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451F5B" w:rsidRDefault="00D51AC6" w:rsidP="00E10AA0">
      <w:pPr>
        <w:pStyle w:val="ZA"/>
        <w:framePr w:wrap="notBeside"/>
        <w:rPr>
          <w:noProof w:val="0"/>
          <w:rPrChange w:id="0" w:author="CR#1260r1" w:date="2020-04-07T05:54:00Z">
            <w:rPr>
              <w:noProof w:val="0"/>
            </w:rPr>
          </w:rPrChange>
        </w:rPr>
      </w:pPr>
      <w:bookmarkStart w:id="1" w:name="page1"/>
      <w:r w:rsidRPr="00451F5B">
        <w:rPr>
          <w:noProof w:val="0"/>
          <w:sz w:val="64"/>
          <w:rPrChange w:id="2" w:author="CR#1260r1" w:date="2020-04-07T05:54:00Z">
            <w:rPr>
              <w:noProof w:val="0"/>
              <w:sz w:val="64"/>
            </w:rPr>
          </w:rPrChange>
        </w:rPr>
        <w:t xml:space="preserve">3GPP TS 36.300 </w:t>
      </w:r>
      <w:r w:rsidR="004A3881" w:rsidRPr="00451F5B">
        <w:rPr>
          <w:noProof w:val="0"/>
          <w:rPrChange w:id="3" w:author="CR#1260r1" w:date="2020-04-07T05:54:00Z">
            <w:rPr>
              <w:noProof w:val="0"/>
            </w:rPr>
          </w:rPrChange>
        </w:rPr>
        <w:t>V1</w:t>
      </w:r>
      <w:r w:rsidR="009E3F27" w:rsidRPr="00451F5B">
        <w:rPr>
          <w:noProof w:val="0"/>
          <w:rPrChange w:id="4" w:author="CR#1260r1" w:date="2020-04-07T05:54:00Z">
            <w:rPr>
              <w:noProof w:val="0"/>
            </w:rPr>
          </w:rPrChange>
        </w:rPr>
        <w:t>3</w:t>
      </w:r>
      <w:r w:rsidR="00906DCE" w:rsidRPr="00451F5B">
        <w:rPr>
          <w:noProof w:val="0"/>
          <w:rPrChange w:id="5" w:author="CR#1260r1" w:date="2020-04-07T05:54:00Z">
            <w:rPr>
              <w:noProof w:val="0"/>
            </w:rPr>
          </w:rPrChange>
        </w:rPr>
        <w:t>.</w:t>
      </w:r>
      <w:r w:rsidR="008A3CFD" w:rsidRPr="00451F5B">
        <w:rPr>
          <w:noProof w:val="0"/>
          <w:rPrChange w:id="6" w:author="CR#1260r1" w:date="2020-04-07T05:54:00Z">
            <w:rPr>
              <w:noProof w:val="0"/>
            </w:rPr>
          </w:rPrChange>
        </w:rPr>
        <w:t>1</w:t>
      </w:r>
      <w:ins w:id="7" w:author="CR#1260r1" w:date="2020-04-07T05:51:00Z">
        <w:r w:rsidR="00451F5B" w:rsidRPr="00451F5B">
          <w:rPr>
            <w:noProof w:val="0"/>
            <w:rPrChange w:id="8" w:author="CR#1260r1" w:date="2020-04-07T05:54:00Z">
              <w:rPr>
                <w:noProof w:val="0"/>
              </w:rPr>
            </w:rPrChange>
          </w:rPr>
          <w:t>4</w:t>
        </w:r>
      </w:ins>
      <w:del w:id="9" w:author="CR#1260r1" w:date="2020-04-07T05:51:00Z">
        <w:r w:rsidR="006F0C70" w:rsidRPr="00451F5B" w:rsidDel="00451F5B">
          <w:rPr>
            <w:noProof w:val="0"/>
            <w:rPrChange w:id="10" w:author="CR#1260r1" w:date="2020-04-07T05:54:00Z">
              <w:rPr>
                <w:noProof w:val="0"/>
              </w:rPr>
            </w:rPrChange>
          </w:rPr>
          <w:delText>3</w:delText>
        </w:r>
      </w:del>
      <w:r w:rsidRPr="00451F5B">
        <w:rPr>
          <w:noProof w:val="0"/>
          <w:rPrChange w:id="11" w:author="CR#1260r1" w:date="2020-04-07T05:54:00Z">
            <w:rPr>
              <w:noProof w:val="0"/>
            </w:rPr>
          </w:rPrChange>
        </w:rPr>
        <w:t xml:space="preserve">.0 </w:t>
      </w:r>
      <w:r w:rsidR="00EF1031" w:rsidRPr="00451F5B">
        <w:rPr>
          <w:noProof w:val="0"/>
          <w:sz w:val="32"/>
          <w:rPrChange w:id="12" w:author="CR#1260r1" w:date="2020-04-07T05:54:00Z">
            <w:rPr>
              <w:noProof w:val="0"/>
              <w:sz w:val="32"/>
            </w:rPr>
          </w:rPrChange>
        </w:rPr>
        <w:t>(20</w:t>
      </w:r>
      <w:ins w:id="13" w:author="CR#1260r1" w:date="2020-04-07T05:51:00Z">
        <w:r w:rsidR="00451F5B" w:rsidRPr="00451F5B">
          <w:rPr>
            <w:noProof w:val="0"/>
            <w:sz w:val="32"/>
            <w:rPrChange w:id="14" w:author="CR#1260r1" w:date="2020-04-07T05:54:00Z">
              <w:rPr>
                <w:noProof w:val="0"/>
                <w:sz w:val="32"/>
              </w:rPr>
            </w:rPrChange>
          </w:rPr>
          <w:t>20</w:t>
        </w:r>
      </w:ins>
      <w:del w:id="15" w:author="CR#1260r1" w:date="2020-04-07T05:51:00Z">
        <w:r w:rsidR="00EF1031" w:rsidRPr="00451F5B" w:rsidDel="00451F5B">
          <w:rPr>
            <w:noProof w:val="0"/>
            <w:sz w:val="32"/>
            <w:rPrChange w:id="16" w:author="CR#1260r1" w:date="2020-04-07T05:54:00Z">
              <w:rPr>
                <w:noProof w:val="0"/>
                <w:sz w:val="32"/>
              </w:rPr>
            </w:rPrChange>
          </w:rPr>
          <w:delText>1</w:delText>
        </w:r>
        <w:r w:rsidR="006F0C70" w:rsidRPr="00451F5B" w:rsidDel="00451F5B">
          <w:rPr>
            <w:noProof w:val="0"/>
            <w:sz w:val="32"/>
            <w:rPrChange w:id="17" w:author="CR#1260r1" w:date="2020-04-07T05:54:00Z">
              <w:rPr>
                <w:noProof w:val="0"/>
                <w:sz w:val="32"/>
              </w:rPr>
            </w:rPrChange>
          </w:rPr>
          <w:delText>9</w:delText>
        </w:r>
      </w:del>
      <w:r w:rsidR="00EF1031" w:rsidRPr="00451F5B">
        <w:rPr>
          <w:noProof w:val="0"/>
          <w:sz w:val="32"/>
          <w:rPrChange w:id="18" w:author="CR#1260r1" w:date="2020-04-07T05:54:00Z">
            <w:rPr>
              <w:noProof w:val="0"/>
              <w:sz w:val="32"/>
            </w:rPr>
          </w:rPrChange>
        </w:rPr>
        <w:t>-</w:t>
      </w:r>
      <w:r w:rsidR="00291CBC" w:rsidRPr="00451F5B">
        <w:rPr>
          <w:noProof w:val="0"/>
          <w:sz w:val="32"/>
          <w:rPrChange w:id="19" w:author="CR#1260r1" w:date="2020-04-07T05:54:00Z">
            <w:rPr>
              <w:noProof w:val="0"/>
              <w:sz w:val="32"/>
            </w:rPr>
          </w:rPrChange>
        </w:rPr>
        <w:t>0</w:t>
      </w:r>
      <w:r w:rsidR="006F0C70" w:rsidRPr="00451F5B">
        <w:rPr>
          <w:noProof w:val="0"/>
          <w:sz w:val="32"/>
          <w:rPrChange w:id="20" w:author="CR#1260r1" w:date="2020-04-07T05:54:00Z">
            <w:rPr>
              <w:noProof w:val="0"/>
              <w:sz w:val="32"/>
            </w:rPr>
          </w:rPrChange>
        </w:rPr>
        <w:t>3</w:t>
      </w:r>
      <w:r w:rsidRPr="00451F5B">
        <w:rPr>
          <w:noProof w:val="0"/>
          <w:sz w:val="32"/>
          <w:rPrChange w:id="21" w:author="CR#1260r1" w:date="2020-04-07T05:54:00Z">
            <w:rPr>
              <w:noProof w:val="0"/>
              <w:sz w:val="32"/>
            </w:rPr>
          </w:rPrChange>
        </w:rPr>
        <w:t>)</w:t>
      </w:r>
    </w:p>
    <w:p w:rsidR="00D51AC6" w:rsidRPr="00451F5B" w:rsidRDefault="00D51AC6" w:rsidP="00E10AA0">
      <w:pPr>
        <w:pStyle w:val="ZB"/>
        <w:framePr w:wrap="notBeside"/>
        <w:rPr>
          <w:noProof w:val="0"/>
          <w:rPrChange w:id="22" w:author="CR#1260r1" w:date="2020-04-07T05:54:00Z">
            <w:rPr>
              <w:noProof w:val="0"/>
            </w:rPr>
          </w:rPrChange>
        </w:rPr>
      </w:pPr>
      <w:r w:rsidRPr="00451F5B">
        <w:rPr>
          <w:noProof w:val="0"/>
          <w:rPrChange w:id="23" w:author="CR#1260r1" w:date="2020-04-07T05:54:00Z">
            <w:rPr>
              <w:noProof w:val="0"/>
            </w:rPr>
          </w:rPrChange>
        </w:rPr>
        <w:t>Technical Specification</w:t>
      </w:r>
    </w:p>
    <w:p w:rsidR="00D51AC6" w:rsidRPr="00451F5B" w:rsidRDefault="00D51AC6" w:rsidP="00E10AA0">
      <w:pPr>
        <w:pStyle w:val="ZT"/>
        <w:framePr w:wrap="notBeside"/>
        <w:rPr>
          <w:rPrChange w:id="24" w:author="CR#1260r1" w:date="2020-04-07T05:54:00Z">
            <w:rPr/>
          </w:rPrChange>
        </w:rPr>
      </w:pPr>
      <w:r w:rsidRPr="00451F5B">
        <w:rPr>
          <w:rPrChange w:id="25" w:author="CR#1260r1" w:date="2020-04-07T05:54:00Z">
            <w:rPr/>
          </w:rPrChange>
        </w:rPr>
        <w:t>3rd Generation Partnership Project;</w:t>
      </w:r>
    </w:p>
    <w:p w:rsidR="00D51AC6" w:rsidRPr="00451F5B" w:rsidRDefault="00D51AC6" w:rsidP="00E10AA0">
      <w:pPr>
        <w:pStyle w:val="ZT"/>
        <w:framePr w:wrap="notBeside"/>
        <w:rPr>
          <w:rPrChange w:id="26" w:author="CR#1260r1" w:date="2020-04-07T05:54:00Z">
            <w:rPr/>
          </w:rPrChange>
        </w:rPr>
      </w:pPr>
      <w:r w:rsidRPr="00451F5B">
        <w:rPr>
          <w:rPrChange w:id="27" w:author="CR#1260r1" w:date="2020-04-07T05:54:00Z">
            <w:rPr/>
          </w:rPrChange>
        </w:rPr>
        <w:t xml:space="preserve">Technical Specification Group </w:t>
      </w:r>
      <w:r w:rsidRPr="00451F5B">
        <w:rPr>
          <w:lang w:eastAsia="ko-KR"/>
          <w:rPrChange w:id="28" w:author="CR#1260r1" w:date="2020-04-07T05:54:00Z">
            <w:rPr>
              <w:lang w:eastAsia="ko-KR"/>
            </w:rPr>
          </w:rPrChange>
        </w:rPr>
        <w:t>Radio Access Network</w:t>
      </w:r>
      <w:r w:rsidRPr="00451F5B">
        <w:rPr>
          <w:rPrChange w:id="29" w:author="CR#1260r1" w:date="2020-04-07T05:54:00Z">
            <w:rPr/>
          </w:rPrChange>
        </w:rPr>
        <w:t>;</w:t>
      </w:r>
    </w:p>
    <w:p w:rsidR="00D51AC6" w:rsidRPr="00451F5B" w:rsidRDefault="00D51AC6" w:rsidP="00E10AA0">
      <w:pPr>
        <w:pStyle w:val="ZT"/>
        <w:framePr w:wrap="notBeside"/>
        <w:rPr>
          <w:rPrChange w:id="30" w:author="CR#1260r1" w:date="2020-04-07T05:54:00Z">
            <w:rPr/>
          </w:rPrChange>
        </w:rPr>
      </w:pPr>
      <w:r w:rsidRPr="00451F5B">
        <w:rPr>
          <w:rPrChange w:id="31" w:author="CR#1260r1" w:date="2020-04-07T05:54:00Z">
            <w:rPr/>
          </w:rPrChange>
        </w:rPr>
        <w:t xml:space="preserve">Evolved Universal Terrestrial Radio Access (E-UTRA) </w:t>
      </w:r>
      <w:r w:rsidRPr="00451F5B">
        <w:rPr>
          <w:rPrChange w:id="32" w:author="CR#1260r1" w:date="2020-04-07T05:54:00Z">
            <w:rPr/>
          </w:rPrChange>
        </w:rPr>
        <w:br/>
        <w:t xml:space="preserve">and Evolved Universal Terrestrial Radio Access Network </w:t>
      </w:r>
      <w:r w:rsidRPr="00451F5B">
        <w:rPr>
          <w:rPrChange w:id="33" w:author="CR#1260r1" w:date="2020-04-07T05:54:00Z">
            <w:rPr/>
          </w:rPrChange>
        </w:rPr>
        <w:br/>
        <w:t>(E-UTRAN);</w:t>
      </w:r>
    </w:p>
    <w:p w:rsidR="00D51AC6" w:rsidRPr="00451F5B" w:rsidRDefault="00D51AC6" w:rsidP="00E10AA0">
      <w:pPr>
        <w:pStyle w:val="ZT"/>
        <w:framePr w:wrap="notBeside"/>
        <w:rPr>
          <w:rPrChange w:id="34" w:author="CR#1260r1" w:date="2020-04-07T05:54:00Z">
            <w:rPr/>
          </w:rPrChange>
        </w:rPr>
      </w:pPr>
      <w:r w:rsidRPr="00451F5B">
        <w:rPr>
          <w:rPrChange w:id="35" w:author="CR#1260r1" w:date="2020-04-07T05:54:00Z">
            <w:rPr/>
          </w:rPrChange>
        </w:rPr>
        <w:t>Overall description;</w:t>
      </w:r>
    </w:p>
    <w:p w:rsidR="00D51AC6" w:rsidRPr="00451F5B" w:rsidRDefault="00D51AC6" w:rsidP="00E10AA0">
      <w:pPr>
        <w:pStyle w:val="ZT"/>
        <w:framePr w:wrap="notBeside"/>
        <w:rPr>
          <w:rPrChange w:id="36" w:author="CR#1260r1" w:date="2020-04-07T05:54:00Z">
            <w:rPr/>
          </w:rPrChange>
        </w:rPr>
      </w:pPr>
      <w:r w:rsidRPr="00451F5B">
        <w:rPr>
          <w:rPrChange w:id="37" w:author="CR#1260r1" w:date="2020-04-07T05:54:00Z">
            <w:rPr/>
          </w:rPrChange>
        </w:rPr>
        <w:t>Stage 2</w:t>
      </w:r>
    </w:p>
    <w:p w:rsidR="00D51AC6" w:rsidRPr="00451F5B" w:rsidRDefault="00D51AC6" w:rsidP="00E10AA0">
      <w:pPr>
        <w:pStyle w:val="ZT"/>
        <w:framePr w:wrap="notBeside"/>
        <w:rPr>
          <w:rPrChange w:id="38" w:author="CR#1260r1" w:date="2020-04-07T05:54:00Z">
            <w:rPr/>
          </w:rPrChange>
        </w:rPr>
      </w:pPr>
      <w:r w:rsidRPr="00451F5B">
        <w:rPr>
          <w:rPrChange w:id="39" w:author="CR#1260r1" w:date="2020-04-07T05:54:00Z">
            <w:rPr/>
          </w:rPrChange>
        </w:rPr>
        <w:t>(</w:t>
      </w:r>
      <w:r w:rsidRPr="00451F5B">
        <w:rPr>
          <w:rStyle w:val="ZGSM"/>
          <w:rPrChange w:id="40" w:author="CR#1260r1" w:date="2020-04-07T05:54:00Z">
            <w:rPr>
              <w:rStyle w:val="ZGSM"/>
            </w:rPr>
          </w:rPrChange>
        </w:rPr>
        <w:t xml:space="preserve">Release </w:t>
      </w:r>
      <w:r w:rsidR="005B6132" w:rsidRPr="00451F5B">
        <w:rPr>
          <w:rStyle w:val="ZGSM"/>
          <w:rPrChange w:id="41" w:author="CR#1260r1" w:date="2020-04-07T05:54:00Z">
            <w:rPr>
              <w:rStyle w:val="ZGSM"/>
            </w:rPr>
          </w:rPrChange>
        </w:rPr>
        <w:t>1</w:t>
      </w:r>
      <w:r w:rsidR="00AD61A7" w:rsidRPr="00451F5B">
        <w:rPr>
          <w:rStyle w:val="ZGSM"/>
          <w:rPrChange w:id="42" w:author="CR#1260r1" w:date="2020-04-07T05:54:00Z">
            <w:rPr>
              <w:rStyle w:val="ZGSM"/>
            </w:rPr>
          </w:rPrChange>
        </w:rPr>
        <w:t>3</w:t>
      </w:r>
      <w:r w:rsidRPr="00451F5B">
        <w:rPr>
          <w:rPrChange w:id="43" w:author="CR#1260r1" w:date="2020-04-07T05:54:00Z">
            <w:rPr/>
          </w:rPrChange>
        </w:rPr>
        <w:t>)</w:t>
      </w:r>
    </w:p>
    <w:p w:rsidR="00D51AC6" w:rsidRPr="00451F5B" w:rsidRDefault="00D51AC6" w:rsidP="00E10AA0">
      <w:pPr>
        <w:pStyle w:val="ZT"/>
        <w:framePr w:wrap="notBeside"/>
        <w:rPr>
          <w:i/>
          <w:sz w:val="28"/>
          <w:rPrChange w:id="44" w:author="CR#1260r1" w:date="2020-04-07T05:54:00Z">
            <w:rPr>
              <w:i/>
              <w:sz w:val="28"/>
            </w:rPr>
          </w:rPrChange>
        </w:rPr>
      </w:pPr>
    </w:p>
    <w:p w:rsidR="00D51AC6" w:rsidRPr="00451F5B" w:rsidRDefault="00C03CF5" w:rsidP="00E10AA0">
      <w:pPr>
        <w:pStyle w:val="ZU"/>
        <w:framePr w:wrap="notBeside"/>
        <w:tabs>
          <w:tab w:val="right" w:pos="10206"/>
        </w:tabs>
        <w:jc w:val="left"/>
        <w:rPr>
          <w:noProof w:val="0"/>
          <w:rPrChange w:id="45" w:author="CR#1260r1" w:date="2020-04-07T05:54:00Z">
            <w:rPr>
              <w:noProof w:val="0"/>
            </w:rPr>
          </w:rPrChange>
        </w:rPr>
      </w:pPr>
      <w:r w:rsidRPr="00451F5B">
        <w:rPr>
          <w:rPrChange w:id="46" w:author="CR#1260r1" w:date="2020-04-07T05:54:00Z">
            <w:rPr/>
          </w:rPrChange>
        </w:rPr>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84.75pt" o:ole="">
            <v:imagedata r:id="rId8" o:title=""/>
          </v:shape>
          <o:OLEObject Type="Embed" ProgID="Visio.Drawing.15" ShapeID="_x0000_i1025" DrawAspect="Content" ObjectID="_1647744739" r:id="rId9"/>
        </w:object>
      </w:r>
      <w:r w:rsidR="00CC128F" w:rsidRPr="00451F5B">
        <w:rPr>
          <w:noProof w:val="0"/>
          <w:rPrChange w:id="47" w:author="CR#1260r1" w:date="2020-04-07T05:54:00Z">
            <w:rPr>
              <w:noProof w:val="0"/>
              <w:color w:val="0000FF"/>
            </w:rPr>
          </w:rPrChange>
        </w:rPr>
        <w:tab/>
      </w:r>
      <w:r w:rsidR="00CC128F" w:rsidRPr="00451F5B">
        <w:rPr>
          <w:noProof w:val="0"/>
          <w:rPrChange w:id="48" w:author="CR#1260r1" w:date="2020-04-07T05:54:00Z">
            <w:rPr>
              <w:noProof w:val="0"/>
            </w:rPr>
          </w:rPrChange>
        </w:rPr>
        <w:object w:dxaOrig="2551" w:dyaOrig="1300">
          <v:shape id="_x0000_i1026" type="#_x0000_t75" style="width:127.5pt;height:65.25pt" o:ole="">
            <v:imagedata r:id="rId10" o:title=""/>
          </v:shape>
          <o:OLEObject Type="Embed" ProgID="Word.Picture.8" ShapeID="_x0000_i1026" DrawAspect="Content" ObjectID="_1647744740" r:id="rId11"/>
        </w:object>
      </w:r>
    </w:p>
    <w:p w:rsidR="00327135" w:rsidRPr="00451F5B" w:rsidRDefault="00D51AC6" w:rsidP="00E10AA0">
      <w:pPr>
        <w:framePr w:h="1636" w:hRule="exact" w:wrap="notBeside" w:vAnchor="page" w:hAnchor="margin" w:y="15121"/>
        <w:spacing w:after="0"/>
        <w:jc w:val="both"/>
        <w:rPr>
          <w:sz w:val="16"/>
          <w:rPrChange w:id="49" w:author="CR#1260r1" w:date="2020-04-07T05:54:00Z">
            <w:rPr>
              <w:sz w:val="16"/>
            </w:rPr>
          </w:rPrChange>
        </w:rPr>
      </w:pPr>
      <w:r w:rsidRPr="00451F5B">
        <w:rPr>
          <w:sz w:val="16"/>
          <w:rPrChange w:id="50" w:author="CR#1260r1" w:date="2020-04-07T05:54:00Z">
            <w:rPr>
              <w:sz w:val="16"/>
            </w:rPr>
          </w:rPrChange>
        </w:rPr>
        <w:t>The present document has been developed within the 3</w:t>
      </w:r>
      <w:r w:rsidRPr="00451F5B">
        <w:rPr>
          <w:sz w:val="16"/>
          <w:vertAlign w:val="superscript"/>
          <w:rPrChange w:id="51" w:author="CR#1260r1" w:date="2020-04-07T05:54:00Z">
            <w:rPr>
              <w:sz w:val="16"/>
              <w:vertAlign w:val="superscript"/>
            </w:rPr>
          </w:rPrChange>
        </w:rPr>
        <w:t>rd</w:t>
      </w:r>
      <w:r w:rsidRPr="00451F5B">
        <w:rPr>
          <w:sz w:val="16"/>
          <w:rPrChange w:id="52" w:author="CR#1260r1" w:date="2020-04-07T05:54:00Z">
            <w:rPr>
              <w:sz w:val="16"/>
            </w:rPr>
          </w:rPrChange>
        </w:rPr>
        <w:t xml:space="preserve"> Generation Partnership Project (3GPP</w:t>
      </w:r>
      <w:r w:rsidRPr="00451F5B">
        <w:rPr>
          <w:sz w:val="16"/>
          <w:vertAlign w:val="superscript"/>
          <w:rPrChange w:id="53" w:author="CR#1260r1" w:date="2020-04-07T05:54:00Z">
            <w:rPr>
              <w:sz w:val="16"/>
              <w:vertAlign w:val="superscript"/>
            </w:rPr>
          </w:rPrChange>
        </w:rPr>
        <w:t xml:space="preserve"> TM</w:t>
      </w:r>
      <w:r w:rsidRPr="00451F5B">
        <w:rPr>
          <w:sz w:val="16"/>
          <w:rPrChange w:id="54" w:author="CR#1260r1" w:date="2020-04-07T05:54:00Z">
            <w:rPr>
              <w:sz w:val="16"/>
            </w:rPr>
          </w:rPrChange>
        </w:rPr>
        <w:t>) and may be further elabo</w:t>
      </w:r>
      <w:r w:rsidR="00327135" w:rsidRPr="00451F5B">
        <w:rPr>
          <w:sz w:val="16"/>
          <w:rPrChange w:id="55" w:author="CR#1260r1" w:date="2020-04-07T05:54:00Z">
            <w:rPr>
              <w:sz w:val="16"/>
            </w:rPr>
          </w:rPrChange>
        </w:rPr>
        <w:t>rated for the purposes of 3GPP.</w:t>
      </w:r>
      <w:r w:rsidRPr="00451F5B">
        <w:rPr>
          <w:sz w:val="16"/>
          <w:rPrChange w:id="56" w:author="CR#1260r1" w:date="2020-04-07T05:54:00Z">
            <w:rPr>
              <w:sz w:val="16"/>
            </w:rPr>
          </w:rPrChange>
        </w:rPr>
        <w:br/>
        <w:t>The present document has not been subject to any approval process by the 3GPP</w:t>
      </w:r>
      <w:r w:rsidRPr="00451F5B">
        <w:rPr>
          <w:sz w:val="16"/>
          <w:vertAlign w:val="superscript"/>
          <w:rPrChange w:id="57" w:author="CR#1260r1" w:date="2020-04-07T05:54:00Z">
            <w:rPr>
              <w:sz w:val="16"/>
              <w:vertAlign w:val="superscript"/>
            </w:rPr>
          </w:rPrChange>
        </w:rPr>
        <w:t xml:space="preserve"> </w:t>
      </w:r>
      <w:r w:rsidRPr="00451F5B">
        <w:rPr>
          <w:sz w:val="16"/>
          <w:rPrChange w:id="58" w:author="CR#1260r1" w:date="2020-04-07T05:54:00Z">
            <w:rPr>
              <w:sz w:val="16"/>
            </w:rPr>
          </w:rPrChange>
        </w:rPr>
        <w:t>Organizational Partner</w:t>
      </w:r>
      <w:r w:rsidR="00327135" w:rsidRPr="00451F5B">
        <w:rPr>
          <w:sz w:val="16"/>
          <w:rPrChange w:id="59" w:author="CR#1260r1" w:date="2020-04-07T05:54:00Z">
            <w:rPr>
              <w:sz w:val="16"/>
            </w:rPr>
          </w:rPrChange>
        </w:rPr>
        <w:t>s and shall not be implemented.</w:t>
      </w:r>
    </w:p>
    <w:p w:rsidR="00D51AC6" w:rsidRPr="00451F5B" w:rsidRDefault="00D51AC6" w:rsidP="00E10AA0">
      <w:pPr>
        <w:framePr w:h="1636" w:hRule="exact" w:wrap="notBeside" w:vAnchor="page" w:hAnchor="margin" w:y="15121"/>
        <w:jc w:val="both"/>
        <w:rPr>
          <w:sz w:val="16"/>
          <w:rPrChange w:id="60" w:author="CR#1260r1" w:date="2020-04-07T05:54:00Z">
            <w:rPr>
              <w:sz w:val="16"/>
            </w:rPr>
          </w:rPrChange>
        </w:rPr>
      </w:pPr>
      <w:r w:rsidRPr="00451F5B">
        <w:rPr>
          <w:sz w:val="16"/>
          <w:rPrChange w:id="61" w:author="CR#1260r1" w:date="2020-04-07T05:54:00Z">
            <w:rPr>
              <w:sz w:val="16"/>
            </w:rPr>
          </w:rPrChange>
        </w:rPr>
        <w:t>This Specification is provided for future development work within 3GPP</w:t>
      </w:r>
      <w:r w:rsidRPr="00451F5B">
        <w:rPr>
          <w:sz w:val="16"/>
          <w:vertAlign w:val="superscript"/>
          <w:rPrChange w:id="62" w:author="CR#1260r1" w:date="2020-04-07T05:54:00Z">
            <w:rPr>
              <w:sz w:val="16"/>
              <w:vertAlign w:val="superscript"/>
            </w:rPr>
          </w:rPrChange>
        </w:rPr>
        <w:t xml:space="preserve"> </w:t>
      </w:r>
      <w:r w:rsidRPr="00451F5B">
        <w:rPr>
          <w:sz w:val="16"/>
          <w:rPrChange w:id="63" w:author="CR#1260r1" w:date="2020-04-07T05:54:00Z">
            <w:rPr>
              <w:sz w:val="16"/>
            </w:rPr>
          </w:rPrChange>
        </w:rPr>
        <w:t>only. The Organizational Partners accept no liability for any use of this Specification.</w:t>
      </w:r>
      <w:r w:rsidRPr="00451F5B">
        <w:rPr>
          <w:sz w:val="16"/>
          <w:rPrChange w:id="64" w:author="CR#1260r1" w:date="2020-04-07T05:54:00Z">
            <w:rPr>
              <w:sz w:val="16"/>
            </w:rPr>
          </w:rPrChange>
        </w:rPr>
        <w:br/>
        <w:t>Specifications and reports for implementation of the 3GPP</w:t>
      </w:r>
      <w:r w:rsidRPr="00451F5B">
        <w:rPr>
          <w:sz w:val="16"/>
          <w:vertAlign w:val="superscript"/>
          <w:rPrChange w:id="65" w:author="CR#1260r1" w:date="2020-04-07T05:54:00Z">
            <w:rPr>
              <w:sz w:val="16"/>
              <w:vertAlign w:val="superscript"/>
            </w:rPr>
          </w:rPrChange>
        </w:rPr>
        <w:t xml:space="preserve"> TM</w:t>
      </w:r>
      <w:r w:rsidRPr="00451F5B">
        <w:rPr>
          <w:sz w:val="16"/>
          <w:rPrChange w:id="66" w:author="CR#1260r1" w:date="2020-04-07T05:54:00Z">
            <w:rPr>
              <w:sz w:val="16"/>
            </w:rPr>
          </w:rPrChange>
        </w:rPr>
        <w:t xml:space="preserve"> system should be obtained via the 3GPP Organizational Partners' Publications Offices.</w:t>
      </w:r>
    </w:p>
    <w:p w:rsidR="00D51AC6" w:rsidRPr="00451F5B" w:rsidRDefault="00D51AC6" w:rsidP="00E10AA0">
      <w:pPr>
        <w:pStyle w:val="ZV"/>
        <w:framePr w:wrap="notBeside"/>
        <w:rPr>
          <w:noProof w:val="0"/>
          <w:rPrChange w:id="67" w:author="CR#1260r1" w:date="2020-04-07T05:54:00Z">
            <w:rPr>
              <w:noProof w:val="0"/>
            </w:rPr>
          </w:rPrChange>
        </w:rPr>
      </w:pPr>
    </w:p>
    <w:bookmarkEnd w:id="1"/>
    <w:p w:rsidR="00D51AC6" w:rsidRPr="00451F5B" w:rsidRDefault="00D51AC6" w:rsidP="00E10AA0">
      <w:pPr>
        <w:rPr>
          <w:rPrChange w:id="68" w:author="CR#1260r1" w:date="2020-04-07T05:54:00Z">
            <w:rPr/>
          </w:rPrChange>
        </w:rPr>
        <w:sectPr w:rsidR="00D51AC6" w:rsidRPr="00451F5B">
          <w:footnotePr>
            <w:numRestart w:val="eachSect"/>
          </w:footnotePr>
          <w:pgSz w:w="11907" w:h="16840"/>
          <w:pgMar w:top="2268" w:right="851" w:bottom="10773" w:left="851" w:header="0" w:footer="0" w:gutter="0"/>
          <w:cols w:space="720"/>
        </w:sectPr>
      </w:pPr>
    </w:p>
    <w:p w:rsidR="00D51AC6" w:rsidRPr="00451F5B" w:rsidRDefault="00D51AC6" w:rsidP="00E10AA0">
      <w:pPr>
        <w:rPr>
          <w:rPrChange w:id="69" w:author="CR#1260r1" w:date="2020-04-07T05:54:00Z">
            <w:rPr/>
          </w:rPrChange>
        </w:rPr>
      </w:pPr>
      <w:bookmarkStart w:id="70" w:name="page2"/>
    </w:p>
    <w:p w:rsidR="00D51AC6" w:rsidRPr="00451F5B" w:rsidRDefault="00D51AC6" w:rsidP="00E10AA0">
      <w:pPr>
        <w:pStyle w:val="FP"/>
        <w:framePr w:wrap="notBeside" w:hAnchor="margin" w:y="1419"/>
        <w:pBdr>
          <w:bottom w:val="single" w:sz="6" w:space="1" w:color="auto"/>
        </w:pBdr>
        <w:spacing w:before="240"/>
        <w:ind w:left="2835" w:right="2835"/>
        <w:jc w:val="center"/>
        <w:rPr>
          <w:rPrChange w:id="71" w:author="CR#1260r1" w:date="2020-04-07T05:54:00Z">
            <w:rPr/>
          </w:rPrChange>
        </w:rPr>
      </w:pPr>
      <w:r w:rsidRPr="00451F5B">
        <w:rPr>
          <w:rPrChange w:id="72" w:author="CR#1260r1" w:date="2020-04-07T05:54:00Z">
            <w:rPr/>
          </w:rPrChange>
        </w:rPr>
        <w:t>Keywords</w:t>
      </w:r>
    </w:p>
    <w:p w:rsidR="00D51AC6" w:rsidRPr="00451F5B" w:rsidRDefault="000E4172" w:rsidP="00E10AA0">
      <w:pPr>
        <w:pStyle w:val="FP"/>
        <w:framePr w:wrap="notBeside" w:hAnchor="margin" w:y="1419"/>
        <w:ind w:left="2835" w:right="2835"/>
        <w:jc w:val="center"/>
        <w:rPr>
          <w:rFonts w:ascii="Arial" w:hAnsi="Arial"/>
          <w:sz w:val="18"/>
          <w:rPrChange w:id="73" w:author="CR#1260r1" w:date="2020-04-07T05:54:00Z">
            <w:rPr>
              <w:rFonts w:ascii="Arial" w:hAnsi="Arial"/>
              <w:sz w:val="18"/>
            </w:rPr>
          </w:rPrChange>
        </w:rPr>
      </w:pPr>
      <w:r w:rsidRPr="00451F5B">
        <w:rPr>
          <w:rFonts w:ascii="Arial" w:hAnsi="Arial"/>
          <w:sz w:val="18"/>
          <w:rPrChange w:id="74" w:author="CR#1260r1" w:date="2020-04-07T05:54:00Z">
            <w:rPr>
              <w:rFonts w:ascii="Arial" w:hAnsi="Arial"/>
              <w:sz w:val="18"/>
            </w:rPr>
          </w:rPrChange>
        </w:rPr>
        <w:t>LTE, E-UTRAN</w:t>
      </w:r>
      <w:r w:rsidR="00D51AC6" w:rsidRPr="00451F5B">
        <w:rPr>
          <w:rFonts w:ascii="Arial" w:hAnsi="Arial"/>
          <w:sz w:val="18"/>
          <w:rPrChange w:id="75" w:author="CR#1260r1" w:date="2020-04-07T05:54:00Z">
            <w:rPr>
              <w:rFonts w:ascii="Arial" w:hAnsi="Arial"/>
              <w:sz w:val="18"/>
            </w:rPr>
          </w:rPrChange>
        </w:rPr>
        <w:t>, stage 2, radio, architecture</w:t>
      </w:r>
    </w:p>
    <w:p w:rsidR="00D51AC6" w:rsidRPr="00451F5B" w:rsidRDefault="00D51AC6" w:rsidP="00E10AA0">
      <w:pPr>
        <w:rPr>
          <w:rPrChange w:id="76" w:author="CR#1260r1" w:date="2020-04-07T05:54:00Z">
            <w:rPr/>
          </w:rPrChange>
        </w:rPr>
      </w:pPr>
    </w:p>
    <w:p w:rsidR="00D51AC6" w:rsidRPr="00451F5B" w:rsidRDefault="00D51AC6" w:rsidP="00E10AA0">
      <w:pPr>
        <w:pStyle w:val="FP"/>
        <w:framePr w:wrap="notBeside" w:hAnchor="margin" w:yAlign="center"/>
        <w:spacing w:after="240"/>
        <w:ind w:left="2835" w:right="2835"/>
        <w:jc w:val="center"/>
        <w:rPr>
          <w:rFonts w:ascii="Arial" w:hAnsi="Arial"/>
          <w:b/>
          <w:i/>
          <w:rPrChange w:id="77" w:author="CR#1260r1" w:date="2020-04-07T05:54:00Z">
            <w:rPr>
              <w:rFonts w:ascii="Arial" w:hAnsi="Arial"/>
              <w:b/>
              <w:i/>
            </w:rPr>
          </w:rPrChange>
        </w:rPr>
      </w:pPr>
      <w:r w:rsidRPr="00451F5B">
        <w:rPr>
          <w:rFonts w:ascii="Arial" w:hAnsi="Arial"/>
          <w:b/>
          <w:i/>
          <w:rPrChange w:id="78" w:author="CR#1260r1" w:date="2020-04-07T05:54:00Z">
            <w:rPr>
              <w:rFonts w:ascii="Arial" w:hAnsi="Arial"/>
              <w:b/>
              <w:i/>
            </w:rPr>
          </w:rPrChange>
        </w:rPr>
        <w:t>3GPP</w:t>
      </w:r>
    </w:p>
    <w:p w:rsidR="00D51AC6" w:rsidRPr="00451F5B" w:rsidRDefault="00D51AC6" w:rsidP="00E10AA0">
      <w:pPr>
        <w:pStyle w:val="FP"/>
        <w:framePr w:wrap="notBeside" w:hAnchor="margin" w:yAlign="center"/>
        <w:pBdr>
          <w:bottom w:val="single" w:sz="6" w:space="1" w:color="auto"/>
        </w:pBdr>
        <w:ind w:left="2835" w:right="2835"/>
        <w:jc w:val="center"/>
        <w:rPr>
          <w:rPrChange w:id="79" w:author="CR#1260r1" w:date="2020-04-07T05:54:00Z">
            <w:rPr/>
          </w:rPrChange>
        </w:rPr>
      </w:pPr>
      <w:r w:rsidRPr="00451F5B">
        <w:rPr>
          <w:rPrChange w:id="80" w:author="CR#1260r1" w:date="2020-04-07T05:54:00Z">
            <w:rPr/>
          </w:rPrChange>
        </w:rPr>
        <w:t>Postal address</w:t>
      </w:r>
    </w:p>
    <w:p w:rsidR="00D51AC6" w:rsidRPr="00451F5B" w:rsidRDefault="00D51AC6" w:rsidP="00E10AA0">
      <w:pPr>
        <w:pStyle w:val="FP"/>
        <w:framePr w:wrap="notBeside" w:hAnchor="margin" w:yAlign="center"/>
        <w:ind w:left="2835" w:right="2835"/>
        <w:jc w:val="center"/>
        <w:rPr>
          <w:rFonts w:ascii="Arial" w:hAnsi="Arial"/>
          <w:sz w:val="18"/>
          <w:rPrChange w:id="81" w:author="CR#1260r1" w:date="2020-04-07T05:54:00Z">
            <w:rPr>
              <w:rFonts w:ascii="Arial" w:hAnsi="Arial"/>
              <w:sz w:val="18"/>
            </w:rPr>
          </w:rPrChange>
        </w:rPr>
      </w:pPr>
    </w:p>
    <w:p w:rsidR="00D51AC6" w:rsidRPr="00451F5B" w:rsidRDefault="00D51AC6" w:rsidP="00E10AA0">
      <w:pPr>
        <w:pStyle w:val="FP"/>
        <w:framePr w:wrap="notBeside" w:hAnchor="margin" w:yAlign="center"/>
        <w:pBdr>
          <w:bottom w:val="single" w:sz="6" w:space="1" w:color="auto"/>
        </w:pBdr>
        <w:spacing w:before="240"/>
        <w:ind w:left="2835" w:right="2835"/>
        <w:jc w:val="center"/>
        <w:rPr>
          <w:rPrChange w:id="82" w:author="CR#1260r1" w:date="2020-04-07T05:54:00Z">
            <w:rPr/>
          </w:rPrChange>
        </w:rPr>
      </w:pPr>
      <w:r w:rsidRPr="00451F5B">
        <w:rPr>
          <w:rPrChange w:id="83" w:author="CR#1260r1" w:date="2020-04-07T05:54:00Z">
            <w:rPr/>
          </w:rPrChange>
        </w:rPr>
        <w:t>3GPP support office address</w:t>
      </w:r>
    </w:p>
    <w:p w:rsidR="00D51AC6" w:rsidRPr="00451F5B" w:rsidRDefault="00D51AC6" w:rsidP="00E10AA0">
      <w:pPr>
        <w:pStyle w:val="FP"/>
        <w:framePr w:wrap="notBeside" w:hAnchor="margin" w:yAlign="center"/>
        <w:ind w:left="2835" w:right="2835"/>
        <w:jc w:val="center"/>
        <w:rPr>
          <w:rFonts w:ascii="Arial" w:hAnsi="Arial"/>
          <w:sz w:val="18"/>
          <w:rPrChange w:id="84" w:author="CR#1260r1" w:date="2020-04-07T05:54:00Z">
            <w:rPr>
              <w:rFonts w:ascii="Arial" w:hAnsi="Arial"/>
              <w:sz w:val="18"/>
            </w:rPr>
          </w:rPrChange>
        </w:rPr>
      </w:pPr>
      <w:r w:rsidRPr="00451F5B">
        <w:rPr>
          <w:rFonts w:ascii="Arial" w:hAnsi="Arial"/>
          <w:sz w:val="18"/>
          <w:rPrChange w:id="85" w:author="CR#1260r1" w:date="2020-04-07T05:54:00Z">
            <w:rPr>
              <w:rFonts w:ascii="Arial" w:hAnsi="Arial"/>
              <w:sz w:val="18"/>
            </w:rPr>
          </w:rPrChange>
        </w:rPr>
        <w:t>650 Route des Lucioles - Sophia Antipolis</w:t>
      </w:r>
    </w:p>
    <w:p w:rsidR="00D51AC6" w:rsidRPr="00451F5B" w:rsidRDefault="00D51AC6" w:rsidP="00E10AA0">
      <w:pPr>
        <w:pStyle w:val="FP"/>
        <w:framePr w:wrap="notBeside" w:hAnchor="margin" w:yAlign="center"/>
        <w:ind w:left="2835" w:right="2835"/>
        <w:jc w:val="center"/>
        <w:rPr>
          <w:rFonts w:ascii="Arial" w:hAnsi="Arial"/>
          <w:sz w:val="18"/>
          <w:rPrChange w:id="86" w:author="CR#1260r1" w:date="2020-04-07T05:54:00Z">
            <w:rPr>
              <w:rFonts w:ascii="Arial" w:hAnsi="Arial"/>
              <w:sz w:val="18"/>
            </w:rPr>
          </w:rPrChange>
        </w:rPr>
      </w:pPr>
      <w:r w:rsidRPr="00451F5B">
        <w:rPr>
          <w:rFonts w:ascii="Arial" w:hAnsi="Arial"/>
          <w:sz w:val="18"/>
          <w:rPrChange w:id="87" w:author="CR#1260r1" w:date="2020-04-07T05:54:00Z">
            <w:rPr>
              <w:rFonts w:ascii="Arial" w:hAnsi="Arial"/>
              <w:sz w:val="18"/>
            </w:rPr>
          </w:rPrChange>
        </w:rPr>
        <w:t>Valbonne - FRANCE</w:t>
      </w:r>
    </w:p>
    <w:p w:rsidR="00D51AC6" w:rsidRPr="00451F5B" w:rsidRDefault="00D51AC6" w:rsidP="00E10AA0">
      <w:pPr>
        <w:pStyle w:val="FP"/>
        <w:framePr w:wrap="notBeside" w:hAnchor="margin" w:yAlign="center"/>
        <w:spacing w:after="20"/>
        <w:ind w:left="2835" w:right="2835"/>
        <w:jc w:val="center"/>
        <w:rPr>
          <w:rFonts w:ascii="Arial" w:hAnsi="Arial"/>
          <w:sz w:val="18"/>
          <w:rPrChange w:id="88" w:author="CR#1260r1" w:date="2020-04-07T05:54:00Z">
            <w:rPr>
              <w:rFonts w:ascii="Arial" w:hAnsi="Arial"/>
              <w:sz w:val="18"/>
            </w:rPr>
          </w:rPrChange>
        </w:rPr>
      </w:pPr>
      <w:r w:rsidRPr="00451F5B">
        <w:rPr>
          <w:rFonts w:ascii="Arial" w:hAnsi="Arial"/>
          <w:sz w:val="18"/>
          <w:rPrChange w:id="89" w:author="CR#1260r1" w:date="2020-04-07T05:54:00Z">
            <w:rPr>
              <w:rFonts w:ascii="Arial" w:hAnsi="Arial"/>
              <w:sz w:val="18"/>
            </w:rPr>
          </w:rPrChange>
        </w:rPr>
        <w:t>Tel.: +33 4 92 94 42 00 Fax: +33 4 93 65 47 16</w:t>
      </w:r>
    </w:p>
    <w:p w:rsidR="00D51AC6" w:rsidRPr="00451F5B" w:rsidRDefault="00D51AC6" w:rsidP="00E10AA0">
      <w:pPr>
        <w:pStyle w:val="FP"/>
        <w:framePr w:wrap="notBeside" w:hAnchor="margin" w:yAlign="center"/>
        <w:pBdr>
          <w:bottom w:val="single" w:sz="6" w:space="1" w:color="auto"/>
        </w:pBdr>
        <w:spacing w:before="240"/>
        <w:ind w:left="2835" w:right="2835"/>
        <w:jc w:val="center"/>
        <w:rPr>
          <w:rPrChange w:id="90" w:author="CR#1260r1" w:date="2020-04-07T05:54:00Z">
            <w:rPr/>
          </w:rPrChange>
        </w:rPr>
      </w:pPr>
      <w:r w:rsidRPr="00451F5B">
        <w:rPr>
          <w:rPrChange w:id="91" w:author="CR#1260r1" w:date="2020-04-07T05:54:00Z">
            <w:rPr/>
          </w:rPrChange>
        </w:rPr>
        <w:t>Internet</w:t>
      </w:r>
    </w:p>
    <w:p w:rsidR="00D51AC6" w:rsidRPr="00451F5B" w:rsidRDefault="00D51AC6" w:rsidP="00E10AA0">
      <w:pPr>
        <w:pStyle w:val="FP"/>
        <w:framePr w:wrap="notBeside" w:hAnchor="margin" w:yAlign="center"/>
        <w:ind w:left="2835" w:right="2835"/>
        <w:jc w:val="center"/>
        <w:rPr>
          <w:rFonts w:ascii="Arial" w:hAnsi="Arial"/>
          <w:sz w:val="18"/>
          <w:rPrChange w:id="92" w:author="CR#1260r1" w:date="2020-04-07T05:54:00Z">
            <w:rPr>
              <w:rFonts w:ascii="Arial" w:hAnsi="Arial"/>
              <w:sz w:val="18"/>
            </w:rPr>
          </w:rPrChange>
        </w:rPr>
      </w:pPr>
      <w:r w:rsidRPr="00451F5B">
        <w:rPr>
          <w:rFonts w:ascii="Arial" w:hAnsi="Arial"/>
          <w:sz w:val="18"/>
          <w:rPrChange w:id="93" w:author="CR#1260r1" w:date="2020-04-07T05:54:00Z">
            <w:rPr>
              <w:rFonts w:ascii="Arial" w:hAnsi="Arial"/>
              <w:sz w:val="18"/>
            </w:rPr>
          </w:rPrChange>
        </w:rPr>
        <w:t>http://www.3gpp.org</w:t>
      </w:r>
    </w:p>
    <w:p w:rsidR="00D51AC6" w:rsidRPr="00451F5B" w:rsidRDefault="00D51AC6" w:rsidP="00E10AA0">
      <w:pPr>
        <w:rPr>
          <w:rPrChange w:id="94" w:author="CR#1260r1" w:date="2020-04-07T05:54:00Z">
            <w:rPr/>
          </w:rPrChange>
        </w:rPr>
      </w:pPr>
    </w:p>
    <w:p w:rsidR="00D51AC6" w:rsidRPr="00451F5B" w:rsidRDefault="00D51AC6" w:rsidP="00E10AA0">
      <w:pPr>
        <w:pStyle w:val="FP"/>
        <w:framePr w:wrap="notBeside" w:hAnchor="margin" w:yAlign="bottom"/>
        <w:pBdr>
          <w:bottom w:val="single" w:sz="6" w:space="1" w:color="auto"/>
        </w:pBdr>
        <w:spacing w:after="240"/>
        <w:jc w:val="center"/>
        <w:rPr>
          <w:rFonts w:ascii="Arial" w:hAnsi="Arial"/>
          <w:b/>
          <w:i/>
          <w:rPrChange w:id="95" w:author="CR#1260r1" w:date="2020-04-07T05:54:00Z">
            <w:rPr>
              <w:rFonts w:ascii="Arial" w:hAnsi="Arial"/>
              <w:b/>
              <w:i/>
            </w:rPr>
          </w:rPrChange>
        </w:rPr>
      </w:pPr>
      <w:r w:rsidRPr="00451F5B">
        <w:rPr>
          <w:rFonts w:ascii="Arial" w:hAnsi="Arial"/>
          <w:b/>
          <w:i/>
          <w:rPrChange w:id="96" w:author="CR#1260r1" w:date="2020-04-07T05:54:00Z">
            <w:rPr>
              <w:rFonts w:ascii="Arial" w:hAnsi="Arial"/>
              <w:b/>
              <w:i/>
            </w:rPr>
          </w:rPrChange>
        </w:rPr>
        <w:t>Copyright Notification</w:t>
      </w:r>
    </w:p>
    <w:p w:rsidR="00D51AC6" w:rsidRPr="00451F5B" w:rsidRDefault="00D51AC6" w:rsidP="00E10AA0">
      <w:pPr>
        <w:pStyle w:val="FP"/>
        <w:framePr w:wrap="notBeside" w:hAnchor="margin" w:yAlign="bottom"/>
        <w:jc w:val="center"/>
        <w:rPr>
          <w:rPrChange w:id="97" w:author="CR#1260r1" w:date="2020-04-07T05:54:00Z">
            <w:rPr/>
          </w:rPrChange>
        </w:rPr>
      </w:pPr>
      <w:r w:rsidRPr="00451F5B">
        <w:rPr>
          <w:rPrChange w:id="98" w:author="CR#1260r1" w:date="2020-04-07T05:54:00Z">
            <w:rPr/>
          </w:rPrChange>
        </w:rPr>
        <w:t>No part may be reproduced except as authorized by written permission.</w:t>
      </w:r>
      <w:r w:rsidRPr="00451F5B">
        <w:rPr>
          <w:rPrChange w:id="99" w:author="CR#1260r1" w:date="2020-04-07T05:54:00Z">
            <w:rPr/>
          </w:rPrChange>
        </w:rPr>
        <w:br/>
        <w:t>The copyright and the foregoing restriction extend to reproduction in all media.</w:t>
      </w:r>
    </w:p>
    <w:p w:rsidR="00D51AC6" w:rsidRPr="00451F5B" w:rsidRDefault="00D51AC6" w:rsidP="00E10AA0">
      <w:pPr>
        <w:pStyle w:val="FP"/>
        <w:framePr w:wrap="notBeside" w:hAnchor="margin" w:yAlign="bottom"/>
        <w:jc w:val="center"/>
        <w:rPr>
          <w:rPrChange w:id="100" w:author="CR#1260r1" w:date="2020-04-07T05:54:00Z">
            <w:rPr/>
          </w:rPrChange>
        </w:rPr>
      </w:pPr>
    </w:p>
    <w:p w:rsidR="00D51AC6" w:rsidRPr="00451F5B" w:rsidRDefault="00906DCE" w:rsidP="00E10AA0">
      <w:pPr>
        <w:pStyle w:val="FP"/>
        <w:framePr w:wrap="notBeside" w:hAnchor="margin" w:yAlign="bottom"/>
        <w:jc w:val="center"/>
        <w:rPr>
          <w:sz w:val="18"/>
          <w:rPrChange w:id="101" w:author="CR#1260r1" w:date="2020-04-07T05:54:00Z">
            <w:rPr>
              <w:sz w:val="18"/>
            </w:rPr>
          </w:rPrChange>
        </w:rPr>
      </w:pPr>
      <w:r w:rsidRPr="00451F5B">
        <w:rPr>
          <w:sz w:val="18"/>
          <w:rPrChange w:id="102" w:author="CR#1260r1" w:date="2020-04-07T05:54:00Z">
            <w:rPr>
              <w:sz w:val="18"/>
            </w:rPr>
          </w:rPrChange>
        </w:rPr>
        <w:t>© 20</w:t>
      </w:r>
      <w:ins w:id="103" w:author="CR#1260r1" w:date="2020-04-07T05:52:00Z">
        <w:r w:rsidR="00451F5B" w:rsidRPr="00451F5B">
          <w:rPr>
            <w:sz w:val="18"/>
            <w:rPrChange w:id="104" w:author="CR#1260r1" w:date="2020-04-07T05:54:00Z">
              <w:rPr>
                <w:sz w:val="18"/>
              </w:rPr>
            </w:rPrChange>
          </w:rPr>
          <w:t>20</w:t>
        </w:r>
      </w:ins>
      <w:del w:id="105" w:author="CR#1260r1" w:date="2020-04-07T05:52:00Z">
        <w:r w:rsidRPr="00451F5B" w:rsidDel="00451F5B">
          <w:rPr>
            <w:sz w:val="18"/>
            <w:rPrChange w:id="106" w:author="CR#1260r1" w:date="2020-04-07T05:54:00Z">
              <w:rPr>
                <w:sz w:val="18"/>
              </w:rPr>
            </w:rPrChange>
          </w:rPr>
          <w:delText>1</w:delText>
        </w:r>
        <w:r w:rsidR="006F0C70" w:rsidRPr="00451F5B" w:rsidDel="00451F5B">
          <w:rPr>
            <w:sz w:val="18"/>
            <w:rPrChange w:id="107" w:author="CR#1260r1" w:date="2020-04-07T05:54:00Z">
              <w:rPr>
                <w:sz w:val="18"/>
              </w:rPr>
            </w:rPrChange>
          </w:rPr>
          <w:delText>9</w:delText>
        </w:r>
      </w:del>
      <w:r w:rsidR="00D51AC6" w:rsidRPr="00451F5B">
        <w:rPr>
          <w:sz w:val="18"/>
          <w:rPrChange w:id="108" w:author="CR#1260r1" w:date="2020-04-07T05:54:00Z">
            <w:rPr>
              <w:sz w:val="18"/>
            </w:rPr>
          </w:rPrChange>
        </w:rPr>
        <w:t xml:space="preserve">, 3GPP Organizational Partners (ARIB, ATIS, CCSA, ETSI, </w:t>
      </w:r>
      <w:r w:rsidR="00941537" w:rsidRPr="00451F5B">
        <w:rPr>
          <w:sz w:val="18"/>
          <w:rPrChange w:id="109" w:author="CR#1260r1" w:date="2020-04-07T05:54:00Z">
            <w:rPr>
              <w:sz w:val="18"/>
            </w:rPr>
          </w:rPrChange>
        </w:rPr>
        <w:t xml:space="preserve">TSDSI, </w:t>
      </w:r>
      <w:r w:rsidR="00D51AC6" w:rsidRPr="00451F5B">
        <w:rPr>
          <w:sz w:val="18"/>
          <w:rPrChange w:id="110" w:author="CR#1260r1" w:date="2020-04-07T05:54:00Z">
            <w:rPr>
              <w:sz w:val="18"/>
            </w:rPr>
          </w:rPrChange>
        </w:rPr>
        <w:t>TTA, TTC).</w:t>
      </w:r>
      <w:bookmarkStart w:id="111" w:name="copyrightaddon"/>
      <w:bookmarkEnd w:id="111"/>
    </w:p>
    <w:p w:rsidR="00CC128F" w:rsidRPr="00451F5B" w:rsidRDefault="00D51AC6" w:rsidP="00E10AA0">
      <w:pPr>
        <w:pStyle w:val="FP"/>
        <w:framePr w:wrap="notBeside" w:hAnchor="margin" w:yAlign="bottom"/>
        <w:jc w:val="center"/>
        <w:rPr>
          <w:sz w:val="18"/>
          <w:rPrChange w:id="112" w:author="CR#1260r1" w:date="2020-04-07T05:54:00Z">
            <w:rPr>
              <w:sz w:val="18"/>
            </w:rPr>
          </w:rPrChange>
        </w:rPr>
      </w:pPr>
      <w:r w:rsidRPr="00451F5B">
        <w:rPr>
          <w:sz w:val="18"/>
          <w:rPrChange w:id="113" w:author="CR#1260r1" w:date="2020-04-07T05:54:00Z">
            <w:rPr>
              <w:sz w:val="18"/>
            </w:rPr>
          </w:rPrChange>
        </w:rPr>
        <w:t>All rights reserved.</w:t>
      </w:r>
    </w:p>
    <w:p w:rsidR="00D51AC6" w:rsidRPr="00451F5B" w:rsidRDefault="00D51AC6" w:rsidP="00E10AA0">
      <w:pPr>
        <w:pStyle w:val="FP"/>
        <w:framePr w:wrap="notBeside" w:hAnchor="margin" w:yAlign="bottom"/>
        <w:jc w:val="center"/>
        <w:rPr>
          <w:sz w:val="18"/>
          <w:rPrChange w:id="114" w:author="CR#1260r1" w:date="2020-04-07T05:54:00Z">
            <w:rPr>
              <w:sz w:val="18"/>
            </w:rPr>
          </w:rPrChange>
        </w:rPr>
      </w:pPr>
    </w:p>
    <w:p w:rsidR="00CC128F" w:rsidRPr="00451F5B" w:rsidRDefault="00CC128F" w:rsidP="00E10AA0">
      <w:pPr>
        <w:pStyle w:val="FP"/>
        <w:framePr w:wrap="notBeside" w:hAnchor="margin" w:yAlign="bottom"/>
        <w:rPr>
          <w:sz w:val="18"/>
          <w:rPrChange w:id="115" w:author="CR#1260r1" w:date="2020-04-07T05:54:00Z">
            <w:rPr>
              <w:sz w:val="18"/>
            </w:rPr>
          </w:rPrChange>
        </w:rPr>
      </w:pPr>
      <w:r w:rsidRPr="00451F5B">
        <w:rPr>
          <w:sz w:val="18"/>
          <w:rPrChange w:id="116" w:author="CR#1260r1" w:date="2020-04-07T05:54:00Z">
            <w:rPr>
              <w:sz w:val="18"/>
            </w:rPr>
          </w:rPrChange>
        </w:rPr>
        <w:t>UMTS™ is a Trade Mark of ETSI registered for the benefit of its members</w:t>
      </w:r>
    </w:p>
    <w:p w:rsidR="00CC128F" w:rsidRPr="00451F5B" w:rsidRDefault="00CC128F" w:rsidP="00E10AA0">
      <w:pPr>
        <w:pStyle w:val="FP"/>
        <w:framePr w:wrap="notBeside" w:hAnchor="margin" w:yAlign="bottom"/>
        <w:rPr>
          <w:sz w:val="18"/>
          <w:rPrChange w:id="117" w:author="CR#1260r1" w:date="2020-04-07T05:54:00Z">
            <w:rPr>
              <w:sz w:val="18"/>
            </w:rPr>
          </w:rPrChange>
        </w:rPr>
      </w:pPr>
      <w:r w:rsidRPr="00451F5B">
        <w:rPr>
          <w:sz w:val="18"/>
          <w:rPrChange w:id="118" w:author="CR#1260r1" w:date="2020-04-07T05:54:00Z">
            <w:rPr>
              <w:sz w:val="18"/>
            </w:rPr>
          </w:rPrChange>
        </w:rPr>
        <w:t>3GPP™ is a Trade Mark of ETSI registered for the benefit of its Members and of the 3GPP Organizational Partners</w:t>
      </w:r>
      <w:r w:rsidRPr="00451F5B">
        <w:rPr>
          <w:sz w:val="18"/>
          <w:rPrChange w:id="119" w:author="CR#1260r1" w:date="2020-04-07T05:54:00Z">
            <w:rPr>
              <w:sz w:val="18"/>
            </w:rPr>
          </w:rPrChange>
        </w:rPr>
        <w:br/>
        <w:t>LTE™ is a Trade Mark of ETSI registered for the benefit of its Members and of the 3GPP Organizational Partners</w:t>
      </w:r>
    </w:p>
    <w:p w:rsidR="00E3628A" w:rsidRPr="00451F5B" w:rsidRDefault="00CC128F" w:rsidP="00E3628A">
      <w:pPr>
        <w:pStyle w:val="FP"/>
        <w:framePr w:wrap="notBeside" w:hAnchor="margin" w:yAlign="bottom"/>
        <w:rPr>
          <w:sz w:val="18"/>
          <w:rPrChange w:id="120" w:author="CR#1260r1" w:date="2020-04-07T05:54:00Z">
            <w:rPr>
              <w:sz w:val="18"/>
            </w:rPr>
          </w:rPrChange>
        </w:rPr>
      </w:pPr>
      <w:r w:rsidRPr="00451F5B">
        <w:rPr>
          <w:sz w:val="18"/>
          <w:rPrChange w:id="121" w:author="CR#1260r1" w:date="2020-04-07T05:54:00Z">
            <w:rPr>
              <w:sz w:val="18"/>
            </w:rPr>
          </w:rPrChange>
        </w:rPr>
        <w:t>GSM® and the GSM logo are registered and owned by the GSM Association</w:t>
      </w:r>
    </w:p>
    <w:p w:rsidR="00CC128F" w:rsidRPr="00451F5B" w:rsidRDefault="00E3628A" w:rsidP="00E3628A">
      <w:pPr>
        <w:pStyle w:val="FP"/>
        <w:framePr w:wrap="notBeside" w:hAnchor="margin" w:yAlign="bottom"/>
        <w:rPr>
          <w:sz w:val="18"/>
          <w:rPrChange w:id="122" w:author="CR#1260r1" w:date="2020-04-07T05:54:00Z">
            <w:rPr>
              <w:sz w:val="18"/>
            </w:rPr>
          </w:rPrChange>
        </w:rPr>
      </w:pPr>
      <w:r w:rsidRPr="00451F5B">
        <w:rPr>
          <w:sz w:val="18"/>
          <w:rPrChange w:id="123" w:author="CR#1260r1" w:date="2020-04-07T05:54:00Z">
            <w:rPr>
              <w:sz w:val="18"/>
            </w:rPr>
          </w:rPrChange>
        </w:rPr>
        <w:t>Bluetooth® is a Trade Mark of the Bluetooth SIG registered for the benefit of its members</w:t>
      </w:r>
    </w:p>
    <w:p w:rsidR="00D51AC6" w:rsidRPr="00451F5B" w:rsidRDefault="00D51AC6" w:rsidP="00E10AA0">
      <w:pPr>
        <w:rPr>
          <w:rPrChange w:id="124" w:author="CR#1260r1" w:date="2020-04-07T05:54:00Z">
            <w:rPr/>
          </w:rPrChange>
        </w:rPr>
      </w:pPr>
    </w:p>
    <w:bookmarkEnd w:id="70"/>
    <w:p w:rsidR="00D51AC6" w:rsidRPr="00451F5B" w:rsidRDefault="00D51AC6" w:rsidP="00E10AA0">
      <w:pPr>
        <w:pStyle w:val="TT"/>
        <w:rPr>
          <w:rPrChange w:id="125" w:author="CR#1260r1" w:date="2020-04-07T05:54:00Z">
            <w:rPr/>
          </w:rPrChange>
        </w:rPr>
      </w:pPr>
      <w:r w:rsidRPr="00451F5B">
        <w:rPr>
          <w:rPrChange w:id="126" w:author="CR#1260r1" w:date="2020-04-07T05:54:00Z">
            <w:rPr/>
          </w:rPrChange>
        </w:rPr>
        <w:br w:type="page"/>
      </w:r>
      <w:r w:rsidRPr="00451F5B">
        <w:rPr>
          <w:rPrChange w:id="127" w:author="CR#1260r1" w:date="2020-04-07T05:54:00Z">
            <w:rPr/>
          </w:rPrChange>
        </w:rPr>
        <w:lastRenderedPageBreak/>
        <w:t>Contents</w:t>
      </w:r>
    </w:p>
    <w:p w:rsidR="004267E5" w:rsidRPr="00451F5B" w:rsidRDefault="004267E5">
      <w:pPr>
        <w:pStyle w:val="TOC1"/>
        <w:rPr>
          <w:rFonts w:asciiTheme="minorHAnsi" w:eastAsiaTheme="minorEastAsia" w:hAnsiTheme="minorHAnsi" w:cstheme="minorBidi"/>
          <w:szCs w:val="22"/>
          <w:rPrChange w:id="128" w:author="CR#1260r1" w:date="2020-04-07T05:54:00Z">
            <w:rPr>
              <w:rFonts w:asciiTheme="minorHAnsi" w:eastAsiaTheme="minorEastAsia" w:hAnsiTheme="minorHAnsi" w:cstheme="minorBidi"/>
              <w:szCs w:val="22"/>
            </w:rPr>
          </w:rPrChange>
        </w:rPr>
      </w:pPr>
      <w:r w:rsidRPr="00451F5B">
        <w:rPr>
          <w:rPrChange w:id="129" w:author="CR#1260r1" w:date="2020-04-07T05:54:00Z">
            <w:rPr/>
          </w:rPrChange>
        </w:rPr>
        <w:fldChar w:fldCharType="begin" w:fldLock="1"/>
      </w:r>
      <w:r w:rsidRPr="00451F5B">
        <w:rPr>
          <w:rPrChange w:id="130" w:author="CR#1260r1" w:date="2020-04-07T05:54:00Z">
            <w:rPr/>
          </w:rPrChange>
        </w:rPr>
        <w:instrText xml:space="preserve"> TOC \o "1-9" </w:instrText>
      </w:r>
      <w:r w:rsidRPr="00451F5B">
        <w:rPr>
          <w:rPrChange w:id="131" w:author="CR#1260r1" w:date="2020-04-07T05:54:00Z">
            <w:rPr/>
          </w:rPrChange>
        </w:rPr>
        <w:fldChar w:fldCharType="separate"/>
      </w:r>
      <w:r w:rsidRPr="00451F5B">
        <w:rPr>
          <w:rPrChange w:id="132" w:author="CR#1260r1" w:date="2020-04-07T05:54:00Z">
            <w:rPr/>
          </w:rPrChange>
        </w:rPr>
        <w:t>Foreword</w:t>
      </w:r>
      <w:r w:rsidRPr="00451F5B">
        <w:rPr>
          <w:rPrChange w:id="133" w:author="CR#1260r1" w:date="2020-04-07T05:54:00Z">
            <w:rPr/>
          </w:rPrChange>
        </w:rPr>
        <w:tab/>
      </w:r>
      <w:r w:rsidRPr="00451F5B">
        <w:rPr>
          <w:rPrChange w:id="134" w:author="CR#1260r1" w:date="2020-04-07T05:54:00Z">
            <w:rPr/>
          </w:rPrChange>
        </w:rPr>
        <w:fldChar w:fldCharType="begin" w:fldLock="1"/>
      </w:r>
      <w:r w:rsidRPr="00451F5B">
        <w:rPr>
          <w:rPrChange w:id="135" w:author="CR#1260r1" w:date="2020-04-07T05:54:00Z">
            <w:rPr/>
          </w:rPrChange>
        </w:rPr>
        <w:instrText xml:space="preserve"> PAGEREF _Toc5894489 \h </w:instrText>
      </w:r>
      <w:r w:rsidRPr="00451F5B">
        <w:rPr>
          <w:rPrChange w:id="136" w:author="CR#1260r1" w:date="2020-04-07T05:54:00Z">
            <w:rPr/>
          </w:rPrChange>
        </w:rPr>
      </w:r>
      <w:r w:rsidRPr="00451F5B">
        <w:rPr>
          <w:rPrChange w:id="137" w:author="CR#1260r1" w:date="2020-04-07T05:54:00Z">
            <w:rPr/>
          </w:rPrChange>
        </w:rPr>
        <w:fldChar w:fldCharType="separate"/>
      </w:r>
      <w:r w:rsidRPr="00451F5B">
        <w:rPr>
          <w:rPrChange w:id="138" w:author="CR#1260r1" w:date="2020-04-07T05:54:00Z">
            <w:rPr/>
          </w:rPrChange>
        </w:rPr>
        <w:t>15</w:t>
      </w:r>
      <w:r w:rsidRPr="00451F5B">
        <w:rPr>
          <w:rPrChange w:id="139"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40" w:author="CR#1260r1" w:date="2020-04-07T05:54:00Z">
            <w:rPr>
              <w:rFonts w:asciiTheme="minorHAnsi" w:eastAsiaTheme="minorEastAsia" w:hAnsiTheme="minorHAnsi" w:cstheme="minorBidi"/>
              <w:szCs w:val="22"/>
            </w:rPr>
          </w:rPrChange>
        </w:rPr>
      </w:pPr>
      <w:r w:rsidRPr="00451F5B">
        <w:rPr>
          <w:rPrChange w:id="141" w:author="CR#1260r1" w:date="2020-04-07T05:54:00Z">
            <w:rPr/>
          </w:rPrChange>
        </w:rPr>
        <w:t>1</w:t>
      </w:r>
      <w:r w:rsidRPr="00451F5B">
        <w:rPr>
          <w:rFonts w:asciiTheme="minorHAnsi" w:eastAsiaTheme="minorEastAsia" w:hAnsiTheme="minorHAnsi" w:cstheme="minorBidi"/>
          <w:szCs w:val="22"/>
          <w:rPrChange w:id="142" w:author="CR#1260r1" w:date="2020-04-07T05:54:00Z">
            <w:rPr>
              <w:rFonts w:asciiTheme="minorHAnsi" w:eastAsiaTheme="minorEastAsia" w:hAnsiTheme="minorHAnsi" w:cstheme="minorBidi"/>
              <w:szCs w:val="22"/>
            </w:rPr>
          </w:rPrChange>
        </w:rPr>
        <w:tab/>
      </w:r>
      <w:r w:rsidRPr="00451F5B">
        <w:rPr>
          <w:rPrChange w:id="143" w:author="CR#1260r1" w:date="2020-04-07T05:54:00Z">
            <w:rPr/>
          </w:rPrChange>
        </w:rPr>
        <w:t>Scope</w:t>
      </w:r>
      <w:r w:rsidRPr="00451F5B">
        <w:rPr>
          <w:rPrChange w:id="144" w:author="CR#1260r1" w:date="2020-04-07T05:54:00Z">
            <w:rPr/>
          </w:rPrChange>
        </w:rPr>
        <w:tab/>
      </w:r>
      <w:r w:rsidRPr="00451F5B">
        <w:rPr>
          <w:rPrChange w:id="145" w:author="CR#1260r1" w:date="2020-04-07T05:54:00Z">
            <w:rPr/>
          </w:rPrChange>
        </w:rPr>
        <w:fldChar w:fldCharType="begin" w:fldLock="1"/>
      </w:r>
      <w:r w:rsidRPr="00451F5B">
        <w:rPr>
          <w:rPrChange w:id="146" w:author="CR#1260r1" w:date="2020-04-07T05:54:00Z">
            <w:rPr/>
          </w:rPrChange>
        </w:rPr>
        <w:instrText xml:space="preserve"> PAGEREF _Toc5894490 \h </w:instrText>
      </w:r>
      <w:r w:rsidRPr="00451F5B">
        <w:rPr>
          <w:rPrChange w:id="147" w:author="CR#1260r1" w:date="2020-04-07T05:54:00Z">
            <w:rPr/>
          </w:rPrChange>
        </w:rPr>
      </w:r>
      <w:r w:rsidRPr="00451F5B">
        <w:rPr>
          <w:rPrChange w:id="148" w:author="CR#1260r1" w:date="2020-04-07T05:54:00Z">
            <w:rPr/>
          </w:rPrChange>
        </w:rPr>
        <w:fldChar w:fldCharType="separate"/>
      </w:r>
      <w:r w:rsidRPr="00451F5B">
        <w:rPr>
          <w:rPrChange w:id="149" w:author="CR#1260r1" w:date="2020-04-07T05:54:00Z">
            <w:rPr/>
          </w:rPrChange>
        </w:rPr>
        <w:t>16</w:t>
      </w:r>
      <w:r w:rsidRPr="00451F5B">
        <w:rPr>
          <w:rPrChange w:id="150"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51" w:author="CR#1260r1" w:date="2020-04-07T05:54:00Z">
            <w:rPr>
              <w:rFonts w:asciiTheme="minorHAnsi" w:eastAsiaTheme="minorEastAsia" w:hAnsiTheme="minorHAnsi" w:cstheme="minorBidi"/>
              <w:szCs w:val="22"/>
            </w:rPr>
          </w:rPrChange>
        </w:rPr>
      </w:pPr>
      <w:r w:rsidRPr="00451F5B">
        <w:rPr>
          <w:rPrChange w:id="152" w:author="CR#1260r1" w:date="2020-04-07T05:54:00Z">
            <w:rPr/>
          </w:rPrChange>
        </w:rPr>
        <w:t>2</w:t>
      </w:r>
      <w:r w:rsidRPr="00451F5B">
        <w:rPr>
          <w:rFonts w:asciiTheme="minorHAnsi" w:eastAsiaTheme="minorEastAsia" w:hAnsiTheme="minorHAnsi" w:cstheme="minorBidi"/>
          <w:szCs w:val="22"/>
          <w:rPrChange w:id="153" w:author="CR#1260r1" w:date="2020-04-07T05:54:00Z">
            <w:rPr>
              <w:rFonts w:asciiTheme="minorHAnsi" w:eastAsiaTheme="minorEastAsia" w:hAnsiTheme="minorHAnsi" w:cstheme="minorBidi"/>
              <w:szCs w:val="22"/>
            </w:rPr>
          </w:rPrChange>
        </w:rPr>
        <w:tab/>
      </w:r>
      <w:r w:rsidRPr="00451F5B">
        <w:rPr>
          <w:rPrChange w:id="154" w:author="CR#1260r1" w:date="2020-04-07T05:54:00Z">
            <w:rPr/>
          </w:rPrChange>
        </w:rPr>
        <w:t>References</w:t>
      </w:r>
      <w:r w:rsidRPr="00451F5B">
        <w:rPr>
          <w:rPrChange w:id="155" w:author="CR#1260r1" w:date="2020-04-07T05:54:00Z">
            <w:rPr/>
          </w:rPrChange>
        </w:rPr>
        <w:tab/>
      </w:r>
      <w:r w:rsidRPr="00451F5B">
        <w:rPr>
          <w:rPrChange w:id="156" w:author="CR#1260r1" w:date="2020-04-07T05:54:00Z">
            <w:rPr/>
          </w:rPrChange>
        </w:rPr>
        <w:fldChar w:fldCharType="begin" w:fldLock="1"/>
      </w:r>
      <w:r w:rsidRPr="00451F5B">
        <w:rPr>
          <w:rPrChange w:id="157" w:author="CR#1260r1" w:date="2020-04-07T05:54:00Z">
            <w:rPr/>
          </w:rPrChange>
        </w:rPr>
        <w:instrText xml:space="preserve"> PAGEREF _Toc5894491 \h </w:instrText>
      </w:r>
      <w:r w:rsidRPr="00451F5B">
        <w:rPr>
          <w:rPrChange w:id="158" w:author="CR#1260r1" w:date="2020-04-07T05:54:00Z">
            <w:rPr/>
          </w:rPrChange>
        </w:rPr>
      </w:r>
      <w:r w:rsidRPr="00451F5B">
        <w:rPr>
          <w:rPrChange w:id="159" w:author="CR#1260r1" w:date="2020-04-07T05:54:00Z">
            <w:rPr/>
          </w:rPrChange>
        </w:rPr>
        <w:fldChar w:fldCharType="separate"/>
      </w:r>
      <w:r w:rsidRPr="00451F5B">
        <w:rPr>
          <w:rPrChange w:id="160" w:author="CR#1260r1" w:date="2020-04-07T05:54:00Z">
            <w:rPr/>
          </w:rPrChange>
        </w:rPr>
        <w:t>16</w:t>
      </w:r>
      <w:r w:rsidRPr="00451F5B">
        <w:rPr>
          <w:rPrChange w:id="161"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62" w:author="CR#1260r1" w:date="2020-04-07T05:54:00Z">
            <w:rPr>
              <w:rFonts w:asciiTheme="minorHAnsi" w:eastAsiaTheme="minorEastAsia" w:hAnsiTheme="minorHAnsi" w:cstheme="minorBidi"/>
              <w:szCs w:val="22"/>
            </w:rPr>
          </w:rPrChange>
        </w:rPr>
      </w:pPr>
      <w:r w:rsidRPr="00451F5B">
        <w:rPr>
          <w:rPrChange w:id="163" w:author="CR#1260r1" w:date="2020-04-07T05:54:00Z">
            <w:rPr/>
          </w:rPrChange>
        </w:rPr>
        <w:t>3</w:t>
      </w:r>
      <w:r w:rsidRPr="00451F5B">
        <w:rPr>
          <w:rFonts w:asciiTheme="minorHAnsi" w:eastAsiaTheme="minorEastAsia" w:hAnsiTheme="minorHAnsi" w:cstheme="minorBidi"/>
          <w:szCs w:val="22"/>
          <w:rPrChange w:id="164" w:author="CR#1260r1" w:date="2020-04-07T05:54:00Z">
            <w:rPr>
              <w:rFonts w:asciiTheme="minorHAnsi" w:eastAsiaTheme="minorEastAsia" w:hAnsiTheme="minorHAnsi" w:cstheme="minorBidi"/>
              <w:szCs w:val="22"/>
            </w:rPr>
          </w:rPrChange>
        </w:rPr>
        <w:tab/>
      </w:r>
      <w:r w:rsidRPr="00451F5B">
        <w:rPr>
          <w:rPrChange w:id="165" w:author="CR#1260r1" w:date="2020-04-07T05:54:00Z">
            <w:rPr/>
          </w:rPrChange>
        </w:rPr>
        <w:t>Definitions, symbols and abbreviations</w:t>
      </w:r>
      <w:r w:rsidRPr="00451F5B">
        <w:rPr>
          <w:rPrChange w:id="166" w:author="CR#1260r1" w:date="2020-04-07T05:54:00Z">
            <w:rPr/>
          </w:rPrChange>
        </w:rPr>
        <w:tab/>
      </w:r>
      <w:r w:rsidRPr="00451F5B">
        <w:rPr>
          <w:rPrChange w:id="167" w:author="CR#1260r1" w:date="2020-04-07T05:54:00Z">
            <w:rPr/>
          </w:rPrChange>
        </w:rPr>
        <w:fldChar w:fldCharType="begin" w:fldLock="1"/>
      </w:r>
      <w:r w:rsidRPr="00451F5B">
        <w:rPr>
          <w:rPrChange w:id="168" w:author="CR#1260r1" w:date="2020-04-07T05:54:00Z">
            <w:rPr/>
          </w:rPrChange>
        </w:rPr>
        <w:instrText xml:space="preserve"> PAGEREF _Toc5894492 \h </w:instrText>
      </w:r>
      <w:r w:rsidRPr="00451F5B">
        <w:rPr>
          <w:rPrChange w:id="169" w:author="CR#1260r1" w:date="2020-04-07T05:54:00Z">
            <w:rPr/>
          </w:rPrChange>
        </w:rPr>
      </w:r>
      <w:r w:rsidRPr="00451F5B">
        <w:rPr>
          <w:rPrChange w:id="170" w:author="CR#1260r1" w:date="2020-04-07T05:54:00Z">
            <w:rPr/>
          </w:rPrChange>
        </w:rPr>
        <w:fldChar w:fldCharType="separate"/>
      </w:r>
      <w:r w:rsidRPr="00451F5B">
        <w:rPr>
          <w:rPrChange w:id="171" w:author="CR#1260r1" w:date="2020-04-07T05:54:00Z">
            <w:rPr/>
          </w:rPrChange>
        </w:rPr>
        <w:t>18</w:t>
      </w:r>
      <w:r w:rsidRPr="00451F5B">
        <w:rPr>
          <w:rPrChange w:id="17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73" w:author="CR#1260r1" w:date="2020-04-07T05:54:00Z">
            <w:rPr>
              <w:rFonts w:asciiTheme="minorHAnsi" w:eastAsiaTheme="minorEastAsia" w:hAnsiTheme="minorHAnsi" w:cstheme="minorBidi"/>
              <w:sz w:val="22"/>
              <w:szCs w:val="22"/>
            </w:rPr>
          </w:rPrChange>
        </w:rPr>
      </w:pPr>
      <w:r w:rsidRPr="00451F5B">
        <w:rPr>
          <w:rPrChange w:id="174" w:author="CR#1260r1" w:date="2020-04-07T05:54:00Z">
            <w:rPr/>
          </w:rPrChange>
        </w:rPr>
        <w:t>3.1</w:t>
      </w:r>
      <w:r w:rsidRPr="00451F5B">
        <w:rPr>
          <w:rFonts w:asciiTheme="minorHAnsi" w:eastAsiaTheme="minorEastAsia" w:hAnsiTheme="minorHAnsi" w:cstheme="minorBidi"/>
          <w:sz w:val="22"/>
          <w:szCs w:val="22"/>
          <w:rPrChange w:id="175" w:author="CR#1260r1" w:date="2020-04-07T05:54:00Z">
            <w:rPr>
              <w:rFonts w:asciiTheme="minorHAnsi" w:eastAsiaTheme="minorEastAsia" w:hAnsiTheme="minorHAnsi" w:cstheme="minorBidi"/>
              <w:sz w:val="22"/>
              <w:szCs w:val="22"/>
            </w:rPr>
          </w:rPrChange>
        </w:rPr>
        <w:tab/>
      </w:r>
      <w:r w:rsidRPr="00451F5B">
        <w:rPr>
          <w:rPrChange w:id="176" w:author="CR#1260r1" w:date="2020-04-07T05:54:00Z">
            <w:rPr/>
          </w:rPrChange>
        </w:rPr>
        <w:t>Definitions</w:t>
      </w:r>
      <w:r w:rsidRPr="00451F5B">
        <w:rPr>
          <w:rPrChange w:id="177" w:author="CR#1260r1" w:date="2020-04-07T05:54:00Z">
            <w:rPr/>
          </w:rPrChange>
        </w:rPr>
        <w:tab/>
      </w:r>
      <w:r w:rsidRPr="00451F5B">
        <w:rPr>
          <w:rPrChange w:id="178" w:author="CR#1260r1" w:date="2020-04-07T05:54:00Z">
            <w:rPr/>
          </w:rPrChange>
        </w:rPr>
        <w:fldChar w:fldCharType="begin" w:fldLock="1"/>
      </w:r>
      <w:r w:rsidRPr="00451F5B">
        <w:rPr>
          <w:rPrChange w:id="179" w:author="CR#1260r1" w:date="2020-04-07T05:54:00Z">
            <w:rPr/>
          </w:rPrChange>
        </w:rPr>
        <w:instrText xml:space="preserve"> PAGEREF _Toc5894493 \h </w:instrText>
      </w:r>
      <w:r w:rsidRPr="00451F5B">
        <w:rPr>
          <w:rPrChange w:id="180" w:author="CR#1260r1" w:date="2020-04-07T05:54:00Z">
            <w:rPr/>
          </w:rPrChange>
        </w:rPr>
      </w:r>
      <w:r w:rsidRPr="00451F5B">
        <w:rPr>
          <w:rPrChange w:id="181" w:author="CR#1260r1" w:date="2020-04-07T05:54:00Z">
            <w:rPr/>
          </w:rPrChange>
        </w:rPr>
        <w:fldChar w:fldCharType="separate"/>
      </w:r>
      <w:r w:rsidRPr="00451F5B">
        <w:rPr>
          <w:rPrChange w:id="182" w:author="CR#1260r1" w:date="2020-04-07T05:54:00Z">
            <w:rPr/>
          </w:rPrChange>
        </w:rPr>
        <w:t>18</w:t>
      </w:r>
      <w:r w:rsidRPr="00451F5B">
        <w:rPr>
          <w:rPrChange w:id="18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84" w:author="CR#1260r1" w:date="2020-04-07T05:54:00Z">
            <w:rPr>
              <w:rFonts w:asciiTheme="minorHAnsi" w:eastAsiaTheme="minorEastAsia" w:hAnsiTheme="minorHAnsi" w:cstheme="minorBidi"/>
              <w:sz w:val="22"/>
              <w:szCs w:val="22"/>
            </w:rPr>
          </w:rPrChange>
        </w:rPr>
      </w:pPr>
      <w:r w:rsidRPr="00451F5B">
        <w:rPr>
          <w:rPrChange w:id="185" w:author="CR#1260r1" w:date="2020-04-07T05:54:00Z">
            <w:rPr/>
          </w:rPrChange>
        </w:rPr>
        <w:t>3.2</w:t>
      </w:r>
      <w:r w:rsidRPr="00451F5B">
        <w:rPr>
          <w:rFonts w:asciiTheme="minorHAnsi" w:eastAsiaTheme="minorEastAsia" w:hAnsiTheme="minorHAnsi" w:cstheme="minorBidi"/>
          <w:sz w:val="22"/>
          <w:szCs w:val="22"/>
          <w:rPrChange w:id="186" w:author="CR#1260r1" w:date="2020-04-07T05:54:00Z">
            <w:rPr>
              <w:rFonts w:asciiTheme="minorHAnsi" w:eastAsiaTheme="minorEastAsia" w:hAnsiTheme="minorHAnsi" w:cstheme="minorBidi"/>
              <w:sz w:val="22"/>
              <w:szCs w:val="22"/>
            </w:rPr>
          </w:rPrChange>
        </w:rPr>
        <w:tab/>
      </w:r>
      <w:r w:rsidRPr="00451F5B">
        <w:rPr>
          <w:rPrChange w:id="187" w:author="CR#1260r1" w:date="2020-04-07T05:54:00Z">
            <w:rPr/>
          </w:rPrChange>
        </w:rPr>
        <w:t>Abbreviations</w:t>
      </w:r>
      <w:r w:rsidRPr="00451F5B">
        <w:rPr>
          <w:rPrChange w:id="188" w:author="CR#1260r1" w:date="2020-04-07T05:54:00Z">
            <w:rPr/>
          </w:rPrChange>
        </w:rPr>
        <w:tab/>
      </w:r>
      <w:r w:rsidRPr="00451F5B">
        <w:rPr>
          <w:rPrChange w:id="189" w:author="CR#1260r1" w:date="2020-04-07T05:54:00Z">
            <w:rPr/>
          </w:rPrChange>
        </w:rPr>
        <w:fldChar w:fldCharType="begin" w:fldLock="1"/>
      </w:r>
      <w:r w:rsidRPr="00451F5B">
        <w:rPr>
          <w:rPrChange w:id="190" w:author="CR#1260r1" w:date="2020-04-07T05:54:00Z">
            <w:rPr/>
          </w:rPrChange>
        </w:rPr>
        <w:instrText xml:space="preserve"> PAGEREF _Toc5894494 \h </w:instrText>
      </w:r>
      <w:r w:rsidRPr="00451F5B">
        <w:rPr>
          <w:rPrChange w:id="191" w:author="CR#1260r1" w:date="2020-04-07T05:54:00Z">
            <w:rPr/>
          </w:rPrChange>
        </w:rPr>
      </w:r>
      <w:r w:rsidRPr="00451F5B">
        <w:rPr>
          <w:rPrChange w:id="192" w:author="CR#1260r1" w:date="2020-04-07T05:54:00Z">
            <w:rPr/>
          </w:rPrChange>
        </w:rPr>
        <w:fldChar w:fldCharType="separate"/>
      </w:r>
      <w:r w:rsidRPr="00451F5B">
        <w:rPr>
          <w:rPrChange w:id="193" w:author="CR#1260r1" w:date="2020-04-07T05:54:00Z">
            <w:rPr/>
          </w:rPrChange>
        </w:rPr>
        <w:t>21</w:t>
      </w:r>
      <w:r w:rsidRPr="00451F5B">
        <w:rPr>
          <w:rPrChange w:id="194"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95" w:author="CR#1260r1" w:date="2020-04-07T05:54:00Z">
            <w:rPr>
              <w:rFonts w:asciiTheme="minorHAnsi" w:eastAsiaTheme="minorEastAsia" w:hAnsiTheme="minorHAnsi" w:cstheme="minorBidi"/>
              <w:szCs w:val="22"/>
            </w:rPr>
          </w:rPrChange>
        </w:rPr>
      </w:pPr>
      <w:r w:rsidRPr="00451F5B">
        <w:rPr>
          <w:rPrChange w:id="196" w:author="CR#1260r1" w:date="2020-04-07T05:54:00Z">
            <w:rPr/>
          </w:rPrChange>
        </w:rPr>
        <w:t>4</w:t>
      </w:r>
      <w:r w:rsidRPr="00451F5B">
        <w:rPr>
          <w:rFonts w:asciiTheme="minorHAnsi" w:eastAsiaTheme="minorEastAsia" w:hAnsiTheme="minorHAnsi" w:cstheme="minorBidi"/>
          <w:szCs w:val="22"/>
          <w:rPrChange w:id="197" w:author="CR#1260r1" w:date="2020-04-07T05:54:00Z">
            <w:rPr>
              <w:rFonts w:asciiTheme="minorHAnsi" w:eastAsiaTheme="minorEastAsia" w:hAnsiTheme="minorHAnsi" w:cstheme="minorBidi"/>
              <w:szCs w:val="22"/>
            </w:rPr>
          </w:rPrChange>
        </w:rPr>
        <w:tab/>
      </w:r>
      <w:r w:rsidRPr="00451F5B">
        <w:rPr>
          <w:rPrChange w:id="198" w:author="CR#1260r1" w:date="2020-04-07T05:54:00Z">
            <w:rPr/>
          </w:rPrChange>
        </w:rPr>
        <w:t>Overall architecture</w:t>
      </w:r>
      <w:r w:rsidRPr="00451F5B">
        <w:rPr>
          <w:rPrChange w:id="199" w:author="CR#1260r1" w:date="2020-04-07T05:54:00Z">
            <w:rPr/>
          </w:rPrChange>
        </w:rPr>
        <w:tab/>
      </w:r>
      <w:r w:rsidRPr="00451F5B">
        <w:rPr>
          <w:rPrChange w:id="200" w:author="CR#1260r1" w:date="2020-04-07T05:54:00Z">
            <w:rPr/>
          </w:rPrChange>
        </w:rPr>
        <w:fldChar w:fldCharType="begin" w:fldLock="1"/>
      </w:r>
      <w:r w:rsidRPr="00451F5B">
        <w:rPr>
          <w:rPrChange w:id="201" w:author="CR#1260r1" w:date="2020-04-07T05:54:00Z">
            <w:rPr/>
          </w:rPrChange>
        </w:rPr>
        <w:instrText xml:space="preserve"> PAGEREF _Toc5894495 \h </w:instrText>
      </w:r>
      <w:r w:rsidRPr="00451F5B">
        <w:rPr>
          <w:rPrChange w:id="202" w:author="CR#1260r1" w:date="2020-04-07T05:54:00Z">
            <w:rPr/>
          </w:rPrChange>
        </w:rPr>
      </w:r>
      <w:r w:rsidRPr="00451F5B">
        <w:rPr>
          <w:rPrChange w:id="203" w:author="CR#1260r1" w:date="2020-04-07T05:54:00Z">
            <w:rPr/>
          </w:rPrChange>
        </w:rPr>
        <w:fldChar w:fldCharType="separate"/>
      </w:r>
      <w:r w:rsidRPr="00451F5B">
        <w:rPr>
          <w:rPrChange w:id="204" w:author="CR#1260r1" w:date="2020-04-07T05:54:00Z">
            <w:rPr/>
          </w:rPrChange>
        </w:rPr>
        <w:t>25</w:t>
      </w:r>
      <w:r w:rsidRPr="00451F5B">
        <w:rPr>
          <w:rPrChange w:id="20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06" w:author="CR#1260r1" w:date="2020-04-07T05:54:00Z">
            <w:rPr>
              <w:rFonts w:asciiTheme="minorHAnsi" w:eastAsiaTheme="minorEastAsia" w:hAnsiTheme="minorHAnsi" w:cstheme="minorBidi"/>
              <w:sz w:val="22"/>
              <w:szCs w:val="22"/>
            </w:rPr>
          </w:rPrChange>
        </w:rPr>
      </w:pPr>
      <w:r w:rsidRPr="00451F5B">
        <w:rPr>
          <w:rPrChange w:id="207" w:author="CR#1260r1" w:date="2020-04-07T05:54:00Z">
            <w:rPr/>
          </w:rPrChange>
        </w:rPr>
        <w:t>4.1</w:t>
      </w:r>
      <w:r w:rsidRPr="00451F5B">
        <w:rPr>
          <w:rFonts w:asciiTheme="minorHAnsi" w:eastAsiaTheme="minorEastAsia" w:hAnsiTheme="minorHAnsi" w:cstheme="minorBidi"/>
          <w:sz w:val="22"/>
          <w:szCs w:val="22"/>
          <w:rPrChange w:id="208" w:author="CR#1260r1" w:date="2020-04-07T05:54:00Z">
            <w:rPr>
              <w:rFonts w:asciiTheme="minorHAnsi" w:eastAsiaTheme="minorEastAsia" w:hAnsiTheme="minorHAnsi" w:cstheme="minorBidi"/>
              <w:sz w:val="22"/>
              <w:szCs w:val="22"/>
            </w:rPr>
          </w:rPrChange>
        </w:rPr>
        <w:tab/>
      </w:r>
      <w:r w:rsidRPr="00451F5B">
        <w:rPr>
          <w:rPrChange w:id="209" w:author="CR#1260r1" w:date="2020-04-07T05:54:00Z">
            <w:rPr/>
          </w:rPrChange>
        </w:rPr>
        <w:t>Functional Split</w:t>
      </w:r>
      <w:r w:rsidRPr="00451F5B">
        <w:rPr>
          <w:rPrChange w:id="210" w:author="CR#1260r1" w:date="2020-04-07T05:54:00Z">
            <w:rPr/>
          </w:rPrChange>
        </w:rPr>
        <w:tab/>
      </w:r>
      <w:r w:rsidRPr="00451F5B">
        <w:rPr>
          <w:rPrChange w:id="211" w:author="CR#1260r1" w:date="2020-04-07T05:54:00Z">
            <w:rPr/>
          </w:rPrChange>
        </w:rPr>
        <w:fldChar w:fldCharType="begin" w:fldLock="1"/>
      </w:r>
      <w:r w:rsidRPr="00451F5B">
        <w:rPr>
          <w:rPrChange w:id="212" w:author="CR#1260r1" w:date="2020-04-07T05:54:00Z">
            <w:rPr/>
          </w:rPrChange>
        </w:rPr>
        <w:instrText xml:space="preserve"> PAGEREF _Toc5894496 \h </w:instrText>
      </w:r>
      <w:r w:rsidRPr="00451F5B">
        <w:rPr>
          <w:rPrChange w:id="213" w:author="CR#1260r1" w:date="2020-04-07T05:54:00Z">
            <w:rPr/>
          </w:rPrChange>
        </w:rPr>
      </w:r>
      <w:r w:rsidRPr="00451F5B">
        <w:rPr>
          <w:rPrChange w:id="214" w:author="CR#1260r1" w:date="2020-04-07T05:54:00Z">
            <w:rPr/>
          </w:rPrChange>
        </w:rPr>
        <w:fldChar w:fldCharType="separate"/>
      </w:r>
      <w:r w:rsidRPr="00451F5B">
        <w:rPr>
          <w:rPrChange w:id="215" w:author="CR#1260r1" w:date="2020-04-07T05:54:00Z">
            <w:rPr/>
          </w:rPrChange>
        </w:rPr>
        <w:t>26</w:t>
      </w:r>
      <w:r w:rsidRPr="00451F5B">
        <w:rPr>
          <w:rPrChange w:id="21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17" w:author="CR#1260r1" w:date="2020-04-07T05:54:00Z">
            <w:rPr>
              <w:rFonts w:asciiTheme="minorHAnsi" w:eastAsiaTheme="minorEastAsia" w:hAnsiTheme="minorHAnsi" w:cstheme="minorBidi"/>
              <w:sz w:val="22"/>
              <w:szCs w:val="22"/>
            </w:rPr>
          </w:rPrChange>
        </w:rPr>
      </w:pPr>
      <w:r w:rsidRPr="00451F5B">
        <w:rPr>
          <w:rPrChange w:id="218" w:author="CR#1260r1" w:date="2020-04-07T05:54:00Z">
            <w:rPr/>
          </w:rPrChange>
        </w:rPr>
        <w:t>4.2</w:t>
      </w:r>
      <w:r w:rsidRPr="00451F5B">
        <w:rPr>
          <w:rFonts w:asciiTheme="minorHAnsi" w:eastAsiaTheme="minorEastAsia" w:hAnsiTheme="minorHAnsi" w:cstheme="minorBidi"/>
          <w:sz w:val="22"/>
          <w:szCs w:val="22"/>
          <w:rPrChange w:id="219" w:author="CR#1260r1" w:date="2020-04-07T05:54:00Z">
            <w:rPr>
              <w:rFonts w:asciiTheme="minorHAnsi" w:eastAsiaTheme="minorEastAsia" w:hAnsiTheme="minorHAnsi" w:cstheme="minorBidi"/>
              <w:sz w:val="22"/>
              <w:szCs w:val="22"/>
            </w:rPr>
          </w:rPrChange>
        </w:rPr>
        <w:tab/>
      </w:r>
      <w:r w:rsidRPr="00451F5B">
        <w:rPr>
          <w:rPrChange w:id="220" w:author="CR#1260r1" w:date="2020-04-07T05:54:00Z">
            <w:rPr/>
          </w:rPrChange>
        </w:rPr>
        <w:t>Void</w:t>
      </w:r>
      <w:r w:rsidRPr="00451F5B">
        <w:rPr>
          <w:rPrChange w:id="221" w:author="CR#1260r1" w:date="2020-04-07T05:54:00Z">
            <w:rPr/>
          </w:rPrChange>
        </w:rPr>
        <w:tab/>
      </w:r>
      <w:r w:rsidRPr="00451F5B">
        <w:rPr>
          <w:rPrChange w:id="222" w:author="CR#1260r1" w:date="2020-04-07T05:54:00Z">
            <w:rPr/>
          </w:rPrChange>
        </w:rPr>
        <w:fldChar w:fldCharType="begin" w:fldLock="1"/>
      </w:r>
      <w:r w:rsidRPr="00451F5B">
        <w:rPr>
          <w:rPrChange w:id="223" w:author="CR#1260r1" w:date="2020-04-07T05:54:00Z">
            <w:rPr/>
          </w:rPrChange>
        </w:rPr>
        <w:instrText xml:space="preserve"> PAGEREF _Toc5894497 \h </w:instrText>
      </w:r>
      <w:r w:rsidRPr="00451F5B">
        <w:rPr>
          <w:rPrChange w:id="224" w:author="CR#1260r1" w:date="2020-04-07T05:54:00Z">
            <w:rPr/>
          </w:rPrChange>
        </w:rPr>
      </w:r>
      <w:r w:rsidRPr="00451F5B">
        <w:rPr>
          <w:rPrChange w:id="225" w:author="CR#1260r1" w:date="2020-04-07T05:54:00Z">
            <w:rPr/>
          </w:rPrChange>
        </w:rPr>
        <w:fldChar w:fldCharType="separate"/>
      </w:r>
      <w:r w:rsidRPr="00451F5B">
        <w:rPr>
          <w:rPrChange w:id="226" w:author="CR#1260r1" w:date="2020-04-07T05:54:00Z">
            <w:rPr/>
          </w:rPrChange>
        </w:rPr>
        <w:t>28</w:t>
      </w:r>
      <w:r w:rsidRPr="00451F5B">
        <w:rPr>
          <w:rPrChange w:id="22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28" w:author="CR#1260r1" w:date="2020-04-07T05:54:00Z">
            <w:rPr>
              <w:rFonts w:asciiTheme="minorHAnsi" w:eastAsiaTheme="minorEastAsia" w:hAnsiTheme="minorHAnsi" w:cstheme="minorBidi"/>
              <w:sz w:val="22"/>
              <w:szCs w:val="22"/>
            </w:rPr>
          </w:rPrChange>
        </w:rPr>
      </w:pPr>
      <w:r w:rsidRPr="00451F5B">
        <w:rPr>
          <w:rPrChange w:id="229" w:author="CR#1260r1" w:date="2020-04-07T05:54:00Z">
            <w:rPr/>
          </w:rPrChange>
        </w:rPr>
        <w:t>4.2.1</w:t>
      </w:r>
      <w:r w:rsidRPr="00451F5B">
        <w:rPr>
          <w:rFonts w:asciiTheme="minorHAnsi" w:eastAsiaTheme="minorEastAsia" w:hAnsiTheme="minorHAnsi" w:cstheme="minorBidi"/>
          <w:sz w:val="22"/>
          <w:szCs w:val="22"/>
          <w:rPrChange w:id="230" w:author="CR#1260r1" w:date="2020-04-07T05:54:00Z">
            <w:rPr>
              <w:rFonts w:asciiTheme="minorHAnsi" w:eastAsiaTheme="minorEastAsia" w:hAnsiTheme="minorHAnsi" w:cstheme="minorBidi"/>
              <w:sz w:val="22"/>
              <w:szCs w:val="22"/>
            </w:rPr>
          </w:rPrChange>
        </w:rPr>
        <w:tab/>
      </w:r>
      <w:r w:rsidRPr="00451F5B">
        <w:rPr>
          <w:rPrChange w:id="231" w:author="CR#1260r1" w:date="2020-04-07T05:54:00Z">
            <w:rPr/>
          </w:rPrChange>
        </w:rPr>
        <w:t>Void</w:t>
      </w:r>
      <w:r w:rsidRPr="00451F5B">
        <w:rPr>
          <w:rPrChange w:id="232" w:author="CR#1260r1" w:date="2020-04-07T05:54:00Z">
            <w:rPr/>
          </w:rPrChange>
        </w:rPr>
        <w:tab/>
      </w:r>
      <w:r w:rsidRPr="00451F5B">
        <w:rPr>
          <w:rPrChange w:id="233" w:author="CR#1260r1" w:date="2020-04-07T05:54:00Z">
            <w:rPr/>
          </w:rPrChange>
        </w:rPr>
        <w:fldChar w:fldCharType="begin" w:fldLock="1"/>
      </w:r>
      <w:r w:rsidRPr="00451F5B">
        <w:rPr>
          <w:rPrChange w:id="234" w:author="CR#1260r1" w:date="2020-04-07T05:54:00Z">
            <w:rPr/>
          </w:rPrChange>
        </w:rPr>
        <w:instrText xml:space="preserve"> PAGEREF _Toc5894498 \h </w:instrText>
      </w:r>
      <w:r w:rsidRPr="00451F5B">
        <w:rPr>
          <w:rPrChange w:id="235" w:author="CR#1260r1" w:date="2020-04-07T05:54:00Z">
            <w:rPr/>
          </w:rPrChange>
        </w:rPr>
      </w:r>
      <w:r w:rsidRPr="00451F5B">
        <w:rPr>
          <w:rPrChange w:id="236" w:author="CR#1260r1" w:date="2020-04-07T05:54:00Z">
            <w:rPr/>
          </w:rPrChange>
        </w:rPr>
        <w:fldChar w:fldCharType="separate"/>
      </w:r>
      <w:r w:rsidRPr="00451F5B">
        <w:rPr>
          <w:rPrChange w:id="237" w:author="CR#1260r1" w:date="2020-04-07T05:54:00Z">
            <w:rPr/>
          </w:rPrChange>
        </w:rPr>
        <w:t>28</w:t>
      </w:r>
      <w:r w:rsidRPr="00451F5B">
        <w:rPr>
          <w:rPrChange w:id="23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39" w:author="CR#1260r1" w:date="2020-04-07T05:54:00Z">
            <w:rPr>
              <w:rFonts w:asciiTheme="minorHAnsi" w:eastAsiaTheme="minorEastAsia" w:hAnsiTheme="minorHAnsi" w:cstheme="minorBidi"/>
              <w:sz w:val="22"/>
              <w:szCs w:val="22"/>
            </w:rPr>
          </w:rPrChange>
        </w:rPr>
      </w:pPr>
      <w:r w:rsidRPr="00451F5B">
        <w:rPr>
          <w:rPrChange w:id="240" w:author="CR#1260r1" w:date="2020-04-07T05:54:00Z">
            <w:rPr/>
          </w:rPrChange>
        </w:rPr>
        <w:t>4.2.2</w:t>
      </w:r>
      <w:r w:rsidRPr="00451F5B">
        <w:rPr>
          <w:rFonts w:asciiTheme="minorHAnsi" w:eastAsiaTheme="minorEastAsia" w:hAnsiTheme="minorHAnsi" w:cstheme="minorBidi"/>
          <w:sz w:val="22"/>
          <w:szCs w:val="22"/>
          <w:rPrChange w:id="241" w:author="CR#1260r1" w:date="2020-04-07T05:54:00Z">
            <w:rPr>
              <w:rFonts w:asciiTheme="minorHAnsi" w:eastAsiaTheme="minorEastAsia" w:hAnsiTheme="minorHAnsi" w:cstheme="minorBidi"/>
              <w:sz w:val="22"/>
              <w:szCs w:val="22"/>
            </w:rPr>
          </w:rPrChange>
        </w:rPr>
        <w:tab/>
      </w:r>
      <w:r w:rsidRPr="00451F5B">
        <w:rPr>
          <w:rPrChange w:id="242" w:author="CR#1260r1" w:date="2020-04-07T05:54:00Z">
            <w:rPr/>
          </w:rPrChange>
        </w:rPr>
        <w:t>Void</w:t>
      </w:r>
      <w:r w:rsidRPr="00451F5B">
        <w:rPr>
          <w:rPrChange w:id="243" w:author="CR#1260r1" w:date="2020-04-07T05:54:00Z">
            <w:rPr/>
          </w:rPrChange>
        </w:rPr>
        <w:tab/>
      </w:r>
      <w:r w:rsidRPr="00451F5B">
        <w:rPr>
          <w:rPrChange w:id="244" w:author="CR#1260r1" w:date="2020-04-07T05:54:00Z">
            <w:rPr/>
          </w:rPrChange>
        </w:rPr>
        <w:fldChar w:fldCharType="begin" w:fldLock="1"/>
      </w:r>
      <w:r w:rsidRPr="00451F5B">
        <w:rPr>
          <w:rPrChange w:id="245" w:author="CR#1260r1" w:date="2020-04-07T05:54:00Z">
            <w:rPr/>
          </w:rPrChange>
        </w:rPr>
        <w:instrText xml:space="preserve"> PAGEREF _Toc5894499 \h </w:instrText>
      </w:r>
      <w:r w:rsidRPr="00451F5B">
        <w:rPr>
          <w:rPrChange w:id="246" w:author="CR#1260r1" w:date="2020-04-07T05:54:00Z">
            <w:rPr/>
          </w:rPrChange>
        </w:rPr>
      </w:r>
      <w:r w:rsidRPr="00451F5B">
        <w:rPr>
          <w:rPrChange w:id="247" w:author="CR#1260r1" w:date="2020-04-07T05:54:00Z">
            <w:rPr/>
          </w:rPrChange>
        </w:rPr>
        <w:fldChar w:fldCharType="separate"/>
      </w:r>
      <w:r w:rsidRPr="00451F5B">
        <w:rPr>
          <w:rPrChange w:id="248" w:author="CR#1260r1" w:date="2020-04-07T05:54:00Z">
            <w:rPr/>
          </w:rPrChange>
        </w:rPr>
        <w:t>28</w:t>
      </w:r>
      <w:r w:rsidRPr="00451F5B">
        <w:rPr>
          <w:rPrChange w:id="24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50" w:author="CR#1260r1" w:date="2020-04-07T05:54:00Z">
            <w:rPr>
              <w:rFonts w:asciiTheme="minorHAnsi" w:eastAsiaTheme="minorEastAsia" w:hAnsiTheme="minorHAnsi" w:cstheme="minorBidi"/>
              <w:sz w:val="22"/>
              <w:szCs w:val="22"/>
            </w:rPr>
          </w:rPrChange>
        </w:rPr>
      </w:pPr>
      <w:r w:rsidRPr="00451F5B">
        <w:rPr>
          <w:rPrChange w:id="251" w:author="CR#1260r1" w:date="2020-04-07T05:54:00Z">
            <w:rPr/>
          </w:rPrChange>
        </w:rPr>
        <w:t>4.3</w:t>
      </w:r>
      <w:r w:rsidRPr="00451F5B">
        <w:rPr>
          <w:rFonts w:asciiTheme="minorHAnsi" w:eastAsiaTheme="minorEastAsia" w:hAnsiTheme="minorHAnsi" w:cstheme="minorBidi"/>
          <w:sz w:val="22"/>
          <w:szCs w:val="22"/>
          <w:rPrChange w:id="252" w:author="CR#1260r1" w:date="2020-04-07T05:54:00Z">
            <w:rPr>
              <w:rFonts w:asciiTheme="minorHAnsi" w:eastAsiaTheme="minorEastAsia" w:hAnsiTheme="minorHAnsi" w:cstheme="minorBidi"/>
              <w:sz w:val="22"/>
              <w:szCs w:val="22"/>
            </w:rPr>
          </w:rPrChange>
        </w:rPr>
        <w:tab/>
      </w:r>
      <w:r w:rsidRPr="00451F5B">
        <w:rPr>
          <w:rPrChange w:id="253" w:author="CR#1260r1" w:date="2020-04-07T05:54:00Z">
            <w:rPr/>
          </w:rPrChange>
        </w:rPr>
        <w:t>Radio Protocol architecture</w:t>
      </w:r>
      <w:r w:rsidRPr="00451F5B">
        <w:rPr>
          <w:rPrChange w:id="254" w:author="CR#1260r1" w:date="2020-04-07T05:54:00Z">
            <w:rPr/>
          </w:rPrChange>
        </w:rPr>
        <w:tab/>
      </w:r>
      <w:r w:rsidRPr="00451F5B">
        <w:rPr>
          <w:rPrChange w:id="255" w:author="CR#1260r1" w:date="2020-04-07T05:54:00Z">
            <w:rPr/>
          </w:rPrChange>
        </w:rPr>
        <w:fldChar w:fldCharType="begin" w:fldLock="1"/>
      </w:r>
      <w:r w:rsidRPr="00451F5B">
        <w:rPr>
          <w:rPrChange w:id="256" w:author="CR#1260r1" w:date="2020-04-07T05:54:00Z">
            <w:rPr/>
          </w:rPrChange>
        </w:rPr>
        <w:instrText xml:space="preserve"> PAGEREF _Toc5894500 \h </w:instrText>
      </w:r>
      <w:r w:rsidRPr="00451F5B">
        <w:rPr>
          <w:rPrChange w:id="257" w:author="CR#1260r1" w:date="2020-04-07T05:54:00Z">
            <w:rPr/>
          </w:rPrChange>
        </w:rPr>
      </w:r>
      <w:r w:rsidRPr="00451F5B">
        <w:rPr>
          <w:rPrChange w:id="258" w:author="CR#1260r1" w:date="2020-04-07T05:54:00Z">
            <w:rPr/>
          </w:rPrChange>
        </w:rPr>
        <w:fldChar w:fldCharType="separate"/>
      </w:r>
      <w:r w:rsidRPr="00451F5B">
        <w:rPr>
          <w:rPrChange w:id="259" w:author="CR#1260r1" w:date="2020-04-07T05:54:00Z">
            <w:rPr/>
          </w:rPrChange>
        </w:rPr>
        <w:t>28</w:t>
      </w:r>
      <w:r w:rsidRPr="00451F5B">
        <w:rPr>
          <w:rPrChange w:id="26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61" w:author="CR#1260r1" w:date="2020-04-07T05:54:00Z">
            <w:rPr>
              <w:rFonts w:asciiTheme="minorHAnsi" w:eastAsiaTheme="minorEastAsia" w:hAnsiTheme="minorHAnsi" w:cstheme="minorBidi"/>
              <w:sz w:val="22"/>
              <w:szCs w:val="22"/>
            </w:rPr>
          </w:rPrChange>
        </w:rPr>
      </w:pPr>
      <w:r w:rsidRPr="00451F5B">
        <w:rPr>
          <w:rPrChange w:id="262" w:author="CR#1260r1" w:date="2020-04-07T05:54:00Z">
            <w:rPr/>
          </w:rPrChange>
        </w:rPr>
        <w:t>4.3.1</w:t>
      </w:r>
      <w:r w:rsidRPr="00451F5B">
        <w:rPr>
          <w:rFonts w:asciiTheme="minorHAnsi" w:eastAsiaTheme="minorEastAsia" w:hAnsiTheme="minorHAnsi" w:cstheme="minorBidi"/>
          <w:sz w:val="22"/>
          <w:szCs w:val="22"/>
          <w:rPrChange w:id="263" w:author="CR#1260r1" w:date="2020-04-07T05:54:00Z">
            <w:rPr>
              <w:rFonts w:asciiTheme="minorHAnsi" w:eastAsiaTheme="minorEastAsia" w:hAnsiTheme="minorHAnsi" w:cstheme="minorBidi"/>
              <w:sz w:val="22"/>
              <w:szCs w:val="22"/>
            </w:rPr>
          </w:rPrChange>
        </w:rPr>
        <w:tab/>
      </w:r>
      <w:r w:rsidRPr="00451F5B">
        <w:rPr>
          <w:rPrChange w:id="264" w:author="CR#1260r1" w:date="2020-04-07T05:54:00Z">
            <w:rPr/>
          </w:rPrChange>
        </w:rPr>
        <w:t>User plane</w:t>
      </w:r>
      <w:r w:rsidRPr="00451F5B">
        <w:rPr>
          <w:rPrChange w:id="265" w:author="CR#1260r1" w:date="2020-04-07T05:54:00Z">
            <w:rPr/>
          </w:rPrChange>
        </w:rPr>
        <w:tab/>
      </w:r>
      <w:r w:rsidRPr="00451F5B">
        <w:rPr>
          <w:rPrChange w:id="266" w:author="CR#1260r1" w:date="2020-04-07T05:54:00Z">
            <w:rPr/>
          </w:rPrChange>
        </w:rPr>
        <w:fldChar w:fldCharType="begin" w:fldLock="1"/>
      </w:r>
      <w:r w:rsidRPr="00451F5B">
        <w:rPr>
          <w:rPrChange w:id="267" w:author="CR#1260r1" w:date="2020-04-07T05:54:00Z">
            <w:rPr/>
          </w:rPrChange>
        </w:rPr>
        <w:instrText xml:space="preserve"> PAGEREF _Toc5894501 \h </w:instrText>
      </w:r>
      <w:r w:rsidRPr="00451F5B">
        <w:rPr>
          <w:rPrChange w:id="268" w:author="CR#1260r1" w:date="2020-04-07T05:54:00Z">
            <w:rPr/>
          </w:rPrChange>
        </w:rPr>
      </w:r>
      <w:r w:rsidRPr="00451F5B">
        <w:rPr>
          <w:rPrChange w:id="269" w:author="CR#1260r1" w:date="2020-04-07T05:54:00Z">
            <w:rPr/>
          </w:rPrChange>
        </w:rPr>
        <w:fldChar w:fldCharType="separate"/>
      </w:r>
      <w:r w:rsidRPr="00451F5B">
        <w:rPr>
          <w:rPrChange w:id="270" w:author="CR#1260r1" w:date="2020-04-07T05:54:00Z">
            <w:rPr/>
          </w:rPrChange>
        </w:rPr>
        <w:t>28</w:t>
      </w:r>
      <w:r w:rsidRPr="00451F5B">
        <w:rPr>
          <w:rPrChange w:id="27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72" w:author="CR#1260r1" w:date="2020-04-07T05:54:00Z">
            <w:rPr>
              <w:rFonts w:asciiTheme="minorHAnsi" w:eastAsiaTheme="minorEastAsia" w:hAnsiTheme="minorHAnsi" w:cstheme="minorBidi"/>
              <w:sz w:val="22"/>
              <w:szCs w:val="22"/>
            </w:rPr>
          </w:rPrChange>
        </w:rPr>
      </w:pPr>
      <w:r w:rsidRPr="00451F5B">
        <w:rPr>
          <w:rPrChange w:id="273" w:author="CR#1260r1" w:date="2020-04-07T05:54:00Z">
            <w:rPr/>
          </w:rPrChange>
        </w:rPr>
        <w:t>4.3.2</w:t>
      </w:r>
      <w:r w:rsidRPr="00451F5B">
        <w:rPr>
          <w:rFonts w:asciiTheme="minorHAnsi" w:eastAsiaTheme="minorEastAsia" w:hAnsiTheme="minorHAnsi" w:cstheme="minorBidi"/>
          <w:sz w:val="22"/>
          <w:szCs w:val="22"/>
          <w:rPrChange w:id="274" w:author="CR#1260r1" w:date="2020-04-07T05:54:00Z">
            <w:rPr>
              <w:rFonts w:asciiTheme="minorHAnsi" w:eastAsiaTheme="minorEastAsia" w:hAnsiTheme="minorHAnsi" w:cstheme="minorBidi"/>
              <w:sz w:val="22"/>
              <w:szCs w:val="22"/>
            </w:rPr>
          </w:rPrChange>
        </w:rPr>
        <w:tab/>
      </w:r>
      <w:r w:rsidRPr="00451F5B">
        <w:rPr>
          <w:rPrChange w:id="275" w:author="CR#1260r1" w:date="2020-04-07T05:54:00Z">
            <w:rPr/>
          </w:rPrChange>
        </w:rPr>
        <w:t>Control plane</w:t>
      </w:r>
      <w:r w:rsidRPr="00451F5B">
        <w:rPr>
          <w:rPrChange w:id="276" w:author="CR#1260r1" w:date="2020-04-07T05:54:00Z">
            <w:rPr/>
          </w:rPrChange>
        </w:rPr>
        <w:tab/>
      </w:r>
      <w:r w:rsidRPr="00451F5B">
        <w:rPr>
          <w:rPrChange w:id="277" w:author="CR#1260r1" w:date="2020-04-07T05:54:00Z">
            <w:rPr/>
          </w:rPrChange>
        </w:rPr>
        <w:fldChar w:fldCharType="begin" w:fldLock="1"/>
      </w:r>
      <w:r w:rsidRPr="00451F5B">
        <w:rPr>
          <w:rPrChange w:id="278" w:author="CR#1260r1" w:date="2020-04-07T05:54:00Z">
            <w:rPr/>
          </w:rPrChange>
        </w:rPr>
        <w:instrText xml:space="preserve"> PAGEREF _Toc5894502 \h </w:instrText>
      </w:r>
      <w:r w:rsidRPr="00451F5B">
        <w:rPr>
          <w:rPrChange w:id="279" w:author="CR#1260r1" w:date="2020-04-07T05:54:00Z">
            <w:rPr/>
          </w:rPrChange>
        </w:rPr>
      </w:r>
      <w:r w:rsidRPr="00451F5B">
        <w:rPr>
          <w:rPrChange w:id="280" w:author="CR#1260r1" w:date="2020-04-07T05:54:00Z">
            <w:rPr/>
          </w:rPrChange>
        </w:rPr>
        <w:fldChar w:fldCharType="separate"/>
      </w:r>
      <w:r w:rsidRPr="00451F5B">
        <w:rPr>
          <w:rPrChange w:id="281" w:author="CR#1260r1" w:date="2020-04-07T05:54:00Z">
            <w:rPr/>
          </w:rPrChange>
        </w:rPr>
        <w:t>29</w:t>
      </w:r>
      <w:r w:rsidRPr="00451F5B">
        <w:rPr>
          <w:rPrChange w:id="28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83" w:author="CR#1260r1" w:date="2020-04-07T05:54:00Z">
            <w:rPr>
              <w:rFonts w:asciiTheme="minorHAnsi" w:eastAsiaTheme="minorEastAsia" w:hAnsiTheme="minorHAnsi" w:cstheme="minorBidi"/>
              <w:sz w:val="22"/>
              <w:szCs w:val="22"/>
            </w:rPr>
          </w:rPrChange>
        </w:rPr>
      </w:pPr>
      <w:r w:rsidRPr="00451F5B">
        <w:rPr>
          <w:rPrChange w:id="284" w:author="CR#1260r1" w:date="2020-04-07T05:54:00Z">
            <w:rPr/>
          </w:rPrChange>
        </w:rPr>
        <w:t>4.4</w:t>
      </w:r>
      <w:r w:rsidRPr="00451F5B">
        <w:rPr>
          <w:rFonts w:asciiTheme="minorHAnsi" w:eastAsiaTheme="minorEastAsia" w:hAnsiTheme="minorHAnsi" w:cstheme="minorBidi"/>
          <w:sz w:val="22"/>
          <w:szCs w:val="22"/>
          <w:rPrChange w:id="285" w:author="CR#1260r1" w:date="2020-04-07T05:54:00Z">
            <w:rPr>
              <w:rFonts w:asciiTheme="minorHAnsi" w:eastAsiaTheme="minorEastAsia" w:hAnsiTheme="minorHAnsi" w:cstheme="minorBidi"/>
              <w:sz w:val="22"/>
              <w:szCs w:val="22"/>
            </w:rPr>
          </w:rPrChange>
        </w:rPr>
        <w:tab/>
      </w:r>
      <w:r w:rsidRPr="00451F5B">
        <w:rPr>
          <w:rPrChange w:id="286" w:author="CR#1260r1" w:date="2020-04-07T05:54:00Z">
            <w:rPr/>
          </w:rPrChange>
        </w:rPr>
        <w:t>Synchronization</w:t>
      </w:r>
      <w:r w:rsidRPr="00451F5B">
        <w:rPr>
          <w:rPrChange w:id="287" w:author="CR#1260r1" w:date="2020-04-07T05:54:00Z">
            <w:rPr/>
          </w:rPrChange>
        </w:rPr>
        <w:tab/>
      </w:r>
      <w:r w:rsidRPr="00451F5B">
        <w:rPr>
          <w:rPrChange w:id="288" w:author="CR#1260r1" w:date="2020-04-07T05:54:00Z">
            <w:rPr/>
          </w:rPrChange>
        </w:rPr>
        <w:fldChar w:fldCharType="begin" w:fldLock="1"/>
      </w:r>
      <w:r w:rsidRPr="00451F5B">
        <w:rPr>
          <w:rPrChange w:id="289" w:author="CR#1260r1" w:date="2020-04-07T05:54:00Z">
            <w:rPr/>
          </w:rPrChange>
        </w:rPr>
        <w:instrText xml:space="preserve"> PAGEREF _Toc5894503 \h </w:instrText>
      </w:r>
      <w:r w:rsidRPr="00451F5B">
        <w:rPr>
          <w:rPrChange w:id="290" w:author="CR#1260r1" w:date="2020-04-07T05:54:00Z">
            <w:rPr/>
          </w:rPrChange>
        </w:rPr>
      </w:r>
      <w:r w:rsidRPr="00451F5B">
        <w:rPr>
          <w:rPrChange w:id="291" w:author="CR#1260r1" w:date="2020-04-07T05:54:00Z">
            <w:rPr/>
          </w:rPrChange>
        </w:rPr>
        <w:fldChar w:fldCharType="separate"/>
      </w:r>
      <w:r w:rsidRPr="00451F5B">
        <w:rPr>
          <w:rPrChange w:id="292" w:author="CR#1260r1" w:date="2020-04-07T05:54:00Z">
            <w:rPr/>
          </w:rPrChange>
        </w:rPr>
        <w:t>30</w:t>
      </w:r>
      <w:r w:rsidRPr="00451F5B">
        <w:rPr>
          <w:rPrChange w:id="29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94" w:author="CR#1260r1" w:date="2020-04-07T05:54:00Z">
            <w:rPr>
              <w:rFonts w:asciiTheme="minorHAnsi" w:eastAsiaTheme="minorEastAsia" w:hAnsiTheme="minorHAnsi" w:cstheme="minorBidi"/>
              <w:sz w:val="22"/>
              <w:szCs w:val="22"/>
            </w:rPr>
          </w:rPrChange>
        </w:rPr>
      </w:pPr>
      <w:r w:rsidRPr="00451F5B">
        <w:rPr>
          <w:rPrChange w:id="295" w:author="CR#1260r1" w:date="2020-04-07T05:54:00Z">
            <w:rPr/>
          </w:rPrChange>
        </w:rPr>
        <w:t>4.5</w:t>
      </w:r>
      <w:r w:rsidRPr="00451F5B">
        <w:rPr>
          <w:rFonts w:asciiTheme="minorHAnsi" w:eastAsiaTheme="minorEastAsia" w:hAnsiTheme="minorHAnsi" w:cstheme="minorBidi"/>
          <w:sz w:val="22"/>
          <w:szCs w:val="22"/>
          <w:rPrChange w:id="296" w:author="CR#1260r1" w:date="2020-04-07T05:54:00Z">
            <w:rPr>
              <w:rFonts w:asciiTheme="minorHAnsi" w:eastAsiaTheme="minorEastAsia" w:hAnsiTheme="minorHAnsi" w:cstheme="minorBidi"/>
              <w:sz w:val="22"/>
              <w:szCs w:val="22"/>
            </w:rPr>
          </w:rPrChange>
        </w:rPr>
        <w:tab/>
      </w:r>
      <w:r w:rsidRPr="00451F5B">
        <w:rPr>
          <w:rPrChange w:id="297" w:author="CR#1260r1" w:date="2020-04-07T05:54:00Z">
            <w:rPr/>
          </w:rPrChange>
        </w:rPr>
        <w:t>IP fragmentation</w:t>
      </w:r>
      <w:r w:rsidRPr="00451F5B">
        <w:rPr>
          <w:rPrChange w:id="298" w:author="CR#1260r1" w:date="2020-04-07T05:54:00Z">
            <w:rPr/>
          </w:rPrChange>
        </w:rPr>
        <w:tab/>
      </w:r>
      <w:r w:rsidRPr="00451F5B">
        <w:rPr>
          <w:rPrChange w:id="299" w:author="CR#1260r1" w:date="2020-04-07T05:54:00Z">
            <w:rPr/>
          </w:rPrChange>
        </w:rPr>
        <w:fldChar w:fldCharType="begin" w:fldLock="1"/>
      </w:r>
      <w:r w:rsidRPr="00451F5B">
        <w:rPr>
          <w:rPrChange w:id="300" w:author="CR#1260r1" w:date="2020-04-07T05:54:00Z">
            <w:rPr/>
          </w:rPrChange>
        </w:rPr>
        <w:instrText xml:space="preserve"> PAGEREF _Toc5894504 \h </w:instrText>
      </w:r>
      <w:r w:rsidRPr="00451F5B">
        <w:rPr>
          <w:rPrChange w:id="301" w:author="CR#1260r1" w:date="2020-04-07T05:54:00Z">
            <w:rPr/>
          </w:rPrChange>
        </w:rPr>
      </w:r>
      <w:r w:rsidRPr="00451F5B">
        <w:rPr>
          <w:rPrChange w:id="302" w:author="CR#1260r1" w:date="2020-04-07T05:54:00Z">
            <w:rPr/>
          </w:rPrChange>
        </w:rPr>
        <w:fldChar w:fldCharType="separate"/>
      </w:r>
      <w:r w:rsidRPr="00451F5B">
        <w:rPr>
          <w:rPrChange w:id="303" w:author="CR#1260r1" w:date="2020-04-07T05:54:00Z">
            <w:rPr/>
          </w:rPrChange>
        </w:rPr>
        <w:t>30</w:t>
      </w:r>
      <w:r w:rsidRPr="00451F5B">
        <w:rPr>
          <w:rPrChange w:id="30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05" w:author="CR#1260r1" w:date="2020-04-07T05:54:00Z">
            <w:rPr>
              <w:rFonts w:asciiTheme="minorHAnsi" w:eastAsiaTheme="minorEastAsia" w:hAnsiTheme="minorHAnsi" w:cstheme="minorBidi"/>
              <w:sz w:val="22"/>
              <w:szCs w:val="22"/>
            </w:rPr>
          </w:rPrChange>
        </w:rPr>
      </w:pPr>
      <w:r w:rsidRPr="00451F5B">
        <w:rPr>
          <w:rPrChange w:id="306" w:author="CR#1260r1" w:date="2020-04-07T05:54:00Z">
            <w:rPr/>
          </w:rPrChange>
        </w:rPr>
        <w:t>4.6</w:t>
      </w:r>
      <w:r w:rsidRPr="00451F5B">
        <w:rPr>
          <w:rFonts w:asciiTheme="minorHAnsi" w:eastAsiaTheme="minorEastAsia" w:hAnsiTheme="minorHAnsi" w:cstheme="minorBidi"/>
          <w:sz w:val="22"/>
          <w:szCs w:val="22"/>
          <w:rPrChange w:id="307" w:author="CR#1260r1" w:date="2020-04-07T05:54:00Z">
            <w:rPr>
              <w:rFonts w:asciiTheme="minorHAnsi" w:eastAsiaTheme="minorEastAsia" w:hAnsiTheme="minorHAnsi" w:cstheme="minorBidi"/>
              <w:sz w:val="22"/>
              <w:szCs w:val="22"/>
            </w:rPr>
          </w:rPrChange>
        </w:rPr>
        <w:tab/>
      </w:r>
      <w:r w:rsidRPr="00451F5B">
        <w:rPr>
          <w:rPrChange w:id="308" w:author="CR#1260r1" w:date="2020-04-07T05:54:00Z">
            <w:rPr/>
          </w:rPrChange>
        </w:rPr>
        <w:t>Support of HeNBs</w:t>
      </w:r>
      <w:r w:rsidRPr="00451F5B">
        <w:rPr>
          <w:rPrChange w:id="309" w:author="CR#1260r1" w:date="2020-04-07T05:54:00Z">
            <w:rPr/>
          </w:rPrChange>
        </w:rPr>
        <w:tab/>
      </w:r>
      <w:r w:rsidRPr="00451F5B">
        <w:rPr>
          <w:rPrChange w:id="310" w:author="CR#1260r1" w:date="2020-04-07T05:54:00Z">
            <w:rPr/>
          </w:rPrChange>
        </w:rPr>
        <w:fldChar w:fldCharType="begin" w:fldLock="1"/>
      </w:r>
      <w:r w:rsidRPr="00451F5B">
        <w:rPr>
          <w:rPrChange w:id="311" w:author="CR#1260r1" w:date="2020-04-07T05:54:00Z">
            <w:rPr/>
          </w:rPrChange>
        </w:rPr>
        <w:instrText xml:space="preserve"> PAGEREF _Toc5894505 \h </w:instrText>
      </w:r>
      <w:r w:rsidRPr="00451F5B">
        <w:rPr>
          <w:rPrChange w:id="312" w:author="CR#1260r1" w:date="2020-04-07T05:54:00Z">
            <w:rPr/>
          </w:rPrChange>
        </w:rPr>
      </w:r>
      <w:r w:rsidRPr="00451F5B">
        <w:rPr>
          <w:rPrChange w:id="313" w:author="CR#1260r1" w:date="2020-04-07T05:54:00Z">
            <w:rPr/>
          </w:rPrChange>
        </w:rPr>
        <w:fldChar w:fldCharType="separate"/>
      </w:r>
      <w:r w:rsidRPr="00451F5B">
        <w:rPr>
          <w:rPrChange w:id="314" w:author="CR#1260r1" w:date="2020-04-07T05:54:00Z">
            <w:rPr/>
          </w:rPrChange>
        </w:rPr>
        <w:t>30</w:t>
      </w:r>
      <w:r w:rsidRPr="00451F5B">
        <w:rPr>
          <w:rPrChange w:id="31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16" w:author="CR#1260r1" w:date="2020-04-07T05:54:00Z">
            <w:rPr>
              <w:rFonts w:asciiTheme="minorHAnsi" w:eastAsiaTheme="minorEastAsia" w:hAnsiTheme="minorHAnsi" w:cstheme="minorBidi"/>
              <w:sz w:val="22"/>
              <w:szCs w:val="22"/>
            </w:rPr>
          </w:rPrChange>
        </w:rPr>
      </w:pPr>
      <w:r w:rsidRPr="00451F5B">
        <w:rPr>
          <w:rPrChange w:id="317" w:author="CR#1260r1" w:date="2020-04-07T05:54:00Z">
            <w:rPr/>
          </w:rPrChange>
        </w:rPr>
        <w:t>4.6.1</w:t>
      </w:r>
      <w:r w:rsidRPr="00451F5B">
        <w:rPr>
          <w:rFonts w:asciiTheme="minorHAnsi" w:eastAsiaTheme="minorEastAsia" w:hAnsiTheme="minorHAnsi" w:cstheme="minorBidi"/>
          <w:sz w:val="22"/>
          <w:szCs w:val="22"/>
          <w:rPrChange w:id="318" w:author="CR#1260r1" w:date="2020-04-07T05:54:00Z">
            <w:rPr>
              <w:rFonts w:asciiTheme="minorHAnsi" w:eastAsiaTheme="minorEastAsia" w:hAnsiTheme="minorHAnsi" w:cstheme="minorBidi"/>
              <w:sz w:val="22"/>
              <w:szCs w:val="22"/>
            </w:rPr>
          </w:rPrChange>
        </w:rPr>
        <w:tab/>
      </w:r>
      <w:r w:rsidRPr="00451F5B">
        <w:rPr>
          <w:rPrChange w:id="319" w:author="CR#1260r1" w:date="2020-04-07T05:54:00Z">
            <w:rPr/>
          </w:rPrChange>
        </w:rPr>
        <w:t>Architecture</w:t>
      </w:r>
      <w:r w:rsidRPr="00451F5B">
        <w:rPr>
          <w:rPrChange w:id="320" w:author="CR#1260r1" w:date="2020-04-07T05:54:00Z">
            <w:rPr/>
          </w:rPrChange>
        </w:rPr>
        <w:tab/>
      </w:r>
      <w:r w:rsidRPr="00451F5B">
        <w:rPr>
          <w:rPrChange w:id="321" w:author="CR#1260r1" w:date="2020-04-07T05:54:00Z">
            <w:rPr/>
          </w:rPrChange>
        </w:rPr>
        <w:fldChar w:fldCharType="begin" w:fldLock="1"/>
      </w:r>
      <w:r w:rsidRPr="00451F5B">
        <w:rPr>
          <w:rPrChange w:id="322" w:author="CR#1260r1" w:date="2020-04-07T05:54:00Z">
            <w:rPr/>
          </w:rPrChange>
        </w:rPr>
        <w:instrText xml:space="preserve"> PAGEREF _Toc5894506 \h </w:instrText>
      </w:r>
      <w:r w:rsidRPr="00451F5B">
        <w:rPr>
          <w:rPrChange w:id="323" w:author="CR#1260r1" w:date="2020-04-07T05:54:00Z">
            <w:rPr/>
          </w:rPrChange>
        </w:rPr>
      </w:r>
      <w:r w:rsidRPr="00451F5B">
        <w:rPr>
          <w:rPrChange w:id="324" w:author="CR#1260r1" w:date="2020-04-07T05:54:00Z">
            <w:rPr/>
          </w:rPrChange>
        </w:rPr>
        <w:fldChar w:fldCharType="separate"/>
      </w:r>
      <w:r w:rsidRPr="00451F5B">
        <w:rPr>
          <w:rPrChange w:id="325" w:author="CR#1260r1" w:date="2020-04-07T05:54:00Z">
            <w:rPr/>
          </w:rPrChange>
        </w:rPr>
        <w:t>30</w:t>
      </w:r>
      <w:r w:rsidRPr="00451F5B">
        <w:rPr>
          <w:rPrChange w:id="32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27" w:author="CR#1260r1" w:date="2020-04-07T05:54:00Z">
            <w:rPr>
              <w:rFonts w:asciiTheme="minorHAnsi" w:eastAsiaTheme="minorEastAsia" w:hAnsiTheme="minorHAnsi" w:cstheme="minorBidi"/>
              <w:sz w:val="22"/>
              <w:szCs w:val="22"/>
            </w:rPr>
          </w:rPrChange>
        </w:rPr>
      </w:pPr>
      <w:r w:rsidRPr="00451F5B">
        <w:rPr>
          <w:rPrChange w:id="328" w:author="CR#1260r1" w:date="2020-04-07T05:54:00Z">
            <w:rPr/>
          </w:rPrChange>
        </w:rPr>
        <w:t>4.6.2</w:t>
      </w:r>
      <w:r w:rsidRPr="00451F5B">
        <w:rPr>
          <w:rFonts w:asciiTheme="minorHAnsi" w:eastAsiaTheme="minorEastAsia" w:hAnsiTheme="minorHAnsi" w:cstheme="minorBidi"/>
          <w:sz w:val="22"/>
          <w:szCs w:val="22"/>
          <w:rPrChange w:id="329" w:author="CR#1260r1" w:date="2020-04-07T05:54:00Z">
            <w:rPr>
              <w:rFonts w:asciiTheme="minorHAnsi" w:eastAsiaTheme="minorEastAsia" w:hAnsiTheme="minorHAnsi" w:cstheme="minorBidi"/>
              <w:sz w:val="22"/>
              <w:szCs w:val="22"/>
            </w:rPr>
          </w:rPrChange>
        </w:rPr>
        <w:tab/>
      </w:r>
      <w:r w:rsidRPr="00451F5B">
        <w:rPr>
          <w:rPrChange w:id="330" w:author="CR#1260r1" w:date="2020-04-07T05:54:00Z">
            <w:rPr/>
          </w:rPrChange>
        </w:rPr>
        <w:t>Functional Split</w:t>
      </w:r>
      <w:r w:rsidRPr="00451F5B">
        <w:rPr>
          <w:rPrChange w:id="331" w:author="CR#1260r1" w:date="2020-04-07T05:54:00Z">
            <w:rPr/>
          </w:rPrChange>
        </w:rPr>
        <w:tab/>
      </w:r>
      <w:r w:rsidRPr="00451F5B">
        <w:rPr>
          <w:rPrChange w:id="332" w:author="CR#1260r1" w:date="2020-04-07T05:54:00Z">
            <w:rPr/>
          </w:rPrChange>
        </w:rPr>
        <w:fldChar w:fldCharType="begin" w:fldLock="1"/>
      </w:r>
      <w:r w:rsidRPr="00451F5B">
        <w:rPr>
          <w:rPrChange w:id="333" w:author="CR#1260r1" w:date="2020-04-07T05:54:00Z">
            <w:rPr/>
          </w:rPrChange>
        </w:rPr>
        <w:instrText xml:space="preserve"> PAGEREF _Toc5894507 \h </w:instrText>
      </w:r>
      <w:r w:rsidRPr="00451F5B">
        <w:rPr>
          <w:rPrChange w:id="334" w:author="CR#1260r1" w:date="2020-04-07T05:54:00Z">
            <w:rPr/>
          </w:rPrChange>
        </w:rPr>
      </w:r>
      <w:r w:rsidRPr="00451F5B">
        <w:rPr>
          <w:rPrChange w:id="335" w:author="CR#1260r1" w:date="2020-04-07T05:54:00Z">
            <w:rPr/>
          </w:rPrChange>
        </w:rPr>
        <w:fldChar w:fldCharType="separate"/>
      </w:r>
      <w:r w:rsidRPr="00451F5B">
        <w:rPr>
          <w:rPrChange w:id="336" w:author="CR#1260r1" w:date="2020-04-07T05:54:00Z">
            <w:rPr/>
          </w:rPrChange>
        </w:rPr>
        <w:t>32</w:t>
      </w:r>
      <w:r w:rsidRPr="00451F5B">
        <w:rPr>
          <w:rPrChange w:id="33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38" w:author="CR#1260r1" w:date="2020-04-07T05:54:00Z">
            <w:rPr>
              <w:rFonts w:asciiTheme="minorHAnsi" w:eastAsiaTheme="minorEastAsia" w:hAnsiTheme="minorHAnsi" w:cstheme="minorBidi"/>
              <w:sz w:val="22"/>
              <w:szCs w:val="22"/>
            </w:rPr>
          </w:rPrChange>
        </w:rPr>
      </w:pPr>
      <w:r w:rsidRPr="00451F5B">
        <w:rPr>
          <w:rPrChange w:id="339" w:author="CR#1260r1" w:date="2020-04-07T05:54:00Z">
            <w:rPr/>
          </w:rPrChange>
        </w:rPr>
        <w:t>4.6.3</w:t>
      </w:r>
      <w:r w:rsidRPr="00451F5B">
        <w:rPr>
          <w:rFonts w:asciiTheme="minorHAnsi" w:eastAsiaTheme="minorEastAsia" w:hAnsiTheme="minorHAnsi" w:cstheme="minorBidi"/>
          <w:sz w:val="22"/>
          <w:szCs w:val="22"/>
          <w:rPrChange w:id="340" w:author="CR#1260r1" w:date="2020-04-07T05:54:00Z">
            <w:rPr>
              <w:rFonts w:asciiTheme="minorHAnsi" w:eastAsiaTheme="minorEastAsia" w:hAnsiTheme="minorHAnsi" w:cstheme="minorBidi"/>
              <w:sz w:val="22"/>
              <w:szCs w:val="22"/>
            </w:rPr>
          </w:rPrChange>
        </w:rPr>
        <w:tab/>
      </w:r>
      <w:r w:rsidRPr="00451F5B">
        <w:rPr>
          <w:rPrChange w:id="341" w:author="CR#1260r1" w:date="2020-04-07T05:54:00Z">
            <w:rPr/>
          </w:rPrChange>
        </w:rPr>
        <w:t>Interfaces</w:t>
      </w:r>
      <w:r w:rsidRPr="00451F5B">
        <w:rPr>
          <w:rPrChange w:id="342" w:author="CR#1260r1" w:date="2020-04-07T05:54:00Z">
            <w:rPr/>
          </w:rPrChange>
        </w:rPr>
        <w:tab/>
      </w:r>
      <w:r w:rsidRPr="00451F5B">
        <w:rPr>
          <w:rPrChange w:id="343" w:author="CR#1260r1" w:date="2020-04-07T05:54:00Z">
            <w:rPr/>
          </w:rPrChange>
        </w:rPr>
        <w:fldChar w:fldCharType="begin" w:fldLock="1"/>
      </w:r>
      <w:r w:rsidRPr="00451F5B">
        <w:rPr>
          <w:rPrChange w:id="344" w:author="CR#1260r1" w:date="2020-04-07T05:54:00Z">
            <w:rPr/>
          </w:rPrChange>
        </w:rPr>
        <w:instrText xml:space="preserve"> PAGEREF _Toc5894508 \h </w:instrText>
      </w:r>
      <w:r w:rsidRPr="00451F5B">
        <w:rPr>
          <w:rPrChange w:id="345" w:author="CR#1260r1" w:date="2020-04-07T05:54:00Z">
            <w:rPr/>
          </w:rPrChange>
        </w:rPr>
      </w:r>
      <w:r w:rsidRPr="00451F5B">
        <w:rPr>
          <w:rPrChange w:id="346" w:author="CR#1260r1" w:date="2020-04-07T05:54:00Z">
            <w:rPr/>
          </w:rPrChange>
        </w:rPr>
        <w:fldChar w:fldCharType="separate"/>
      </w:r>
      <w:r w:rsidRPr="00451F5B">
        <w:rPr>
          <w:rPrChange w:id="347" w:author="CR#1260r1" w:date="2020-04-07T05:54:00Z">
            <w:rPr/>
          </w:rPrChange>
        </w:rPr>
        <w:t>34</w:t>
      </w:r>
      <w:r w:rsidRPr="00451F5B">
        <w:rPr>
          <w:rPrChange w:id="34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49" w:author="CR#1260r1" w:date="2020-04-07T05:54:00Z">
            <w:rPr>
              <w:rFonts w:asciiTheme="minorHAnsi" w:eastAsiaTheme="minorEastAsia" w:hAnsiTheme="minorHAnsi" w:cstheme="minorBidi"/>
              <w:sz w:val="22"/>
              <w:szCs w:val="22"/>
            </w:rPr>
          </w:rPrChange>
        </w:rPr>
      </w:pPr>
      <w:r w:rsidRPr="00451F5B">
        <w:rPr>
          <w:rPrChange w:id="350" w:author="CR#1260r1" w:date="2020-04-07T05:54:00Z">
            <w:rPr/>
          </w:rPrChange>
        </w:rPr>
        <w:t>4.6.3.1</w:t>
      </w:r>
      <w:r w:rsidRPr="00451F5B">
        <w:rPr>
          <w:rFonts w:asciiTheme="minorHAnsi" w:eastAsiaTheme="minorEastAsia" w:hAnsiTheme="minorHAnsi" w:cstheme="minorBidi"/>
          <w:sz w:val="22"/>
          <w:szCs w:val="22"/>
          <w:rPrChange w:id="351" w:author="CR#1260r1" w:date="2020-04-07T05:54:00Z">
            <w:rPr>
              <w:rFonts w:asciiTheme="minorHAnsi" w:eastAsiaTheme="minorEastAsia" w:hAnsiTheme="minorHAnsi" w:cstheme="minorBidi"/>
              <w:sz w:val="22"/>
              <w:szCs w:val="22"/>
            </w:rPr>
          </w:rPrChange>
        </w:rPr>
        <w:tab/>
      </w:r>
      <w:r w:rsidRPr="00451F5B">
        <w:rPr>
          <w:rPrChange w:id="352" w:author="CR#1260r1" w:date="2020-04-07T05:54:00Z">
            <w:rPr/>
          </w:rPrChange>
        </w:rPr>
        <w:t>Protocol Stack for S1 User Plane</w:t>
      </w:r>
      <w:r w:rsidRPr="00451F5B">
        <w:rPr>
          <w:rPrChange w:id="353" w:author="CR#1260r1" w:date="2020-04-07T05:54:00Z">
            <w:rPr/>
          </w:rPrChange>
        </w:rPr>
        <w:tab/>
      </w:r>
      <w:r w:rsidRPr="00451F5B">
        <w:rPr>
          <w:rPrChange w:id="354" w:author="CR#1260r1" w:date="2020-04-07T05:54:00Z">
            <w:rPr/>
          </w:rPrChange>
        </w:rPr>
        <w:fldChar w:fldCharType="begin" w:fldLock="1"/>
      </w:r>
      <w:r w:rsidRPr="00451F5B">
        <w:rPr>
          <w:rPrChange w:id="355" w:author="CR#1260r1" w:date="2020-04-07T05:54:00Z">
            <w:rPr/>
          </w:rPrChange>
        </w:rPr>
        <w:instrText xml:space="preserve"> PAGEREF _Toc5894509 \h </w:instrText>
      </w:r>
      <w:r w:rsidRPr="00451F5B">
        <w:rPr>
          <w:rPrChange w:id="356" w:author="CR#1260r1" w:date="2020-04-07T05:54:00Z">
            <w:rPr/>
          </w:rPrChange>
        </w:rPr>
      </w:r>
      <w:r w:rsidRPr="00451F5B">
        <w:rPr>
          <w:rPrChange w:id="357" w:author="CR#1260r1" w:date="2020-04-07T05:54:00Z">
            <w:rPr/>
          </w:rPrChange>
        </w:rPr>
        <w:fldChar w:fldCharType="separate"/>
      </w:r>
      <w:r w:rsidRPr="00451F5B">
        <w:rPr>
          <w:rPrChange w:id="358" w:author="CR#1260r1" w:date="2020-04-07T05:54:00Z">
            <w:rPr/>
          </w:rPrChange>
        </w:rPr>
        <w:t>34</w:t>
      </w:r>
      <w:r w:rsidRPr="00451F5B">
        <w:rPr>
          <w:rPrChange w:id="35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60" w:author="CR#1260r1" w:date="2020-04-07T05:54:00Z">
            <w:rPr>
              <w:rFonts w:asciiTheme="minorHAnsi" w:eastAsiaTheme="minorEastAsia" w:hAnsiTheme="minorHAnsi" w:cstheme="minorBidi"/>
              <w:sz w:val="22"/>
              <w:szCs w:val="22"/>
            </w:rPr>
          </w:rPrChange>
        </w:rPr>
      </w:pPr>
      <w:r w:rsidRPr="00451F5B">
        <w:rPr>
          <w:rPrChange w:id="361" w:author="CR#1260r1" w:date="2020-04-07T05:54:00Z">
            <w:rPr/>
          </w:rPrChange>
        </w:rPr>
        <w:t>4.6.3.2</w:t>
      </w:r>
      <w:r w:rsidRPr="00451F5B">
        <w:rPr>
          <w:rFonts w:asciiTheme="minorHAnsi" w:eastAsiaTheme="minorEastAsia" w:hAnsiTheme="minorHAnsi" w:cstheme="minorBidi"/>
          <w:sz w:val="22"/>
          <w:szCs w:val="22"/>
          <w:rPrChange w:id="362" w:author="CR#1260r1" w:date="2020-04-07T05:54:00Z">
            <w:rPr>
              <w:rFonts w:asciiTheme="minorHAnsi" w:eastAsiaTheme="minorEastAsia" w:hAnsiTheme="minorHAnsi" w:cstheme="minorBidi"/>
              <w:sz w:val="22"/>
              <w:szCs w:val="22"/>
            </w:rPr>
          </w:rPrChange>
        </w:rPr>
        <w:tab/>
      </w:r>
      <w:r w:rsidRPr="00451F5B">
        <w:rPr>
          <w:rPrChange w:id="363" w:author="CR#1260r1" w:date="2020-04-07T05:54:00Z">
            <w:rPr/>
          </w:rPrChange>
        </w:rPr>
        <w:t>Protocol Stacks for S1 Control Plane</w:t>
      </w:r>
      <w:r w:rsidRPr="00451F5B">
        <w:rPr>
          <w:rPrChange w:id="364" w:author="CR#1260r1" w:date="2020-04-07T05:54:00Z">
            <w:rPr/>
          </w:rPrChange>
        </w:rPr>
        <w:tab/>
      </w:r>
      <w:r w:rsidRPr="00451F5B">
        <w:rPr>
          <w:rPrChange w:id="365" w:author="CR#1260r1" w:date="2020-04-07T05:54:00Z">
            <w:rPr/>
          </w:rPrChange>
        </w:rPr>
        <w:fldChar w:fldCharType="begin" w:fldLock="1"/>
      </w:r>
      <w:r w:rsidRPr="00451F5B">
        <w:rPr>
          <w:rPrChange w:id="366" w:author="CR#1260r1" w:date="2020-04-07T05:54:00Z">
            <w:rPr/>
          </w:rPrChange>
        </w:rPr>
        <w:instrText xml:space="preserve"> PAGEREF _Toc5894510 \h </w:instrText>
      </w:r>
      <w:r w:rsidRPr="00451F5B">
        <w:rPr>
          <w:rPrChange w:id="367" w:author="CR#1260r1" w:date="2020-04-07T05:54:00Z">
            <w:rPr/>
          </w:rPrChange>
        </w:rPr>
      </w:r>
      <w:r w:rsidRPr="00451F5B">
        <w:rPr>
          <w:rPrChange w:id="368" w:author="CR#1260r1" w:date="2020-04-07T05:54:00Z">
            <w:rPr/>
          </w:rPrChange>
        </w:rPr>
        <w:fldChar w:fldCharType="separate"/>
      </w:r>
      <w:r w:rsidRPr="00451F5B">
        <w:rPr>
          <w:rPrChange w:id="369" w:author="CR#1260r1" w:date="2020-04-07T05:54:00Z">
            <w:rPr/>
          </w:rPrChange>
        </w:rPr>
        <w:t>35</w:t>
      </w:r>
      <w:r w:rsidRPr="00451F5B">
        <w:rPr>
          <w:rPrChange w:id="37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71" w:author="CR#1260r1" w:date="2020-04-07T05:54:00Z">
            <w:rPr>
              <w:rFonts w:asciiTheme="minorHAnsi" w:eastAsiaTheme="minorEastAsia" w:hAnsiTheme="minorHAnsi" w:cstheme="minorBidi"/>
              <w:sz w:val="22"/>
              <w:szCs w:val="22"/>
            </w:rPr>
          </w:rPrChange>
        </w:rPr>
      </w:pPr>
      <w:r w:rsidRPr="00451F5B">
        <w:rPr>
          <w:rPrChange w:id="372" w:author="CR#1260r1" w:date="2020-04-07T05:54:00Z">
            <w:rPr/>
          </w:rPrChange>
        </w:rPr>
        <w:t>4.6.3.3</w:t>
      </w:r>
      <w:r w:rsidRPr="00451F5B">
        <w:rPr>
          <w:rFonts w:asciiTheme="minorHAnsi" w:eastAsiaTheme="minorEastAsia" w:hAnsiTheme="minorHAnsi" w:cstheme="minorBidi"/>
          <w:sz w:val="22"/>
          <w:szCs w:val="22"/>
          <w:rPrChange w:id="373" w:author="CR#1260r1" w:date="2020-04-07T05:54:00Z">
            <w:rPr>
              <w:rFonts w:asciiTheme="minorHAnsi" w:eastAsiaTheme="minorEastAsia" w:hAnsiTheme="minorHAnsi" w:cstheme="minorBidi"/>
              <w:sz w:val="22"/>
              <w:szCs w:val="22"/>
            </w:rPr>
          </w:rPrChange>
        </w:rPr>
        <w:tab/>
      </w:r>
      <w:r w:rsidRPr="00451F5B">
        <w:rPr>
          <w:rPrChange w:id="374" w:author="CR#1260r1" w:date="2020-04-07T05:54:00Z">
            <w:rPr/>
          </w:rPrChange>
        </w:rPr>
        <w:t>Protocol Stack for S5 interface</w:t>
      </w:r>
      <w:r w:rsidRPr="00451F5B">
        <w:rPr>
          <w:rPrChange w:id="375" w:author="CR#1260r1" w:date="2020-04-07T05:54:00Z">
            <w:rPr/>
          </w:rPrChange>
        </w:rPr>
        <w:tab/>
      </w:r>
      <w:r w:rsidRPr="00451F5B">
        <w:rPr>
          <w:rPrChange w:id="376" w:author="CR#1260r1" w:date="2020-04-07T05:54:00Z">
            <w:rPr/>
          </w:rPrChange>
        </w:rPr>
        <w:fldChar w:fldCharType="begin" w:fldLock="1"/>
      </w:r>
      <w:r w:rsidRPr="00451F5B">
        <w:rPr>
          <w:rPrChange w:id="377" w:author="CR#1260r1" w:date="2020-04-07T05:54:00Z">
            <w:rPr/>
          </w:rPrChange>
        </w:rPr>
        <w:instrText xml:space="preserve"> PAGEREF _Toc5894511 \h </w:instrText>
      </w:r>
      <w:r w:rsidRPr="00451F5B">
        <w:rPr>
          <w:rPrChange w:id="378" w:author="CR#1260r1" w:date="2020-04-07T05:54:00Z">
            <w:rPr/>
          </w:rPrChange>
        </w:rPr>
      </w:r>
      <w:r w:rsidRPr="00451F5B">
        <w:rPr>
          <w:rPrChange w:id="379" w:author="CR#1260r1" w:date="2020-04-07T05:54:00Z">
            <w:rPr/>
          </w:rPrChange>
        </w:rPr>
        <w:fldChar w:fldCharType="separate"/>
      </w:r>
      <w:r w:rsidRPr="00451F5B">
        <w:rPr>
          <w:rPrChange w:id="380" w:author="CR#1260r1" w:date="2020-04-07T05:54:00Z">
            <w:rPr/>
          </w:rPrChange>
        </w:rPr>
        <w:t>36</w:t>
      </w:r>
      <w:r w:rsidRPr="00451F5B">
        <w:rPr>
          <w:rPrChange w:id="38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82" w:author="CR#1260r1" w:date="2020-04-07T05:54:00Z">
            <w:rPr>
              <w:rFonts w:asciiTheme="minorHAnsi" w:eastAsiaTheme="minorEastAsia" w:hAnsiTheme="minorHAnsi" w:cstheme="minorBidi"/>
              <w:sz w:val="22"/>
              <w:szCs w:val="22"/>
            </w:rPr>
          </w:rPrChange>
        </w:rPr>
      </w:pPr>
      <w:r w:rsidRPr="00451F5B">
        <w:rPr>
          <w:rPrChange w:id="383" w:author="CR#1260r1" w:date="2020-04-07T05:54:00Z">
            <w:rPr/>
          </w:rPrChange>
        </w:rPr>
        <w:t>4.6.3.4</w:t>
      </w:r>
      <w:r w:rsidRPr="00451F5B">
        <w:rPr>
          <w:rFonts w:asciiTheme="minorHAnsi" w:eastAsiaTheme="minorEastAsia" w:hAnsiTheme="minorHAnsi" w:cstheme="minorBidi"/>
          <w:sz w:val="22"/>
          <w:szCs w:val="22"/>
          <w:rPrChange w:id="384" w:author="CR#1260r1" w:date="2020-04-07T05:54:00Z">
            <w:rPr>
              <w:rFonts w:asciiTheme="minorHAnsi" w:eastAsiaTheme="minorEastAsia" w:hAnsiTheme="minorHAnsi" w:cstheme="minorBidi"/>
              <w:sz w:val="22"/>
              <w:szCs w:val="22"/>
            </w:rPr>
          </w:rPrChange>
        </w:rPr>
        <w:tab/>
      </w:r>
      <w:r w:rsidRPr="00451F5B">
        <w:rPr>
          <w:rPrChange w:id="385" w:author="CR#1260r1" w:date="2020-04-07T05:54:00Z">
            <w:rPr/>
          </w:rPrChange>
        </w:rPr>
        <w:t>Protocol Stack for SGi interface</w:t>
      </w:r>
      <w:r w:rsidRPr="00451F5B">
        <w:rPr>
          <w:rPrChange w:id="386" w:author="CR#1260r1" w:date="2020-04-07T05:54:00Z">
            <w:rPr/>
          </w:rPrChange>
        </w:rPr>
        <w:tab/>
      </w:r>
      <w:r w:rsidRPr="00451F5B">
        <w:rPr>
          <w:rPrChange w:id="387" w:author="CR#1260r1" w:date="2020-04-07T05:54:00Z">
            <w:rPr/>
          </w:rPrChange>
        </w:rPr>
        <w:fldChar w:fldCharType="begin" w:fldLock="1"/>
      </w:r>
      <w:r w:rsidRPr="00451F5B">
        <w:rPr>
          <w:rPrChange w:id="388" w:author="CR#1260r1" w:date="2020-04-07T05:54:00Z">
            <w:rPr/>
          </w:rPrChange>
        </w:rPr>
        <w:instrText xml:space="preserve"> PAGEREF _Toc5894512 \h </w:instrText>
      </w:r>
      <w:r w:rsidRPr="00451F5B">
        <w:rPr>
          <w:rPrChange w:id="389" w:author="CR#1260r1" w:date="2020-04-07T05:54:00Z">
            <w:rPr/>
          </w:rPrChange>
        </w:rPr>
      </w:r>
      <w:r w:rsidRPr="00451F5B">
        <w:rPr>
          <w:rPrChange w:id="390" w:author="CR#1260r1" w:date="2020-04-07T05:54:00Z">
            <w:rPr/>
          </w:rPrChange>
        </w:rPr>
        <w:fldChar w:fldCharType="separate"/>
      </w:r>
      <w:r w:rsidRPr="00451F5B">
        <w:rPr>
          <w:rPrChange w:id="391" w:author="CR#1260r1" w:date="2020-04-07T05:54:00Z">
            <w:rPr/>
          </w:rPrChange>
        </w:rPr>
        <w:t>36</w:t>
      </w:r>
      <w:r w:rsidRPr="00451F5B">
        <w:rPr>
          <w:rPrChange w:id="39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93" w:author="CR#1260r1" w:date="2020-04-07T05:54:00Z">
            <w:rPr>
              <w:rFonts w:asciiTheme="minorHAnsi" w:eastAsiaTheme="minorEastAsia" w:hAnsiTheme="minorHAnsi" w:cstheme="minorBidi"/>
              <w:sz w:val="22"/>
              <w:szCs w:val="22"/>
            </w:rPr>
          </w:rPrChange>
        </w:rPr>
      </w:pPr>
      <w:r w:rsidRPr="00451F5B">
        <w:rPr>
          <w:rPrChange w:id="394" w:author="CR#1260r1" w:date="2020-04-07T05:54:00Z">
            <w:rPr/>
          </w:rPrChange>
        </w:rPr>
        <w:t>4.6.3.5</w:t>
      </w:r>
      <w:r w:rsidRPr="00451F5B">
        <w:rPr>
          <w:rFonts w:asciiTheme="minorHAnsi" w:eastAsiaTheme="minorEastAsia" w:hAnsiTheme="minorHAnsi" w:cstheme="minorBidi"/>
          <w:sz w:val="22"/>
          <w:szCs w:val="22"/>
          <w:rPrChange w:id="395" w:author="CR#1260r1" w:date="2020-04-07T05:54:00Z">
            <w:rPr>
              <w:rFonts w:asciiTheme="minorHAnsi" w:eastAsiaTheme="minorEastAsia" w:hAnsiTheme="minorHAnsi" w:cstheme="minorBidi"/>
              <w:sz w:val="22"/>
              <w:szCs w:val="22"/>
            </w:rPr>
          </w:rPrChange>
        </w:rPr>
        <w:tab/>
      </w:r>
      <w:r w:rsidRPr="00451F5B">
        <w:rPr>
          <w:rPrChange w:id="396" w:author="CR#1260r1" w:date="2020-04-07T05:54:00Z">
            <w:rPr/>
          </w:rPrChange>
        </w:rPr>
        <w:t>Protocol Stack for X2 User Plane and X2 Control Plane</w:t>
      </w:r>
      <w:r w:rsidRPr="00451F5B">
        <w:rPr>
          <w:rPrChange w:id="397" w:author="CR#1260r1" w:date="2020-04-07T05:54:00Z">
            <w:rPr/>
          </w:rPrChange>
        </w:rPr>
        <w:tab/>
      </w:r>
      <w:r w:rsidRPr="00451F5B">
        <w:rPr>
          <w:rPrChange w:id="398" w:author="CR#1260r1" w:date="2020-04-07T05:54:00Z">
            <w:rPr/>
          </w:rPrChange>
        </w:rPr>
        <w:fldChar w:fldCharType="begin" w:fldLock="1"/>
      </w:r>
      <w:r w:rsidRPr="00451F5B">
        <w:rPr>
          <w:rPrChange w:id="399" w:author="CR#1260r1" w:date="2020-04-07T05:54:00Z">
            <w:rPr/>
          </w:rPrChange>
        </w:rPr>
        <w:instrText xml:space="preserve"> PAGEREF _Toc5894513 \h </w:instrText>
      </w:r>
      <w:r w:rsidRPr="00451F5B">
        <w:rPr>
          <w:rPrChange w:id="400" w:author="CR#1260r1" w:date="2020-04-07T05:54:00Z">
            <w:rPr/>
          </w:rPrChange>
        </w:rPr>
      </w:r>
      <w:r w:rsidRPr="00451F5B">
        <w:rPr>
          <w:rPrChange w:id="401" w:author="CR#1260r1" w:date="2020-04-07T05:54:00Z">
            <w:rPr/>
          </w:rPrChange>
        </w:rPr>
        <w:fldChar w:fldCharType="separate"/>
      </w:r>
      <w:r w:rsidRPr="00451F5B">
        <w:rPr>
          <w:rPrChange w:id="402" w:author="CR#1260r1" w:date="2020-04-07T05:54:00Z">
            <w:rPr/>
          </w:rPrChange>
        </w:rPr>
        <w:t>36</w:t>
      </w:r>
      <w:r w:rsidRPr="00451F5B">
        <w:rPr>
          <w:rPrChange w:id="40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04" w:author="CR#1260r1" w:date="2020-04-07T05:54:00Z">
            <w:rPr>
              <w:rFonts w:asciiTheme="minorHAnsi" w:eastAsiaTheme="minorEastAsia" w:hAnsiTheme="minorHAnsi" w:cstheme="minorBidi"/>
              <w:sz w:val="22"/>
              <w:szCs w:val="22"/>
            </w:rPr>
          </w:rPrChange>
        </w:rPr>
      </w:pPr>
      <w:r w:rsidRPr="00451F5B">
        <w:rPr>
          <w:rPrChange w:id="405" w:author="CR#1260r1" w:date="2020-04-07T05:54:00Z">
            <w:rPr/>
          </w:rPrChange>
        </w:rPr>
        <w:t>4.6.4</w:t>
      </w:r>
      <w:r w:rsidRPr="00451F5B">
        <w:rPr>
          <w:rFonts w:asciiTheme="minorHAnsi" w:eastAsiaTheme="minorEastAsia" w:hAnsiTheme="minorHAnsi" w:cstheme="minorBidi"/>
          <w:sz w:val="22"/>
          <w:szCs w:val="22"/>
          <w:rPrChange w:id="406" w:author="CR#1260r1" w:date="2020-04-07T05:54:00Z">
            <w:rPr>
              <w:rFonts w:asciiTheme="minorHAnsi" w:eastAsiaTheme="minorEastAsia" w:hAnsiTheme="minorHAnsi" w:cstheme="minorBidi"/>
              <w:sz w:val="22"/>
              <w:szCs w:val="22"/>
            </w:rPr>
          </w:rPrChange>
        </w:rPr>
        <w:tab/>
      </w:r>
      <w:r w:rsidRPr="00451F5B">
        <w:rPr>
          <w:rPrChange w:id="407" w:author="CR#1260r1" w:date="2020-04-07T05:54:00Z">
            <w:rPr/>
          </w:rPrChange>
        </w:rPr>
        <w:t>Void</w:t>
      </w:r>
      <w:r w:rsidRPr="00451F5B">
        <w:rPr>
          <w:rPrChange w:id="408" w:author="CR#1260r1" w:date="2020-04-07T05:54:00Z">
            <w:rPr/>
          </w:rPrChange>
        </w:rPr>
        <w:tab/>
      </w:r>
      <w:r w:rsidRPr="00451F5B">
        <w:rPr>
          <w:rPrChange w:id="409" w:author="CR#1260r1" w:date="2020-04-07T05:54:00Z">
            <w:rPr/>
          </w:rPrChange>
        </w:rPr>
        <w:fldChar w:fldCharType="begin" w:fldLock="1"/>
      </w:r>
      <w:r w:rsidRPr="00451F5B">
        <w:rPr>
          <w:rPrChange w:id="410" w:author="CR#1260r1" w:date="2020-04-07T05:54:00Z">
            <w:rPr/>
          </w:rPrChange>
        </w:rPr>
        <w:instrText xml:space="preserve"> PAGEREF _Toc5894514 \h </w:instrText>
      </w:r>
      <w:r w:rsidRPr="00451F5B">
        <w:rPr>
          <w:rPrChange w:id="411" w:author="CR#1260r1" w:date="2020-04-07T05:54:00Z">
            <w:rPr/>
          </w:rPrChange>
        </w:rPr>
      </w:r>
      <w:r w:rsidRPr="00451F5B">
        <w:rPr>
          <w:rPrChange w:id="412" w:author="CR#1260r1" w:date="2020-04-07T05:54:00Z">
            <w:rPr/>
          </w:rPrChange>
        </w:rPr>
        <w:fldChar w:fldCharType="separate"/>
      </w:r>
      <w:r w:rsidRPr="00451F5B">
        <w:rPr>
          <w:rPrChange w:id="413" w:author="CR#1260r1" w:date="2020-04-07T05:54:00Z">
            <w:rPr/>
          </w:rPrChange>
        </w:rPr>
        <w:t>36</w:t>
      </w:r>
      <w:r w:rsidRPr="00451F5B">
        <w:rPr>
          <w:rPrChange w:id="41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15" w:author="CR#1260r1" w:date="2020-04-07T05:54:00Z">
            <w:rPr>
              <w:rFonts w:asciiTheme="minorHAnsi" w:eastAsiaTheme="minorEastAsia" w:hAnsiTheme="minorHAnsi" w:cstheme="minorBidi"/>
              <w:sz w:val="22"/>
              <w:szCs w:val="22"/>
            </w:rPr>
          </w:rPrChange>
        </w:rPr>
      </w:pPr>
      <w:r w:rsidRPr="00451F5B">
        <w:rPr>
          <w:rPrChange w:id="416" w:author="CR#1260r1" w:date="2020-04-07T05:54:00Z">
            <w:rPr/>
          </w:rPrChange>
        </w:rPr>
        <w:t>4.6.5</w:t>
      </w:r>
      <w:r w:rsidRPr="00451F5B">
        <w:rPr>
          <w:rFonts w:asciiTheme="minorHAnsi" w:eastAsiaTheme="minorEastAsia" w:hAnsiTheme="minorHAnsi" w:cstheme="minorBidi"/>
          <w:sz w:val="22"/>
          <w:szCs w:val="22"/>
          <w:rPrChange w:id="417" w:author="CR#1260r1" w:date="2020-04-07T05:54:00Z">
            <w:rPr>
              <w:rFonts w:asciiTheme="minorHAnsi" w:eastAsiaTheme="minorEastAsia" w:hAnsiTheme="minorHAnsi" w:cstheme="minorBidi"/>
              <w:sz w:val="22"/>
              <w:szCs w:val="22"/>
            </w:rPr>
          </w:rPrChange>
        </w:rPr>
        <w:tab/>
      </w:r>
      <w:r w:rsidRPr="00451F5B">
        <w:rPr>
          <w:rPrChange w:id="418" w:author="CR#1260r1" w:date="2020-04-07T05:54:00Z">
            <w:rPr/>
          </w:rPrChange>
        </w:rPr>
        <w:t>Support of LIPA with HeNB</w:t>
      </w:r>
      <w:r w:rsidRPr="00451F5B">
        <w:rPr>
          <w:rPrChange w:id="419" w:author="CR#1260r1" w:date="2020-04-07T05:54:00Z">
            <w:rPr/>
          </w:rPrChange>
        </w:rPr>
        <w:tab/>
      </w:r>
      <w:r w:rsidRPr="00451F5B">
        <w:rPr>
          <w:rPrChange w:id="420" w:author="CR#1260r1" w:date="2020-04-07T05:54:00Z">
            <w:rPr/>
          </w:rPrChange>
        </w:rPr>
        <w:fldChar w:fldCharType="begin" w:fldLock="1"/>
      </w:r>
      <w:r w:rsidRPr="00451F5B">
        <w:rPr>
          <w:rPrChange w:id="421" w:author="CR#1260r1" w:date="2020-04-07T05:54:00Z">
            <w:rPr/>
          </w:rPrChange>
        </w:rPr>
        <w:instrText xml:space="preserve"> PAGEREF _Toc5894515 \h </w:instrText>
      </w:r>
      <w:r w:rsidRPr="00451F5B">
        <w:rPr>
          <w:rPrChange w:id="422" w:author="CR#1260r1" w:date="2020-04-07T05:54:00Z">
            <w:rPr/>
          </w:rPrChange>
        </w:rPr>
      </w:r>
      <w:r w:rsidRPr="00451F5B">
        <w:rPr>
          <w:rPrChange w:id="423" w:author="CR#1260r1" w:date="2020-04-07T05:54:00Z">
            <w:rPr/>
          </w:rPrChange>
        </w:rPr>
        <w:fldChar w:fldCharType="separate"/>
      </w:r>
      <w:r w:rsidRPr="00451F5B">
        <w:rPr>
          <w:rPrChange w:id="424" w:author="CR#1260r1" w:date="2020-04-07T05:54:00Z">
            <w:rPr/>
          </w:rPrChange>
        </w:rPr>
        <w:t>36</w:t>
      </w:r>
      <w:r w:rsidRPr="00451F5B">
        <w:rPr>
          <w:rPrChange w:id="42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26" w:author="CR#1260r1" w:date="2020-04-07T05:54:00Z">
            <w:rPr>
              <w:rFonts w:asciiTheme="minorHAnsi" w:eastAsiaTheme="minorEastAsia" w:hAnsiTheme="minorHAnsi" w:cstheme="minorBidi"/>
              <w:sz w:val="22"/>
              <w:szCs w:val="22"/>
            </w:rPr>
          </w:rPrChange>
        </w:rPr>
      </w:pPr>
      <w:r w:rsidRPr="00451F5B">
        <w:rPr>
          <w:rPrChange w:id="427" w:author="CR#1260r1" w:date="2020-04-07T05:54:00Z">
            <w:rPr/>
          </w:rPrChange>
        </w:rPr>
        <w:t>4.6.6</w:t>
      </w:r>
      <w:r w:rsidRPr="00451F5B">
        <w:rPr>
          <w:rFonts w:asciiTheme="minorHAnsi" w:eastAsiaTheme="minorEastAsia" w:hAnsiTheme="minorHAnsi" w:cstheme="minorBidi"/>
          <w:sz w:val="22"/>
          <w:szCs w:val="22"/>
          <w:rPrChange w:id="428" w:author="CR#1260r1" w:date="2020-04-07T05:54:00Z">
            <w:rPr>
              <w:rFonts w:asciiTheme="minorHAnsi" w:eastAsiaTheme="minorEastAsia" w:hAnsiTheme="minorHAnsi" w:cstheme="minorBidi"/>
              <w:sz w:val="22"/>
              <w:szCs w:val="22"/>
            </w:rPr>
          </w:rPrChange>
        </w:rPr>
        <w:tab/>
      </w:r>
      <w:r w:rsidRPr="00451F5B">
        <w:rPr>
          <w:rPrChange w:id="429" w:author="CR#1260r1" w:date="2020-04-07T05:54:00Z">
            <w:rPr/>
          </w:rPrChange>
        </w:rPr>
        <w:t>Support of X2 GW</w:t>
      </w:r>
      <w:r w:rsidRPr="00451F5B">
        <w:rPr>
          <w:rPrChange w:id="430" w:author="CR#1260r1" w:date="2020-04-07T05:54:00Z">
            <w:rPr/>
          </w:rPrChange>
        </w:rPr>
        <w:tab/>
      </w:r>
      <w:r w:rsidRPr="00451F5B">
        <w:rPr>
          <w:rPrChange w:id="431" w:author="CR#1260r1" w:date="2020-04-07T05:54:00Z">
            <w:rPr/>
          </w:rPrChange>
        </w:rPr>
        <w:fldChar w:fldCharType="begin" w:fldLock="1"/>
      </w:r>
      <w:r w:rsidRPr="00451F5B">
        <w:rPr>
          <w:rPrChange w:id="432" w:author="CR#1260r1" w:date="2020-04-07T05:54:00Z">
            <w:rPr/>
          </w:rPrChange>
        </w:rPr>
        <w:instrText xml:space="preserve"> PAGEREF _Toc5894516 \h </w:instrText>
      </w:r>
      <w:r w:rsidRPr="00451F5B">
        <w:rPr>
          <w:rPrChange w:id="433" w:author="CR#1260r1" w:date="2020-04-07T05:54:00Z">
            <w:rPr/>
          </w:rPrChange>
        </w:rPr>
      </w:r>
      <w:r w:rsidRPr="00451F5B">
        <w:rPr>
          <w:rPrChange w:id="434" w:author="CR#1260r1" w:date="2020-04-07T05:54:00Z">
            <w:rPr/>
          </w:rPrChange>
        </w:rPr>
        <w:fldChar w:fldCharType="separate"/>
      </w:r>
      <w:r w:rsidRPr="00451F5B">
        <w:rPr>
          <w:rPrChange w:id="435" w:author="CR#1260r1" w:date="2020-04-07T05:54:00Z">
            <w:rPr/>
          </w:rPrChange>
        </w:rPr>
        <w:t>38</w:t>
      </w:r>
      <w:r w:rsidRPr="00451F5B">
        <w:rPr>
          <w:rPrChange w:id="43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37" w:author="CR#1260r1" w:date="2020-04-07T05:54:00Z">
            <w:rPr>
              <w:rFonts w:asciiTheme="minorHAnsi" w:eastAsiaTheme="minorEastAsia" w:hAnsiTheme="minorHAnsi" w:cstheme="minorBidi"/>
              <w:sz w:val="22"/>
              <w:szCs w:val="22"/>
            </w:rPr>
          </w:rPrChange>
        </w:rPr>
      </w:pPr>
      <w:r w:rsidRPr="00451F5B">
        <w:rPr>
          <w:rPrChange w:id="438" w:author="CR#1260r1" w:date="2020-04-07T05:54:00Z">
            <w:rPr/>
          </w:rPrChange>
        </w:rPr>
        <w:t>4.6.6.1</w:t>
      </w:r>
      <w:r w:rsidRPr="00451F5B">
        <w:rPr>
          <w:rFonts w:asciiTheme="minorHAnsi" w:eastAsiaTheme="minorEastAsia" w:hAnsiTheme="minorHAnsi" w:cstheme="minorBidi"/>
          <w:sz w:val="22"/>
          <w:szCs w:val="22"/>
          <w:rPrChange w:id="439" w:author="CR#1260r1" w:date="2020-04-07T05:54:00Z">
            <w:rPr>
              <w:rFonts w:asciiTheme="minorHAnsi" w:eastAsiaTheme="minorEastAsia" w:hAnsiTheme="minorHAnsi" w:cstheme="minorBidi"/>
              <w:sz w:val="22"/>
              <w:szCs w:val="22"/>
            </w:rPr>
          </w:rPrChange>
        </w:rPr>
        <w:tab/>
      </w:r>
      <w:r w:rsidRPr="00451F5B">
        <w:rPr>
          <w:rPrChange w:id="440" w:author="CR#1260r1" w:date="2020-04-07T05:54:00Z">
            <w:rPr/>
          </w:rPrChange>
        </w:rPr>
        <w:t>Enhanced TNL Address Discovery</w:t>
      </w:r>
      <w:r w:rsidRPr="00451F5B">
        <w:rPr>
          <w:rPrChange w:id="441" w:author="CR#1260r1" w:date="2020-04-07T05:54:00Z">
            <w:rPr/>
          </w:rPrChange>
        </w:rPr>
        <w:tab/>
      </w:r>
      <w:r w:rsidRPr="00451F5B">
        <w:rPr>
          <w:rPrChange w:id="442" w:author="CR#1260r1" w:date="2020-04-07T05:54:00Z">
            <w:rPr/>
          </w:rPrChange>
        </w:rPr>
        <w:fldChar w:fldCharType="begin" w:fldLock="1"/>
      </w:r>
      <w:r w:rsidRPr="00451F5B">
        <w:rPr>
          <w:rPrChange w:id="443" w:author="CR#1260r1" w:date="2020-04-07T05:54:00Z">
            <w:rPr/>
          </w:rPrChange>
        </w:rPr>
        <w:instrText xml:space="preserve"> PAGEREF _Toc5894517 \h </w:instrText>
      </w:r>
      <w:r w:rsidRPr="00451F5B">
        <w:rPr>
          <w:rPrChange w:id="444" w:author="CR#1260r1" w:date="2020-04-07T05:54:00Z">
            <w:rPr/>
          </w:rPrChange>
        </w:rPr>
      </w:r>
      <w:r w:rsidRPr="00451F5B">
        <w:rPr>
          <w:rPrChange w:id="445" w:author="CR#1260r1" w:date="2020-04-07T05:54:00Z">
            <w:rPr/>
          </w:rPrChange>
        </w:rPr>
        <w:fldChar w:fldCharType="separate"/>
      </w:r>
      <w:r w:rsidRPr="00451F5B">
        <w:rPr>
          <w:rPrChange w:id="446" w:author="CR#1260r1" w:date="2020-04-07T05:54:00Z">
            <w:rPr/>
          </w:rPrChange>
        </w:rPr>
        <w:t>39</w:t>
      </w:r>
      <w:r w:rsidRPr="00451F5B">
        <w:rPr>
          <w:rPrChange w:id="44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48" w:author="CR#1260r1" w:date="2020-04-07T05:54:00Z">
            <w:rPr>
              <w:rFonts w:asciiTheme="minorHAnsi" w:eastAsiaTheme="minorEastAsia" w:hAnsiTheme="minorHAnsi" w:cstheme="minorBidi"/>
              <w:sz w:val="22"/>
              <w:szCs w:val="22"/>
            </w:rPr>
          </w:rPrChange>
        </w:rPr>
      </w:pPr>
      <w:r w:rsidRPr="00451F5B">
        <w:rPr>
          <w:rPrChange w:id="449" w:author="CR#1260r1" w:date="2020-04-07T05:54:00Z">
            <w:rPr/>
          </w:rPrChange>
        </w:rPr>
        <w:t>4.6.6.2</w:t>
      </w:r>
      <w:r w:rsidRPr="00451F5B">
        <w:rPr>
          <w:rFonts w:asciiTheme="minorHAnsi" w:eastAsiaTheme="minorEastAsia" w:hAnsiTheme="minorHAnsi" w:cstheme="minorBidi"/>
          <w:sz w:val="22"/>
          <w:szCs w:val="22"/>
          <w:rPrChange w:id="450" w:author="CR#1260r1" w:date="2020-04-07T05:54:00Z">
            <w:rPr>
              <w:rFonts w:asciiTheme="minorHAnsi" w:eastAsiaTheme="minorEastAsia" w:hAnsiTheme="minorHAnsi" w:cstheme="minorBidi"/>
              <w:sz w:val="22"/>
              <w:szCs w:val="22"/>
            </w:rPr>
          </w:rPrChange>
        </w:rPr>
        <w:tab/>
      </w:r>
      <w:r w:rsidRPr="00451F5B">
        <w:rPr>
          <w:rPrChange w:id="451" w:author="CR#1260r1" w:date="2020-04-07T05:54:00Z">
            <w:rPr/>
          </w:rPrChange>
        </w:rPr>
        <w:t>Routing of X2AP messages</w:t>
      </w:r>
      <w:r w:rsidRPr="00451F5B">
        <w:rPr>
          <w:rPrChange w:id="452" w:author="CR#1260r1" w:date="2020-04-07T05:54:00Z">
            <w:rPr/>
          </w:rPrChange>
        </w:rPr>
        <w:tab/>
      </w:r>
      <w:r w:rsidRPr="00451F5B">
        <w:rPr>
          <w:rPrChange w:id="453" w:author="CR#1260r1" w:date="2020-04-07T05:54:00Z">
            <w:rPr/>
          </w:rPrChange>
        </w:rPr>
        <w:fldChar w:fldCharType="begin" w:fldLock="1"/>
      </w:r>
      <w:r w:rsidRPr="00451F5B">
        <w:rPr>
          <w:rPrChange w:id="454" w:author="CR#1260r1" w:date="2020-04-07T05:54:00Z">
            <w:rPr/>
          </w:rPrChange>
        </w:rPr>
        <w:instrText xml:space="preserve"> PAGEREF _Toc5894518 \h </w:instrText>
      </w:r>
      <w:r w:rsidRPr="00451F5B">
        <w:rPr>
          <w:rPrChange w:id="455" w:author="CR#1260r1" w:date="2020-04-07T05:54:00Z">
            <w:rPr/>
          </w:rPrChange>
        </w:rPr>
      </w:r>
      <w:r w:rsidRPr="00451F5B">
        <w:rPr>
          <w:rPrChange w:id="456" w:author="CR#1260r1" w:date="2020-04-07T05:54:00Z">
            <w:rPr/>
          </w:rPrChange>
        </w:rPr>
        <w:fldChar w:fldCharType="separate"/>
      </w:r>
      <w:r w:rsidRPr="00451F5B">
        <w:rPr>
          <w:rPrChange w:id="457" w:author="CR#1260r1" w:date="2020-04-07T05:54:00Z">
            <w:rPr/>
          </w:rPrChange>
        </w:rPr>
        <w:t>39</w:t>
      </w:r>
      <w:r w:rsidRPr="00451F5B">
        <w:rPr>
          <w:rPrChange w:id="45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59" w:author="CR#1260r1" w:date="2020-04-07T05:54:00Z">
            <w:rPr>
              <w:rFonts w:asciiTheme="minorHAnsi" w:eastAsiaTheme="minorEastAsia" w:hAnsiTheme="minorHAnsi" w:cstheme="minorBidi"/>
              <w:sz w:val="22"/>
              <w:szCs w:val="22"/>
            </w:rPr>
          </w:rPrChange>
        </w:rPr>
      </w:pPr>
      <w:r w:rsidRPr="00451F5B">
        <w:rPr>
          <w:rPrChange w:id="460" w:author="CR#1260r1" w:date="2020-04-07T05:54:00Z">
            <w:rPr/>
          </w:rPrChange>
        </w:rPr>
        <w:t>4.6.6.3</w:t>
      </w:r>
      <w:r w:rsidRPr="00451F5B">
        <w:rPr>
          <w:rFonts w:asciiTheme="minorHAnsi" w:eastAsiaTheme="minorEastAsia" w:hAnsiTheme="minorHAnsi" w:cstheme="minorBidi"/>
          <w:sz w:val="22"/>
          <w:szCs w:val="22"/>
          <w:rPrChange w:id="461" w:author="CR#1260r1" w:date="2020-04-07T05:54:00Z">
            <w:rPr>
              <w:rFonts w:asciiTheme="minorHAnsi" w:eastAsiaTheme="minorEastAsia" w:hAnsiTheme="minorHAnsi" w:cstheme="minorBidi"/>
              <w:sz w:val="22"/>
              <w:szCs w:val="22"/>
            </w:rPr>
          </w:rPrChange>
        </w:rPr>
        <w:tab/>
      </w:r>
      <w:r w:rsidRPr="00451F5B">
        <w:rPr>
          <w:rPrChange w:id="462" w:author="CR#1260r1" w:date="2020-04-07T05:54:00Z">
            <w:rPr/>
          </w:rPrChange>
        </w:rPr>
        <w:t>(H)eNB unavailability</w:t>
      </w:r>
      <w:r w:rsidRPr="00451F5B">
        <w:rPr>
          <w:rPrChange w:id="463" w:author="CR#1260r1" w:date="2020-04-07T05:54:00Z">
            <w:rPr/>
          </w:rPrChange>
        </w:rPr>
        <w:tab/>
      </w:r>
      <w:r w:rsidRPr="00451F5B">
        <w:rPr>
          <w:rPrChange w:id="464" w:author="CR#1260r1" w:date="2020-04-07T05:54:00Z">
            <w:rPr/>
          </w:rPrChange>
        </w:rPr>
        <w:fldChar w:fldCharType="begin" w:fldLock="1"/>
      </w:r>
      <w:r w:rsidRPr="00451F5B">
        <w:rPr>
          <w:rPrChange w:id="465" w:author="CR#1260r1" w:date="2020-04-07T05:54:00Z">
            <w:rPr/>
          </w:rPrChange>
        </w:rPr>
        <w:instrText xml:space="preserve"> PAGEREF _Toc5894519 \h </w:instrText>
      </w:r>
      <w:r w:rsidRPr="00451F5B">
        <w:rPr>
          <w:rPrChange w:id="466" w:author="CR#1260r1" w:date="2020-04-07T05:54:00Z">
            <w:rPr/>
          </w:rPrChange>
        </w:rPr>
      </w:r>
      <w:r w:rsidRPr="00451F5B">
        <w:rPr>
          <w:rPrChange w:id="467" w:author="CR#1260r1" w:date="2020-04-07T05:54:00Z">
            <w:rPr/>
          </w:rPrChange>
        </w:rPr>
        <w:fldChar w:fldCharType="separate"/>
      </w:r>
      <w:r w:rsidRPr="00451F5B">
        <w:rPr>
          <w:rPrChange w:id="468" w:author="CR#1260r1" w:date="2020-04-07T05:54:00Z">
            <w:rPr/>
          </w:rPrChange>
        </w:rPr>
        <w:t>39</w:t>
      </w:r>
      <w:r w:rsidRPr="00451F5B">
        <w:rPr>
          <w:rPrChange w:id="46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0" w:author="CR#1260r1" w:date="2020-04-07T05:54:00Z">
            <w:rPr>
              <w:rFonts w:asciiTheme="minorHAnsi" w:eastAsiaTheme="minorEastAsia" w:hAnsiTheme="minorHAnsi" w:cstheme="minorBidi"/>
              <w:sz w:val="22"/>
              <w:szCs w:val="22"/>
            </w:rPr>
          </w:rPrChange>
        </w:rPr>
      </w:pPr>
      <w:r w:rsidRPr="00451F5B">
        <w:rPr>
          <w:rPrChange w:id="471" w:author="CR#1260r1" w:date="2020-04-07T05:54:00Z">
            <w:rPr/>
          </w:rPrChange>
        </w:rPr>
        <w:t>4.6.6.4</w:t>
      </w:r>
      <w:r w:rsidRPr="00451F5B">
        <w:rPr>
          <w:rFonts w:asciiTheme="minorHAnsi" w:eastAsiaTheme="minorEastAsia" w:hAnsiTheme="minorHAnsi" w:cstheme="minorBidi"/>
          <w:sz w:val="22"/>
          <w:szCs w:val="22"/>
          <w:rPrChange w:id="472" w:author="CR#1260r1" w:date="2020-04-07T05:54:00Z">
            <w:rPr>
              <w:rFonts w:asciiTheme="minorHAnsi" w:eastAsiaTheme="minorEastAsia" w:hAnsiTheme="minorHAnsi" w:cstheme="minorBidi"/>
              <w:sz w:val="22"/>
              <w:szCs w:val="22"/>
            </w:rPr>
          </w:rPrChange>
        </w:rPr>
        <w:tab/>
      </w:r>
      <w:r w:rsidRPr="00451F5B">
        <w:rPr>
          <w:rPrChange w:id="473" w:author="CR#1260r1" w:date="2020-04-07T05:54:00Z">
            <w:rPr/>
          </w:rPrChange>
        </w:rPr>
        <w:t>(H)eNB registration</w:t>
      </w:r>
      <w:r w:rsidRPr="00451F5B">
        <w:rPr>
          <w:rPrChange w:id="474" w:author="CR#1260r1" w:date="2020-04-07T05:54:00Z">
            <w:rPr/>
          </w:rPrChange>
        </w:rPr>
        <w:tab/>
      </w:r>
      <w:r w:rsidRPr="00451F5B">
        <w:rPr>
          <w:rPrChange w:id="475" w:author="CR#1260r1" w:date="2020-04-07T05:54:00Z">
            <w:rPr/>
          </w:rPrChange>
        </w:rPr>
        <w:fldChar w:fldCharType="begin" w:fldLock="1"/>
      </w:r>
      <w:r w:rsidRPr="00451F5B">
        <w:rPr>
          <w:rPrChange w:id="476" w:author="CR#1260r1" w:date="2020-04-07T05:54:00Z">
            <w:rPr/>
          </w:rPrChange>
        </w:rPr>
        <w:instrText xml:space="preserve"> PAGEREF _Toc5894520 \h </w:instrText>
      </w:r>
      <w:r w:rsidRPr="00451F5B">
        <w:rPr>
          <w:rPrChange w:id="477" w:author="CR#1260r1" w:date="2020-04-07T05:54:00Z">
            <w:rPr/>
          </w:rPrChange>
        </w:rPr>
      </w:r>
      <w:r w:rsidRPr="00451F5B">
        <w:rPr>
          <w:rPrChange w:id="478" w:author="CR#1260r1" w:date="2020-04-07T05:54:00Z">
            <w:rPr/>
          </w:rPrChange>
        </w:rPr>
        <w:fldChar w:fldCharType="separate"/>
      </w:r>
      <w:r w:rsidRPr="00451F5B">
        <w:rPr>
          <w:rPrChange w:id="479" w:author="CR#1260r1" w:date="2020-04-07T05:54:00Z">
            <w:rPr/>
          </w:rPrChange>
        </w:rPr>
        <w:t>39</w:t>
      </w:r>
      <w:r w:rsidRPr="00451F5B">
        <w:rPr>
          <w:rPrChange w:id="48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481" w:author="CR#1260r1" w:date="2020-04-07T05:54:00Z">
            <w:rPr>
              <w:rFonts w:asciiTheme="minorHAnsi" w:eastAsiaTheme="minorEastAsia" w:hAnsiTheme="minorHAnsi" w:cstheme="minorBidi"/>
              <w:sz w:val="22"/>
              <w:szCs w:val="22"/>
            </w:rPr>
          </w:rPrChange>
        </w:rPr>
      </w:pPr>
      <w:r w:rsidRPr="00451F5B">
        <w:rPr>
          <w:rPrChange w:id="482" w:author="CR#1260r1" w:date="2020-04-07T05:54:00Z">
            <w:rPr/>
          </w:rPrChange>
        </w:rPr>
        <w:t>4.7</w:t>
      </w:r>
      <w:r w:rsidRPr="00451F5B">
        <w:rPr>
          <w:rFonts w:asciiTheme="minorHAnsi" w:eastAsiaTheme="minorEastAsia" w:hAnsiTheme="minorHAnsi" w:cstheme="minorBidi"/>
          <w:sz w:val="22"/>
          <w:szCs w:val="22"/>
          <w:rPrChange w:id="483" w:author="CR#1260r1" w:date="2020-04-07T05:54:00Z">
            <w:rPr>
              <w:rFonts w:asciiTheme="minorHAnsi" w:eastAsiaTheme="minorEastAsia" w:hAnsiTheme="minorHAnsi" w:cstheme="minorBidi"/>
              <w:sz w:val="22"/>
              <w:szCs w:val="22"/>
            </w:rPr>
          </w:rPrChange>
        </w:rPr>
        <w:tab/>
      </w:r>
      <w:r w:rsidRPr="00451F5B">
        <w:rPr>
          <w:rPrChange w:id="484" w:author="CR#1260r1" w:date="2020-04-07T05:54:00Z">
            <w:rPr/>
          </w:rPrChange>
        </w:rPr>
        <w:t>Support for relaying</w:t>
      </w:r>
      <w:r w:rsidRPr="00451F5B">
        <w:rPr>
          <w:rPrChange w:id="485" w:author="CR#1260r1" w:date="2020-04-07T05:54:00Z">
            <w:rPr/>
          </w:rPrChange>
        </w:rPr>
        <w:tab/>
      </w:r>
      <w:r w:rsidRPr="00451F5B">
        <w:rPr>
          <w:rPrChange w:id="486" w:author="CR#1260r1" w:date="2020-04-07T05:54:00Z">
            <w:rPr/>
          </w:rPrChange>
        </w:rPr>
        <w:fldChar w:fldCharType="begin" w:fldLock="1"/>
      </w:r>
      <w:r w:rsidRPr="00451F5B">
        <w:rPr>
          <w:rPrChange w:id="487" w:author="CR#1260r1" w:date="2020-04-07T05:54:00Z">
            <w:rPr/>
          </w:rPrChange>
        </w:rPr>
        <w:instrText xml:space="preserve"> PAGEREF _Toc5894521 \h </w:instrText>
      </w:r>
      <w:r w:rsidRPr="00451F5B">
        <w:rPr>
          <w:rPrChange w:id="488" w:author="CR#1260r1" w:date="2020-04-07T05:54:00Z">
            <w:rPr/>
          </w:rPrChange>
        </w:rPr>
      </w:r>
      <w:r w:rsidRPr="00451F5B">
        <w:rPr>
          <w:rPrChange w:id="489" w:author="CR#1260r1" w:date="2020-04-07T05:54:00Z">
            <w:rPr/>
          </w:rPrChange>
        </w:rPr>
        <w:fldChar w:fldCharType="separate"/>
      </w:r>
      <w:r w:rsidRPr="00451F5B">
        <w:rPr>
          <w:rPrChange w:id="490" w:author="CR#1260r1" w:date="2020-04-07T05:54:00Z">
            <w:rPr/>
          </w:rPrChange>
        </w:rPr>
        <w:t>39</w:t>
      </w:r>
      <w:r w:rsidRPr="00451F5B">
        <w:rPr>
          <w:rPrChange w:id="49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92" w:author="CR#1260r1" w:date="2020-04-07T05:54:00Z">
            <w:rPr>
              <w:rFonts w:asciiTheme="minorHAnsi" w:eastAsiaTheme="minorEastAsia" w:hAnsiTheme="minorHAnsi" w:cstheme="minorBidi"/>
              <w:sz w:val="22"/>
              <w:szCs w:val="22"/>
            </w:rPr>
          </w:rPrChange>
        </w:rPr>
      </w:pPr>
      <w:r w:rsidRPr="00451F5B">
        <w:rPr>
          <w:rPrChange w:id="493" w:author="CR#1260r1" w:date="2020-04-07T05:54:00Z">
            <w:rPr/>
          </w:rPrChange>
        </w:rPr>
        <w:t>4.7.1</w:t>
      </w:r>
      <w:r w:rsidRPr="00451F5B">
        <w:rPr>
          <w:rFonts w:asciiTheme="minorHAnsi" w:eastAsiaTheme="minorEastAsia" w:hAnsiTheme="minorHAnsi" w:cstheme="minorBidi"/>
          <w:sz w:val="22"/>
          <w:szCs w:val="22"/>
          <w:rPrChange w:id="494" w:author="CR#1260r1" w:date="2020-04-07T05:54:00Z">
            <w:rPr>
              <w:rFonts w:asciiTheme="minorHAnsi" w:eastAsiaTheme="minorEastAsia" w:hAnsiTheme="minorHAnsi" w:cstheme="minorBidi"/>
              <w:sz w:val="22"/>
              <w:szCs w:val="22"/>
            </w:rPr>
          </w:rPrChange>
        </w:rPr>
        <w:tab/>
      </w:r>
      <w:r w:rsidRPr="00451F5B">
        <w:rPr>
          <w:kern w:val="2"/>
          <w:lang w:eastAsia="zh-CN"/>
          <w:rPrChange w:id="495" w:author="CR#1260r1" w:date="2020-04-07T05:54:00Z">
            <w:rPr>
              <w:kern w:val="2"/>
              <w:lang w:eastAsia="zh-CN"/>
            </w:rPr>
          </w:rPrChange>
        </w:rPr>
        <w:t>General</w:t>
      </w:r>
      <w:r w:rsidRPr="00451F5B">
        <w:rPr>
          <w:rPrChange w:id="496" w:author="CR#1260r1" w:date="2020-04-07T05:54:00Z">
            <w:rPr/>
          </w:rPrChange>
        </w:rPr>
        <w:tab/>
      </w:r>
      <w:r w:rsidRPr="00451F5B">
        <w:rPr>
          <w:rPrChange w:id="497" w:author="CR#1260r1" w:date="2020-04-07T05:54:00Z">
            <w:rPr/>
          </w:rPrChange>
        </w:rPr>
        <w:fldChar w:fldCharType="begin" w:fldLock="1"/>
      </w:r>
      <w:r w:rsidRPr="00451F5B">
        <w:rPr>
          <w:rPrChange w:id="498" w:author="CR#1260r1" w:date="2020-04-07T05:54:00Z">
            <w:rPr/>
          </w:rPrChange>
        </w:rPr>
        <w:instrText xml:space="preserve"> PAGEREF _Toc5894522 \h </w:instrText>
      </w:r>
      <w:r w:rsidRPr="00451F5B">
        <w:rPr>
          <w:rPrChange w:id="499" w:author="CR#1260r1" w:date="2020-04-07T05:54:00Z">
            <w:rPr/>
          </w:rPrChange>
        </w:rPr>
      </w:r>
      <w:r w:rsidRPr="00451F5B">
        <w:rPr>
          <w:rPrChange w:id="500" w:author="CR#1260r1" w:date="2020-04-07T05:54:00Z">
            <w:rPr/>
          </w:rPrChange>
        </w:rPr>
        <w:fldChar w:fldCharType="separate"/>
      </w:r>
      <w:r w:rsidRPr="00451F5B">
        <w:rPr>
          <w:rPrChange w:id="501" w:author="CR#1260r1" w:date="2020-04-07T05:54:00Z">
            <w:rPr/>
          </w:rPrChange>
        </w:rPr>
        <w:t>39</w:t>
      </w:r>
      <w:r w:rsidRPr="00451F5B">
        <w:rPr>
          <w:rPrChange w:id="50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03" w:author="CR#1260r1" w:date="2020-04-07T05:54:00Z">
            <w:rPr>
              <w:rFonts w:asciiTheme="minorHAnsi" w:eastAsiaTheme="minorEastAsia" w:hAnsiTheme="minorHAnsi" w:cstheme="minorBidi"/>
              <w:sz w:val="22"/>
              <w:szCs w:val="22"/>
            </w:rPr>
          </w:rPrChange>
        </w:rPr>
      </w:pPr>
      <w:r w:rsidRPr="00451F5B">
        <w:rPr>
          <w:rPrChange w:id="504" w:author="CR#1260r1" w:date="2020-04-07T05:54:00Z">
            <w:rPr/>
          </w:rPrChange>
        </w:rPr>
        <w:t>4.7.2</w:t>
      </w:r>
      <w:r w:rsidRPr="00451F5B">
        <w:rPr>
          <w:rFonts w:asciiTheme="minorHAnsi" w:eastAsiaTheme="minorEastAsia" w:hAnsiTheme="minorHAnsi" w:cstheme="minorBidi"/>
          <w:sz w:val="22"/>
          <w:szCs w:val="22"/>
          <w:rPrChange w:id="505" w:author="CR#1260r1" w:date="2020-04-07T05:54:00Z">
            <w:rPr>
              <w:rFonts w:asciiTheme="minorHAnsi" w:eastAsiaTheme="minorEastAsia" w:hAnsiTheme="minorHAnsi" w:cstheme="minorBidi"/>
              <w:sz w:val="22"/>
              <w:szCs w:val="22"/>
            </w:rPr>
          </w:rPrChange>
        </w:rPr>
        <w:tab/>
      </w:r>
      <w:r w:rsidRPr="00451F5B">
        <w:rPr>
          <w:kern w:val="2"/>
          <w:lang w:eastAsia="zh-CN"/>
          <w:rPrChange w:id="506" w:author="CR#1260r1" w:date="2020-04-07T05:54:00Z">
            <w:rPr>
              <w:kern w:val="2"/>
              <w:lang w:eastAsia="zh-CN"/>
            </w:rPr>
          </w:rPrChange>
        </w:rPr>
        <w:t>Architecture</w:t>
      </w:r>
      <w:r w:rsidRPr="00451F5B">
        <w:rPr>
          <w:rPrChange w:id="507" w:author="CR#1260r1" w:date="2020-04-07T05:54:00Z">
            <w:rPr/>
          </w:rPrChange>
        </w:rPr>
        <w:tab/>
      </w:r>
      <w:r w:rsidRPr="00451F5B">
        <w:rPr>
          <w:rPrChange w:id="508" w:author="CR#1260r1" w:date="2020-04-07T05:54:00Z">
            <w:rPr/>
          </w:rPrChange>
        </w:rPr>
        <w:fldChar w:fldCharType="begin" w:fldLock="1"/>
      </w:r>
      <w:r w:rsidRPr="00451F5B">
        <w:rPr>
          <w:rPrChange w:id="509" w:author="CR#1260r1" w:date="2020-04-07T05:54:00Z">
            <w:rPr/>
          </w:rPrChange>
        </w:rPr>
        <w:instrText xml:space="preserve"> PAGEREF _Toc5894523 \h </w:instrText>
      </w:r>
      <w:r w:rsidRPr="00451F5B">
        <w:rPr>
          <w:rPrChange w:id="510" w:author="CR#1260r1" w:date="2020-04-07T05:54:00Z">
            <w:rPr/>
          </w:rPrChange>
        </w:rPr>
      </w:r>
      <w:r w:rsidRPr="00451F5B">
        <w:rPr>
          <w:rPrChange w:id="511" w:author="CR#1260r1" w:date="2020-04-07T05:54:00Z">
            <w:rPr/>
          </w:rPrChange>
        </w:rPr>
        <w:fldChar w:fldCharType="separate"/>
      </w:r>
      <w:r w:rsidRPr="00451F5B">
        <w:rPr>
          <w:rPrChange w:id="512" w:author="CR#1260r1" w:date="2020-04-07T05:54:00Z">
            <w:rPr/>
          </w:rPrChange>
        </w:rPr>
        <w:t>39</w:t>
      </w:r>
      <w:r w:rsidRPr="00451F5B">
        <w:rPr>
          <w:rPrChange w:id="51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14" w:author="CR#1260r1" w:date="2020-04-07T05:54:00Z">
            <w:rPr>
              <w:rFonts w:asciiTheme="minorHAnsi" w:eastAsiaTheme="minorEastAsia" w:hAnsiTheme="minorHAnsi" w:cstheme="minorBidi"/>
              <w:sz w:val="22"/>
              <w:szCs w:val="22"/>
            </w:rPr>
          </w:rPrChange>
        </w:rPr>
      </w:pPr>
      <w:r w:rsidRPr="00451F5B">
        <w:rPr>
          <w:rPrChange w:id="515" w:author="CR#1260r1" w:date="2020-04-07T05:54:00Z">
            <w:rPr/>
          </w:rPrChange>
        </w:rPr>
        <w:t>4.7.3</w:t>
      </w:r>
      <w:r w:rsidRPr="00451F5B">
        <w:rPr>
          <w:rFonts w:asciiTheme="minorHAnsi" w:eastAsiaTheme="minorEastAsia" w:hAnsiTheme="minorHAnsi" w:cstheme="minorBidi"/>
          <w:sz w:val="22"/>
          <w:szCs w:val="22"/>
          <w:rPrChange w:id="516" w:author="CR#1260r1" w:date="2020-04-07T05:54:00Z">
            <w:rPr>
              <w:rFonts w:asciiTheme="minorHAnsi" w:eastAsiaTheme="minorEastAsia" w:hAnsiTheme="minorHAnsi" w:cstheme="minorBidi"/>
              <w:sz w:val="22"/>
              <w:szCs w:val="22"/>
            </w:rPr>
          </w:rPrChange>
        </w:rPr>
        <w:tab/>
      </w:r>
      <w:r w:rsidRPr="00451F5B">
        <w:rPr>
          <w:kern w:val="2"/>
          <w:lang w:eastAsia="zh-CN"/>
          <w:rPrChange w:id="517" w:author="CR#1260r1" w:date="2020-04-07T05:54:00Z">
            <w:rPr>
              <w:kern w:val="2"/>
              <w:lang w:eastAsia="zh-CN"/>
            </w:rPr>
          </w:rPrChange>
        </w:rPr>
        <w:t>S1 and X2 user plane aspects</w:t>
      </w:r>
      <w:r w:rsidRPr="00451F5B">
        <w:rPr>
          <w:rPrChange w:id="518" w:author="CR#1260r1" w:date="2020-04-07T05:54:00Z">
            <w:rPr/>
          </w:rPrChange>
        </w:rPr>
        <w:tab/>
      </w:r>
      <w:r w:rsidRPr="00451F5B">
        <w:rPr>
          <w:rPrChange w:id="519" w:author="CR#1260r1" w:date="2020-04-07T05:54:00Z">
            <w:rPr/>
          </w:rPrChange>
        </w:rPr>
        <w:fldChar w:fldCharType="begin" w:fldLock="1"/>
      </w:r>
      <w:r w:rsidRPr="00451F5B">
        <w:rPr>
          <w:rPrChange w:id="520" w:author="CR#1260r1" w:date="2020-04-07T05:54:00Z">
            <w:rPr/>
          </w:rPrChange>
        </w:rPr>
        <w:instrText xml:space="preserve"> PAGEREF _Toc5894524 \h </w:instrText>
      </w:r>
      <w:r w:rsidRPr="00451F5B">
        <w:rPr>
          <w:rPrChange w:id="521" w:author="CR#1260r1" w:date="2020-04-07T05:54:00Z">
            <w:rPr/>
          </w:rPrChange>
        </w:rPr>
      </w:r>
      <w:r w:rsidRPr="00451F5B">
        <w:rPr>
          <w:rPrChange w:id="522" w:author="CR#1260r1" w:date="2020-04-07T05:54:00Z">
            <w:rPr/>
          </w:rPrChange>
        </w:rPr>
        <w:fldChar w:fldCharType="separate"/>
      </w:r>
      <w:r w:rsidRPr="00451F5B">
        <w:rPr>
          <w:rPrChange w:id="523" w:author="CR#1260r1" w:date="2020-04-07T05:54:00Z">
            <w:rPr/>
          </w:rPrChange>
        </w:rPr>
        <w:t>40</w:t>
      </w:r>
      <w:r w:rsidRPr="00451F5B">
        <w:rPr>
          <w:rPrChange w:id="52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25" w:author="CR#1260r1" w:date="2020-04-07T05:54:00Z">
            <w:rPr>
              <w:rFonts w:asciiTheme="minorHAnsi" w:eastAsiaTheme="minorEastAsia" w:hAnsiTheme="minorHAnsi" w:cstheme="minorBidi"/>
              <w:sz w:val="22"/>
              <w:szCs w:val="22"/>
            </w:rPr>
          </w:rPrChange>
        </w:rPr>
      </w:pPr>
      <w:r w:rsidRPr="00451F5B">
        <w:rPr>
          <w:rPrChange w:id="526" w:author="CR#1260r1" w:date="2020-04-07T05:54:00Z">
            <w:rPr/>
          </w:rPrChange>
        </w:rPr>
        <w:t>4.7.4</w:t>
      </w:r>
      <w:r w:rsidRPr="00451F5B">
        <w:rPr>
          <w:rFonts w:asciiTheme="minorHAnsi" w:hAnsiTheme="minorHAnsi"/>
          <w:sz w:val="22"/>
          <w:szCs w:val="22"/>
          <w:rPrChange w:id="527" w:author="CR#1260r1" w:date="2020-04-07T05:54:00Z">
            <w:rPr>
              <w:rFonts w:asciiTheme="minorHAnsi" w:hAnsiTheme="minorHAnsi"/>
              <w:sz w:val="22"/>
              <w:szCs w:val="22"/>
            </w:rPr>
          </w:rPrChange>
        </w:rPr>
        <w:tab/>
      </w:r>
      <w:r w:rsidRPr="00451F5B">
        <w:rPr>
          <w:rFonts w:eastAsia="SimSun" w:cs="Arial"/>
          <w:kern w:val="2"/>
          <w:lang w:eastAsia="zh-CN"/>
          <w:rPrChange w:id="528" w:author="CR#1260r1" w:date="2020-04-07T05:54:00Z">
            <w:rPr>
              <w:rFonts w:eastAsia="SimSun" w:cs="Arial"/>
              <w:kern w:val="2"/>
              <w:lang w:eastAsia="zh-CN"/>
            </w:rPr>
          </w:rPrChange>
        </w:rPr>
        <w:t>S1 and X2 control plane aspects</w:t>
      </w:r>
      <w:r w:rsidRPr="00451F5B">
        <w:rPr>
          <w:rPrChange w:id="529" w:author="CR#1260r1" w:date="2020-04-07T05:54:00Z">
            <w:rPr/>
          </w:rPrChange>
        </w:rPr>
        <w:tab/>
      </w:r>
      <w:r w:rsidRPr="00451F5B">
        <w:rPr>
          <w:rPrChange w:id="530" w:author="CR#1260r1" w:date="2020-04-07T05:54:00Z">
            <w:rPr/>
          </w:rPrChange>
        </w:rPr>
        <w:fldChar w:fldCharType="begin" w:fldLock="1"/>
      </w:r>
      <w:r w:rsidRPr="00451F5B">
        <w:rPr>
          <w:rPrChange w:id="531" w:author="CR#1260r1" w:date="2020-04-07T05:54:00Z">
            <w:rPr/>
          </w:rPrChange>
        </w:rPr>
        <w:instrText xml:space="preserve"> PAGEREF _Toc5894525 \h </w:instrText>
      </w:r>
      <w:r w:rsidRPr="00451F5B">
        <w:rPr>
          <w:rPrChange w:id="532" w:author="CR#1260r1" w:date="2020-04-07T05:54:00Z">
            <w:rPr/>
          </w:rPrChange>
        </w:rPr>
      </w:r>
      <w:r w:rsidRPr="00451F5B">
        <w:rPr>
          <w:rPrChange w:id="533" w:author="CR#1260r1" w:date="2020-04-07T05:54:00Z">
            <w:rPr/>
          </w:rPrChange>
        </w:rPr>
        <w:fldChar w:fldCharType="separate"/>
      </w:r>
      <w:r w:rsidRPr="00451F5B">
        <w:rPr>
          <w:rPrChange w:id="534" w:author="CR#1260r1" w:date="2020-04-07T05:54:00Z">
            <w:rPr/>
          </w:rPrChange>
        </w:rPr>
        <w:t>41</w:t>
      </w:r>
      <w:r w:rsidRPr="00451F5B">
        <w:rPr>
          <w:rPrChange w:id="53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36" w:author="CR#1260r1" w:date="2020-04-07T05:54:00Z">
            <w:rPr>
              <w:rFonts w:asciiTheme="minorHAnsi" w:eastAsiaTheme="minorEastAsia" w:hAnsiTheme="minorHAnsi" w:cstheme="minorBidi"/>
              <w:sz w:val="22"/>
              <w:szCs w:val="22"/>
            </w:rPr>
          </w:rPrChange>
        </w:rPr>
      </w:pPr>
      <w:r w:rsidRPr="00451F5B">
        <w:rPr>
          <w:rPrChange w:id="537" w:author="CR#1260r1" w:date="2020-04-07T05:54:00Z">
            <w:rPr/>
          </w:rPrChange>
        </w:rPr>
        <w:t>4.7.5</w:t>
      </w:r>
      <w:r w:rsidRPr="00451F5B">
        <w:rPr>
          <w:rFonts w:asciiTheme="minorHAnsi" w:eastAsiaTheme="minorEastAsia" w:hAnsiTheme="minorHAnsi" w:cstheme="minorBidi"/>
          <w:sz w:val="22"/>
          <w:szCs w:val="22"/>
          <w:rPrChange w:id="538" w:author="CR#1260r1" w:date="2020-04-07T05:54:00Z">
            <w:rPr>
              <w:rFonts w:asciiTheme="minorHAnsi" w:eastAsiaTheme="minorEastAsia" w:hAnsiTheme="minorHAnsi" w:cstheme="minorBidi"/>
              <w:sz w:val="22"/>
              <w:szCs w:val="22"/>
            </w:rPr>
          </w:rPrChange>
        </w:rPr>
        <w:tab/>
      </w:r>
      <w:r w:rsidRPr="00451F5B">
        <w:rPr>
          <w:kern w:val="2"/>
          <w:lang w:eastAsia="zh-CN"/>
          <w:rPrChange w:id="539" w:author="CR#1260r1" w:date="2020-04-07T05:54:00Z">
            <w:rPr>
              <w:kern w:val="2"/>
              <w:lang w:eastAsia="zh-CN"/>
            </w:rPr>
          </w:rPrChange>
        </w:rPr>
        <w:t>Radio protocol aspects</w:t>
      </w:r>
      <w:r w:rsidRPr="00451F5B">
        <w:rPr>
          <w:rPrChange w:id="540" w:author="CR#1260r1" w:date="2020-04-07T05:54:00Z">
            <w:rPr/>
          </w:rPrChange>
        </w:rPr>
        <w:tab/>
      </w:r>
      <w:r w:rsidRPr="00451F5B">
        <w:rPr>
          <w:rPrChange w:id="541" w:author="CR#1260r1" w:date="2020-04-07T05:54:00Z">
            <w:rPr/>
          </w:rPrChange>
        </w:rPr>
        <w:fldChar w:fldCharType="begin" w:fldLock="1"/>
      </w:r>
      <w:r w:rsidRPr="00451F5B">
        <w:rPr>
          <w:rPrChange w:id="542" w:author="CR#1260r1" w:date="2020-04-07T05:54:00Z">
            <w:rPr/>
          </w:rPrChange>
        </w:rPr>
        <w:instrText xml:space="preserve"> PAGEREF _Toc5894526 \h </w:instrText>
      </w:r>
      <w:r w:rsidRPr="00451F5B">
        <w:rPr>
          <w:rPrChange w:id="543" w:author="CR#1260r1" w:date="2020-04-07T05:54:00Z">
            <w:rPr/>
          </w:rPrChange>
        </w:rPr>
      </w:r>
      <w:r w:rsidRPr="00451F5B">
        <w:rPr>
          <w:rPrChange w:id="544" w:author="CR#1260r1" w:date="2020-04-07T05:54:00Z">
            <w:rPr/>
          </w:rPrChange>
        </w:rPr>
        <w:fldChar w:fldCharType="separate"/>
      </w:r>
      <w:r w:rsidRPr="00451F5B">
        <w:rPr>
          <w:rPrChange w:id="545" w:author="CR#1260r1" w:date="2020-04-07T05:54:00Z">
            <w:rPr/>
          </w:rPrChange>
        </w:rPr>
        <w:t>42</w:t>
      </w:r>
      <w:r w:rsidRPr="00451F5B">
        <w:rPr>
          <w:rPrChange w:id="54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47" w:author="CR#1260r1" w:date="2020-04-07T05:54:00Z">
            <w:rPr>
              <w:rFonts w:asciiTheme="minorHAnsi" w:eastAsiaTheme="minorEastAsia" w:hAnsiTheme="minorHAnsi" w:cstheme="minorBidi"/>
              <w:sz w:val="22"/>
              <w:szCs w:val="22"/>
            </w:rPr>
          </w:rPrChange>
        </w:rPr>
      </w:pPr>
      <w:r w:rsidRPr="00451F5B">
        <w:rPr>
          <w:rPrChange w:id="548" w:author="CR#1260r1" w:date="2020-04-07T05:54:00Z">
            <w:rPr/>
          </w:rPrChange>
        </w:rPr>
        <w:t>4.7.6</w:t>
      </w:r>
      <w:r w:rsidRPr="00451F5B">
        <w:rPr>
          <w:rFonts w:asciiTheme="minorHAnsi" w:eastAsiaTheme="minorEastAsia" w:hAnsiTheme="minorHAnsi" w:cstheme="minorBidi"/>
          <w:sz w:val="22"/>
          <w:szCs w:val="22"/>
          <w:rPrChange w:id="549" w:author="CR#1260r1" w:date="2020-04-07T05:54:00Z">
            <w:rPr>
              <w:rFonts w:asciiTheme="minorHAnsi" w:eastAsiaTheme="minorEastAsia" w:hAnsiTheme="minorHAnsi" w:cstheme="minorBidi"/>
              <w:sz w:val="22"/>
              <w:szCs w:val="22"/>
            </w:rPr>
          </w:rPrChange>
        </w:rPr>
        <w:tab/>
      </w:r>
      <w:r w:rsidRPr="00451F5B">
        <w:rPr>
          <w:kern w:val="2"/>
          <w:lang w:eastAsia="zh-CN"/>
          <w:rPrChange w:id="550" w:author="CR#1260r1" w:date="2020-04-07T05:54:00Z">
            <w:rPr>
              <w:kern w:val="2"/>
              <w:lang w:eastAsia="zh-CN"/>
            </w:rPr>
          </w:rPrChange>
        </w:rPr>
        <w:t>Signalling procedures</w:t>
      </w:r>
      <w:r w:rsidRPr="00451F5B">
        <w:rPr>
          <w:rPrChange w:id="551" w:author="CR#1260r1" w:date="2020-04-07T05:54:00Z">
            <w:rPr/>
          </w:rPrChange>
        </w:rPr>
        <w:tab/>
      </w:r>
      <w:r w:rsidRPr="00451F5B">
        <w:rPr>
          <w:rPrChange w:id="552" w:author="CR#1260r1" w:date="2020-04-07T05:54:00Z">
            <w:rPr/>
          </w:rPrChange>
        </w:rPr>
        <w:fldChar w:fldCharType="begin" w:fldLock="1"/>
      </w:r>
      <w:r w:rsidRPr="00451F5B">
        <w:rPr>
          <w:rPrChange w:id="553" w:author="CR#1260r1" w:date="2020-04-07T05:54:00Z">
            <w:rPr/>
          </w:rPrChange>
        </w:rPr>
        <w:instrText xml:space="preserve"> PAGEREF _Toc5894527 \h </w:instrText>
      </w:r>
      <w:r w:rsidRPr="00451F5B">
        <w:rPr>
          <w:rPrChange w:id="554" w:author="CR#1260r1" w:date="2020-04-07T05:54:00Z">
            <w:rPr/>
          </w:rPrChange>
        </w:rPr>
      </w:r>
      <w:r w:rsidRPr="00451F5B">
        <w:rPr>
          <w:rPrChange w:id="555" w:author="CR#1260r1" w:date="2020-04-07T05:54:00Z">
            <w:rPr/>
          </w:rPrChange>
        </w:rPr>
        <w:fldChar w:fldCharType="separate"/>
      </w:r>
      <w:r w:rsidRPr="00451F5B">
        <w:rPr>
          <w:rPrChange w:id="556" w:author="CR#1260r1" w:date="2020-04-07T05:54:00Z">
            <w:rPr/>
          </w:rPrChange>
        </w:rPr>
        <w:t>43</w:t>
      </w:r>
      <w:r w:rsidRPr="00451F5B">
        <w:rPr>
          <w:rPrChange w:id="55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58" w:author="CR#1260r1" w:date="2020-04-07T05:54:00Z">
            <w:rPr>
              <w:rFonts w:asciiTheme="minorHAnsi" w:eastAsiaTheme="minorEastAsia" w:hAnsiTheme="minorHAnsi" w:cstheme="minorBidi"/>
              <w:sz w:val="22"/>
              <w:szCs w:val="22"/>
            </w:rPr>
          </w:rPrChange>
        </w:rPr>
      </w:pPr>
      <w:r w:rsidRPr="00451F5B">
        <w:rPr>
          <w:rPrChange w:id="559" w:author="CR#1260r1" w:date="2020-04-07T05:54:00Z">
            <w:rPr/>
          </w:rPrChange>
        </w:rPr>
        <w:t>4.7.6.1</w:t>
      </w:r>
      <w:r w:rsidRPr="00451F5B">
        <w:rPr>
          <w:rFonts w:asciiTheme="minorHAnsi" w:eastAsiaTheme="minorEastAsia" w:hAnsiTheme="minorHAnsi" w:cstheme="minorBidi"/>
          <w:sz w:val="22"/>
          <w:szCs w:val="22"/>
          <w:rPrChange w:id="560" w:author="CR#1260r1" w:date="2020-04-07T05:54:00Z">
            <w:rPr>
              <w:rFonts w:asciiTheme="minorHAnsi" w:eastAsiaTheme="minorEastAsia" w:hAnsiTheme="minorHAnsi" w:cstheme="minorBidi"/>
              <w:sz w:val="22"/>
              <w:szCs w:val="22"/>
            </w:rPr>
          </w:rPrChange>
        </w:rPr>
        <w:tab/>
      </w:r>
      <w:r w:rsidRPr="00451F5B">
        <w:rPr>
          <w:kern w:val="2"/>
          <w:lang w:eastAsia="zh-CN"/>
          <w:rPrChange w:id="561" w:author="CR#1260r1" w:date="2020-04-07T05:54:00Z">
            <w:rPr>
              <w:kern w:val="2"/>
              <w:lang w:eastAsia="zh-CN"/>
            </w:rPr>
          </w:rPrChange>
        </w:rPr>
        <w:t>RN attach procedure</w:t>
      </w:r>
      <w:r w:rsidRPr="00451F5B">
        <w:rPr>
          <w:rPrChange w:id="562" w:author="CR#1260r1" w:date="2020-04-07T05:54:00Z">
            <w:rPr/>
          </w:rPrChange>
        </w:rPr>
        <w:tab/>
      </w:r>
      <w:r w:rsidRPr="00451F5B">
        <w:rPr>
          <w:rPrChange w:id="563" w:author="CR#1260r1" w:date="2020-04-07T05:54:00Z">
            <w:rPr/>
          </w:rPrChange>
        </w:rPr>
        <w:fldChar w:fldCharType="begin" w:fldLock="1"/>
      </w:r>
      <w:r w:rsidRPr="00451F5B">
        <w:rPr>
          <w:rPrChange w:id="564" w:author="CR#1260r1" w:date="2020-04-07T05:54:00Z">
            <w:rPr/>
          </w:rPrChange>
        </w:rPr>
        <w:instrText xml:space="preserve"> PAGEREF _Toc5894528 \h </w:instrText>
      </w:r>
      <w:r w:rsidRPr="00451F5B">
        <w:rPr>
          <w:rPrChange w:id="565" w:author="CR#1260r1" w:date="2020-04-07T05:54:00Z">
            <w:rPr/>
          </w:rPrChange>
        </w:rPr>
      </w:r>
      <w:r w:rsidRPr="00451F5B">
        <w:rPr>
          <w:rPrChange w:id="566" w:author="CR#1260r1" w:date="2020-04-07T05:54:00Z">
            <w:rPr/>
          </w:rPrChange>
        </w:rPr>
        <w:fldChar w:fldCharType="separate"/>
      </w:r>
      <w:r w:rsidRPr="00451F5B">
        <w:rPr>
          <w:rPrChange w:id="567" w:author="CR#1260r1" w:date="2020-04-07T05:54:00Z">
            <w:rPr/>
          </w:rPrChange>
        </w:rPr>
        <w:t>43</w:t>
      </w:r>
      <w:r w:rsidRPr="00451F5B">
        <w:rPr>
          <w:rPrChange w:id="56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69" w:author="CR#1260r1" w:date="2020-04-07T05:54:00Z">
            <w:rPr>
              <w:rFonts w:asciiTheme="minorHAnsi" w:eastAsiaTheme="minorEastAsia" w:hAnsiTheme="minorHAnsi" w:cstheme="minorBidi"/>
              <w:sz w:val="22"/>
              <w:szCs w:val="22"/>
            </w:rPr>
          </w:rPrChange>
        </w:rPr>
      </w:pPr>
      <w:r w:rsidRPr="00451F5B">
        <w:rPr>
          <w:rPrChange w:id="570" w:author="CR#1260r1" w:date="2020-04-07T05:54:00Z">
            <w:rPr/>
          </w:rPrChange>
        </w:rPr>
        <w:t>4.7.6.2</w:t>
      </w:r>
      <w:r w:rsidRPr="00451F5B">
        <w:rPr>
          <w:rFonts w:asciiTheme="minorHAnsi" w:eastAsiaTheme="minorEastAsia" w:hAnsiTheme="minorHAnsi" w:cstheme="minorBidi"/>
          <w:sz w:val="22"/>
          <w:szCs w:val="22"/>
          <w:rPrChange w:id="571" w:author="CR#1260r1" w:date="2020-04-07T05:54:00Z">
            <w:rPr>
              <w:rFonts w:asciiTheme="minorHAnsi" w:eastAsiaTheme="minorEastAsia" w:hAnsiTheme="minorHAnsi" w:cstheme="minorBidi"/>
              <w:sz w:val="22"/>
              <w:szCs w:val="22"/>
            </w:rPr>
          </w:rPrChange>
        </w:rPr>
        <w:tab/>
      </w:r>
      <w:r w:rsidRPr="00451F5B">
        <w:rPr>
          <w:kern w:val="2"/>
          <w:lang w:eastAsia="zh-CN"/>
          <w:rPrChange w:id="572" w:author="CR#1260r1" w:date="2020-04-07T05:54:00Z">
            <w:rPr>
              <w:kern w:val="2"/>
              <w:lang w:eastAsia="zh-CN"/>
            </w:rPr>
          </w:rPrChange>
        </w:rPr>
        <w:t>E-RAB activation/modification</w:t>
      </w:r>
      <w:r w:rsidRPr="00451F5B">
        <w:rPr>
          <w:rPrChange w:id="573" w:author="CR#1260r1" w:date="2020-04-07T05:54:00Z">
            <w:rPr/>
          </w:rPrChange>
        </w:rPr>
        <w:tab/>
      </w:r>
      <w:r w:rsidRPr="00451F5B">
        <w:rPr>
          <w:rPrChange w:id="574" w:author="CR#1260r1" w:date="2020-04-07T05:54:00Z">
            <w:rPr/>
          </w:rPrChange>
        </w:rPr>
        <w:fldChar w:fldCharType="begin" w:fldLock="1"/>
      </w:r>
      <w:r w:rsidRPr="00451F5B">
        <w:rPr>
          <w:rPrChange w:id="575" w:author="CR#1260r1" w:date="2020-04-07T05:54:00Z">
            <w:rPr/>
          </w:rPrChange>
        </w:rPr>
        <w:instrText xml:space="preserve"> PAGEREF _Toc5894529 \h </w:instrText>
      </w:r>
      <w:r w:rsidRPr="00451F5B">
        <w:rPr>
          <w:rPrChange w:id="576" w:author="CR#1260r1" w:date="2020-04-07T05:54:00Z">
            <w:rPr/>
          </w:rPrChange>
        </w:rPr>
      </w:r>
      <w:r w:rsidRPr="00451F5B">
        <w:rPr>
          <w:rPrChange w:id="577" w:author="CR#1260r1" w:date="2020-04-07T05:54:00Z">
            <w:rPr/>
          </w:rPrChange>
        </w:rPr>
        <w:fldChar w:fldCharType="separate"/>
      </w:r>
      <w:r w:rsidRPr="00451F5B">
        <w:rPr>
          <w:rPrChange w:id="578" w:author="CR#1260r1" w:date="2020-04-07T05:54:00Z">
            <w:rPr/>
          </w:rPrChange>
        </w:rPr>
        <w:t>44</w:t>
      </w:r>
      <w:r w:rsidRPr="00451F5B">
        <w:rPr>
          <w:rPrChange w:id="57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0" w:author="CR#1260r1" w:date="2020-04-07T05:54:00Z">
            <w:rPr>
              <w:rFonts w:asciiTheme="minorHAnsi" w:eastAsiaTheme="minorEastAsia" w:hAnsiTheme="minorHAnsi" w:cstheme="minorBidi"/>
              <w:sz w:val="22"/>
              <w:szCs w:val="22"/>
            </w:rPr>
          </w:rPrChange>
        </w:rPr>
      </w:pPr>
      <w:r w:rsidRPr="00451F5B">
        <w:rPr>
          <w:rPrChange w:id="581" w:author="CR#1260r1" w:date="2020-04-07T05:54:00Z">
            <w:rPr/>
          </w:rPrChange>
        </w:rPr>
        <w:t>4.7.6.3</w:t>
      </w:r>
      <w:r w:rsidRPr="00451F5B">
        <w:rPr>
          <w:rFonts w:asciiTheme="minorHAnsi" w:eastAsiaTheme="minorEastAsia" w:hAnsiTheme="minorHAnsi" w:cstheme="minorBidi"/>
          <w:sz w:val="22"/>
          <w:szCs w:val="22"/>
          <w:rPrChange w:id="582" w:author="CR#1260r1" w:date="2020-04-07T05:54:00Z">
            <w:rPr>
              <w:rFonts w:asciiTheme="minorHAnsi" w:eastAsiaTheme="minorEastAsia" w:hAnsiTheme="minorHAnsi" w:cstheme="minorBidi"/>
              <w:sz w:val="22"/>
              <w:szCs w:val="22"/>
            </w:rPr>
          </w:rPrChange>
        </w:rPr>
        <w:tab/>
      </w:r>
      <w:r w:rsidRPr="00451F5B">
        <w:rPr>
          <w:kern w:val="2"/>
          <w:lang w:eastAsia="zh-CN"/>
          <w:rPrChange w:id="583" w:author="CR#1260r1" w:date="2020-04-07T05:54:00Z">
            <w:rPr>
              <w:kern w:val="2"/>
              <w:lang w:eastAsia="zh-CN"/>
            </w:rPr>
          </w:rPrChange>
        </w:rPr>
        <w:t>RN startup procedure</w:t>
      </w:r>
      <w:r w:rsidRPr="00451F5B">
        <w:rPr>
          <w:rPrChange w:id="584" w:author="CR#1260r1" w:date="2020-04-07T05:54:00Z">
            <w:rPr/>
          </w:rPrChange>
        </w:rPr>
        <w:tab/>
      </w:r>
      <w:r w:rsidRPr="00451F5B">
        <w:rPr>
          <w:rPrChange w:id="585" w:author="CR#1260r1" w:date="2020-04-07T05:54:00Z">
            <w:rPr/>
          </w:rPrChange>
        </w:rPr>
        <w:fldChar w:fldCharType="begin" w:fldLock="1"/>
      </w:r>
      <w:r w:rsidRPr="00451F5B">
        <w:rPr>
          <w:rPrChange w:id="586" w:author="CR#1260r1" w:date="2020-04-07T05:54:00Z">
            <w:rPr/>
          </w:rPrChange>
        </w:rPr>
        <w:instrText xml:space="preserve"> PAGEREF _Toc5894530 \h </w:instrText>
      </w:r>
      <w:r w:rsidRPr="00451F5B">
        <w:rPr>
          <w:rPrChange w:id="587" w:author="CR#1260r1" w:date="2020-04-07T05:54:00Z">
            <w:rPr/>
          </w:rPrChange>
        </w:rPr>
      </w:r>
      <w:r w:rsidRPr="00451F5B">
        <w:rPr>
          <w:rPrChange w:id="588" w:author="CR#1260r1" w:date="2020-04-07T05:54:00Z">
            <w:rPr/>
          </w:rPrChange>
        </w:rPr>
        <w:fldChar w:fldCharType="separate"/>
      </w:r>
      <w:r w:rsidRPr="00451F5B">
        <w:rPr>
          <w:rPrChange w:id="589" w:author="CR#1260r1" w:date="2020-04-07T05:54:00Z">
            <w:rPr/>
          </w:rPrChange>
        </w:rPr>
        <w:t>44</w:t>
      </w:r>
      <w:r w:rsidRPr="00451F5B">
        <w:rPr>
          <w:rPrChange w:id="59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91" w:author="CR#1260r1" w:date="2020-04-07T05:54:00Z">
            <w:rPr>
              <w:rFonts w:asciiTheme="minorHAnsi" w:eastAsiaTheme="minorEastAsia" w:hAnsiTheme="minorHAnsi" w:cstheme="minorBidi"/>
              <w:sz w:val="22"/>
              <w:szCs w:val="22"/>
            </w:rPr>
          </w:rPrChange>
        </w:rPr>
      </w:pPr>
      <w:r w:rsidRPr="00451F5B">
        <w:rPr>
          <w:rPrChange w:id="592" w:author="CR#1260r1" w:date="2020-04-07T05:54:00Z">
            <w:rPr/>
          </w:rPrChange>
        </w:rPr>
        <w:t>4.7.6.4</w:t>
      </w:r>
      <w:r w:rsidRPr="00451F5B">
        <w:rPr>
          <w:rFonts w:asciiTheme="minorHAnsi" w:eastAsiaTheme="minorEastAsia" w:hAnsiTheme="minorHAnsi" w:cstheme="minorBidi"/>
          <w:sz w:val="22"/>
          <w:szCs w:val="22"/>
          <w:rPrChange w:id="593" w:author="CR#1260r1" w:date="2020-04-07T05:54:00Z">
            <w:rPr>
              <w:rFonts w:asciiTheme="minorHAnsi" w:eastAsiaTheme="minorEastAsia" w:hAnsiTheme="minorHAnsi" w:cstheme="minorBidi"/>
              <w:sz w:val="22"/>
              <w:szCs w:val="22"/>
            </w:rPr>
          </w:rPrChange>
        </w:rPr>
        <w:tab/>
      </w:r>
      <w:r w:rsidRPr="00451F5B">
        <w:rPr>
          <w:kern w:val="2"/>
          <w:rPrChange w:id="594" w:author="CR#1260r1" w:date="2020-04-07T05:54:00Z">
            <w:rPr>
              <w:kern w:val="2"/>
            </w:rPr>
          </w:rPrChange>
        </w:rPr>
        <w:t>RN</w:t>
      </w:r>
      <w:r w:rsidRPr="00451F5B">
        <w:rPr>
          <w:kern w:val="2"/>
          <w:lang w:eastAsia="zh-CN"/>
          <w:rPrChange w:id="595" w:author="CR#1260r1" w:date="2020-04-07T05:54:00Z">
            <w:rPr>
              <w:kern w:val="2"/>
              <w:lang w:eastAsia="zh-CN"/>
            </w:rPr>
          </w:rPrChange>
        </w:rPr>
        <w:t xml:space="preserve"> </w:t>
      </w:r>
      <w:r w:rsidRPr="00451F5B">
        <w:rPr>
          <w:kern w:val="2"/>
          <w:rPrChange w:id="596" w:author="CR#1260r1" w:date="2020-04-07T05:54:00Z">
            <w:rPr>
              <w:kern w:val="2"/>
            </w:rPr>
          </w:rPrChange>
        </w:rPr>
        <w:t>detach procedure</w:t>
      </w:r>
      <w:r w:rsidRPr="00451F5B">
        <w:rPr>
          <w:rPrChange w:id="597" w:author="CR#1260r1" w:date="2020-04-07T05:54:00Z">
            <w:rPr/>
          </w:rPrChange>
        </w:rPr>
        <w:tab/>
      </w:r>
      <w:r w:rsidRPr="00451F5B">
        <w:rPr>
          <w:rPrChange w:id="598" w:author="CR#1260r1" w:date="2020-04-07T05:54:00Z">
            <w:rPr/>
          </w:rPrChange>
        </w:rPr>
        <w:fldChar w:fldCharType="begin" w:fldLock="1"/>
      </w:r>
      <w:r w:rsidRPr="00451F5B">
        <w:rPr>
          <w:rPrChange w:id="599" w:author="CR#1260r1" w:date="2020-04-07T05:54:00Z">
            <w:rPr/>
          </w:rPrChange>
        </w:rPr>
        <w:instrText xml:space="preserve"> PAGEREF _Toc5894531 \h </w:instrText>
      </w:r>
      <w:r w:rsidRPr="00451F5B">
        <w:rPr>
          <w:rPrChange w:id="600" w:author="CR#1260r1" w:date="2020-04-07T05:54:00Z">
            <w:rPr/>
          </w:rPrChange>
        </w:rPr>
      </w:r>
      <w:r w:rsidRPr="00451F5B">
        <w:rPr>
          <w:rPrChange w:id="601" w:author="CR#1260r1" w:date="2020-04-07T05:54:00Z">
            <w:rPr/>
          </w:rPrChange>
        </w:rPr>
        <w:fldChar w:fldCharType="separate"/>
      </w:r>
      <w:r w:rsidRPr="00451F5B">
        <w:rPr>
          <w:rPrChange w:id="602" w:author="CR#1260r1" w:date="2020-04-07T05:54:00Z">
            <w:rPr/>
          </w:rPrChange>
        </w:rPr>
        <w:t>45</w:t>
      </w:r>
      <w:r w:rsidRPr="00451F5B">
        <w:rPr>
          <w:rPrChange w:id="60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04" w:author="CR#1260r1" w:date="2020-04-07T05:54:00Z">
            <w:rPr>
              <w:rFonts w:asciiTheme="minorHAnsi" w:eastAsiaTheme="minorEastAsia" w:hAnsiTheme="minorHAnsi" w:cstheme="minorBidi"/>
              <w:sz w:val="22"/>
              <w:szCs w:val="22"/>
            </w:rPr>
          </w:rPrChange>
        </w:rPr>
      </w:pPr>
      <w:r w:rsidRPr="00451F5B">
        <w:rPr>
          <w:rPrChange w:id="605" w:author="CR#1260r1" w:date="2020-04-07T05:54:00Z">
            <w:rPr/>
          </w:rPrChange>
        </w:rPr>
        <w:t>4.7.6.5</w:t>
      </w:r>
      <w:r w:rsidRPr="00451F5B">
        <w:rPr>
          <w:rFonts w:asciiTheme="minorHAnsi" w:eastAsiaTheme="minorEastAsia" w:hAnsiTheme="minorHAnsi" w:cstheme="minorBidi"/>
          <w:sz w:val="22"/>
          <w:szCs w:val="22"/>
          <w:rPrChange w:id="606" w:author="CR#1260r1" w:date="2020-04-07T05:54:00Z">
            <w:rPr>
              <w:rFonts w:asciiTheme="minorHAnsi" w:eastAsiaTheme="minorEastAsia" w:hAnsiTheme="minorHAnsi" w:cstheme="minorBidi"/>
              <w:sz w:val="22"/>
              <w:szCs w:val="22"/>
            </w:rPr>
          </w:rPrChange>
        </w:rPr>
        <w:tab/>
      </w:r>
      <w:r w:rsidRPr="00451F5B">
        <w:rPr>
          <w:rPrChange w:id="607" w:author="CR#1260r1" w:date="2020-04-07T05:54:00Z">
            <w:rPr/>
          </w:rPrChange>
        </w:rPr>
        <w:t>Neighbouring Information Transfer</w:t>
      </w:r>
      <w:r w:rsidRPr="00451F5B">
        <w:rPr>
          <w:rPrChange w:id="608" w:author="CR#1260r1" w:date="2020-04-07T05:54:00Z">
            <w:rPr/>
          </w:rPrChange>
        </w:rPr>
        <w:tab/>
      </w:r>
      <w:r w:rsidRPr="00451F5B">
        <w:rPr>
          <w:rPrChange w:id="609" w:author="CR#1260r1" w:date="2020-04-07T05:54:00Z">
            <w:rPr/>
          </w:rPrChange>
        </w:rPr>
        <w:fldChar w:fldCharType="begin" w:fldLock="1"/>
      </w:r>
      <w:r w:rsidRPr="00451F5B">
        <w:rPr>
          <w:rPrChange w:id="610" w:author="CR#1260r1" w:date="2020-04-07T05:54:00Z">
            <w:rPr/>
          </w:rPrChange>
        </w:rPr>
        <w:instrText xml:space="preserve"> PAGEREF _Toc5894532 \h </w:instrText>
      </w:r>
      <w:r w:rsidRPr="00451F5B">
        <w:rPr>
          <w:rPrChange w:id="611" w:author="CR#1260r1" w:date="2020-04-07T05:54:00Z">
            <w:rPr/>
          </w:rPrChange>
        </w:rPr>
      </w:r>
      <w:r w:rsidRPr="00451F5B">
        <w:rPr>
          <w:rPrChange w:id="612" w:author="CR#1260r1" w:date="2020-04-07T05:54:00Z">
            <w:rPr/>
          </w:rPrChange>
        </w:rPr>
        <w:fldChar w:fldCharType="separate"/>
      </w:r>
      <w:r w:rsidRPr="00451F5B">
        <w:rPr>
          <w:rPrChange w:id="613" w:author="CR#1260r1" w:date="2020-04-07T05:54:00Z">
            <w:rPr/>
          </w:rPrChange>
        </w:rPr>
        <w:t>46</w:t>
      </w:r>
      <w:r w:rsidRPr="00451F5B">
        <w:rPr>
          <w:rPrChange w:id="61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15" w:author="CR#1260r1" w:date="2020-04-07T05:54:00Z">
            <w:rPr>
              <w:rFonts w:asciiTheme="minorHAnsi" w:eastAsiaTheme="minorEastAsia" w:hAnsiTheme="minorHAnsi" w:cstheme="minorBidi"/>
              <w:sz w:val="22"/>
              <w:szCs w:val="22"/>
            </w:rPr>
          </w:rPrChange>
        </w:rPr>
      </w:pPr>
      <w:r w:rsidRPr="00451F5B">
        <w:rPr>
          <w:rPrChange w:id="616" w:author="CR#1260r1" w:date="2020-04-07T05:54:00Z">
            <w:rPr/>
          </w:rPrChange>
        </w:rPr>
        <w:t>4.7.6.6</w:t>
      </w:r>
      <w:r w:rsidRPr="00451F5B">
        <w:rPr>
          <w:rFonts w:asciiTheme="minorHAnsi" w:eastAsiaTheme="minorEastAsia" w:hAnsiTheme="minorHAnsi" w:cstheme="minorBidi"/>
          <w:sz w:val="22"/>
          <w:szCs w:val="22"/>
          <w:rPrChange w:id="617" w:author="CR#1260r1" w:date="2020-04-07T05:54:00Z">
            <w:rPr>
              <w:rFonts w:asciiTheme="minorHAnsi" w:eastAsiaTheme="minorEastAsia" w:hAnsiTheme="minorHAnsi" w:cstheme="minorBidi"/>
              <w:sz w:val="22"/>
              <w:szCs w:val="22"/>
            </w:rPr>
          </w:rPrChange>
        </w:rPr>
        <w:tab/>
      </w:r>
      <w:r w:rsidRPr="00451F5B">
        <w:rPr>
          <w:rPrChange w:id="618" w:author="CR#1260r1" w:date="2020-04-07T05:54:00Z">
            <w:rPr/>
          </w:rPrChange>
        </w:rPr>
        <w:t>Mobility to or from RN</w:t>
      </w:r>
      <w:r w:rsidRPr="00451F5B">
        <w:rPr>
          <w:rPrChange w:id="619" w:author="CR#1260r1" w:date="2020-04-07T05:54:00Z">
            <w:rPr/>
          </w:rPrChange>
        </w:rPr>
        <w:tab/>
      </w:r>
      <w:r w:rsidRPr="00451F5B">
        <w:rPr>
          <w:rPrChange w:id="620" w:author="CR#1260r1" w:date="2020-04-07T05:54:00Z">
            <w:rPr/>
          </w:rPrChange>
        </w:rPr>
        <w:fldChar w:fldCharType="begin" w:fldLock="1"/>
      </w:r>
      <w:r w:rsidRPr="00451F5B">
        <w:rPr>
          <w:rPrChange w:id="621" w:author="CR#1260r1" w:date="2020-04-07T05:54:00Z">
            <w:rPr/>
          </w:rPrChange>
        </w:rPr>
        <w:instrText xml:space="preserve"> PAGEREF _Toc5894533 \h </w:instrText>
      </w:r>
      <w:r w:rsidRPr="00451F5B">
        <w:rPr>
          <w:rPrChange w:id="622" w:author="CR#1260r1" w:date="2020-04-07T05:54:00Z">
            <w:rPr/>
          </w:rPrChange>
        </w:rPr>
      </w:r>
      <w:r w:rsidRPr="00451F5B">
        <w:rPr>
          <w:rPrChange w:id="623" w:author="CR#1260r1" w:date="2020-04-07T05:54:00Z">
            <w:rPr/>
          </w:rPrChange>
        </w:rPr>
        <w:fldChar w:fldCharType="separate"/>
      </w:r>
      <w:r w:rsidRPr="00451F5B">
        <w:rPr>
          <w:rPrChange w:id="624" w:author="CR#1260r1" w:date="2020-04-07T05:54:00Z">
            <w:rPr/>
          </w:rPrChange>
        </w:rPr>
        <w:t>46</w:t>
      </w:r>
      <w:r w:rsidRPr="00451F5B">
        <w:rPr>
          <w:rPrChange w:id="62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26" w:author="CR#1260r1" w:date="2020-04-07T05:54:00Z">
            <w:rPr>
              <w:rFonts w:asciiTheme="minorHAnsi" w:eastAsiaTheme="minorEastAsia" w:hAnsiTheme="minorHAnsi" w:cstheme="minorBidi"/>
              <w:sz w:val="22"/>
              <w:szCs w:val="22"/>
            </w:rPr>
          </w:rPrChange>
        </w:rPr>
      </w:pPr>
      <w:r w:rsidRPr="00451F5B">
        <w:rPr>
          <w:rPrChange w:id="627" w:author="CR#1260r1" w:date="2020-04-07T05:54:00Z">
            <w:rPr/>
          </w:rPrChange>
        </w:rPr>
        <w:t>4.7.7</w:t>
      </w:r>
      <w:r w:rsidRPr="00451F5B">
        <w:rPr>
          <w:rFonts w:asciiTheme="minorHAnsi" w:eastAsiaTheme="minorEastAsia" w:hAnsiTheme="minorHAnsi" w:cstheme="minorBidi"/>
          <w:sz w:val="22"/>
          <w:szCs w:val="22"/>
          <w:rPrChange w:id="628" w:author="CR#1260r1" w:date="2020-04-07T05:54:00Z">
            <w:rPr>
              <w:rFonts w:asciiTheme="minorHAnsi" w:eastAsiaTheme="minorEastAsia" w:hAnsiTheme="minorHAnsi" w:cstheme="minorBidi"/>
              <w:sz w:val="22"/>
              <w:szCs w:val="22"/>
            </w:rPr>
          </w:rPrChange>
        </w:rPr>
        <w:tab/>
      </w:r>
      <w:r w:rsidRPr="00451F5B">
        <w:rPr>
          <w:rPrChange w:id="629" w:author="CR#1260r1" w:date="2020-04-07T05:54:00Z">
            <w:rPr/>
          </w:rPrChange>
        </w:rPr>
        <w:t>Relay Node OAM Aspects</w:t>
      </w:r>
      <w:r w:rsidRPr="00451F5B">
        <w:rPr>
          <w:rPrChange w:id="630" w:author="CR#1260r1" w:date="2020-04-07T05:54:00Z">
            <w:rPr/>
          </w:rPrChange>
        </w:rPr>
        <w:tab/>
      </w:r>
      <w:r w:rsidRPr="00451F5B">
        <w:rPr>
          <w:rPrChange w:id="631" w:author="CR#1260r1" w:date="2020-04-07T05:54:00Z">
            <w:rPr/>
          </w:rPrChange>
        </w:rPr>
        <w:fldChar w:fldCharType="begin" w:fldLock="1"/>
      </w:r>
      <w:r w:rsidRPr="00451F5B">
        <w:rPr>
          <w:rPrChange w:id="632" w:author="CR#1260r1" w:date="2020-04-07T05:54:00Z">
            <w:rPr/>
          </w:rPrChange>
        </w:rPr>
        <w:instrText xml:space="preserve"> PAGEREF _Toc5894534 \h </w:instrText>
      </w:r>
      <w:r w:rsidRPr="00451F5B">
        <w:rPr>
          <w:rPrChange w:id="633" w:author="CR#1260r1" w:date="2020-04-07T05:54:00Z">
            <w:rPr/>
          </w:rPrChange>
        </w:rPr>
      </w:r>
      <w:r w:rsidRPr="00451F5B">
        <w:rPr>
          <w:rPrChange w:id="634" w:author="CR#1260r1" w:date="2020-04-07T05:54:00Z">
            <w:rPr/>
          </w:rPrChange>
        </w:rPr>
        <w:fldChar w:fldCharType="separate"/>
      </w:r>
      <w:r w:rsidRPr="00451F5B">
        <w:rPr>
          <w:rPrChange w:id="635" w:author="CR#1260r1" w:date="2020-04-07T05:54:00Z">
            <w:rPr/>
          </w:rPrChange>
        </w:rPr>
        <w:t>46</w:t>
      </w:r>
      <w:r w:rsidRPr="00451F5B">
        <w:rPr>
          <w:rPrChange w:id="63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37" w:author="CR#1260r1" w:date="2020-04-07T05:54:00Z">
            <w:rPr>
              <w:rFonts w:asciiTheme="minorHAnsi" w:eastAsiaTheme="minorEastAsia" w:hAnsiTheme="minorHAnsi" w:cstheme="minorBidi"/>
              <w:sz w:val="22"/>
              <w:szCs w:val="22"/>
            </w:rPr>
          </w:rPrChange>
        </w:rPr>
      </w:pPr>
      <w:r w:rsidRPr="00451F5B">
        <w:rPr>
          <w:rPrChange w:id="638" w:author="CR#1260r1" w:date="2020-04-07T05:54:00Z">
            <w:rPr/>
          </w:rPrChange>
        </w:rPr>
        <w:t>4.7.7.1</w:t>
      </w:r>
      <w:r w:rsidRPr="00451F5B">
        <w:rPr>
          <w:rFonts w:asciiTheme="minorHAnsi" w:eastAsiaTheme="minorEastAsia" w:hAnsiTheme="minorHAnsi" w:cstheme="minorBidi"/>
          <w:sz w:val="22"/>
          <w:szCs w:val="22"/>
          <w:rPrChange w:id="639" w:author="CR#1260r1" w:date="2020-04-07T05:54:00Z">
            <w:rPr>
              <w:rFonts w:asciiTheme="minorHAnsi" w:eastAsiaTheme="minorEastAsia" w:hAnsiTheme="minorHAnsi" w:cstheme="minorBidi"/>
              <w:sz w:val="22"/>
              <w:szCs w:val="22"/>
            </w:rPr>
          </w:rPrChange>
        </w:rPr>
        <w:tab/>
      </w:r>
      <w:r w:rsidRPr="00451F5B">
        <w:rPr>
          <w:rPrChange w:id="640" w:author="CR#1260r1" w:date="2020-04-07T05:54:00Z">
            <w:rPr/>
          </w:rPrChange>
        </w:rPr>
        <w:t>Architecture</w:t>
      </w:r>
      <w:r w:rsidRPr="00451F5B">
        <w:rPr>
          <w:rPrChange w:id="641" w:author="CR#1260r1" w:date="2020-04-07T05:54:00Z">
            <w:rPr/>
          </w:rPrChange>
        </w:rPr>
        <w:tab/>
      </w:r>
      <w:r w:rsidRPr="00451F5B">
        <w:rPr>
          <w:rPrChange w:id="642" w:author="CR#1260r1" w:date="2020-04-07T05:54:00Z">
            <w:rPr/>
          </w:rPrChange>
        </w:rPr>
        <w:fldChar w:fldCharType="begin" w:fldLock="1"/>
      </w:r>
      <w:r w:rsidRPr="00451F5B">
        <w:rPr>
          <w:rPrChange w:id="643" w:author="CR#1260r1" w:date="2020-04-07T05:54:00Z">
            <w:rPr/>
          </w:rPrChange>
        </w:rPr>
        <w:instrText xml:space="preserve"> PAGEREF _Toc5894535 \h </w:instrText>
      </w:r>
      <w:r w:rsidRPr="00451F5B">
        <w:rPr>
          <w:rPrChange w:id="644" w:author="CR#1260r1" w:date="2020-04-07T05:54:00Z">
            <w:rPr/>
          </w:rPrChange>
        </w:rPr>
      </w:r>
      <w:r w:rsidRPr="00451F5B">
        <w:rPr>
          <w:rPrChange w:id="645" w:author="CR#1260r1" w:date="2020-04-07T05:54:00Z">
            <w:rPr/>
          </w:rPrChange>
        </w:rPr>
        <w:fldChar w:fldCharType="separate"/>
      </w:r>
      <w:r w:rsidRPr="00451F5B">
        <w:rPr>
          <w:rPrChange w:id="646" w:author="CR#1260r1" w:date="2020-04-07T05:54:00Z">
            <w:rPr/>
          </w:rPrChange>
        </w:rPr>
        <w:t>46</w:t>
      </w:r>
      <w:r w:rsidRPr="00451F5B">
        <w:rPr>
          <w:rPrChange w:id="64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48" w:author="CR#1260r1" w:date="2020-04-07T05:54:00Z">
            <w:rPr>
              <w:rFonts w:asciiTheme="minorHAnsi" w:eastAsiaTheme="minorEastAsia" w:hAnsiTheme="minorHAnsi" w:cstheme="minorBidi"/>
              <w:sz w:val="22"/>
              <w:szCs w:val="22"/>
            </w:rPr>
          </w:rPrChange>
        </w:rPr>
      </w:pPr>
      <w:r w:rsidRPr="00451F5B">
        <w:rPr>
          <w:rPrChange w:id="649" w:author="CR#1260r1" w:date="2020-04-07T05:54:00Z">
            <w:rPr/>
          </w:rPrChange>
        </w:rPr>
        <w:t>4.7.7.2</w:t>
      </w:r>
      <w:r w:rsidRPr="00451F5B">
        <w:rPr>
          <w:rFonts w:asciiTheme="minorHAnsi" w:eastAsiaTheme="minorEastAsia" w:hAnsiTheme="minorHAnsi" w:cstheme="minorBidi"/>
          <w:sz w:val="22"/>
          <w:szCs w:val="22"/>
          <w:rPrChange w:id="650" w:author="CR#1260r1" w:date="2020-04-07T05:54:00Z">
            <w:rPr>
              <w:rFonts w:asciiTheme="minorHAnsi" w:eastAsiaTheme="minorEastAsia" w:hAnsiTheme="minorHAnsi" w:cstheme="minorBidi"/>
              <w:sz w:val="22"/>
              <w:szCs w:val="22"/>
            </w:rPr>
          </w:rPrChange>
        </w:rPr>
        <w:tab/>
      </w:r>
      <w:r w:rsidRPr="00451F5B">
        <w:rPr>
          <w:rPrChange w:id="651" w:author="CR#1260r1" w:date="2020-04-07T05:54:00Z">
            <w:rPr/>
          </w:rPrChange>
        </w:rPr>
        <w:t>OAM Traffic QoS Requirements</w:t>
      </w:r>
      <w:r w:rsidRPr="00451F5B">
        <w:rPr>
          <w:rPrChange w:id="652" w:author="CR#1260r1" w:date="2020-04-07T05:54:00Z">
            <w:rPr/>
          </w:rPrChange>
        </w:rPr>
        <w:tab/>
      </w:r>
      <w:r w:rsidRPr="00451F5B">
        <w:rPr>
          <w:rPrChange w:id="653" w:author="CR#1260r1" w:date="2020-04-07T05:54:00Z">
            <w:rPr/>
          </w:rPrChange>
        </w:rPr>
        <w:fldChar w:fldCharType="begin" w:fldLock="1"/>
      </w:r>
      <w:r w:rsidRPr="00451F5B">
        <w:rPr>
          <w:rPrChange w:id="654" w:author="CR#1260r1" w:date="2020-04-07T05:54:00Z">
            <w:rPr/>
          </w:rPrChange>
        </w:rPr>
        <w:instrText xml:space="preserve"> PAGEREF _Toc5894536 \h </w:instrText>
      </w:r>
      <w:r w:rsidRPr="00451F5B">
        <w:rPr>
          <w:rPrChange w:id="655" w:author="CR#1260r1" w:date="2020-04-07T05:54:00Z">
            <w:rPr/>
          </w:rPrChange>
        </w:rPr>
      </w:r>
      <w:r w:rsidRPr="00451F5B">
        <w:rPr>
          <w:rPrChange w:id="656" w:author="CR#1260r1" w:date="2020-04-07T05:54:00Z">
            <w:rPr/>
          </w:rPrChange>
        </w:rPr>
        <w:fldChar w:fldCharType="separate"/>
      </w:r>
      <w:r w:rsidRPr="00451F5B">
        <w:rPr>
          <w:rPrChange w:id="657" w:author="CR#1260r1" w:date="2020-04-07T05:54:00Z">
            <w:rPr/>
          </w:rPrChange>
        </w:rPr>
        <w:t>47</w:t>
      </w:r>
      <w:r w:rsidRPr="00451F5B">
        <w:rPr>
          <w:rPrChange w:id="65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59" w:author="CR#1260r1" w:date="2020-04-07T05:54:00Z">
            <w:rPr>
              <w:rFonts w:asciiTheme="minorHAnsi" w:eastAsiaTheme="minorEastAsia" w:hAnsiTheme="minorHAnsi" w:cstheme="minorBidi"/>
              <w:sz w:val="22"/>
              <w:szCs w:val="22"/>
            </w:rPr>
          </w:rPrChange>
        </w:rPr>
      </w:pPr>
      <w:r w:rsidRPr="00451F5B">
        <w:rPr>
          <w:rPrChange w:id="660" w:author="CR#1260r1" w:date="2020-04-07T05:54:00Z">
            <w:rPr/>
          </w:rPrChange>
        </w:rPr>
        <w:t>4.7.7.3</w:t>
      </w:r>
      <w:r w:rsidRPr="00451F5B">
        <w:rPr>
          <w:rFonts w:asciiTheme="minorHAnsi" w:eastAsiaTheme="minorEastAsia" w:hAnsiTheme="minorHAnsi" w:cstheme="minorBidi"/>
          <w:sz w:val="22"/>
          <w:szCs w:val="22"/>
          <w:rPrChange w:id="661" w:author="CR#1260r1" w:date="2020-04-07T05:54:00Z">
            <w:rPr>
              <w:rFonts w:asciiTheme="minorHAnsi" w:eastAsiaTheme="minorEastAsia" w:hAnsiTheme="minorHAnsi" w:cstheme="minorBidi"/>
              <w:sz w:val="22"/>
              <w:szCs w:val="22"/>
            </w:rPr>
          </w:rPrChange>
        </w:rPr>
        <w:tab/>
      </w:r>
      <w:r w:rsidRPr="00451F5B">
        <w:rPr>
          <w:rPrChange w:id="662" w:author="CR#1260r1" w:date="2020-04-07T05:54:00Z">
            <w:rPr/>
          </w:rPrChange>
        </w:rPr>
        <w:t>Security Aspects</w:t>
      </w:r>
      <w:r w:rsidRPr="00451F5B">
        <w:rPr>
          <w:rPrChange w:id="663" w:author="CR#1260r1" w:date="2020-04-07T05:54:00Z">
            <w:rPr/>
          </w:rPrChange>
        </w:rPr>
        <w:tab/>
      </w:r>
      <w:r w:rsidRPr="00451F5B">
        <w:rPr>
          <w:rPrChange w:id="664" w:author="CR#1260r1" w:date="2020-04-07T05:54:00Z">
            <w:rPr/>
          </w:rPrChange>
        </w:rPr>
        <w:fldChar w:fldCharType="begin" w:fldLock="1"/>
      </w:r>
      <w:r w:rsidRPr="00451F5B">
        <w:rPr>
          <w:rPrChange w:id="665" w:author="CR#1260r1" w:date="2020-04-07T05:54:00Z">
            <w:rPr/>
          </w:rPrChange>
        </w:rPr>
        <w:instrText xml:space="preserve"> PAGEREF _Toc5894537 \h </w:instrText>
      </w:r>
      <w:r w:rsidRPr="00451F5B">
        <w:rPr>
          <w:rPrChange w:id="666" w:author="CR#1260r1" w:date="2020-04-07T05:54:00Z">
            <w:rPr/>
          </w:rPrChange>
        </w:rPr>
      </w:r>
      <w:r w:rsidRPr="00451F5B">
        <w:rPr>
          <w:rPrChange w:id="667" w:author="CR#1260r1" w:date="2020-04-07T05:54:00Z">
            <w:rPr/>
          </w:rPrChange>
        </w:rPr>
        <w:fldChar w:fldCharType="separate"/>
      </w:r>
      <w:r w:rsidRPr="00451F5B">
        <w:rPr>
          <w:rPrChange w:id="668" w:author="CR#1260r1" w:date="2020-04-07T05:54:00Z">
            <w:rPr/>
          </w:rPrChange>
        </w:rPr>
        <w:t>47</w:t>
      </w:r>
      <w:r w:rsidRPr="00451F5B">
        <w:rPr>
          <w:rPrChange w:id="66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70" w:author="CR#1260r1" w:date="2020-04-07T05:54:00Z">
            <w:rPr>
              <w:rFonts w:asciiTheme="minorHAnsi" w:eastAsiaTheme="minorEastAsia" w:hAnsiTheme="minorHAnsi" w:cstheme="minorBidi"/>
              <w:sz w:val="22"/>
              <w:szCs w:val="22"/>
            </w:rPr>
          </w:rPrChange>
        </w:rPr>
      </w:pPr>
      <w:r w:rsidRPr="00451F5B">
        <w:rPr>
          <w:rPrChange w:id="671" w:author="CR#1260r1" w:date="2020-04-07T05:54:00Z">
            <w:rPr/>
          </w:rPrChange>
        </w:rPr>
        <w:t>4.7.7.4</w:t>
      </w:r>
      <w:r w:rsidRPr="00451F5B">
        <w:rPr>
          <w:rFonts w:asciiTheme="minorHAnsi" w:eastAsiaTheme="minorEastAsia" w:hAnsiTheme="minorHAnsi" w:cstheme="minorBidi"/>
          <w:sz w:val="22"/>
          <w:szCs w:val="22"/>
          <w:rPrChange w:id="672" w:author="CR#1260r1" w:date="2020-04-07T05:54:00Z">
            <w:rPr>
              <w:rFonts w:asciiTheme="minorHAnsi" w:eastAsiaTheme="minorEastAsia" w:hAnsiTheme="minorHAnsi" w:cstheme="minorBidi"/>
              <w:sz w:val="22"/>
              <w:szCs w:val="22"/>
            </w:rPr>
          </w:rPrChange>
        </w:rPr>
        <w:tab/>
      </w:r>
      <w:r w:rsidRPr="00451F5B">
        <w:rPr>
          <w:rPrChange w:id="673" w:author="CR#1260r1" w:date="2020-04-07T05:54:00Z">
            <w:rPr/>
          </w:rPrChange>
        </w:rPr>
        <w:t>Void</w:t>
      </w:r>
      <w:r w:rsidRPr="00451F5B">
        <w:rPr>
          <w:rPrChange w:id="674" w:author="CR#1260r1" w:date="2020-04-07T05:54:00Z">
            <w:rPr/>
          </w:rPrChange>
        </w:rPr>
        <w:tab/>
      </w:r>
      <w:r w:rsidRPr="00451F5B">
        <w:rPr>
          <w:rPrChange w:id="675" w:author="CR#1260r1" w:date="2020-04-07T05:54:00Z">
            <w:rPr/>
          </w:rPrChange>
        </w:rPr>
        <w:fldChar w:fldCharType="begin" w:fldLock="1"/>
      </w:r>
      <w:r w:rsidRPr="00451F5B">
        <w:rPr>
          <w:rPrChange w:id="676" w:author="CR#1260r1" w:date="2020-04-07T05:54:00Z">
            <w:rPr/>
          </w:rPrChange>
        </w:rPr>
        <w:instrText xml:space="preserve"> PAGEREF _Toc5894538 \h </w:instrText>
      </w:r>
      <w:r w:rsidRPr="00451F5B">
        <w:rPr>
          <w:rPrChange w:id="677" w:author="CR#1260r1" w:date="2020-04-07T05:54:00Z">
            <w:rPr/>
          </w:rPrChange>
        </w:rPr>
      </w:r>
      <w:r w:rsidRPr="00451F5B">
        <w:rPr>
          <w:rPrChange w:id="678" w:author="CR#1260r1" w:date="2020-04-07T05:54:00Z">
            <w:rPr/>
          </w:rPrChange>
        </w:rPr>
        <w:fldChar w:fldCharType="separate"/>
      </w:r>
      <w:r w:rsidRPr="00451F5B">
        <w:rPr>
          <w:rPrChange w:id="679" w:author="CR#1260r1" w:date="2020-04-07T05:54:00Z">
            <w:rPr/>
          </w:rPrChange>
        </w:rPr>
        <w:t>47</w:t>
      </w:r>
      <w:r w:rsidRPr="00451F5B">
        <w:rPr>
          <w:rPrChange w:id="68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81" w:author="CR#1260r1" w:date="2020-04-07T05:54:00Z">
            <w:rPr>
              <w:rFonts w:asciiTheme="minorHAnsi" w:eastAsiaTheme="minorEastAsia" w:hAnsiTheme="minorHAnsi" w:cstheme="minorBidi"/>
              <w:sz w:val="22"/>
              <w:szCs w:val="22"/>
            </w:rPr>
          </w:rPrChange>
        </w:rPr>
      </w:pPr>
      <w:r w:rsidRPr="00451F5B">
        <w:rPr>
          <w:rPrChange w:id="682" w:author="CR#1260r1" w:date="2020-04-07T05:54:00Z">
            <w:rPr/>
          </w:rPrChange>
        </w:rPr>
        <w:t>4.7.7.5</w:t>
      </w:r>
      <w:r w:rsidRPr="00451F5B">
        <w:rPr>
          <w:rFonts w:asciiTheme="minorHAnsi" w:eastAsiaTheme="minorEastAsia" w:hAnsiTheme="minorHAnsi" w:cstheme="minorBidi"/>
          <w:sz w:val="22"/>
          <w:szCs w:val="22"/>
          <w:rPrChange w:id="683" w:author="CR#1260r1" w:date="2020-04-07T05:54:00Z">
            <w:rPr>
              <w:rFonts w:asciiTheme="minorHAnsi" w:eastAsiaTheme="minorEastAsia" w:hAnsiTheme="minorHAnsi" w:cstheme="minorBidi"/>
              <w:sz w:val="22"/>
              <w:szCs w:val="22"/>
            </w:rPr>
          </w:rPrChange>
        </w:rPr>
        <w:tab/>
      </w:r>
      <w:r w:rsidRPr="00451F5B">
        <w:rPr>
          <w:rPrChange w:id="684" w:author="CR#1260r1" w:date="2020-04-07T05:54:00Z">
            <w:rPr/>
          </w:rPrChange>
        </w:rPr>
        <w:t>OAM Requirements for Configuration Parameters</w:t>
      </w:r>
      <w:r w:rsidRPr="00451F5B">
        <w:rPr>
          <w:rPrChange w:id="685" w:author="CR#1260r1" w:date="2020-04-07T05:54:00Z">
            <w:rPr/>
          </w:rPrChange>
        </w:rPr>
        <w:tab/>
      </w:r>
      <w:r w:rsidRPr="00451F5B">
        <w:rPr>
          <w:rPrChange w:id="686" w:author="CR#1260r1" w:date="2020-04-07T05:54:00Z">
            <w:rPr/>
          </w:rPrChange>
        </w:rPr>
        <w:fldChar w:fldCharType="begin" w:fldLock="1"/>
      </w:r>
      <w:r w:rsidRPr="00451F5B">
        <w:rPr>
          <w:rPrChange w:id="687" w:author="CR#1260r1" w:date="2020-04-07T05:54:00Z">
            <w:rPr/>
          </w:rPrChange>
        </w:rPr>
        <w:instrText xml:space="preserve"> PAGEREF _Toc5894539 \h </w:instrText>
      </w:r>
      <w:r w:rsidRPr="00451F5B">
        <w:rPr>
          <w:rPrChange w:id="688" w:author="CR#1260r1" w:date="2020-04-07T05:54:00Z">
            <w:rPr/>
          </w:rPrChange>
        </w:rPr>
      </w:r>
      <w:r w:rsidRPr="00451F5B">
        <w:rPr>
          <w:rPrChange w:id="689" w:author="CR#1260r1" w:date="2020-04-07T05:54:00Z">
            <w:rPr/>
          </w:rPrChange>
        </w:rPr>
        <w:fldChar w:fldCharType="separate"/>
      </w:r>
      <w:r w:rsidRPr="00451F5B">
        <w:rPr>
          <w:rPrChange w:id="690" w:author="CR#1260r1" w:date="2020-04-07T05:54:00Z">
            <w:rPr/>
          </w:rPrChange>
        </w:rPr>
        <w:t>47</w:t>
      </w:r>
      <w:r w:rsidRPr="00451F5B">
        <w:rPr>
          <w:rPrChange w:id="691"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692" w:author="CR#1260r1" w:date="2020-04-07T05:54:00Z">
            <w:rPr>
              <w:rFonts w:asciiTheme="minorHAnsi" w:eastAsiaTheme="minorEastAsia" w:hAnsiTheme="minorHAnsi" w:cstheme="minorBidi"/>
              <w:sz w:val="22"/>
              <w:szCs w:val="22"/>
            </w:rPr>
          </w:rPrChange>
        </w:rPr>
      </w:pPr>
      <w:r w:rsidRPr="00451F5B">
        <w:rPr>
          <w:rPrChange w:id="693" w:author="CR#1260r1" w:date="2020-04-07T05:54:00Z">
            <w:rPr/>
          </w:rPrChange>
        </w:rPr>
        <w:t>4.7.7.5.1</w:t>
      </w:r>
      <w:r w:rsidRPr="00451F5B">
        <w:rPr>
          <w:rFonts w:asciiTheme="minorHAnsi" w:eastAsiaTheme="minorEastAsia" w:hAnsiTheme="minorHAnsi" w:cstheme="minorBidi"/>
          <w:sz w:val="22"/>
          <w:szCs w:val="22"/>
          <w:rPrChange w:id="694" w:author="CR#1260r1" w:date="2020-04-07T05:54:00Z">
            <w:rPr>
              <w:rFonts w:asciiTheme="minorHAnsi" w:eastAsiaTheme="minorEastAsia" w:hAnsiTheme="minorHAnsi" w:cstheme="minorBidi"/>
              <w:sz w:val="22"/>
              <w:szCs w:val="22"/>
            </w:rPr>
          </w:rPrChange>
        </w:rPr>
        <w:tab/>
      </w:r>
      <w:r w:rsidRPr="00451F5B">
        <w:rPr>
          <w:rPrChange w:id="695" w:author="CR#1260r1" w:date="2020-04-07T05:54:00Z">
            <w:rPr/>
          </w:rPrChange>
        </w:rPr>
        <w:t>Parameters Associated with Relay Bearer Mapping</w:t>
      </w:r>
      <w:r w:rsidRPr="00451F5B">
        <w:rPr>
          <w:rPrChange w:id="696" w:author="CR#1260r1" w:date="2020-04-07T05:54:00Z">
            <w:rPr/>
          </w:rPrChange>
        </w:rPr>
        <w:tab/>
      </w:r>
      <w:r w:rsidRPr="00451F5B">
        <w:rPr>
          <w:rPrChange w:id="697" w:author="CR#1260r1" w:date="2020-04-07T05:54:00Z">
            <w:rPr/>
          </w:rPrChange>
        </w:rPr>
        <w:fldChar w:fldCharType="begin" w:fldLock="1"/>
      </w:r>
      <w:r w:rsidRPr="00451F5B">
        <w:rPr>
          <w:rPrChange w:id="698" w:author="CR#1260r1" w:date="2020-04-07T05:54:00Z">
            <w:rPr/>
          </w:rPrChange>
        </w:rPr>
        <w:instrText xml:space="preserve"> PAGEREF _Toc5894540 \h </w:instrText>
      </w:r>
      <w:r w:rsidRPr="00451F5B">
        <w:rPr>
          <w:rPrChange w:id="699" w:author="CR#1260r1" w:date="2020-04-07T05:54:00Z">
            <w:rPr/>
          </w:rPrChange>
        </w:rPr>
      </w:r>
      <w:r w:rsidRPr="00451F5B">
        <w:rPr>
          <w:rPrChange w:id="700" w:author="CR#1260r1" w:date="2020-04-07T05:54:00Z">
            <w:rPr/>
          </w:rPrChange>
        </w:rPr>
        <w:fldChar w:fldCharType="separate"/>
      </w:r>
      <w:r w:rsidRPr="00451F5B">
        <w:rPr>
          <w:rPrChange w:id="701" w:author="CR#1260r1" w:date="2020-04-07T05:54:00Z">
            <w:rPr/>
          </w:rPrChange>
        </w:rPr>
        <w:t>47</w:t>
      </w:r>
      <w:r w:rsidRPr="00451F5B">
        <w:rPr>
          <w:rPrChange w:id="70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03" w:author="CR#1260r1" w:date="2020-04-07T05:54:00Z">
            <w:rPr>
              <w:rFonts w:asciiTheme="minorHAnsi" w:eastAsiaTheme="minorEastAsia" w:hAnsiTheme="minorHAnsi" w:cstheme="minorBidi"/>
              <w:sz w:val="22"/>
              <w:szCs w:val="22"/>
            </w:rPr>
          </w:rPrChange>
        </w:rPr>
      </w:pPr>
      <w:r w:rsidRPr="00451F5B">
        <w:rPr>
          <w:rPrChange w:id="704" w:author="CR#1260r1" w:date="2020-04-07T05:54:00Z">
            <w:rPr/>
          </w:rPrChange>
        </w:rPr>
        <w:t>4.8</w:t>
      </w:r>
      <w:r w:rsidRPr="00451F5B">
        <w:rPr>
          <w:rFonts w:asciiTheme="minorHAnsi" w:eastAsiaTheme="minorEastAsia" w:hAnsiTheme="minorHAnsi" w:cstheme="minorBidi"/>
          <w:sz w:val="22"/>
          <w:szCs w:val="22"/>
          <w:rPrChange w:id="705" w:author="CR#1260r1" w:date="2020-04-07T05:54:00Z">
            <w:rPr>
              <w:rFonts w:asciiTheme="minorHAnsi" w:eastAsiaTheme="minorEastAsia" w:hAnsiTheme="minorHAnsi" w:cstheme="minorBidi"/>
              <w:sz w:val="22"/>
              <w:szCs w:val="22"/>
            </w:rPr>
          </w:rPrChange>
        </w:rPr>
        <w:tab/>
      </w:r>
      <w:r w:rsidRPr="00451F5B">
        <w:rPr>
          <w:rPrChange w:id="706" w:author="CR#1260r1" w:date="2020-04-07T05:54:00Z">
            <w:rPr/>
          </w:rPrChange>
        </w:rPr>
        <w:t xml:space="preserve">Support </w:t>
      </w:r>
      <w:r w:rsidRPr="00451F5B">
        <w:rPr>
          <w:lang w:eastAsia="zh-CN"/>
          <w:rPrChange w:id="707" w:author="CR#1260r1" w:date="2020-04-07T05:54:00Z">
            <w:rPr>
              <w:lang w:eastAsia="zh-CN"/>
            </w:rPr>
          </w:rPrChange>
        </w:rPr>
        <w:t>of</w:t>
      </w:r>
      <w:r w:rsidRPr="00451F5B">
        <w:rPr>
          <w:rPrChange w:id="708" w:author="CR#1260r1" w:date="2020-04-07T05:54:00Z">
            <w:rPr/>
          </w:rPrChange>
        </w:rPr>
        <w:t xml:space="preserve"> </w:t>
      </w:r>
      <w:r w:rsidRPr="00451F5B">
        <w:rPr>
          <w:lang w:eastAsia="zh-CN"/>
          <w:rPrChange w:id="709" w:author="CR#1260r1" w:date="2020-04-07T05:54:00Z">
            <w:rPr>
              <w:lang w:eastAsia="zh-CN"/>
            </w:rPr>
          </w:rPrChange>
        </w:rPr>
        <w:t>SIPTO at the Local Network</w:t>
      </w:r>
      <w:r w:rsidRPr="00451F5B">
        <w:rPr>
          <w:rPrChange w:id="710" w:author="CR#1260r1" w:date="2020-04-07T05:54:00Z">
            <w:rPr/>
          </w:rPrChange>
        </w:rPr>
        <w:tab/>
      </w:r>
      <w:r w:rsidRPr="00451F5B">
        <w:rPr>
          <w:rPrChange w:id="711" w:author="CR#1260r1" w:date="2020-04-07T05:54:00Z">
            <w:rPr/>
          </w:rPrChange>
        </w:rPr>
        <w:fldChar w:fldCharType="begin" w:fldLock="1"/>
      </w:r>
      <w:r w:rsidRPr="00451F5B">
        <w:rPr>
          <w:rPrChange w:id="712" w:author="CR#1260r1" w:date="2020-04-07T05:54:00Z">
            <w:rPr/>
          </w:rPrChange>
        </w:rPr>
        <w:instrText xml:space="preserve"> PAGEREF _Toc5894541 \h </w:instrText>
      </w:r>
      <w:r w:rsidRPr="00451F5B">
        <w:rPr>
          <w:rPrChange w:id="713" w:author="CR#1260r1" w:date="2020-04-07T05:54:00Z">
            <w:rPr/>
          </w:rPrChange>
        </w:rPr>
      </w:r>
      <w:r w:rsidRPr="00451F5B">
        <w:rPr>
          <w:rPrChange w:id="714" w:author="CR#1260r1" w:date="2020-04-07T05:54:00Z">
            <w:rPr/>
          </w:rPrChange>
        </w:rPr>
        <w:fldChar w:fldCharType="separate"/>
      </w:r>
      <w:r w:rsidRPr="00451F5B">
        <w:rPr>
          <w:rPrChange w:id="715" w:author="CR#1260r1" w:date="2020-04-07T05:54:00Z">
            <w:rPr/>
          </w:rPrChange>
        </w:rPr>
        <w:t>47</w:t>
      </w:r>
      <w:r w:rsidRPr="00451F5B">
        <w:rPr>
          <w:rPrChange w:id="71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17" w:author="CR#1260r1" w:date="2020-04-07T05:54:00Z">
            <w:rPr>
              <w:rFonts w:asciiTheme="minorHAnsi" w:eastAsiaTheme="minorEastAsia" w:hAnsiTheme="minorHAnsi" w:cstheme="minorBidi"/>
              <w:sz w:val="22"/>
              <w:szCs w:val="22"/>
            </w:rPr>
          </w:rPrChange>
        </w:rPr>
      </w:pPr>
      <w:r w:rsidRPr="00451F5B">
        <w:rPr>
          <w:rPrChange w:id="718" w:author="CR#1260r1" w:date="2020-04-07T05:54:00Z">
            <w:rPr/>
          </w:rPrChange>
        </w:rPr>
        <w:t>4.8.1</w:t>
      </w:r>
      <w:r w:rsidRPr="00451F5B">
        <w:rPr>
          <w:rFonts w:asciiTheme="minorHAnsi" w:eastAsiaTheme="minorEastAsia" w:hAnsiTheme="minorHAnsi" w:cstheme="minorBidi"/>
          <w:sz w:val="22"/>
          <w:szCs w:val="22"/>
          <w:rPrChange w:id="719" w:author="CR#1260r1" w:date="2020-04-07T05:54:00Z">
            <w:rPr>
              <w:rFonts w:asciiTheme="minorHAnsi" w:eastAsiaTheme="minorEastAsia" w:hAnsiTheme="minorHAnsi" w:cstheme="minorBidi"/>
              <w:sz w:val="22"/>
              <w:szCs w:val="22"/>
            </w:rPr>
          </w:rPrChange>
        </w:rPr>
        <w:tab/>
      </w:r>
      <w:r w:rsidRPr="00451F5B">
        <w:rPr>
          <w:kern w:val="2"/>
          <w:lang w:eastAsia="zh-CN"/>
          <w:rPrChange w:id="720" w:author="CR#1260r1" w:date="2020-04-07T05:54:00Z">
            <w:rPr>
              <w:kern w:val="2"/>
              <w:lang w:eastAsia="zh-CN"/>
            </w:rPr>
          </w:rPrChange>
        </w:rPr>
        <w:t>General</w:t>
      </w:r>
      <w:r w:rsidRPr="00451F5B">
        <w:rPr>
          <w:rPrChange w:id="721" w:author="CR#1260r1" w:date="2020-04-07T05:54:00Z">
            <w:rPr/>
          </w:rPrChange>
        </w:rPr>
        <w:tab/>
      </w:r>
      <w:r w:rsidRPr="00451F5B">
        <w:rPr>
          <w:rPrChange w:id="722" w:author="CR#1260r1" w:date="2020-04-07T05:54:00Z">
            <w:rPr/>
          </w:rPrChange>
        </w:rPr>
        <w:fldChar w:fldCharType="begin" w:fldLock="1"/>
      </w:r>
      <w:r w:rsidRPr="00451F5B">
        <w:rPr>
          <w:rPrChange w:id="723" w:author="CR#1260r1" w:date="2020-04-07T05:54:00Z">
            <w:rPr/>
          </w:rPrChange>
        </w:rPr>
        <w:instrText xml:space="preserve"> PAGEREF _Toc5894542 \h </w:instrText>
      </w:r>
      <w:r w:rsidRPr="00451F5B">
        <w:rPr>
          <w:rPrChange w:id="724" w:author="CR#1260r1" w:date="2020-04-07T05:54:00Z">
            <w:rPr/>
          </w:rPrChange>
        </w:rPr>
      </w:r>
      <w:r w:rsidRPr="00451F5B">
        <w:rPr>
          <w:rPrChange w:id="725" w:author="CR#1260r1" w:date="2020-04-07T05:54:00Z">
            <w:rPr/>
          </w:rPrChange>
        </w:rPr>
        <w:fldChar w:fldCharType="separate"/>
      </w:r>
      <w:r w:rsidRPr="00451F5B">
        <w:rPr>
          <w:rPrChange w:id="726" w:author="CR#1260r1" w:date="2020-04-07T05:54:00Z">
            <w:rPr/>
          </w:rPrChange>
        </w:rPr>
        <w:t>47</w:t>
      </w:r>
      <w:r w:rsidRPr="00451F5B">
        <w:rPr>
          <w:rPrChange w:id="72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28" w:author="CR#1260r1" w:date="2020-04-07T05:54:00Z">
            <w:rPr>
              <w:rFonts w:asciiTheme="minorHAnsi" w:eastAsiaTheme="minorEastAsia" w:hAnsiTheme="minorHAnsi" w:cstheme="minorBidi"/>
              <w:sz w:val="22"/>
              <w:szCs w:val="22"/>
            </w:rPr>
          </w:rPrChange>
        </w:rPr>
      </w:pPr>
      <w:r w:rsidRPr="00451F5B">
        <w:rPr>
          <w:rPrChange w:id="729" w:author="CR#1260r1" w:date="2020-04-07T05:54:00Z">
            <w:rPr/>
          </w:rPrChange>
        </w:rPr>
        <w:t>4.8.2</w:t>
      </w:r>
      <w:r w:rsidRPr="00451F5B">
        <w:rPr>
          <w:rFonts w:asciiTheme="minorHAnsi" w:eastAsiaTheme="minorEastAsia" w:hAnsiTheme="minorHAnsi" w:cstheme="minorBidi"/>
          <w:sz w:val="22"/>
          <w:szCs w:val="22"/>
          <w:rPrChange w:id="730" w:author="CR#1260r1" w:date="2020-04-07T05:54:00Z">
            <w:rPr>
              <w:rFonts w:asciiTheme="minorHAnsi" w:eastAsiaTheme="minorEastAsia" w:hAnsiTheme="minorHAnsi" w:cstheme="minorBidi"/>
              <w:sz w:val="22"/>
              <w:szCs w:val="22"/>
            </w:rPr>
          </w:rPrChange>
        </w:rPr>
        <w:tab/>
      </w:r>
      <w:r w:rsidRPr="00451F5B">
        <w:rPr>
          <w:rPrChange w:id="731" w:author="CR#1260r1" w:date="2020-04-07T05:54:00Z">
            <w:rPr/>
          </w:rPrChange>
        </w:rPr>
        <w:t>SIPTO</w:t>
      </w:r>
      <w:r w:rsidRPr="00451F5B">
        <w:rPr>
          <w:lang w:eastAsia="zh-CN"/>
          <w:rPrChange w:id="732" w:author="CR#1260r1" w:date="2020-04-07T05:54:00Z">
            <w:rPr>
              <w:lang w:eastAsia="zh-CN"/>
            </w:rPr>
          </w:rPrChange>
        </w:rPr>
        <w:t xml:space="preserve"> at the Local Network </w:t>
      </w:r>
      <w:r w:rsidRPr="00451F5B">
        <w:rPr>
          <w:rPrChange w:id="733" w:author="CR#1260r1" w:date="2020-04-07T05:54:00Z">
            <w:rPr/>
          </w:rPrChange>
        </w:rPr>
        <w:t xml:space="preserve">with </w:t>
      </w:r>
      <w:r w:rsidRPr="00451F5B">
        <w:rPr>
          <w:lang w:eastAsia="zh-CN"/>
          <w:rPrChange w:id="734" w:author="CR#1260r1" w:date="2020-04-07T05:54:00Z">
            <w:rPr>
              <w:lang w:eastAsia="zh-CN"/>
            </w:rPr>
          </w:rPrChange>
        </w:rPr>
        <w:t xml:space="preserve">collocated </w:t>
      </w:r>
      <w:r w:rsidRPr="00451F5B">
        <w:rPr>
          <w:rPrChange w:id="735" w:author="CR#1260r1" w:date="2020-04-07T05:54:00Z">
            <w:rPr/>
          </w:rPrChange>
        </w:rPr>
        <w:t>L-GW</w:t>
      </w:r>
      <w:r w:rsidRPr="00451F5B">
        <w:rPr>
          <w:rPrChange w:id="736" w:author="CR#1260r1" w:date="2020-04-07T05:54:00Z">
            <w:rPr/>
          </w:rPrChange>
        </w:rPr>
        <w:tab/>
      </w:r>
      <w:r w:rsidRPr="00451F5B">
        <w:rPr>
          <w:rPrChange w:id="737" w:author="CR#1260r1" w:date="2020-04-07T05:54:00Z">
            <w:rPr/>
          </w:rPrChange>
        </w:rPr>
        <w:fldChar w:fldCharType="begin" w:fldLock="1"/>
      </w:r>
      <w:r w:rsidRPr="00451F5B">
        <w:rPr>
          <w:rPrChange w:id="738" w:author="CR#1260r1" w:date="2020-04-07T05:54:00Z">
            <w:rPr/>
          </w:rPrChange>
        </w:rPr>
        <w:instrText xml:space="preserve"> PAGEREF _Toc5894543 \h </w:instrText>
      </w:r>
      <w:r w:rsidRPr="00451F5B">
        <w:rPr>
          <w:rPrChange w:id="739" w:author="CR#1260r1" w:date="2020-04-07T05:54:00Z">
            <w:rPr/>
          </w:rPrChange>
        </w:rPr>
      </w:r>
      <w:r w:rsidRPr="00451F5B">
        <w:rPr>
          <w:rPrChange w:id="740" w:author="CR#1260r1" w:date="2020-04-07T05:54:00Z">
            <w:rPr/>
          </w:rPrChange>
        </w:rPr>
        <w:fldChar w:fldCharType="separate"/>
      </w:r>
      <w:r w:rsidRPr="00451F5B">
        <w:rPr>
          <w:rPrChange w:id="741" w:author="CR#1260r1" w:date="2020-04-07T05:54:00Z">
            <w:rPr/>
          </w:rPrChange>
        </w:rPr>
        <w:t>47</w:t>
      </w:r>
      <w:r w:rsidRPr="00451F5B">
        <w:rPr>
          <w:rPrChange w:id="74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43" w:author="CR#1260r1" w:date="2020-04-07T05:54:00Z">
            <w:rPr>
              <w:rFonts w:asciiTheme="minorHAnsi" w:eastAsiaTheme="minorEastAsia" w:hAnsiTheme="minorHAnsi" w:cstheme="minorBidi"/>
              <w:sz w:val="22"/>
              <w:szCs w:val="22"/>
            </w:rPr>
          </w:rPrChange>
        </w:rPr>
      </w:pPr>
      <w:r w:rsidRPr="00451F5B">
        <w:rPr>
          <w:rPrChange w:id="744" w:author="CR#1260r1" w:date="2020-04-07T05:54:00Z">
            <w:rPr/>
          </w:rPrChange>
        </w:rPr>
        <w:t>4.8.3</w:t>
      </w:r>
      <w:r w:rsidRPr="00451F5B">
        <w:rPr>
          <w:rFonts w:asciiTheme="minorHAnsi" w:eastAsiaTheme="minorEastAsia" w:hAnsiTheme="minorHAnsi" w:cstheme="minorBidi"/>
          <w:sz w:val="22"/>
          <w:szCs w:val="22"/>
          <w:rPrChange w:id="745" w:author="CR#1260r1" w:date="2020-04-07T05:54:00Z">
            <w:rPr>
              <w:rFonts w:asciiTheme="minorHAnsi" w:eastAsiaTheme="minorEastAsia" w:hAnsiTheme="minorHAnsi" w:cstheme="minorBidi"/>
              <w:sz w:val="22"/>
              <w:szCs w:val="22"/>
            </w:rPr>
          </w:rPrChange>
        </w:rPr>
        <w:tab/>
      </w:r>
      <w:r w:rsidRPr="00451F5B">
        <w:rPr>
          <w:rPrChange w:id="746" w:author="CR#1260r1" w:date="2020-04-07T05:54:00Z">
            <w:rPr/>
          </w:rPrChange>
        </w:rPr>
        <w:t>Support for SIPTO@LN with Stand-Alone Gateway</w:t>
      </w:r>
      <w:r w:rsidRPr="00451F5B">
        <w:rPr>
          <w:rPrChange w:id="747" w:author="CR#1260r1" w:date="2020-04-07T05:54:00Z">
            <w:rPr/>
          </w:rPrChange>
        </w:rPr>
        <w:tab/>
      </w:r>
      <w:r w:rsidRPr="00451F5B">
        <w:rPr>
          <w:rPrChange w:id="748" w:author="CR#1260r1" w:date="2020-04-07T05:54:00Z">
            <w:rPr/>
          </w:rPrChange>
        </w:rPr>
        <w:fldChar w:fldCharType="begin" w:fldLock="1"/>
      </w:r>
      <w:r w:rsidRPr="00451F5B">
        <w:rPr>
          <w:rPrChange w:id="749" w:author="CR#1260r1" w:date="2020-04-07T05:54:00Z">
            <w:rPr/>
          </w:rPrChange>
        </w:rPr>
        <w:instrText xml:space="preserve"> PAGEREF _Toc5894544 \h </w:instrText>
      </w:r>
      <w:r w:rsidRPr="00451F5B">
        <w:rPr>
          <w:rPrChange w:id="750" w:author="CR#1260r1" w:date="2020-04-07T05:54:00Z">
            <w:rPr/>
          </w:rPrChange>
        </w:rPr>
      </w:r>
      <w:r w:rsidRPr="00451F5B">
        <w:rPr>
          <w:rPrChange w:id="751" w:author="CR#1260r1" w:date="2020-04-07T05:54:00Z">
            <w:rPr/>
          </w:rPrChange>
        </w:rPr>
        <w:fldChar w:fldCharType="separate"/>
      </w:r>
      <w:r w:rsidRPr="00451F5B">
        <w:rPr>
          <w:rPrChange w:id="752" w:author="CR#1260r1" w:date="2020-04-07T05:54:00Z">
            <w:rPr/>
          </w:rPrChange>
        </w:rPr>
        <w:t>48</w:t>
      </w:r>
      <w:r w:rsidRPr="00451F5B">
        <w:rPr>
          <w:rPrChange w:id="75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54" w:author="CR#1260r1" w:date="2020-04-07T05:54:00Z">
            <w:rPr>
              <w:rFonts w:asciiTheme="minorHAnsi" w:eastAsiaTheme="minorEastAsia" w:hAnsiTheme="minorHAnsi" w:cstheme="minorBidi"/>
              <w:sz w:val="22"/>
              <w:szCs w:val="22"/>
            </w:rPr>
          </w:rPrChange>
        </w:rPr>
      </w:pPr>
      <w:r w:rsidRPr="00451F5B">
        <w:rPr>
          <w:rPrChange w:id="755" w:author="CR#1260r1" w:date="2020-04-07T05:54:00Z">
            <w:rPr/>
          </w:rPrChange>
        </w:rPr>
        <w:lastRenderedPageBreak/>
        <w:t>4.9</w:t>
      </w:r>
      <w:r w:rsidRPr="00451F5B">
        <w:rPr>
          <w:rFonts w:asciiTheme="minorHAnsi" w:eastAsiaTheme="minorEastAsia" w:hAnsiTheme="minorHAnsi" w:cstheme="minorBidi"/>
          <w:sz w:val="22"/>
          <w:szCs w:val="22"/>
          <w:rPrChange w:id="756" w:author="CR#1260r1" w:date="2020-04-07T05:54:00Z">
            <w:rPr>
              <w:rFonts w:asciiTheme="minorHAnsi" w:eastAsiaTheme="minorEastAsia" w:hAnsiTheme="minorHAnsi" w:cstheme="minorBidi"/>
              <w:sz w:val="22"/>
              <w:szCs w:val="22"/>
            </w:rPr>
          </w:rPrChange>
        </w:rPr>
        <w:tab/>
      </w:r>
      <w:r w:rsidRPr="00451F5B">
        <w:rPr>
          <w:rPrChange w:id="757" w:author="CR#1260r1" w:date="2020-04-07T05:54:00Z">
            <w:rPr/>
          </w:rPrChange>
        </w:rPr>
        <w:t>Support for Dual Connectivity</w:t>
      </w:r>
      <w:r w:rsidRPr="00451F5B">
        <w:rPr>
          <w:rPrChange w:id="758" w:author="CR#1260r1" w:date="2020-04-07T05:54:00Z">
            <w:rPr/>
          </w:rPrChange>
        </w:rPr>
        <w:tab/>
      </w:r>
      <w:r w:rsidRPr="00451F5B">
        <w:rPr>
          <w:rPrChange w:id="759" w:author="CR#1260r1" w:date="2020-04-07T05:54:00Z">
            <w:rPr/>
          </w:rPrChange>
        </w:rPr>
        <w:fldChar w:fldCharType="begin" w:fldLock="1"/>
      </w:r>
      <w:r w:rsidRPr="00451F5B">
        <w:rPr>
          <w:rPrChange w:id="760" w:author="CR#1260r1" w:date="2020-04-07T05:54:00Z">
            <w:rPr/>
          </w:rPrChange>
        </w:rPr>
        <w:instrText xml:space="preserve"> PAGEREF _Toc5894545 \h </w:instrText>
      </w:r>
      <w:r w:rsidRPr="00451F5B">
        <w:rPr>
          <w:rPrChange w:id="761" w:author="CR#1260r1" w:date="2020-04-07T05:54:00Z">
            <w:rPr/>
          </w:rPrChange>
        </w:rPr>
      </w:r>
      <w:r w:rsidRPr="00451F5B">
        <w:rPr>
          <w:rPrChange w:id="762" w:author="CR#1260r1" w:date="2020-04-07T05:54:00Z">
            <w:rPr/>
          </w:rPrChange>
        </w:rPr>
        <w:fldChar w:fldCharType="separate"/>
      </w:r>
      <w:r w:rsidRPr="00451F5B">
        <w:rPr>
          <w:rPrChange w:id="763" w:author="CR#1260r1" w:date="2020-04-07T05:54:00Z">
            <w:rPr/>
          </w:rPrChange>
        </w:rPr>
        <w:t>49</w:t>
      </w:r>
      <w:r w:rsidRPr="00451F5B">
        <w:rPr>
          <w:rPrChange w:id="76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65" w:author="CR#1260r1" w:date="2020-04-07T05:54:00Z">
            <w:rPr>
              <w:rFonts w:asciiTheme="minorHAnsi" w:eastAsiaTheme="minorEastAsia" w:hAnsiTheme="minorHAnsi" w:cstheme="minorBidi"/>
              <w:sz w:val="22"/>
              <w:szCs w:val="22"/>
            </w:rPr>
          </w:rPrChange>
        </w:rPr>
      </w:pPr>
      <w:r w:rsidRPr="00451F5B">
        <w:rPr>
          <w:rPrChange w:id="766" w:author="CR#1260r1" w:date="2020-04-07T05:54:00Z">
            <w:rPr/>
          </w:rPrChange>
        </w:rPr>
        <w:t>4.9.1</w:t>
      </w:r>
      <w:r w:rsidRPr="00451F5B">
        <w:rPr>
          <w:rFonts w:asciiTheme="minorHAnsi" w:eastAsiaTheme="minorEastAsia" w:hAnsiTheme="minorHAnsi" w:cstheme="minorBidi"/>
          <w:sz w:val="22"/>
          <w:szCs w:val="22"/>
          <w:rPrChange w:id="767" w:author="CR#1260r1" w:date="2020-04-07T05:54:00Z">
            <w:rPr>
              <w:rFonts w:asciiTheme="minorHAnsi" w:eastAsiaTheme="minorEastAsia" w:hAnsiTheme="minorHAnsi" w:cstheme="minorBidi"/>
              <w:sz w:val="22"/>
              <w:szCs w:val="22"/>
            </w:rPr>
          </w:rPrChange>
        </w:rPr>
        <w:tab/>
      </w:r>
      <w:r w:rsidRPr="00451F5B">
        <w:rPr>
          <w:rPrChange w:id="768" w:author="CR#1260r1" w:date="2020-04-07T05:54:00Z">
            <w:rPr/>
          </w:rPrChange>
        </w:rPr>
        <w:t>General</w:t>
      </w:r>
      <w:r w:rsidRPr="00451F5B">
        <w:rPr>
          <w:rPrChange w:id="769" w:author="CR#1260r1" w:date="2020-04-07T05:54:00Z">
            <w:rPr/>
          </w:rPrChange>
        </w:rPr>
        <w:tab/>
      </w:r>
      <w:r w:rsidRPr="00451F5B">
        <w:rPr>
          <w:rPrChange w:id="770" w:author="CR#1260r1" w:date="2020-04-07T05:54:00Z">
            <w:rPr/>
          </w:rPrChange>
        </w:rPr>
        <w:fldChar w:fldCharType="begin" w:fldLock="1"/>
      </w:r>
      <w:r w:rsidRPr="00451F5B">
        <w:rPr>
          <w:rPrChange w:id="771" w:author="CR#1260r1" w:date="2020-04-07T05:54:00Z">
            <w:rPr/>
          </w:rPrChange>
        </w:rPr>
        <w:instrText xml:space="preserve"> PAGEREF _Toc5894546 \h </w:instrText>
      </w:r>
      <w:r w:rsidRPr="00451F5B">
        <w:rPr>
          <w:rPrChange w:id="772" w:author="CR#1260r1" w:date="2020-04-07T05:54:00Z">
            <w:rPr/>
          </w:rPrChange>
        </w:rPr>
      </w:r>
      <w:r w:rsidRPr="00451F5B">
        <w:rPr>
          <w:rPrChange w:id="773" w:author="CR#1260r1" w:date="2020-04-07T05:54:00Z">
            <w:rPr/>
          </w:rPrChange>
        </w:rPr>
        <w:fldChar w:fldCharType="separate"/>
      </w:r>
      <w:r w:rsidRPr="00451F5B">
        <w:rPr>
          <w:rPrChange w:id="774" w:author="CR#1260r1" w:date="2020-04-07T05:54:00Z">
            <w:rPr/>
          </w:rPrChange>
        </w:rPr>
        <w:t>49</w:t>
      </w:r>
      <w:r w:rsidRPr="00451F5B">
        <w:rPr>
          <w:rPrChange w:id="77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76" w:author="CR#1260r1" w:date="2020-04-07T05:54:00Z">
            <w:rPr>
              <w:rFonts w:asciiTheme="minorHAnsi" w:eastAsiaTheme="minorEastAsia" w:hAnsiTheme="minorHAnsi" w:cstheme="minorBidi"/>
              <w:sz w:val="22"/>
              <w:szCs w:val="22"/>
            </w:rPr>
          </w:rPrChange>
        </w:rPr>
      </w:pPr>
      <w:r w:rsidRPr="00451F5B">
        <w:rPr>
          <w:rPrChange w:id="777" w:author="CR#1260r1" w:date="2020-04-07T05:54:00Z">
            <w:rPr/>
          </w:rPrChange>
        </w:rPr>
        <w:t>4.9.2</w:t>
      </w:r>
      <w:r w:rsidRPr="00451F5B">
        <w:rPr>
          <w:rFonts w:asciiTheme="minorHAnsi" w:eastAsiaTheme="minorEastAsia" w:hAnsiTheme="minorHAnsi" w:cstheme="minorBidi"/>
          <w:sz w:val="22"/>
          <w:szCs w:val="22"/>
          <w:rPrChange w:id="778" w:author="CR#1260r1" w:date="2020-04-07T05:54:00Z">
            <w:rPr>
              <w:rFonts w:asciiTheme="minorHAnsi" w:eastAsiaTheme="minorEastAsia" w:hAnsiTheme="minorHAnsi" w:cstheme="minorBidi"/>
              <w:sz w:val="22"/>
              <w:szCs w:val="22"/>
            </w:rPr>
          </w:rPrChange>
        </w:rPr>
        <w:tab/>
      </w:r>
      <w:r w:rsidRPr="00451F5B">
        <w:rPr>
          <w:rPrChange w:id="779" w:author="CR#1260r1" w:date="2020-04-07T05:54:00Z">
            <w:rPr/>
          </w:rPrChange>
        </w:rPr>
        <w:t>Radio Protocol Architecture</w:t>
      </w:r>
      <w:r w:rsidRPr="00451F5B">
        <w:rPr>
          <w:rPrChange w:id="780" w:author="CR#1260r1" w:date="2020-04-07T05:54:00Z">
            <w:rPr/>
          </w:rPrChange>
        </w:rPr>
        <w:tab/>
      </w:r>
      <w:r w:rsidRPr="00451F5B">
        <w:rPr>
          <w:rPrChange w:id="781" w:author="CR#1260r1" w:date="2020-04-07T05:54:00Z">
            <w:rPr/>
          </w:rPrChange>
        </w:rPr>
        <w:fldChar w:fldCharType="begin" w:fldLock="1"/>
      </w:r>
      <w:r w:rsidRPr="00451F5B">
        <w:rPr>
          <w:rPrChange w:id="782" w:author="CR#1260r1" w:date="2020-04-07T05:54:00Z">
            <w:rPr/>
          </w:rPrChange>
        </w:rPr>
        <w:instrText xml:space="preserve"> PAGEREF _Toc5894547 \h </w:instrText>
      </w:r>
      <w:r w:rsidRPr="00451F5B">
        <w:rPr>
          <w:rPrChange w:id="783" w:author="CR#1260r1" w:date="2020-04-07T05:54:00Z">
            <w:rPr/>
          </w:rPrChange>
        </w:rPr>
      </w:r>
      <w:r w:rsidRPr="00451F5B">
        <w:rPr>
          <w:rPrChange w:id="784" w:author="CR#1260r1" w:date="2020-04-07T05:54:00Z">
            <w:rPr/>
          </w:rPrChange>
        </w:rPr>
        <w:fldChar w:fldCharType="separate"/>
      </w:r>
      <w:r w:rsidRPr="00451F5B">
        <w:rPr>
          <w:rPrChange w:id="785" w:author="CR#1260r1" w:date="2020-04-07T05:54:00Z">
            <w:rPr/>
          </w:rPrChange>
        </w:rPr>
        <w:t>49</w:t>
      </w:r>
      <w:r w:rsidRPr="00451F5B">
        <w:rPr>
          <w:rPrChange w:id="78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87" w:author="CR#1260r1" w:date="2020-04-07T05:54:00Z">
            <w:rPr>
              <w:rFonts w:asciiTheme="minorHAnsi" w:eastAsiaTheme="minorEastAsia" w:hAnsiTheme="minorHAnsi" w:cstheme="minorBidi"/>
              <w:sz w:val="22"/>
              <w:szCs w:val="22"/>
            </w:rPr>
          </w:rPrChange>
        </w:rPr>
      </w:pPr>
      <w:r w:rsidRPr="00451F5B">
        <w:rPr>
          <w:rPrChange w:id="788" w:author="CR#1260r1" w:date="2020-04-07T05:54:00Z">
            <w:rPr/>
          </w:rPrChange>
        </w:rPr>
        <w:t>4.9.3</w:t>
      </w:r>
      <w:r w:rsidRPr="00451F5B">
        <w:rPr>
          <w:rFonts w:asciiTheme="minorHAnsi" w:eastAsiaTheme="minorEastAsia" w:hAnsiTheme="minorHAnsi" w:cstheme="minorBidi"/>
          <w:sz w:val="22"/>
          <w:szCs w:val="22"/>
          <w:rPrChange w:id="789" w:author="CR#1260r1" w:date="2020-04-07T05:54:00Z">
            <w:rPr>
              <w:rFonts w:asciiTheme="minorHAnsi" w:eastAsiaTheme="minorEastAsia" w:hAnsiTheme="minorHAnsi" w:cstheme="minorBidi"/>
              <w:sz w:val="22"/>
              <w:szCs w:val="22"/>
            </w:rPr>
          </w:rPrChange>
        </w:rPr>
        <w:tab/>
      </w:r>
      <w:r w:rsidRPr="00451F5B">
        <w:rPr>
          <w:rPrChange w:id="790" w:author="CR#1260r1" w:date="2020-04-07T05:54:00Z">
            <w:rPr/>
          </w:rPrChange>
        </w:rPr>
        <w:t>Network Interfaces</w:t>
      </w:r>
      <w:r w:rsidRPr="00451F5B">
        <w:rPr>
          <w:rPrChange w:id="791" w:author="CR#1260r1" w:date="2020-04-07T05:54:00Z">
            <w:rPr/>
          </w:rPrChange>
        </w:rPr>
        <w:tab/>
      </w:r>
      <w:r w:rsidRPr="00451F5B">
        <w:rPr>
          <w:rPrChange w:id="792" w:author="CR#1260r1" w:date="2020-04-07T05:54:00Z">
            <w:rPr/>
          </w:rPrChange>
        </w:rPr>
        <w:fldChar w:fldCharType="begin" w:fldLock="1"/>
      </w:r>
      <w:r w:rsidRPr="00451F5B">
        <w:rPr>
          <w:rPrChange w:id="793" w:author="CR#1260r1" w:date="2020-04-07T05:54:00Z">
            <w:rPr/>
          </w:rPrChange>
        </w:rPr>
        <w:instrText xml:space="preserve"> PAGEREF _Toc5894548 \h </w:instrText>
      </w:r>
      <w:r w:rsidRPr="00451F5B">
        <w:rPr>
          <w:rPrChange w:id="794" w:author="CR#1260r1" w:date="2020-04-07T05:54:00Z">
            <w:rPr/>
          </w:rPrChange>
        </w:rPr>
      </w:r>
      <w:r w:rsidRPr="00451F5B">
        <w:rPr>
          <w:rPrChange w:id="795" w:author="CR#1260r1" w:date="2020-04-07T05:54:00Z">
            <w:rPr/>
          </w:rPrChange>
        </w:rPr>
        <w:fldChar w:fldCharType="separate"/>
      </w:r>
      <w:r w:rsidRPr="00451F5B">
        <w:rPr>
          <w:rPrChange w:id="796" w:author="CR#1260r1" w:date="2020-04-07T05:54:00Z">
            <w:rPr/>
          </w:rPrChange>
        </w:rPr>
        <w:t>49</w:t>
      </w:r>
      <w:r w:rsidRPr="00451F5B">
        <w:rPr>
          <w:rPrChange w:id="79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798" w:author="CR#1260r1" w:date="2020-04-07T05:54:00Z">
            <w:rPr>
              <w:rFonts w:asciiTheme="minorHAnsi" w:eastAsiaTheme="minorEastAsia" w:hAnsiTheme="minorHAnsi" w:cstheme="minorBidi"/>
              <w:sz w:val="22"/>
              <w:szCs w:val="22"/>
            </w:rPr>
          </w:rPrChange>
        </w:rPr>
      </w:pPr>
      <w:r w:rsidRPr="00451F5B">
        <w:rPr>
          <w:rPrChange w:id="799" w:author="CR#1260r1" w:date="2020-04-07T05:54:00Z">
            <w:rPr/>
          </w:rPrChange>
        </w:rPr>
        <w:t>4.9.3.1</w:t>
      </w:r>
      <w:r w:rsidRPr="00451F5B">
        <w:rPr>
          <w:rFonts w:asciiTheme="minorHAnsi" w:eastAsiaTheme="minorEastAsia" w:hAnsiTheme="minorHAnsi" w:cstheme="minorBidi"/>
          <w:sz w:val="22"/>
          <w:szCs w:val="22"/>
          <w:rPrChange w:id="800" w:author="CR#1260r1" w:date="2020-04-07T05:54:00Z">
            <w:rPr>
              <w:rFonts w:asciiTheme="minorHAnsi" w:eastAsiaTheme="minorEastAsia" w:hAnsiTheme="minorHAnsi" w:cstheme="minorBidi"/>
              <w:sz w:val="22"/>
              <w:szCs w:val="22"/>
            </w:rPr>
          </w:rPrChange>
        </w:rPr>
        <w:tab/>
      </w:r>
      <w:r w:rsidRPr="00451F5B">
        <w:rPr>
          <w:rPrChange w:id="801" w:author="CR#1260r1" w:date="2020-04-07T05:54:00Z">
            <w:rPr/>
          </w:rPrChange>
        </w:rPr>
        <w:t>E-UTRAN Control Plane for Dual Connectivity</w:t>
      </w:r>
      <w:r w:rsidRPr="00451F5B">
        <w:rPr>
          <w:rPrChange w:id="802" w:author="CR#1260r1" w:date="2020-04-07T05:54:00Z">
            <w:rPr/>
          </w:rPrChange>
        </w:rPr>
        <w:tab/>
      </w:r>
      <w:r w:rsidRPr="00451F5B">
        <w:rPr>
          <w:rPrChange w:id="803" w:author="CR#1260r1" w:date="2020-04-07T05:54:00Z">
            <w:rPr/>
          </w:rPrChange>
        </w:rPr>
        <w:fldChar w:fldCharType="begin" w:fldLock="1"/>
      </w:r>
      <w:r w:rsidRPr="00451F5B">
        <w:rPr>
          <w:rPrChange w:id="804" w:author="CR#1260r1" w:date="2020-04-07T05:54:00Z">
            <w:rPr/>
          </w:rPrChange>
        </w:rPr>
        <w:instrText xml:space="preserve"> PAGEREF _Toc5894549 \h </w:instrText>
      </w:r>
      <w:r w:rsidRPr="00451F5B">
        <w:rPr>
          <w:rPrChange w:id="805" w:author="CR#1260r1" w:date="2020-04-07T05:54:00Z">
            <w:rPr/>
          </w:rPrChange>
        </w:rPr>
      </w:r>
      <w:r w:rsidRPr="00451F5B">
        <w:rPr>
          <w:rPrChange w:id="806" w:author="CR#1260r1" w:date="2020-04-07T05:54:00Z">
            <w:rPr/>
          </w:rPrChange>
        </w:rPr>
        <w:fldChar w:fldCharType="separate"/>
      </w:r>
      <w:r w:rsidRPr="00451F5B">
        <w:rPr>
          <w:rPrChange w:id="807" w:author="CR#1260r1" w:date="2020-04-07T05:54:00Z">
            <w:rPr/>
          </w:rPrChange>
        </w:rPr>
        <w:t>49</w:t>
      </w:r>
      <w:r w:rsidRPr="00451F5B">
        <w:rPr>
          <w:rPrChange w:id="80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809" w:author="CR#1260r1" w:date="2020-04-07T05:54:00Z">
            <w:rPr>
              <w:rFonts w:asciiTheme="minorHAnsi" w:eastAsiaTheme="minorEastAsia" w:hAnsiTheme="minorHAnsi" w:cstheme="minorBidi"/>
              <w:sz w:val="22"/>
              <w:szCs w:val="22"/>
            </w:rPr>
          </w:rPrChange>
        </w:rPr>
      </w:pPr>
      <w:r w:rsidRPr="00451F5B">
        <w:rPr>
          <w:rPrChange w:id="810" w:author="CR#1260r1" w:date="2020-04-07T05:54:00Z">
            <w:rPr/>
          </w:rPrChange>
        </w:rPr>
        <w:t>4.9.3.2</w:t>
      </w:r>
      <w:r w:rsidRPr="00451F5B">
        <w:rPr>
          <w:rFonts w:asciiTheme="minorHAnsi" w:eastAsiaTheme="minorEastAsia" w:hAnsiTheme="minorHAnsi" w:cstheme="minorBidi"/>
          <w:sz w:val="22"/>
          <w:szCs w:val="22"/>
          <w:rPrChange w:id="811" w:author="CR#1260r1" w:date="2020-04-07T05:54:00Z">
            <w:rPr>
              <w:rFonts w:asciiTheme="minorHAnsi" w:eastAsiaTheme="minorEastAsia" w:hAnsiTheme="minorHAnsi" w:cstheme="minorBidi"/>
              <w:sz w:val="22"/>
              <w:szCs w:val="22"/>
            </w:rPr>
          </w:rPrChange>
        </w:rPr>
        <w:tab/>
      </w:r>
      <w:r w:rsidRPr="00451F5B">
        <w:rPr>
          <w:rPrChange w:id="812" w:author="CR#1260r1" w:date="2020-04-07T05:54:00Z">
            <w:rPr/>
          </w:rPrChange>
        </w:rPr>
        <w:t>E-UTRAN User Plane for Dual Connectivity</w:t>
      </w:r>
      <w:r w:rsidRPr="00451F5B">
        <w:rPr>
          <w:rPrChange w:id="813" w:author="CR#1260r1" w:date="2020-04-07T05:54:00Z">
            <w:rPr/>
          </w:rPrChange>
        </w:rPr>
        <w:tab/>
      </w:r>
      <w:r w:rsidRPr="00451F5B">
        <w:rPr>
          <w:rPrChange w:id="814" w:author="CR#1260r1" w:date="2020-04-07T05:54:00Z">
            <w:rPr/>
          </w:rPrChange>
        </w:rPr>
        <w:fldChar w:fldCharType="begin" w:fldLock="1"/>
      </w:r>
      <w:r w:rsidRPr="00451F5B">
        <w:rPr>
          <w:rPrChange w:id="815" w:author="CR#1260r1" w:date="2020-04-07T05:54:00Z">
            <w:rPr/>
          </w:rPrChange>
        </w:rPr>
        <w:instrText xml:space="preserve"> PAGEREF _Toc5894550 \h </w:instrText>
      </w:r>
      <w:r w:rsidRPr="00451F5B">
        <w:rPr>
          <w:rPrChange w:id="816" w:author="CR#1260r1" w:date="2020-04-07T05:54:00Z">
            <w:rPr/>
          </w:rPrChange>
        </w:rPr>
      </w:r>
      <w:r w:rsidRPr="00451F5B">
        <w:rPr>
          <w:rPrChange w:id="817" w:author="CR#1260r1" w:date="2020-04-07T05:54:00Z">
            <w:rPr/>
          </w:rPrChange>
        </w:rPr>
        <w:fldChar w:fldCharType="separate"/>
      </w:r>
      <w:r w:rsidRPr="00451F5B">
        <w:rPr>
          <w:rPrChange w:id="818" w:author="CR#1260r1" w:date="2020-04-07T05:54:00Z">
            <w:rPr/>
          </w:rPrChange>
        </w:rPr>
        <w:t>50</w:t>
      </w:r>
      <w:r w:rsidRPr="00451F5B">
        <w:rPr>
          <w:rPrChange w:id="81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820" w:author="CR#1260r1" w:date="2020-04-07T05:54:00Z">
            <w:rPr>
              <w:rFonts w:asciiTheme="minorHAnsi" w:eastAsiaTheme="minorEastAsia" w:hAnsiTheme="minorHAnsi" w:cstheme="minorBidi"/>
              <w:sz w:val="22"/>
              <w:szCs w:val="22"/>
            </w:rPr>
          </w:rPrChange>
        </w:rPr>
      </w:pPr>
      <w:r w:rsidRPr="00451F5B">
        <w:rPr>
          <w:rPrChange w:id="821" w:author="CR#1260r1" w:date="2020-04-07T05:54:00Z">
            <w:rPr/>
          </w:rPrChange>
        </w:rPr>
        <w:t>4.9.3.3</w:t>
      </w:r>
      <w:r w:rsidRPr="00451F5B">
        <w:rPr>
          <w:rFonts w:asciiTheme="minorHAnsi" w:eastAsiaTheme="minorEastAsia" w:hAnsiTheme="minorHAnsi" w:cstheme="minorBidi"/>
          <w:sz w:val="22"/>
          <w:szCs w:val="22"/>
          <w:rPrChange w:id="822" w:author="CR#1260r1" w:date="2020-04-07T05:54:00Z">
            <w:rPr>
              <w:rFonts w:asciiTheme="minorHAnsi" w:eastAsiaTheme="minorEastAsia" w:hAnsiTheme="minorHAnsi" w:cstheme="minorBidi"/>
              <w:sz w:val="22"/>
              <w:szCs w:val="22"/>
            </w:rPr>
          </w:rPrChange>
        </w:rPr>
        <w:tab/>
      </w:r>
      <w:r w:rsidRPr="00451F5B">
        <w:rPr>
          <w:rPrChange w:id="823" w:author="CR#1260r1" w:date="2020-04-07T05:54:00Z">
            <w:rPr/>
          </w:rPrChange>
        </w:rPr>
        <w:t xml:space="preserve">Support of HeNBs for </w:t>
      </w:r>
      <w:r w:rsidRPr="00451F5B">
        <w:rPr>
          <w:lang w:eastAsia="zh-CN"/>
          <w:rPrChange w:id="824" w:author="CR#1260r1" w:date="2020-04-07T05:54:00Z">
            <w:rPr>
              <w:lang w:eastAsia="zh-CN"/>
            </w:rPr>
          </w:rPrChange>
        </w:rPr>
        <w:t>Dual Connectivity</w:t>
      </w:r>
      <w:r w:rsidRPr="00451F5B">
        <w:rPr>
          <w:rPrChange w:id="825" w:author="CR#1260r1" w:date="2020-04-07T05:54:00Z">
            <w:rPr/>
          </w:rPrChange>
        </w:rPr>
        <w:tab/>
      </w:r>
      <w:r w:rsidRPr="00451F5B">
        <w:rPr>
          <w:rPrChange w:id="826" w:author="CR#1260r1" w:date="2020-04-07T05:54:00Z">
            <w:rPr/>
          </w:rPrChange>
        </w:rPr>
        <w:fldChar w:fldCharType="begin" w:fldLock="1"/>
      </w:r>
      <w:r w:rsidRPr="00451F5B">
        <w:rPr>
          <w:rPrChange w:id="827" w:author="CR#1260r1" w:date="2020-04-07T05:54:00Z">
            <w:rPr/>
          </w:rPrChange>
        </w:rPr>
        <w:instrText xml:space="preserve"> PAGEREF _Toc5894551 \h </w:instrText>
      </w:r>
      <w:r w:rsidRPr="00451F5B">
        <w:rPr>
          <w:rPrChange w:id="828" w:author="CR#1260r1" w:date="2020-04-07T05:54:00Z">
            <w:rPr/>
          </w:rPrChange>
        </w:rPr>
      </w:r>
      <w:r w:rsidRPr="00451F5B">
        <w:rPr>
          <w:rPrChange w:id="829" w:author="CR#1260r1" w:date="2020-04-07T05:54:00Z">
            <w:rPr/>
          </w:rPrChange>
        </w:rPr>
        <w:fldChar w:fldCharType="separate"/>
      </w:r>
      <w:r w:rsidRPr="00451F5B">
        <w:rPr>
          <w:rPrChange w:id="830" w:author="CR#1260r1" w:date="2020-04-07T05:54:00Z">
            <w:rPr/>
          </w:rPrChange>
        </w:rPr>
        <w:t>51</w:t>
      </w:r>
      <w:r w:rsidRPr="00451F5B">
        <w:rPr>
          <w:rPrChange w:id="83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832" w:author="CR#1260r1" w:date="2020-04-07T05:54:00Z">
            <w:rPr>
              <w:rFonts w:asciiTheme="minorHAnsi" w:eastAsiaTheme="minorEastAsia" w:hAnsiTheme="minorHAnsi" w:cstheme="minorBidi"/>
              <w:sz w:val="22"/>
              <w:szCs w:val="22"/>
            </w:rPr>
          </w:rPrChange>
        </w:rPr>
      </w:pPr>
      <w:r w:rsidRPr="00451F5B">
        <w:rPr>
          <w:rPrChange w:id="833" w:author="CR#1260r1" w:date="2020-04-07T05:54:00Z">
            <w:rPr/>
          </w:rPrChange>
        </w:rPr>
        <w:t>4.9.3.4</w:t>
      </w:r>
      <w:r w:rsidRPr="00451F5B">
        <w:rPr>
          <w:rFonts w:asciiTheme="minorHAnsi" w:eastAsiaTheme="minorEastAsia" w:hAnsiTheme="minorHAnsi" w:cstheme="minorBidi"/>
          <w:sz w:val="22"/>
          <w:szCs w:val="22"/>
          <w:rPrChange w:id="834" w:author="CR#1260r1" w:date="2020-04-07T05:54:00Z">
            <w:rPr>
              <w:rFonts w:asciiTheme="minorHAnsi" w:eastAsiaTheme="minorEastAsia" w:hAnsiTheme="minorHAnsi" w:cstheme="minorBidi"/>
              <w:sz w:val="22"/>
              <w:szCs w:val="22"/>
            </w:rPr>
          </w:rPrChange>
        </w:rPr>
        <w:tab/>
      </w:r>
      <w:r w:rsidRPr="00451F5B">
        <w:rPr>
          <w:rPrChange w:id="835" w:author="CR#1260r1" w:date="2020-04-07T05:54:00Z">
            <w:rPr/>
          </w:rPrChange>
        </w:rPr>
        <w:t>Support of SIPTO@LN and LIPA for Dual Connectivity</w:t>
      </w:r>
      <w:r w:rsidRPr="00451F5B">
        <w:rPr>
          <w:rPrChange w:id="836" w:author="CR#1260r1" w:date="2020-04-07T05:54:00Z">
            <w:rPr/>
          </w:rPrChange>
        </w:rPr>
        <w:tab/>
      </w:r>
      <w:r w:rsidRPr="00451F5B">
        <w:rPr>
          <w:rPrChange w:id="837" w:author="CR#1260r1" w:date="2020-04-07T05:54:00Z">
            <w:rPr/>
          </w:rPrChange>
        </w:rPr>
        <w:fldChar w:fldCharType="begin" w:fldLock="1"/>
      </w:r>
      <w:r w:rsidRPr="00451F5B">
        <w:rPr>
          <w:rPrChange w:id="838" w:author="CR#1260r1" w:date="2020-04-07T05:54:00Z">
            <w:rPr/>
          </w:rPrChange>
        </w:rPr>
        <w:instrText xml:space="preserve"> PAGEREF _Toc5894552 \h </w:instrText>
      </w:r>
      <w:r w:rsidRPr="00451F5B">
        <w:rPr>
          <w:rPrChange w:id="839" w:author="CR#1260r1" w:date="2020-04-07T05:54:00Z">
            <w:rPr/>
          </w:rPrChange>
        </w:rPr>
      </w:r>
      <w:r w:rsidRPr="00451F5B">
        <w:rPr>
          <w:rPrChange w:id="840" w:author="CR#1260r1" w:date="2020-04-07T05:54:00Z">
            <w:rPr/>
          </w:rPrChange>
        </w:rPr>
        <w:fldChar w:fldCharType="separate"/>
      </w:r>
      <w:r w:rsidRPr="00451F5B">
        <w:rPr>
          <w:rPrChange w:id="841" w:author="CR#1260r1" w:date="2020-04-07T05:54:00Z">
            <w:rPr/>
          </w:rPrChange>
        </w:rPr>
        <w:t>51</w:t>
      </w:r>
      <w:r w:rsidRPr="00451F5B">
        <w:rPr>
          <w:rPrChange w:id="84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843" w:author="CR#1260r1" w:date="2020-04-07T05:54:00Z">
            <w:rPr>
              <w:rFonts w:asciiTheme="minorHAnsi" w:eastAsiaTheme="minorEastAsia" w:hAnsiTheme="minorHAnsi" w:cstheme="minorBidi"/>
              <w:sz w:val="22"/>
              <w:szCs w:val="22"/>
            </w:rPr>
          </w:rPrChange>
        </w:rPr>
      </w:pPr>
      <w:r w:rsidRPr="00451F5B">
        <w:rPr>
          <w:rPrChange w:id="844" w:author="CR#1260r1" w:date="2020-04-07T05:54:00Z">
            <w:rPr/>
          </w:rPrChange>
        </w:rPr>
        <w:t>4.10</w:t>
      </w:r>
      <w:r w:rsidRPr="00451F5B">
        <w:rPr>
          <w:rFonts w:asciiTheme="minorHAnsi" w:eastAsiaTheme="minorEastAsia" w:hAnsiTheme="minorHAnsi" w:cstheme="minorBidi"/>
          <w:sz w:val="22"/>
          <w:szCs w:val="22"/>
          <w:rPrChange w:id="845" w:author="CR#1260r1" w:date="2020-04-07T05:54:00Z">
            <w:rPr>
              <w:rFonts w:asciiTheme="minorHAnsi" w:eastAsiaTheme="minorEastAsia" w:hAnsiTheme="minorHAnsi" w:cstheme="minorBidi"/>
              <w:sz w:val="22"/>
              <w:szCs w:val="22"/>
            </w:rPr>
          </w:rPrChange>
        </w:rPr>
        <w:tab/>
      </w:r>
      <w:r w:rsidRPr="00451F5B">
        <w:rPr>
          <w:lang w:eastAsia="zh-CN"/>
          <w:rPrChange w:id="846" w:author="CR#1260r1" w:date="2020-04-07T05:54:00Z">
            <w:rPr>
              <w:lang w:eastAsia="zh-CN"/>
            </w:rPr>
          </w:rPrChange>
        </w:rPr>
        <w:t>NB-IoT</w:t>
      </w:r>
      <w:r w:rsidRPr="00451F5B">
        <w:rPr>
          <w:rPrChange w:id="847" w:author="CR#1260r1" w:date="2020-04-07T05:54:00Z">
            <w:rPr/>
          </w:rPrChange>
        </w:rPr>
        <w:tab/>
      </w:r>
      <w:r w:rsidRPr="00451F5B">
        <w:rPr>
          <w:rPrChange w:id="848" w:author="CR#1260r1" w:date="2020-04-07T05:54:00Z">
            <w:rPr/>
          </w:rPrChange>
        </w:rPr>
        <w:fldChar w:fldCharType="begin" w:fldLock="1"/>
      </w:r>
      <w:r w:rsidRPr="00451F5B">
        <w:rPr>
          <w:rPrChange w:id="849" w:author="CR#1260r1" w:date="2020-04-07T05:54:00Z">
            <w:rPr/>
          </w:rPrChange>
        </w:rPr>
        <w:instrText xml:space="preserve"> PAGEREF _Toc5894553 \h </w:instrText>
      </w:r>
      <w:r w:rsidRPr="00451F5B">
        <w:rPr>
          <w:rPrChange w:id="850" w:author="CR#1260r1" w:date="2020-04-07T05:54:00Z">
            <w:rPr/>
          </w:rPrChange>
        </w:rPr>
      </w:r>
      <w:r w:rsidRPr="00451F5B">
        <w:rPr>
          <w:rPrChange w:id="851" w:author="CR#1260r1" w:date="2020-04-07T05:54:00Z">
            <w:rPr/>
          </w:rPrChange>
        </w:rPr>
        <w:fldChar w:fldCharType="separate"/>
      </w:r>
      <w:r w:rsidRPr="00451F5B">
        <w:rPr>
          <w:rPrChange w:id="852" w:author="CR#1260r1" w:date="2020-04-07T05:54:00Z">
            <w:rPr/>
          </w:rPrChange>
        </w:rPr>
        <w:t>52</w:t>
      </w:r>
      <w:r w:rsidRPr="00451F5B">
        <w:rPr>
          <w:rPrChange w:id="853"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854" w:author="CR#1260r1" w:date="2020-04-07T05:54:00Z">
            <w:rPr>
              <w:rFonts w:asciiTheme="minorHAnsi" w:eastAsiaTheme="minorEastAsia" w:hAnsiTheme="minorHAnsi" w:cstheme="minorBidi"/>
              <w:szCs w:val="22"/>
            </w:rPr>
          </w:rPrChange>
        </w:rPr>
      </w:pPr>
      <w:r w:rsidRPr="00451F5B">
        <w:rPr>
          <w:rPrChange w:id="855" w:author="CR#1260r1" w:date="2020-04-07T05:54:00Z">
            <w:rPr/>
          </w:rPrChange>
        </w:rPr>
        <w:t>5</w:t>
      </w:r>
      <w:r w:rsidRPr="00451F5B">
        <w:rPr>
          <w:rFonts w:asciiTheme="minorHAnsi" w:eastAsiaTheme="minorEastAsia" w:hAnsiTheme="minorHAnsi" w:cstheme="minorBidi"/>
          <w:szCs w:val="22"/>
          <w:rPrChange w:id="856" w:author="CR#1260r1" w:date="2020-04-07T05:54:00Z">
            <w:rPr>
              <w:rFonts w:asciiTheme="minorHAnsi" w:eastAsiaTheme="minorEastAsia" w:hAnsiTheme="minorHAnsi" w:cstheme="minorBidi"/>
              <w:szCs w:val="22"/>
            </w:rPr>
          </w:rPrChange>
        </w:rPr>
        <w:tab/>
      </w:r>
      <w:r w:rsidRPr="00451F5B">
        <w:rPr>
          <w:rPrChange w:id="857" w:author="CR#1260r1" w:date="2020-04-07T05:54:00Z">
            <w:rPr/>
          </w:rPrChange>
        </w:rPr>
        <w:t>Physical Layer for E-UTRA</w:t>
      </w:r>
      <w:r w:rsidRPr="00451F5B">
        <w:rPr>
          <w:rPrChange w:id="858" w:author="CR#1260r1" w:date="2020-04-07T05:54:00Z">
            <w:rPr/>
          </w:rPrChange>
        </w:rPr>
        <w:tab/>
      </w:r>
      <w:r w:rsidRPr="00451F5B">
        <w:rPr>
          <w:rPrChange w:id="859" w:author="CR#1260r1" w:date="2020-04-07T05:54:00Z">
            <w:rPr/>
          </w:rPrChange>
        </w:rPr>
        <w:fldChar w:fldCharType="begin" w:fldLock="1"/>
      </w:r>
      <w:r w:rsidRPr="00451F5B">
        <w:rPr>
          <w:rPrChange w:id="860" w:author="CR#1260r1" w:date="2020-04-07T05:54:00Z">
            <w:rPr/>
          </w:rPrChange>
        </w:rPr>
        <w:instrText xml:space="preserve"> PAGEREF _Toc5894554 \h </w:instrText>
      </w:r>
      <w:r w:rsidRPr="00451F5B">
        <w:rPr>
          <w:rPrChange w:id="861" w:author="CR#1260r1" w:date="2020-04-07T05:54:00Z">
            <w:rPr/>
          </w:rPrChange>
        </w:rPr>
      </w:r>
      <w:r w:rsidRPr="00451F5B">
        <w:rPr>
          <w:rPrChange w:id="862" w:author="CR#1260r1" w:date="2020-04-07T05:54:00Z">
            <w:rPr/>
          </w:rPrChange>
        </w:rPr>
        <w:fldChar w:fldCharType="separate"/>
      </w:r>
      <w:r w:rsidRPr="00451F5B">
        <w:rPr>
          <w:rPrChange w:id="863" w:author="CR#1260r1" w:date="2020-04-07T05:54:00Z">
            <w:rPr/>
          </w:rPrChange>
        </w:rPr>
        <w:t>52</w:t>
      </w:r>
      <w:r w:rsidRPr="00451F5B">
        <w:rPr>
          <w:rPrChange w:id="86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865" w:author="CR#1260r1" w:date="2020-04-07T05:54:00Z">
            <w:rPr>
              <w:rFonts w:asciiTheme="minorHAnsi" w:eastAsiaTheme="minorEastAsia" w:hAnsiTheme="minorHAnsi" w:cstheme="minorBidi"/>
              <w:sz w:val="22"/>
              <w:szCs w:val="22"/>
            </w:rPr>
          </w:rPrChange>
        </w:rPr>
      </w:pPr>
      <w:r w:rsidRPr="00451F5B">
        <w:rPr>
          <w:rPrChange w:id="866" w:author="CR#1260r1" w:date="2020-04-07T05:54:00Z">
            <w:rPr/>
          </w:rPrChange>
        </w:rPr>
        <w:t>5.1</w:t>
      </w:r>
      <w:r w:rsidRPr="00451F5B">
        <w:rPr>
          <w:rFonts w:asciiTheme="minorHAnsi" w:eastAsiaTheme="minorEastAsia" w:hAnsiTheme="minorHAnsi" w:cstheme="minorBidi"/>
          <w:sz w:val="22"/>
          <w:szCs w:val="22"/>
          <w:rPrChange w:id="867" w:author="CR#1260r1" w:date="2020-04-07T05:54:00Z">
            <w:rPr>
              <w:rFonts w:asciiTheme="minorHAnsi" w:eastAsiaTheme="minorEastAsia" w:hAnsiTheme="minorHAnsi" w:cstheme="minorBidi"/>
              <w:sz w:val="22"/>
              <w:szCs w:val="22"/>
            </w:rPr>
          </w:rPrChange>
        </w:rPr>
        <w:tab/>
      </w:r>
      <w:r w:rsidRPr="00451F5B">
        <w:rPr>
          <w:rPrChange w:id="868" w:author="CR#1260r1" w:date="2020-04-07T05:54:00Z">
            <w:rPr/>
          </w:rPrChange>
        </w:rPr>
        <w:t>Downlink Transmission Scheme</w:t>
      </w:r>
      <w:r w:rsidRPr="00451F5B">
        <w:rPr>
          <w:rPrChange w:id="869" w:author="CR#1260r1" w:date="2020-04-07T05:54:00Z">
            <w:rPr/>
          </w:rPrChange>
        </w:rPr>
        <w:tab/>
      </w:r>
      <w:r w:rsidRPr="00451F5B">
        <w:rPr>
          <w:rPrChange w:id="870" w:author="CR#1260r1" w:date="2020-04-07T05:54:00Z">
            <w:rPr/>
          </w:rPrChange>
        </w:rPr>
        <w:fldChar w:fldCharType="begin" w:fldLock="1"/>
      </w:r>
      <w:r w:rsidRPr="00451F5B">
        <w:rPr>
          <w:rPrChange w:id="871" w:author="CR#1260r1" w:date="2020-04-07T05:54:00Z">
            <w:rPr/>
          </w:rPrChange>
        </w:rPr>
        <w:instrText xml:space="preserve"> PAGEREF _Toc5894555 \h </w:instrText>
      </w:r>
      <w:r w:rsidRPr="00451F5B">
        <w:rPr>
          <w:rPrChange w:id="872" w:author="CR#1260r1" w:date="2020-04-07T05:54:00Z">
            <w:rPr/>
          </w:rPrChange>
        </w:rPr>
      </w:r>
      <w:r w:rsidRPr="00451F5B">
        <w:rPr>
          <w:rPrChange w:id="873" w:author="CR#1260r1" w:date="2020-04-07T05:54:00Z">
            <w:rPr/>
          </w:rPrChange>
        </w:rPr>
        <w:fldChar w:fldCharType="separate"/>
      </w:r>
      <w:r w:rsidRPr="00451F5B">
        <w:rPr>
          <w:rPrChange w:id="874" w:author="CR#1260r1" w:date="2020-04-07T05:54:00Z">
            <w:rPr/>
          </w:rPrChange>
        </w:rPr>
        <w:t>55</w:t>
      </w:r>
      <w:r w:rsidRPr="00451F5B">
        <w:rPr>
          <w:rPrChange w:id="87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876" w:author="CR#1260r1" w:date="2020-04-07T05:54:00Z">
            <w:rPr>
              <w:rFonts w:asciiTheme="minorHAnsi" w:eastAsiaTheme="minorEastAsia" w:hAnsiTheme="minorHAnsi" w:cstheme="minorBidi"/>
              <w:sz w:val="22"/>
              <w:szCs w:val="22"/>
            </w:rPr>
          </w:rPrChange>
        </w:rPr>
      </w:pPr>
      <w:r w:rsidRPr="00451F5B">
        <w:rPr>
          <w:rPrChange w:id="877" w:author="CR#1260r1" w:date="2020-04-07T05:54:00Z">
            <w:rPr/>
          </w:rPrChange>
        </w:rPr>
        <w:t>5.1.1</w:t>
      </w:r>
      <w:r w:rsidRPr="00451F5B">
        <w:rPr>
          <w:rFonts w:asciiTheme="minorHAnsi" w:eastAsiaTheme="minorEastAsia" w:hAnsiTheme="minorHAnsi" w:cstheme="minorBidi"/>
          <w:sz w:val="22"/>
          <w:szCs w:val="22"/>
          <w:rPrChange w:id="878" w:author="CR#1260r1" w:date="2020-04-07T05:54:00Z">
            <w:rPr>
              <w:rFonts w:asciiTheme="minorHAnsi" w:eastAsiaTheme="minorEastAsia" w:hAnsiTheme="minorHAnsi" w:cstheme="minorBidi"/>
              <w:sz w:val="22"/>
              <w:szCs w:val="22"/>
            </w:rPr>
          </w:rPrChange>
        </w:rPr>
        <w:tab/>
      </w:r>
      <w:r w:rsidRPr="00451F5B">
        <w:rPr>
          <w:rPrChange w:id="879" w:author="CR#1260r1" w:date="2020-04-07T05:54:00Z">
            <w:rPr/>
          </w:rPrChange>
        </w:rPr>
        <w:t>Basic transmission scheme based on OFDM</w:t>
      </w:r>
      <w:r w:rsidRPr="00451F5B">
        <w:rPr>
          <w:rPrChange w:id="880" w:author="CR#1260r1" w:date="2020-04-07T05:54:00Z">
            <w:rPr/>
          </w:rPrChange>
        </w:rPr>
        <w:tab/>
      </w:r>
      <w:r w:rsidRPr="00451F5B">
        <w:rPr>
          <w:rPrChange w:id="881" w:author="CR#1260r1" w:date="2020-04-07T05:54:00Z">
            <w:rPr/>
          </w:rPrChange>
        </w:rPr>
        <w:fldChar w:fldCharType="begin" w:fldLock="1"/>
      </w:r>
      <w:r w:rsidRPr="00451F5B">
        <w:rPr>
          <w:rPrChange w:id="882" w:author="CR#1260r1" w:date="2020-04-07T05:54:00Z">
            <w:rPr/>
          </w:rPrChange>
        </w:rPr>
        <w:instrText xml:space="preserve"> PAGEREF _Toc5894556 \h </w:instrText>
      </w:r>
      <w:r w:rsidRPr="00451F5B">
        <w:rPr>
          <w:rPrChange w:id="883" w:author="CR#1260r1" w:date="2020-04-07T05:54:00Z">
            <w:rPr/>
          </w:rPrChange>
        </w:rPr>
      </w:r>
      <w:r w:rsidRPr="00451F5B">
        <w:rPr>
          <w:rPrChange w:id="884" w:author="CR#1260r1" w:date="2020-04-07T05:54:00Z">
            <w:rPr/>
          </w:rPrChange>
        </w:rPr>
        <w:fldChar w:fldCharType="separate"/>
      </w:r>
      <w:r w:rsidRPr="00451F5B">
        <w:rPr>
          <w:rPrChange w:id="885" w:author="CR#1260r1" w:date="2020-04-07T05:54:00Z">
            <w:rPr/>
          </w:rPrChange>
        </w:rPr>
        <w:t>55</w:t>
      </w:r>
      <w:r w:rsidRPr="00451F5B">
        <w:rPr>
          <w:rPrChange w:id="88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887" w:author="CR#1260r1" w:date="2020-04-07T05:54:00Z">
            <w:rPr>
              <w:rFonts w:asciiTheme="minorHAnsi" w:eastAsiaTheme="minorEastAsia" w:hAnsiTheme="minorHAnsi" w:cstheme="minorBidi"/>
              <w:sz w:val="22"/>
              <w:szCs w:val="22"/>
            </w:rPr>
          </w:rPrChange>
        </w:rPr>
      </w:pPr>
      <w:r w:rsidRPr="00451F5B">
        <w:rPr>
          <w:rPrChange w:id="888" w:author="CR#1260r1" w:date="2020-04-07T05:54:00Z">
            <w:rPr/>
          </w:rPrChange>
        </w:rPr>
        <w:t>5.1.1a</w:t>
      </w:r>
      <w:r w:rsidRPr="00451F5B">
        <w:rPr>
          <w:rFonts w:asciiTheme="minorHAnsi" w:hAnsiTheme="minorHAnsi" w:cstheme="minorBidi"/>
          <w:sz w:val="22"/>
          <w:szCs w:val="22"/>
          <w:rPrChange w:id="889" w:author="CR#1260r1" w:date="2020-04-07T05:54:00Z">
            <w:rPr>
              <w:rFonts w:asciiTheme="minorHAnsi" w:hAnsiTheme="minorHAnsi" w:cstheme="minorBidi"/>
              <w:sz w:val="22"/>
              <w:szCs w:val="22"/>
            </w:rPr>
          </w:rPrChange>
        </w:rPr>
        <w:tab/>
      </w:r>
      <w:r w:rsidRPr="00451F5B">
        <w:rPr>
          <w:rFonts w:eastAsia="SimSun"/>
          <w:lang w:eastAsia="zh-CN"/>
          <w:rPrChange w:id="890" w:author="CR#1260r1" w:date="2020-04-07T05:54:00Z">
            <w:rPr>
              <w:rFonts w:eastAsia="SimSun"/>
              <w:lang w:eastAsia="zh-CN"/>
            </w:rPr>
          </w:rPrChange>
        </w:rPr>
        <w:t>Basic transmission scheme based on OFDM for NB-IoT</w:t>
      </w:r>
      <w:r w:rsidRPr="00451F5B">
        <w:rPr>
          <w:rPrChange w:id="891" w:author="CR#1260r1" w:date="2020-04-07T05:54:00Z">
            <w:rPr/>
          </w:rPrChange>
        </w:rPr>
        <w:tab/>
      </w:r>
      <w:r w:rsidRPr="00451F5B">
        <w:rPr>
          <w:rPrChange w:id="892" w:author="CR#1260r1" w:date="2020-04-07T05:54:00Z">
            <w:rPr/>
          </w:rPrChange>
        </w:rPr>
        <w:fldChar w:fldCharType="begin" w:fldLock="1"/>
      </w:r>
      <w:r w:rsidRPr="00451F5B">
        <w:rPr>
          <w:rPrChange w:id="893" w:author="CR#1260r1" w:date="2020-04-07T05:54:00Z">
            <w:rPr/>
          </w:rPrChange>
        </w:rPr>
        <w:instrText xml:space="preserve"> PAGEREF _Toc5894557 \h </w:instrText>
      </w:r>
      <w:r w:rsidRPr="00451F5B">
        <w:rPr>
          <w:rPrChange w:id="894" w:author="CR#1260r1" w:date="2020-04-07T05:54:00Z">
            <w:rPr/>
          </w:rPrChange>
        </w:rPr>
      </w:r>
      <w:r w:rsidRPr="00451F5B">
        <w:rPr>
          <w:rPrChange w:id="895" w:author="CR#1260r1" w:date="2020-04-07T05:54:00Z">
            <w:rPr/>
          </w:rPrChange>
        </w:rPr>
        <w:fldChar w:fldCharType="separate"/>
      </w:r>
      <w:r w:rsidRPr="00451F5B">
        <w:rPr>
          <w:rPrChange w:id="896" w:author="CR#1260r1" w:date="2020-04-07T05:54:00Z">
            <w:rPr/>
          </w:rPrChange>
        </w:rPr>
        <w:t>56</w:t>
      </w:r>
      <w:r w:rsidRPr="00451F5B">
        <w:rPr>
          <w:rPrChange w:id="89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898" w:author="CR#1260r1" w:date="2020-04-07T05:54:00Z">
            <w:rPr>
              <w:rFonts w:asciiTheme="minorHAnsi" w:eastAsiaTheme="minorEastAsia" w:hAnsiTheme="minorHAnsi" w:cstheme="minorBidi"/>
              <w:sz w:val="22"/>
              <w:szCs w:val="22"/>
            </w:rPr>
          </w:rPrChange>
        </w:rPr>
      </w:pPr>
      <w:r w:rsidRPr="00451F5B">
        <w:rPr>
          <w:rPrChange w:id="899" w:author="CR#1260r1" w:date="2020-04-07T05:54:00Z">
            <w:rPr/>
          </w:rPrChange>
        </w:rPr>
        <w:t>5.1.2</w:t>
      </w:r>
      <w:r w:rsidRPr="00451F5B">
        <w:rPr>
          <w:rFonts w:asciiTheme="minorHAnsi" w:eastAsiaTheme="minorEastAsia" w:hAnsiTheme="minorHAnsi" w:cstheme="minorBidi"/>
          <w:sz w:val="22"/>
          <w:szCs w:val="22"/>
          <w:rPrChange w:id="900" w:author="CR#1260r1" w:date="2020-04-07T05:54:00Z">
            <w:rPr>
              <w:rFonts w:asciiTheme="minorHAnsi" w:eastAsiaTheme="minorEastAsia" w:hAnsiTheme="minorHAnsi" w:cstheme="minorBidi"/>
              <w:sz w:val="22"/>
              <w:szCs w:val="22"/>
            </w:rPr>
          </w:rPrChange>
        </w:rPr>
        <w:tab/>
      </w:r>
      <w:r w:rsidRPr="00451F5B">
        <w:rPr>
          <w:rPrChange w:id="901" w:author="CR#1260r1" w:date="2020-04-07T05:54:00Z">
            <w:rPr/>
          </w:rPrChange>
        </w:rPr>
        <w:t>Physical-layer processing</w:t>
      </w:r>
      <w:r w:rsidRPr="00451F5B">
        <w:rPr>
          <w:rPrChange w:id="902" w:author="CR#1260r1" w:date="2020-04-07T05:54:00Z">
            <w:rPr/>
          </w:rPrChange>
        </w:rPr>
        <w:tab/>
      </w:r>
      <w:r w:rsidRPr="00451F5B">
        <w:rPr>
          <w:rPrChange w:id="903" w:author="CR#1260r1" w:date="2020-04-07T05:54:00Z">
            <w:rPr/>
          </w:rPrChange>
        </w:rPr>
        <w:fldChar w:fldCharType="begin" w:fldLock="1"/>
      </w:r>
      <w:r w:rsidRPr="00451F5B">
        <w:rPr>
          <w:rPrChange w:id="904" w:author="CR#1260r1" w:date="2020-04-07T05:54:00Z">
            <w:rPr/>
          </w:rPrChange>
        </w:rPr>
        <w:instrText xml:space="preserve"> PAGEREF _Toc5894558 \h </w:instrText>
      </w:r>
      <w:r w:rsidRPr="00451F5B">
        <w:rPr>
          <w:rPrChange w:id="905" w:author="CR#1260r1" w:date="2020-04-07T05:54:00Z">
            <w:rPr/>
          </w:rPrChange>
        </w:rPr>
      </w:r>
      <w:r w:rsidRPr="00451F5B">
        <w:rPr>
          <w:rPrChange w:id="906" w:author="CR#1260r1" w:date="2020-04-07T05:54:00Z">
            <w:rPr/>
          </w:rPrChange>
        </w:rPr>
        <w:fldChar w:fldCharType="separate"/>
      </w:r>
      <w:r w:rsidRPr="00451F5B">
        <w:rPr>
          <w:rPrChange w:id="907" w:author="CR#1260r1" w:date="2020-04-07T05:54:00Z">
            <w:rPr/>
          </w:rPrChange>
        </w:rPr>
        <w:t>56</w:t>
      </w:r>
      <w:r w:rsidRPr="00451F5B">
        <w:rPr>
          <w:rPrChange w:id="90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909" w:author="CR#1260r1" w:date="2020-04-07T05:54:00Z">
            <w:rPr>
              <w:rFonts w:asciiTheme="minorHAnsi" w:eastAsiaTheme="minorEastAsia" w:hAnsiTheme="minorHAnsi" w:cstheme="minorBidi"/>
              <w:sz w:val="22"/>
              <w:szCs w:val="22"/>
            </w:rPr>
          </w:rPrChange>
        </w:rPr>
      </w:pPr>
      <w:r w:rsidRPr="00451F5B">
        <w:rPr>
          <w:rPrChange w:id="910" w:author="CR#1260r1" w:date="2020-04-07T05:54:00Z">
            <w:rPr/>
          </w:rPrChange>
        </w:rPr>
        <w:t>5.1.3</w:t>
      </w:r>
      <w:r w:rsidRPr="00451F5B">
        <w:rPr>
          <w:rFonts w:asciiTheme="minorHAnsi" w:eastAsiaTheme="minorEastAsia" w:hAnsiTheme="minorHAnsi" w:cstheme="minorBidi"/>
          <w:sz w:val="22"/>
          <w:szCs w:val="22"/>
          <w:rPrChange w:id="911" w:author="CR#1260r1" w:date="2020-04-07T05:54:00Z">
            <w:rPr>
              <w:rFonts w:asciiTheme="minorHAnsi" w:eastAsiaTheme="minorEastAsia" w:hAnsiTheme="minorHAnsi" w:cstheme="minorBidi"/>
              <w:sz w:val="22"/>
              <w:szCs w:val="22"/>
            </w:rPr>
          </w:rPrChange>
        </w:rPr>
        <w:tab/>
      </w:r>
      <w:r w:rsidRPr="00451F5B">
        <w:rPr>
          <w:rPrChange w:id="912" w:author="CR#1260r1" w:date="2020-04-07T05:54:00Z">
            <w:rPr/>
          </w:rPrChange>
        </w:rPr>
        <w:t>Physical downlink control channels</w:t>
      </w:r>
      <w:r w:rsidRPr="00451F5B">
        <w:rPr>
          <w:rPrChange w:id="913" w:author="CR#1260r1" w:date="2020-04-07T05:54:00Z">
            <w:rPr/>
          </w:rPrChange>
        </w:rPr>
        <w:tab/>
      </w:r>
      <w:r w:rsidRPr="00451F5B">
        <w:rPr>
          <w:rPrChange w:id="914" w:author="CR#1260r1" w:date="2020-04-07T05:54:00Z">
            <w:rPr/>
          </w:rPrChange>
        </w:rPr>
        <w:fldChar w:fldCharType="begin" w:fldLock="1"/>
      </w:r>
      <w:r w:rsidRPr="00451F5B">
        <w:rPr>
          <w:rPrChange w:id="915" w:author="CR#1260r1" w:date="2020-04-07T05:54:00Z">
            <w:rPr/>
          </w:rPrChange>
        </w:rPr>
        <w:instrText xml:space="preserve"> PAGEREF _Toc5894559 \h </w:instrText>
      </w:r>
      <w:r w:rsidRPr="00451F5B">
        <w:rPr>
          <w:rPrChange w:id="916" w:author="CR#1260r1" w:date="2020-04-07T05:54:00Z">
            <w:rPr/>
          </w:rPrChange>
        </w:rPr>
      </w:r>
      <w:r w:rsidRPr="00451F5B">
        <w:rPr>
          <w:rPrChange w:id="917" w:author="CR#1260r1" w:date="2020-04-07T05:54:00Z">
            <w:rPr/>
          </w:rPrChange>
        </w:rPr>
        <w:fldChar w:fldCharType="separate"/>
      </w:r>
      <w:r w:rsidRPr="00451F5B">
        <w:rPr>
          <w:rPrChange w:id="918" w:author="CR#1260r1" w:date="2020-04-07T05:54:00Z">
            <w:rPr/>
          </w:rPrChange>
        </w:rPr>
        <w:t>56</w:t>
      </w:r>
      <w:r w:rsidRPr="00451F5B">
        <w:rPr>
          <w:rPrChange w:id="91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920" w:author="CR#1260r1" w:date="2020-04-07T05:54:00Z">
            <w:rPr>
              <w:rFonts w:asciiTheme="minorHAnsi" w:eastAsiaTheme="minorEastAsia" w:hAnsiTheme="minorHAnsi" w:cstheme="minorBidi"/>
              <w:sz w:val="22"/>
              <w:szCs w:val="22"/>
            </w:rPr>
          </w:rPrChange>
        </w:rPr>
      </w:pPr>
      <w:r w:rsidRPr="00451F5B">
        <w:rPr>
          <w:rPrChange w:id="921" w:author="CR#1260r1" w:date="2020-04-07T05:54:00Z">
            <w:rPr/>
          </w:rPrChange>
        </w:rPr>
        <w:t>5.1.4</w:t>
      </w:r>
      <w:r w:rsidRPr="00451F5B">
        <w:rPr>
          <w:rFonts w:asciiTheme="minorHAnsi" w:eastAsiaTheme="minorEastAsia" w:hAnsiTheme="minorHAnsi" w:cstheme="minorBidi"/>
          <w:sz w:val="22"/>
          <w:szCs w:val="22"/>
          <w:rPrChange w:id="922" w:author="CR#1260r1" w:date="2020-04-07T05:54:00Z">
            <w:rPr>
              <w:rFonts w:asciiTheme="minorHAnsi" w:eastAsiaTheme="minorEastAsia" w:hAnsiTheme="minorHAnsi" w:cstheme="minorBidi"/>
              <w:sz w:val="22"/>
              <w:szCs w:val="22"/>
            </w:rPr>
          </w:rPrChange>
        </w:rPr>
        <w:tab/>
      </w:r>
      <w:r w:rsidRPr="00451F5B">
        <w:rPr>
          <w:rPrChange w:id="923" w:author="CR#1260r1" w:date="2020-04-07T05:54:00Z">
            <w:rPr/>
          </w:rPrChange>
        </w:rPr>
        <w:t>Downlink Reference signal and synchronization signals</w:t>
      </w:r>
      <w:r w:rsidRPr="00451F5B">
        <w:rPr>
          <w:rPrChange w:id="924" w:author="CR#1260r1" w:date="2020-04-07T05:54:00Z">
            <w:rPr/>
          </w:rPrChange>
        </w:rPr>
        <w:tab/>
      </w:r>
      <w:r w:rsidRPr="00451F5B">
        <w:rPr>
          <w:rPrChange w:id="925" w:author="CR#1260r1" w:date="2020-04-07T05:54:00Z">
            <w:rPr/>
          </w:rPrChange>
        </w:rPr>
        <w:fldChar w:fldCharType="begin" w:fldLock="1"/>
      </w:r>
      <w:r w:rsidRPr="00451F5B">
        <w:rPr>
          <w:rPrChange w:id="926" w:author="CR#1260r1" w:date="2020-04-07T05:54:00Z">
            <w:rPr/>
          </w:rPrChange>
        </w:rPr>
        <w:instrText xml:space="preserve"> PAGEREF _Toc5894560 \h </w:instrText>
      </w:r>
      <w:r w:rsidRPr="00451F5B">
        <w:rPr>
          <w:rPrChange w:id="927" w:author="CR#1260r1" w:date="2020-04-07T05:54:00Z">
            <w:rPr/>
          </w:rPrChange>
        </w:rPr>
      </w:r>
      <w:r w:rsidRPr="00451F5B">
        <w:rPr>
          <w:rPrChange w:id="928" w:author="CR#1260r1" w:date="2020-04-07T05:54:00Z">
            <w:rPr/>
          </w:rPrChange>
        </w:rPr>
        <w:fldChar w:fldCharType="separate"/>
      </w:r>
      <w:r w:rsidRPr="00451F5B">
        <w:rPr>
          <w:rPrChange w:id="929" w:author="CR#1260r1" w:date="2020-04-07T05:54:00Z">
            <w:rPr/>
          </w:rPrChange>
        </w:rPr>
        <w:t>57</w:t>
      </w:r>
      <w:r w:rsidRPr="00451F5B">
        <w:rPr>
          <w:rPrChange w:id="93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931" w:author="CR#1260r1" w:date="2020-04-07T05:54:00Z">
            <w:rPr>
              <w:rFonts w:asciiTheme="minorHAnsi" w:eastAsiaTheme="minorEastAsia" w:hAnsiTheme="minorHAnsi" w:cstheme="minorBidi"/>
              <w:sz w:val="22"/>
              <w:szCs w:val="22"/>
            </w:rPr>
          </w:rPrChange>
        </w:rPr>
      </w:pPr>
      <w:r w:rsidRPr="00451F5B">
        <w:rPr>
          <w:rPrChange w:id="932" w:author="CR#1260r1" w:date="2020-04-07T05:54:00Z">
            <w:rPr/>
          </w:rPrChange>
        </w:rPr>
        <w:t>5.1.4</w:t>
      </w:r>
      <w:r w:rsidRPr="00451F5B">
        <w:rPr>
          <w:rFonts w:eastAsia="SimSun"/>
          <w:lang w:eastAsia="zh-CN"/>
          <w:rPrChange w:id="933" w:author="CR#1260r1" w:date="2020-04-07T05:54:00Z">
            <w:rPr>
              <w:rFonts w:eastAsia="SimSun"/>
              <w:lang w:eastAsia="zh-CN"/>
            </w:rPr>
          </w:rPrChange>
        </w:rPr>
        <w:t>a</w:t>
      </w:r>
      <w:r w:rsidRPr="00451F5B">
        <w:rPr>
          <w:rFonts w:asciiTheme="minorHAnsi" w:eastAsiaTheme="minorEastAsia" w:hAnsiTheme="minorHAnsi" w:cstheme="minorBidi"/>
          <w:sz w:val="22"/>
          <w:szCs w:val="22"/>
          <w:rPrChange w:id="934" w:author="CR#1260r1" w:date="2020-04-07T05:54:00Z">
            <w:rPr>
              <w:rFonts w:asciiTheme="minorHAnsi" w:eastAsiaTheme="minorEastAsia" w:hAnsiTheme="minorHAnsi" w:cstheme="minorBidi"/>
              <w:sz w:val="22"/>
              <w:szCs w:val="22"/>
            </w:rPr>
          </w:rPrChange>
        </w:rPr>
        <w:tab/>
      </w:r>
      <w:r w:rsidRPr="00451F5B">
        <w:rPr>
          <w:rPrChange w:id="935" w:author="CR#1260r1" w:date="2020-04-07T05:54:00Z">
            <w:rPr/>
          </w:rPrChange>
        </w:rPr>
        <w:t>Downlink Reference signal and synchronization signals for NB-IoT</w:t>
      </w:r>
      <w:r w:rsidRPr="00451F5B">
        <w:rPr>
          <w:rPrChange w:id="936" w:author="CR#1260r1" w:date="2020-04-07T05:54:00Z">
            <w:rPr/>
          </w:rPrChange>
        </w:rPr>
        <w:tab/>
      </w:r>
      <w:r w:rsidRPr="00451F5B">
        <w:rPr>
          <w:rPrChange w:id="937" w:author="CR#1260r1" w:date="2020-04-07T05:54:00Z">
            <w:rPr/>
          </w:rPrChange>
        </w:rPr>
        <w:fldChar w:fldCharType="begin" w:fldLock="1"/>
      </w:r>
      <w:r w:rsidRPr="00451F5B">
        <w:rPr>
          <w:rPrChange w:id="938" w:author="CR#1260r1" w:date="2020-04-07T05:54:00Z">
            <w:rPr/>
          </w:rPrChange>
        </w:rPr>
        <w:instrText xml:space="preserve"> PAGEREF _Toc5894561 \h </w:instrText>
      </w:r>
      <w:r w:rsidRPr="00451F5B">
        <w:rPr>
          <w:rPrChange w:id="939" w:author="CR#1260r1" w:date="2020-04-07T05:54:00Z">
            <w:rPr/>
          </w:rPrChange>
        </w:rPr>
      </w:r>
      <w:r w:rsidRPr="00451F5B">
        <w:rPr>
          <w:rPrChange w:id="940" w:author="CR#1260r1" w:date="2020-04-07T05:54:00Z">
            <w:rPr/>
          </w:rPrChange>
        </w:rPr>
        <w:fldChar w:fldCharType="separate"/>
      </w:r>
      <w:r w:rsidRPr="00451F5B">
        <w:rPr>
          <w:rPrChange w:id="941" w:author="CR#1260r1" w:date="2020-04-07T05:54:00Z">
            <w:rPr/>
          </w:rPrChange>
        </w:rPr>
        <w:t>57</w:t>
      </w:r>
      <w:r w:rsidRPr="00451F5B">
        <w:rPr>
          <w:rPrChange w:id="94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943" w:author="CR#1260r1" w:date="2020-04-07T05:54:00Z">
            <w:rPr>
              <w:rFonts w:asciiTheme="minorHAnsi" w:eastAsiaTheme="minorEastAsia" w:hAnsiTheme="minorHAnsi" w:cstheme="minorBidi"/>
              <w:sz w:val="22"/>
              <w:szCs w:val="22"/>
            </w:rPr>
          </w:rPrChange>
        </w:rPr>
      </w:pPr>
      <w:r w:rsidRPr="00451F5B">
        <w:rPr>
          <w:rPrChange w:id="944" w:author="CR#1260r1" w:date="2020-04-07T05:54:00Z">
            <w:rPr/>
          </w:rPrChange>
        </w:rPr>
        <w:t>5.1.5</w:t>
      </w:r>
      <w:r w:rsidRPr="00451F5B">
        <w:rPr>
          <w:rFonts w:asciiTheme="minorHAnsi" w:eastAsiaTheme="minorEastAsia" w:hAnsiTheme="minorHAnsi" w:cstheme="minorBidi"/>
          <w:sz w:val="22"/>
          <w:szCs w:val="22"/>
          <w:rPrChange w:id="945" w:author="CR#1260r1" w:date="2020-04-07T05:54:00Z">
            <w:rPr>
              <w:rFonts w:asciiTheme="minorHAnsi" w:eastAsiaTheme="minorEastAsia" w:hAnsiTheme="minorHAnsi" w:cstheme="minorBidi"/>
              <w:sz w:val="22"/>
              <w:szCs w:val="22"/>
            </w:rPr>
          </w:rPrChange>
        </w:rPr>
        <w:tab/>
      </w:r>
      <w:r w:rsidRPr="00451F5B">
        <w:rPr>
          <w:rPrChange w:id="946" w:author="CR#1260r1" w:date="2020-04-07T05:54:00Z">
            <w:rPr/>
          </w:rPrChange>
        </w:rPr>
        <w:t>Downlink multi-antenna transmission</w:t>
      </w:r>
      <w:r w:rsidRPr="00451F5B">
        <w:rPr>
          <w:rPrChange w:id="947" w:author="CR#1260r1" w:date="2020-04-07T05:54:00Z">
            <w:rPr/>
          </w:rPrChange>
        </w:rPr>
        <w:tab/>
      </w:r>
      <w:r w:rsidRPr="00451F5B">
        <w:rPr>
          <w:rPrChange w:id="948" w:author="CR#1260r1" w:date="2020-04-07T05:54:00Z">
            <w:rPr/>
          </w:rPrChange>
        </w:rPr>
        <w:fldChar w:fldCharType="begin" w:fldLock="1"/>
      </w:r>
      <w:r w:rsidRPr="00451F5B">
        <w:rPr>
          <w:rPrChange w:id="949" w:author="CR#1260r1" w:date="2020-04-07T05:54:00Z">
            <w:rPr/>
          </w:rPrChange>
        </w:rPr>
        <w:instrText xml:space="preserve"> PAGEREF _Toc5894562 \h </w:instrText>
      </w:r>
      <w:r w:rsidRPr="00451F5B">
        <w:rPr>
          <w:rPrChange w:id="950" w:author="CR#1260r1" w:date="2020-04-07T05:54:00Z">
            <w:rPr/>
          </w:rPrChange>
        </w:rPr>
      </w:r>
      <w:r w:rsidRPr="00451F5B">
        <w:rPr>
          <w:rPrChange w:id="951" w:author="CR#1260r1" w:date="2020-04-07T05:54:00Z">
            <w:rPr/>
          </w:rPrChange>
        </w:rPr>
        <w:fldChar w:fldCharType="separate"/>
      </w:r>
      <w:r w:rsidRPr="00451F5B">
        <w:rPr>
          <w:rPrChange w:id="952" w:author="CR#1260r1" w:date="2020-04-07T05:54:00Z">
            <w:rPr/>
          </w:rPrChange>
        </w:rPr>
        <w:t>58</w:t>
      </w:r>
      <w:r w:rsidRPr="00451F5B">
        <w:rPr>
          <w:rPrChange w:id="95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954" w:author="CR#1260r1" w:date="2020-04-07T05:54:00Z">
            <w:rPr>
              <w:rFonts w:asciiTheme="minorHAnsi" w:eastAsiaTheme="minorEastAsia" w:hAnsiTheme="minorHAnsi" w:cstheme="minorBidi"/>
              <w:sz w:val="22"/>
              <w:szCs w:val="22"/>
            </w:rPr>
          </w:rPrChange>
        </w:rPr>
      </w:pPr>
      <w:r w:rsidRPr="00451F5B">
        <w:rPr>
          <w:rPrChange w:id="955" w:author="CR#1260r1" w:date="2020-04-07T05:54:00Z">
            <w:rPr/>
          </w:rPrChange>
        </w:rPr>
        <w:t>5.1.5</w:t>
      </w:r>
      <w:r w:rsidRPr="00451F5B">
        <w:rPr>
          <w:rFonts w:eastAsia="SimSun"/>
          <w:lang w:eastAsia="zh-CN"/>
          <w:rPrChange w:id="956" w:author="CR#1260r1" w:date="2020-04-07T05:54:00Z">
            <w:rPr>
              <w:rFonts w:eastAsia="SimSun"/>
              <w:lang w:eastAsia="zh-CN"/>
            </w:rPr>
          </w:rPrChange>
        </w:rPr>
        <w:t>a</w:t>
      </w:r>
      <w:r w:rsidRPr="00451F5B">
        <w:rPr>
          <w:rFonts w:asciiTheme="minorHAnsi" w:eastAsiaTheme="minorEastAsia" w:hAnsiTheme="minorHAnsi" w:cstheme="minorBidi"/>
          <w:sz w:val="22"/>
          <w:szCs w:val="22"/>
          <w:rPrChange w:id="957" w:author="CR#1260r1" w:date="2020-04-07T05:54:00Z">
            <w:rPr>
              <w:rFonts w:asciiTheme="minorHAnsi" w:eastAsiaTheme="minorEastAsia" w:hAnsiTheme="minorHAnsi" w:cstheme="minorBidi"/>
              <w:sz w:val="22"/>
              <w:szCs w:val="22"/>
            </w:rPr>
          </w:rPrChange>
        </w:rPr>
        <w:tab/>
      </w:r>
      <w:r w:rsidRPr="00451F5B">
        <w:rPr>
          <w:rPrChange w:id="958" w:author="CR#1260r1" w:date="2020-04-07T05:54:00Z">
            <w:rPr/>
          </w:rPrChange>
        </w:rPr>
        <w:t>Downlink multi-antenna transmission for NB-IoT</w:t>
      </w:r>
      <w:r w:rsidRPr="00451F5B">
        <w:rPr>
          <w:rPrChange w:id="959" w:author="CR#1260r1" w:date="2020-04-07T05:54:00Z">
            <w:rPr/>
          </w:rPrChange>
        </w:rPr>
        <w:tab/>
      </w:r>
      <w:r w:rsidRPr="00451F5B">
        <w:rPr>
          <w:rPrChange w:id="960" w:author="CR#1260r1" w:date="2020-04-07T05:54:00Z">
            <w:rPr/>
          </w:rPrChange>
        </w:rPr>
        <w:fldChar w:fldCharType="begin" w:fldLock="1"/>
      </w:r>
      <w:r w:rsidRPr="00451F5B">
        <w:rPr>
          <w:rPrChange w:id="961" w:author="CR#1260r1" w:date="2020-04-07T05:54:00Z">
            <w:rPr/>
          </w:rPrChange>
        </w:rPr>
        <w:instrText xml:space="preserve"> PAGEREF _Toc5894563 \h </w:instrText>
      </w:r>
      <w:r w:rsidRPr="00451F5B">
        <w:rPr>
          <w:rPrChange w:id="962" w:author="CR#1260r1" w:date="2020-04-07T05:54:00Z">
            <w:rPr/>
          </w:rPrChange>
        </w:rPr>
      </w:r>
      <w:r w:rsidRPr="00451F5B">
        <w:rPr>
          <w:rPrChange w:id="963" w:author="CR#1260r1" w:date="2020-04-07T05:54:00Z">
            <w:rPr/>
          </w:rPrChange>
        </w:rPr>
        <w:fldChar w:fldCharType="separate"/>
      </w:r>
      <w:r w:rsidRPr="00451F5B">
        <w:rPr>
          <w:rPrChange w:id="964" w:author="CR#1260r1" w:date="2020-04-07T05:54:00Z">
            <w:rPr/>
          </w:rPrChange>
        </w:rPr>
        <w:t>58</w:t>
      </w:r>
      <w:r w:rsidRPr="00451F5B">
        <w:rPr>
          <w:rPrChange w:id="96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966" w:author="CR#1260r1" w:date="2020-04-07T05:54:00Z">
            <w:rPr>
              <w:rFonts w:asciiTheme="minorHAnsi" w:eastAsiaTheme="minorEastAsia" w:hAnsiTheme="minorHAnsi" w:cstheme="minorBidi"/>
              <w:sz w:val="22"/>
              <w:szCs w:val="22"/>
            </w:rPr>
          </w:rPrChange>
        </w:rPr>
      </w:pPr>
      <w:r w:rsidRPr="00451F5B">
        <w:rPr>
          <w:rPrChange w:id="967" w:author="CR#1260r1" w:date="2020-04-07T05:54:00Z">
            <w:rPr/>
          </w:rPrChange>
        </w:rPr>
        <w:t>5.1.6</w:t>
      </w:r>
      <w:r w:rsidRPr="00451F5B">
        <w:rPr>
          <w:rFonts w:asciiTheme="minorHAnsi" w:eastAsiaTheme="minorEastAsia" w:hAnsiTheme="minorHAnsi" w:cstheme="minorBidi"/>
          <w:sz w:val="22"/>
          <w:szCs w:val="22"/>
          <w:rPrChange w:id="968" w:author="CR#1260r1" w:date="2020-04-07T05:54:00Z">
            <w:rPr>
              <w:rFonts w:asciiTheme="minorHAnsi" w:eastAsiaTheme="minorEastAsia" w:hAnsiTheme="minorHAnsi" w:cstheme="minorBidi"/>
              <w:sz w:val="22"/>
              <w:szCs w:val="22"/>
            </w:rPr>
          </w:rPrChange>
        </w:rPr>
        <w:tab/>
      </w:r>
      <w:r w:rsidRPr="00451F5B">
        <w:rPr>
          <w:rPrChange w:id="969" w:author="CR#1260r1" w:date="2020-04-07T05:54:00Z">
            <w:rPr/>
          </w:rPrChange>
        </w:rPr>
        <w:t>MBS</w:t>
      </w:r>
      <w:r w:rsidRPr="00451F5B">
        <w:rPr>
          <w:rFonts w:cs="Arial"/>
          <w:rPrChange w:id="970" w:author="CR#1260r1" w:date="2020-04-07T05:54:00Z">
            <w:rPr>
              <w:rFonts w:cs="Arial"/>
            </w:rPr>
          </w:rPrChange>
        </w:rPr>
        <w:t>F</w:t>
      </w:r>
      <w:r w:rsidRPr="00451F5B">
        <w:rPr>
          <w:rPrChange w:id="971" w:author="CR#1260r1" w:date="2020-04-07T05:54:00Z">
            <w:rPr/>
          </w:rPrChange>
        </w:rPr>
        <w:t>N transmission</w:t>
      </w:r>
      <w:r w:rsidRPr="00451F5B">
        <w:rPr>
          <w:rPrChange w:id="972" w:author="CR#1260r1" w:date="2020-04-07T05:54:00Z">
            <w:rPr/>
          </w:rPrChange>
        </w:rPr>
        <w:tab/>
      </w:r>
      <w:r w:rsidRPr="00451F5B">
        <w:rPr>
          <w:rPrChange w:id="973" w:author="CR#1260r1" w:date="2020-04-07T05:54:00Z">
            <w:rPr/>
          </w:rPrChange>
        </w:rPr>
        <w:fldChar w:fldCharType="begin" w:fldLock="1"/>
      </w:r>
      <w:r w:rsidRPr="00451F5B">
        <w:rPr>
          <w:rPrChange w:id="974" w:author="CR#1260r1" w:date="2020-04-07T05:54:00Z">
            <w:rPr/>
          </w:rPrChange>
        </w:rPr>
        <w:instrText xml:space="preserve"> PAGEREF _Toc5894564 \h </w:instrText>
      </w:r>
      <w:r w:rsidRPr="00451F5B">
        <w:rPr>
          <w:rPrChange w:id="975" w:author="CR#1260r1" w:date="2020-04-07T05:54:00Z">
            <w:rPr/>
          </w:rPrChange>
        </w:rPr>
      </w:r>
      <w:r w:rsidRPr="00451F5B">
        <w:rPr>
          <w:rPrChange w:id="976" w:author="CR#1260r1" w:date="2020-04-07T05:54:00Z">
            <w:rPr/>
          </w:rPrChange>
        </w:rPr>
        <w:fldChar w:fldCharType="separate"/>
      </w:r>
      <w:r w:rsidRPr="00451F5B">
        <w:rPr>
          <w:rPrChange w:id="977" w:author="CR#1260r1" w:date="2020-04-07T05:54:00Z">
            <w:rPr/>
          </w:rPrChange>
        </w:rPr>
        <w:t>58</w:t>
      </w:r>
      <w:r w:rsidRPr="00451F5B">
        <w:rPr>
          <w:rPrChange w:id="97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979" w:author="CR#1260r1" w:date="2020-04-07T05:54:00Z">
            <w:rPr>
              <w:rFonts w:asciiTheme="minorHAnsi" w:eastAsiaTheme="minorEastAsia" w:hAnsiTheme="minorHAnsi" w:cstheme="minorBidi"/>
              <w:sz w:val="22"/>
              <w:szCs w:val="22"/>
            </w:rPr>
          </w:rPrChange>
        </w:rPr>
      </w:pPr>
      <w:r w:rsidRPr="00451F5B">
        <w:rPr>
          <w:rPrChange w:id="980" w:author="CR#1260r1" w:date="2020-04-07T05:54:00Z">
            <w:rPr/>
          </w:rPrChange>
        </w:rPr>
        <w:t>5.1.7</w:t>
      </w:r>
      <w:r w:rsidRPr="00451F5B">
        <w:rPr>
          <w:rFonts w:asciiTheme="minorHAnsi" w:eastAsiaTheme="minorEastAsia" w:hAnsiTheme="minorHAnsi" w:cstheme="minorBidi"/>
          <w:sz w:val="22"/>
          <w:szCs w:val="22"/>
          <w:rPrChange w:id="981" w:author="CR#1260r1" w:date="2020-04-07T05:54:00Z">
            <w:rPr>
              <w:rFonts w:asciiTheme="minorHAnsi" w:eastAsiaTheme="minorEastAsia" w:hAnsiTheme="minorHAnsi" w:cstheme="minorBidi"/>
              <w:sz w:val="22"/>
              <w:szCs w:val="22"/>
            </w:rPr>
          </w:rPrChange>
        </w:rPr>
        <w:tab/>
      </w:r>
      <w:r w:rsidRPr="00451F5B">
        <w:rPr>
          <w:rPrChange w:id="982" w:author="CR#1260r1" w:date="2020-04-07T05:54:00Z">
            <w:rPr/>
          </w:rPrChange>
        </w:rPr>
        <w:t>Physical layer procedure</w:t>
      </w:r>
      <w:r w:rsidRPr="00451F5B">
        <w:rPr>
          <w:rPrChange w:id="983" w:author="CR#1260r1" w:date="2020-04-07T05:54:00Z">
            <w:rPr/>
          </w:rPrChange>
        </w:rPr>
        <w:tab/>
      </w:r>
      <w:r w:rsidRPr="00451F5B">
        <w:rPr>
          <w:rPrChange w:id="984" w:author="CR#1260r1" w:date="2020-04-07T05:54:00Z">
            <w:rPr/>
          </w:rPrChange>
        </w:rPr>
        <w:fldChar w:fldCharType="begin" w:fldLock="1"/>
      </w:r>
      <w:r w:rsidRPr="00451F5B">
        <w:rPr>
          <w:rPrChange w:id="985" w:author="CR#1260r1" w:date="2020-04-07T05:54:00Z">
            <w:rPr/>
          </w:rPrChange>
        </w:rPr>
        <w:instrText xml:space="preserve"> PAGEREF _Toc5894565 \h </w:instrText>
      </w:r>
      <w:r w:rsidRPr="00451F5B">
        <w:rPr>
          <w:rPrChange w:id="986" w:author="CR#1260r1" w:date="2020-04-07T05:54:00Z">
            <w:rPr/>
          </w:rPrChange>
        </w:rPr>
      </w:r>
      <w:r w:rsidRPr="00451F5B">
        <w:rPr>
          <w:rPrChange w:id="987" w:author="CR#1260r1" w:date="2020-04-07T05:54:00Z">
            <w:rPr/>
          </w:rPrChange>
        </w:rPr>
        <w:fldChar w:fldCharType="separate"/>
      </w:r>
      <w:r w:rsidRPr="00451F5B">
        <w:rPr>
          <w:rPrChange w:id="988" w:author="CR#1260r1" w:date="2020-04-07T05:54:00Z">
            <w:rPr/>
          </w:rPrChange>
        </w:rPr>
        <w:t>58</w:t>
      </w:r>
      <w:r w:rsidRPr="00451F5B">
        <w:rPr>
          <w:rPrChange w:id="98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990" w:author="CR#1260r1" w:date="2020-04-07T05:54:00Z">
            <w:rPr>
              <w:rFonts w:asciiTheme="minorHAnsi" w:eastAsiaTheme="minorEastAsia" w:hAnsiTheme="minorHAnsi" w:cstheme="minorBidi"/>
              <w:sz w:val="22"/>
              <w:szCs w:val="22"/>
            </w:rPr>
          </w:rPrChange>
        </w:rPr>
      </w:pPr>
      <w:r w:rsidRPr="00451F5B">
        <w:rPr>
          <w:rPrChange w:id="991" w:author="CR#1260r1" w:date="2020-04-07T05:54:00Z">
            <w:rPr/>
          </w:rPrChange>
        </w:rPr>
        <w:t>5.1.7.1</w:t>
      </w:r>
      <w:r w:rsidRPr="00451F5B">
        <w:rPr>
          <w:rFonts w:asciiTheme="minorHAnsi" w:eastAsiaTheme="minorEastAsia" w:hAnsiTheme="minorHAnsi" w:cstheme="minorBidi"/>
          <w:sz w:val="22"/>
          <w:szCs w:val="22"/>
          <w:rPrChange w:id="992" w:author="CR#1260r1" w:date="2020-04-07T05:54:00Z">
            <w:rPr>
              <w:rFonts w:asciiTheme="minorHAnsi" w:eastAsiaTheme="minorEastAsia" w:hAnsiTheme="minorHAnsi" w:cstheme="minorBidi"/>
              <w:sz w:val="22"/>
              <w:szCs w:val="22"/>
            </w:rPr>
          </w:rPrChange>
        </w:rPr>
        <w:tab/>
      </w:r>
      <w:r w:rsidRPr="00451F5B">
        <w:rPr>
          <w:rPrChange w:id="993" w:author="CR#1260r1" w:date="2020-04-07T05:54:00Z">
            <w:rPr/>
          </w:rPrChange>
        </w:rPr>
        <w:t>Link adaptation</w:t>
      </w:r>
      <w:r w:rsidRPr="00451F5B">
        <w:rPr>
          <w:rPrChange w:id="994" w:author="CR#1260r1" w:date="2020-04-07T05:54:00Z">
            <w:rPr/>
          </w:rPrChange>
        </w:rPr>
        <w:tab/>
      </w:r>
      <w:r w:rsidRPr="00451F5B">
        <w:rPr>
          <w:rPrChange w:id="995" w:author="CR#1260r1" w:date="2020-04-07T05:54:00Z">
            <w:rPr/>
          </w:rPrChange>
        </w:rPr>
        <w:fldChar w:fldCharType="begin" w:fldLock="1"/>
      </w:r>
      <w:r w:rsidRPr="00451F5B">
        <w:rPr>
          <w:rPrChange w:id="996" w:author="CR#1260r1" w:date="2020-04-07T05:54:00Z">
            <w:rPr/>
          </w:rPrChange>
        </w:rPr>
        <w:instrText xml:space="preserve"> PAGEREF _Toc5894566 \h </w:instrText>
      </w:r>
      <w:r w:rsidRPr="00451F5B">
        <w:rPr>
          <w:rPrChange w:id="997" w:author="CR#1260r1" w:date="2020-04-07T05:54:00Z">
            <w:rPr/>
          </w:rPrChange>
        </w:rPr>
      </w:r>
      <w:r w:rsidRPr="00451F5B">
        <w:rPr>
          <w:rPrChange w:id="998" w:author="CR#1260r1" w:date="2020-04-07T05:54:00Z">
            <w:rPr/>
          </w:rPrChange>
        </w:rPr>
        <w:fldChar w:fldCharType="separate"/>
      </w:r>
      <w:r w:rsidRPr="00451F5B">
        <w:rPr>
          <w:rPrChange w:id="999" w:author="CR#1260r1" w:date="2020-04-07T05:54:00Z">
            <w:rPr/>
          </w:rPrChange>
        </w:rPr>
        <w:t>58</w:t>
      </w:r>
      <w:r w:rsidRPr="00451F5B">
        <w:rPr>
          <w:rPrChange w:id="100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001" w:author="CR#1260r1" w:date="2020-04-07T05:54:00Z">
            <w:rPr>
              <w:rFonts w:asciiTheme="minorHAnsi" w:eastAsiaTheme="minorEastAsia" w:hAnsiTheme="minorHAnsi" w:cstheme="minorBidi"/>
              <w:sz w:val="22"/>
              <w:szCs w:val="22"/>
            </w:rPr>
          </w:rPrChange>
        </w:rPr>
      </w:pPr>
      <w:r w:rsidRPr="00451F5B">
        <w:rPr>
          <w:rPrChange w:id="1002" w:author="CR#1260r1" w:date="2020-04-07T05:54:00Z">
            <w:rPr/>
          </w:rPrChange>
        </w:rPr>
        <w:t>5.1.7.2</w:t>
      </w:r>
      <w:r w:rsidRPr="00451F5B">
        <w:rPr>
          <w:rFonts w:asciiTheme="minorHAnsi" w:eastAsiaTheme="minorEastAsia" w:hAnsiTheme="minorHAnsi" w:cstheme="minorBidi"/>
          <w:sz w:val="22"/>
          <w:szCs w:val="22"/>
          <w:rPrChange w:id="1003" w:author="CR#1260r1" w:date="2020-04-07T05:54:00Z">
            <w:rPr>
              <w:rFonts w:asciiTheme="minorHAnsi" w:eastAsiaTheme="minorEastAsia" w:hAnsiTheme="minorHAnsi" w:cstheme="minorBidi"/>
              <w:sz w:val="22"/>
              <w:szCs w:val="22"/>
            </w:rPr>
          </w:rPrChange>
        </w:rPr>
        <w:tab/>
      </w:r>
      <w:r w:rsidRPr="00451F5B">
        <w:rPr>
          <w:rPrChange w:id="1004" w:author="CR#1260r1" w:date="2020-04-07T05:54:00Z">
            <w:rPr/>
          </w:rPrChange>
        </w:rPr>
        <w:t>Power Control</w:t>
      </w:r>
      <w:r w:rsidRPr="00451F5B">
        <w:rPr>
          <w:rPrChange w:id="1005" w:author="CR#1260r1" w:date="2020-04-07T05:54:00Z">
            <w:rPr/>
          </w:rPrChange>
        </w:rPr>
        <w:tab/>
      </w:r>
      <w:r w:rsidRPr="00451F5B">
        <w:rPr>
          <w:rPrChange w:id="1006" w:author="CR#1260r1" w:date="2020-04-07T05:54:00Z">
            <w:rPr/>
          </w:rPrChange>
        </w:rPr>
        <w:fldChar w:fldCharType="begin" w:fldLock="1"/>
      </w:r>
      <w:r w:rsidRPr="00451F5B">
        <w:rPr>
          <w:rPrChange w:id="1007" w:author="CR#1260r1" w:date="2020-04-07T05:54:00Z">
            <w:rPr/>
          </w:rPrChange>
        </w:rPr>
        <w:instrText xml:space="preserve"> PAGEREF _Toc5894567 \h </w:instrText>
      </w:r>
      <w:r w:rsidRPr="00451F5B">
        <w:rPr>
          <w:rPrChange w:id="1008" w:author="CR#1260r1" w:date="2020-04-07T05:54:00Z">
            <w:rPr/>
          </w:rPrChange>
        </w:rPr>
      </w:r>
      <w:r w:rsidRPr="00451F5B">
        <w:rPr>
          <w:rPrChange w:id="1009" w:author="CR#1260r1" w:date="2020-04-07T05:54:00Z">
            <w:rPr/>
          </w:rPrChange>
        </w:rPr>
        <w:fldChar w:fldCharType="separate"/>
      </w:r>
      <w:r w:rsidRPr="00451F5B">
        <w:rPr>
          <w:rPrChange w:id="1010" w:author="CR#1260r1" w:date="2020-04-07T05:54:00Z">
            <w:rPr/>
          </w:rPrChange>
        </w:rPr>
        <w:t>58</w:t>
      </w:r>
      <w:r w:rsidRPr="00451F5B">
        <w:rPr>
          <w:rPrChange w:id="101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012" w:author="CR#1260r1" w:date="2020-04-07T05:54:00Z">
            <w:rPr>
              <w:rFonts w:asciiTheme="minorHAnsi" w:eastAsiaTheme="minorEastAsia" w:hAnsiTheme="minorHAnsi" w:cstheme="minorBidi"/>
              <w:sz w:val="22"/>
              <w:szCs w:val="22"/>
            </w:rPr>
          </w:rPrChange>
        </w:rPr>
      </w:pPr>
      <w:r w:rsidRPr="00451F5B">
        <w:rPr>
          <w:rPrChange w:id="1013" w:author="CR#1260r1" w:date="2020-04-07T05:54:00Z">
            <w:rPr/>
          </w:rPrChange>
        </w:rPr>
        <w:t>5.1.7.3</w:t>
      </w:r>
      <w:r w:rsidRPr="00451F5B">
        <w:rPr>
          <w:rFonts w:asciiTheme="minorHAnsi" w:eastAsiaTheme="minorEastAsia" w:hAnsiTheme="minorHAnsi" w:cstheme="minorBidi"/>
          <w:sz w:val="22"/>
          <w:szCs w:val="22"/>
          <w:rPrChange w:id="1014" w:author="CR#1260r1" w:date="2020-04-07T05:54:00Z">
            <w:rPr>
              <w:rFonts w:asciiTheme="minorHAnsi" w:eastAsiaTheme="minorEastAsia" w:hAnsiTheme="minorHAnsi" w:cstheme="minorBidi"/>
              <w:sz w:val="22"/>
              <w:szCs w:val="22"/>
            </w:rPr>
          </w:rPrChange>
        </w:rPr>
        <w:tab/>
      </w:r>
      <w:r w:rsidRPr="00451F5B">
        <w:rPr>
          <w:rPrChange w:id="1015" w:author="CR#1260r1" w:date="2020-04-07T05:54:00Z">
            <w:rPr/>
          </w:rPrChange>
        </w:rPr>
        <w:t>Cell search</w:t>
      </w:r>
      <w:r w:rsidRPr="00451F5B">
        <w:rPr>
          <w:rPrChange w:id="1016" w:author="CR#1260r1" w:date="2020-04-07T05:54:00Z">
            <w:rPr/>
          </w:rPrChange>
        </w:rPr>
        <w:tab/>
      </w:r>
      <w:r w:rsidRPr="00451F5B">
        <w:rPr>
          <w:rPrChange w:id="1017" w:author="CR#1260r1" w:date="2020-04-07T05:54:00Z">
            <w:rPr/>
          </w:rPrChange>
        </w:rPr>
        <w:fldChar w:fldCharType="begin" w:fldLock="1"/>
      </w:r>
      <w:r w:rsidRPr="00451F5B">
        <w:rPr>
          <w:rPrChange w:id="1018" w:author="CR#1260r1" w:date="2020-04-07T05:54:00Z">
            <w:rPr/>
          </w:rPrChange>
        </w:rPr>
        <w:instrText xml:space="preserve"> PAGEREF _Toc5894568 \h </w:instrText>
      </w:r>
      <w:r w:rsidRPr="00451F5B">
        <w:rPr>
          <w:rPrChange w:id="1019" w:author="CR#1260r1" w:date="2020-04-07T05:54:00Z">
            <w:rPr/>
          </w:rPrChange>
        </w:rPr>
      </w:r>
      <w:r w:rsidRPr="00451F5B">
        <w:rPr>
          <w:rPrChange w:id="1020" w:author="CR#1260r1" w:date="2020-04-07T05:54:00Z">
            <w:rPr/>
          </w:rPrChange>
        </w:rPr>
        <w:fldChar w:fldCharType="separate"/>
      </w:r>
      <w:r w:rsidRPr="00451F5B">
        <w:rPr>
          <w:rPrChange w:id="1021" w:author="CR#1260r1" w:date="2020-04-07T05:54:00Z">
            <w:rPr/>
          </w:rPrChange>
        </w:rPr>
        <w:t>58</w:t>
      </w:r>
      <w:r w:rsidRPr="00451F5B">
        <w:rPr>
          <w:rPrChange w:id="102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023" w:author="CR#1260r1" w:date="2020-04-07T05:54:00Z">
            <w:rPr>
              <w:rFonts w:asciiTheme="minorHAnsi" w:eastAsiaTheme="minorEastAsia" w:hAnsiTheme="minorHAnsi" w:cstheme="minorBidi"/>
              <w:sz w:val="22"/>
              <w:szCs w:val="22"/>
            </w:rPr>
          </w:rPrChange>
        </w:rPr>
      </w:pPr>
      <w:r w:rsidRPr="00451F5B">
        <w:rPr>
          <w:rPrChange w:id="1024" w:author="CR#1260r1" w:date="2020-04-07T05:54:00Z">
            <w:rPr/>
          </w:rPrChange>
        </w:rPr>
        <w:t>5.1.7.3</w:t>
      </w:r>
      <w:r w:rsidRPr="00451F5B">
        <w:rPr>
          <w:rFonts w:eastAsia="SimSun"/>
          <w:lang w:eastAsia="zh-CN"/>
          <w:rPrChange w:id="1025" w:author="CR#1260r1" w:date="2020-04-07T05:54:00Z">
            <w:rPr>
              <w:rFonts w:eastAsia="SimSun"/>
              <w:lang w:eastAsia="zh-CN"/>
            </w:rPr>
          </w:rPrChange>
        </w:rPr>
        <w:t>a</w:t>
      </w:r>
      <w:r w:rsidRPr="00451F5B">
        <w:rPr>
          <w:rFonts w:asciiTheme="minorHAnsi" w:eastAsiaTheme="minorEastAsia" w:hAnsiTheme="minorHAnsi" w:cstheme="minorBidi"/>
          <w:sz w:val="22"/>
          <w:szCs w:val="22"/>
          <w:rPrChange w:id="1026" w:author="CR#1260r1" w:date="2020-04-07T05:54:00Z">
            <w:rPr>
              <w:rFonts w:asciiTheme="minorHAnsi" w:eastAsiaTheme="minorEastAsia" w:hAnsiTheme="minorHAnsi" w:cstheme="minorBidi"/>
              <w:sz w:val="22"/>
              <w:szCs w:val="22"/>
            </w:rPr>
          </w:rPrChange>
        </w:rPr>
        <w:tab/>
      </w:r>
      <w:r w:rsidRPr="00451F5B">
        <w:rPr>
          <w:rPrChange w:id="1027" w:author="CR#1260r1" w:date="2020-04-07T05:54:00Z">
            <w:rPr/>
          </w:rPrChange>
        </w:rPr>
        <w:t>Cell search for NB-IoT</w:t>
      </w:r>
      <w:r w:rsidRPr="00451F5B">
        <w:rPr>
          <w:rPrChange w:id="1028" w:author="CR#1260r1" w:date="2020-04-07T05:54:00Z">
            <w:rPr/>
          </w:rPrChange>
        </w:rPr>
        <w:tab/>
      </w:r>
      <w:r w:rsidRPr="00451F5B">
        <w:rPr>
          <w:rPrChange w:id="1029" w:author="CR#1260r1" w:date="2020-04-07T05:54:00Z">
            <w:rPr/>
          </w:rPrChange>
        </w:rPr>
        <w:fldChar w:fldCharType="begin" w:fldLock="1"/>
      </w:r>
      <w:r w:rsidRPr="00451F5B">
        <w:rPr>
          <w:rPrChange w:id="1030" w:author="CR#1260r1" w:date="2020-04-07T05:54:00Z">
            <w:rPr/>
          </w:rPrChange>
        </w:rPr>
        <w:instrText xml:space="preserve"> PAGEREF _Toc5894569 \h </w:instrText>
      </w:r>
      <w:r w:rsidRPr="00451F5B">
        <w:rPr>
          <w:rPrChange w:id="1031" w:author="CR#1260r1" w:date="2020-04-07T05:54:00Z">
            <w:rPr/>
          </w:rPrChange>
        </w:rPr>
      </w:r>
      <w:r w:rsidRPr="00451F5B">
        <w:rPr>
          <w:rPrChange w:id="1032" w:author="CR#1260r1" w:date="2020-04-07T05:54:00Z">
            <w:rPr/>
          </w:rPrChange>
        </w:rPr>
        <w:fldChar w:fldCharType="separate"/>
      </w:r>
      <w:r w:rsidRPr="00451F5B">
        <w:rPr>
          <w:rPrChange w:id="1033" w:author="CR#1260r1" w:date="2020-04-07T05:54:00Z">
            <w:rPr/>
          </w:rPrChange>
        </w:rPr>
        <w:t>59</w:t>
      </w:r>
      <w:r w:rsidRPr="00451F5B">
        <w:rPr>
          <w:rPrChange w:id="103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035" w:author="CR#1260r1" w:date="2020-04-07T05:54:00Z">
            <w:rPr>
              <w:rFonts w:asciiTheme="minorHAnsi" w:eastAsiaTheme="minorEastAsia" w:hAnsiTheme="minorHAnsi" w:cstheme="minorBidi"/>
              <w:sz w:val="22"/>
              <w:szCs w:val="22"/>
            </w:rPr>
          </w:rPrChange>
        </w:rPr>
      </w:pPr>
      <w:r w:rsidRPr="00451F5B">
        <w:rPr>
          <w:rPrChange w:id="1036" w:author="CR#1260r1" w:date="2020-04-07T05:54:00Z">
            <w:rPr/>
          </w:rPrChange>
        </w:rPr>
        <w:t>5.1.8</w:t>
      </w:r>
      <w:r w:rsidRPr="00451F5B">
        <w:rPr>
          <w:rFonts w:asciiTheme="minorHAnsi" w:eastAsiaTheme="minorEastAsia" w:hAnsiTheme="minorHAnsi" w:cstheme="minorBidi"/>
          <w:sz w:val="22"/>
          <w:szCs w:val="22"/>
          <w:rPrChange w:id="1037" w:author="CR#1260r1" w:date="2020-04-07T05:54:00Z">
            <w:rPr>
              <w:rFonts w:asciiTheme="minorHAnsi" w:eastAsiaTheme="minorEastAsia" w:hAnsiTheme="minorHAnsi" w:cstheme="minorBidi"/>
              <w:sz w:val="22"/>
              <w:szCs w:val="22"/>
            </w:rPr>
          </w:rPrChange>
        </w:rPr>
        <w:tab/>
      </w:r>
      <w:r w:rsidRPr="00451F5B">
        <w:rPr>
          <w:rPrChange w:id="1038" w:author="CR#1260r1" w:date="2020-04-07T05:54:00Z">
            <w:rPr/>
          </w:rPrChange>
        </w:rPr>
        <w:t>Physical layer measurements definition</w:t>
      </w:r>
      <w:r w:rsidRPr="00451F5B">
        <w:rPr>
          <w:rPrChange w:id="1039" w:author="CR#1260r1" w:date="2020-04-07T05:54:00Z">
            <w:rPr/>
          </w:rPrChange>
        </w:rPr>
        <w:tab/>
      </w:r>
      <w:r w:rsidRPr="00451F5B">
        <w:rPr>
          <w:rPrChange w:id="1040" w:author="CR#1260r1" w:date="2020-04-07T05:54:00Z">
            <w:rPr/>
          </w:rPrChange>
        </w:rPr>
        <w:fldChar w:fldCharType="begin" w:fldLock="1"/>
      </w:r>
      <w:r w:rsidRPr="00451F5B">
        <w:rPr>
          <w:rPrChange w:id="1041" w:author="CR#1260r1" w:date="2020-04-07T05:54:00Z">
            <w:rPr/>
          </w:rPrChange>
        </w:rPr>
        <w:instrText xml:space="preserve"> PAGEREF _Toc5894570 \h </w:instrText>
      </w:r>
      <w:r w:rsidRPr="00451F5B">
        <w:rPr>
          <w:rPrChange w:id="1042" w:author="CR#1260r1" w:date="2020-04-07T05:54:00Z">
            <w:rPr/>
          </w:rPrChange>
        </w:rPr>
      </w:r>
      <w:r w:rsidRPr="00451F5B">
        <w:rPr>
          <w:rPrChange w:id="1043" w:author="CR#1260r1" w:date="2020-04-07T05:54:00Z">
            <w:rPr/>
          </w:rPrChange>
        </w:rPr>
        <w:fldChar w:fldCharType="separate"/>
      </w:r>
      <w:r w:rsidRPr="00451F5B">
        <w:rPr>
          <w:rPrChange w:id="1044" w:author="CR#1260r1" w:date="2020-04-07T05:54:00Z">
            <w:rPr/>
          </w:rPrChange>
        </w:rPr>
        <w:t>59</w:t>
      </w:r>
      <w:r w:rsidRPr="00451F5B">
        <w:rPr>
          <w:rPrChange w:id="104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046" w:author="CR#1260r1" w:date="2020-04-07T05:54:00Z">
            <w:rPr>
              <w:rFonts w:asciiTheme="minorHAnsi" w:eastAsiaTheme="minorEastAsia" w:hAnsiTheme="minorHAnsi" w:cstheme="minorBidi"/>
              <w:sz w:val="22"/>
              <w:szCs w:val="22"/>
            </w:rPr>
          </w:rPrChange>
        </w:rPr>
      </w:pPr>
      <w:r w:rsidRPr="00451F5B">
        <w:rPr>
          <w:rPrChange w:id="1047" w:author="CR#1260r1" w:date="2020-04-07T05:54:00Z">
            <w:rPr/>
          </w:rPrChange>
        </w:rPr>
        <w:t>5.1.9</w:t>
      </w:r>
      <w:r w:rsidRPr="00451F5B">
        <w:rPr>
          <w:rFonts w:asciiTheme="minorHAnsi" w:eastAsiaTheme="minorEastAsia" w:hAnsiTheme="minorHAnsi" w:cstheme="minorBidi"/>
          <w:sz w:val="22"/>
          <w:szCs w:val="22"/>
          <w:rPrChange w:id="1048" w:author="CR#1260r1" w:date="2020-04-07T05:54:00Z">
            <w:rPr>
              <w:rFonts w:asciiTheme="minorHAnsi" w:eastAsiaTheme="minorEastAsia" w:hAnsiTheme="minorHAnsi" w:cstheme="minorBidi"/>
              <w:sz w:val="22"/>
              <w:szCs w:val="22"/>
            </w:rPr>
          </w:rPrChange>
        </w:rPr>
        <w:tab/>
      </w:r>
      <w:r w:rsidRPr="00451F5B">
        <w:rPr>
          <w:rPrChange w:id="1049" w:author="CR#1260r1" w:date="2020-04-07T05:54:00Z">
            <w:rPr/>
          </w:rPrChange>
        </w:rPr>
        <w:t>Coordinated Multi-Point transmission</w:t>
      </w:r>
      <w:r w:rsidRPr="00451F5B">
        <w:rPr>
          <w:rPrChange w:id="1050" w:author="CR#1260r1" w:date="2020-04-07T05:54:00Z">
            <w:rPr/>
          </w:rPrChange>
        </w:rPr>
        <w:tab/>
      </w:r>
      <w:r w:rsidRPr="00451F5B">
        <w:rPr>
          <w:rPrChange w:id="1051" w:author="CR#1260r1" w:date="2020-04-07T05:54:00Z">
            <w:rPr/>
          </w:rPrChange>
        </w:rPr>
        <w:fldChar w:fldCharType="begin" w:fldLock="1"/>
      </w:r>
      <w:r w:rsidRPr="00451F5B">
        <w:rPr>
          <w:rPrChange w:id="1052" w:author="CR#1260r1" w:date="2020-04-07T05:54:00Z">
            <w:rPr/>
          </w:rPrChange>
        </w:rPr>
        <w:instrText xml:space="preserve"> PAGEREF _Toc5894571 \h </w:instrText>
      </w:r>
      <w:r w:rsidRPr="00451F5B">
        <w:rPr>
          <w:rPrChange w:id="1053" w:author="CR#1260r1" w:date="2020-04-07T05:54:00Z">
            <w:rPr/>
          </w:rPrChange>
        </w:rPr>
      </w:r>
      <w:r w:rsidRPr="00451F5B">
        <w:rPr>
          <w:rPrChange w:id="1054" w:author="CR#1260r1" w:date="2020-04-07T05:54:00Z">
            <w:rPr/>
          </w:rPrChange>
        </w:rPr>
        <w:fldChar w:fldCharType="separate"/>
      </w:r>
      <w:r w:rsidRPr="00451F5B">
        <w:rPr>
          <w:rPrChange w:id="1055" w:author="CR#1260r1" w:date="2020-04-07T05:54:00Z">
            <w:rPr/>
          </w:rPrChange>
        </w:rPr>
        <w:t>59</w:t>
      </w:r>
      <w:r w:rsidRPr="00451F5B">
        <w:rPr>
          <w:rPrChange w:id="105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057" w:author="CR#1260r1" w:date="2020-04-07T05:54:00Z">
            <w:rPr>
              <w:rFonts w:asciiTheme="minorHAnsi" w:eastAsiaTheme="minorEastAsia" w:hAnsiTheme="minorHAnsi" w:cstheme="minorBidi"/>
              <w:sz w:val="22"/>
              <w:szCs w:val="22"/>
            </w:rPr>
          </w:rPrChange>
        </w:rPr>
      </w:pPr>
      <w:r w:rsidRPr="00451F5B">
        <w:rPr>
          <w:rPrChange w:id="1058" w:author="CR#1260r1" w:date="2020-04-07T05:54:00Z">
            <w:rPr/>
          </w:rPrChange>
        </w:rPr>
        <w:t>5.2</w:t>
      </w:r>
      <w:r w:rsidRPr="00451F5B">
        <w:rPr>
          <w:rFonts w:asciiTheme="minorHAnsi" w:eastAsiaTheme="minorEastAsia" w:hAnsiTheme="minorHAnsi" w:cstheme="minorBidi"/>
          <w:sz w:val="22"/>
          <w:szCs w:val="22"/>
          <w:rPrChange w:id="1059" w:author="CR#1260r1" w:date="2020-04-07T05:54:00Z">
            <w:rPr>
              <w:rFonts w:asciiTheme="minorHAnsi" w:eastAsiaTheme="minorEastAsia" w:hAnsiTheme="minorHAnsi" w:cstheme="minorBidi"/>
              <w:sz w:val="22"/>
              <w:szCs w:val="22"/>
            </w:rPr>
          </w:rPrChange>
        </w:rPr>
        <w:tab/>
      </w:r>
      <w:r w:rsidRPr="00451F5B">
        <w:rPr>
          <w:rPrChange w:id="1060" w:author="CR#1260r1" w:date="2020-04-07T05:54:00Z">
            <w:rPr/>
          </w:rPrChange>
        </w:rPr>
        <w:t>Uplink Transmission Scheme</w:t>
      </w:r>
      <w:r w:rsidRPr="00451F5B">
        <w:rPr>
          <w:rPrChange w:id="1061" w:author="CR#1260r1" w:date="2020-04-07T05:54:00Z">
            <w:rPr/>
          </w:rPrChange>
        </w:rPr>
        <w:tab/>
      </w:r>
      <w:r w:rsidRPr="00451F5B">
        <w:rPr>
          <w:rPrChange w:id="1062" w:author="CR#1260r1" w:date="2020-04-07T05:54:00Z">
            <w:rPr/>
          </w:rPrChange>
        </w:rPr>
        <w:fldChar w:fldCharType="begin" w:fldLock="1"/>
      </w:r>
      <w:r w:rsidRPr="00451F5B">
        <w:rPr>
          <w:rPrChange w:id="1063" w:author="CR#1260r1" w:date="2020-04-07T05:54:00Z">
            <w:rPr/>
          </w:rPrChange>
        </w:rPr>
        <w:instrText xml:space="preserve"> PAGEREF _Toc5894572 \h </w:instrText>
      </w:r>
      <w:r w:rsidRPr="00451F5B">
        <w:rPr>
          <w:rPrChange w:id="1064" w:author="CR#1260r1" w:date="2020-04-07T05:54:00Z">
            <w:rPr/>
          </w:rPrChange>
        </w:rPr>
      </w:r>
      <w:r w:rsidRPr="00451F5B">
        <w:rPr>
          <w:rPrChange w:id="1065" w:author="CR#1260r1" w:date="2020-04-07T05:54:00Z">
            <w:rPr/>
          </w:rPrChange>
        </w:rPr>
        <w:fldChar w:fldCharType="separate"/>
      </w:r>
      <w:r w:rsidRPr="00451F5B">
        <w:rPr>
          <w:rPrChange w:id="1066" w:author="CR#1260r1" w:date="2020-04-07T05:54:00Z">
            <w:rPr/>
          </w:rPrChange>
        </w:rPr>
        <w:t>59</w:t>
      </w:r>
      <w:r w:rsidRPr="00451F5B">
        <w:rPr>
          <w:rPrChange w:id="106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068" w:author="CR#1260r1" w:date="2020-04-07T05:54:00Z">
            <w:rPr>
              <w:rFonts w:asciiTheme="minorHAnsi" w:eastAsiaTheme="minorEastAsia" w:hAnsiTheme="minorHAnsi" w:cstheme="minorBidi"/>
              <w:sz w:val="22"/>
              <w:szCs w:val="22"/>
            </w:rPr>
          </w:rPrChange>
        </w:rPr>
      </w:pPr>
      <w:r w:rsidRPr="00451F5B">
        <w:rPr>
          <w:rPrChange w:id="1069" w:author="CR#1260r1" w:date="2020-04-07T05:54:00Z">
            <w:rPr/>
          </w:rPrChange>
        </w:rPr>
        <w:t>5.2.1</w:t>
      </w:r>
      <w:r w:rsidRPr="00451F5B">
        <w:rPr>
          <w:rFonts w:asciiTheme="minorHAnsi" w:eastAsiaTheme="minorEastAsia" w:hAnsiTheme="minorHAnsi" w:cstheme="minorBidi"/>
          <w:sz w:val="22"/>
          <w:szCs w:val="22"/>
          <w:rPrChange w:id="1070" w:author="CR#1260r1" w:date="2020-04-07T05:54:00Z">
            <w:rPr>
              <w:rFonts w:asciiTheme="minorHAnsi" w:eastAsiaTheme="minorEastAsia" w:hAnsiTheme="minorHAnsi" w:cstheme="minorBidi"/>
              <w:sz w:val="22"/>
              <w:szCs w:val="22"/>
            </w:rPr>
          </w:rPrChange>
        </w:rPr>
        <w:tab/>
      </w:r>
      <w:r w:rsidRPr="00451F5B">
        <w:rPr>
          <w:rPrChange w:id="1071" w:author="CR#1260r1" w:date="2020-04-07T05:54:00Z">
            <w:rPr/>
          </w:rPrChange>
        </w:rPr>
        <w:t>Basic transmission scheme</w:t>
      </w:r>
      <w:r w:rsidRPr="00451F5B">
        <w:rPr>
          <w:rPrChange w:id="1072" w:author="CR#1260r1" w:date="2020-04-07T05:54:00Z">
            <w:rPr/>
          </w:rPrChange>
        </w:rPr>
        <w:tab/>
      </w:r>
      <w:r w:rsidRPr="00451F5B">
        <w:rPr>
          <w:rPrChange w:id="1073" w:author="CR#1260r1" w:date="2020-04-07T05:54:00Z">
            <w:rPr/>
          </w:rPrChange>
        </w:rPr>
        <w:fldChar w:fldCharType="begin" w:fldLock="1"/>
      </w:r>
      <w:r w:rsidRPr="00451F5B">
        <w:rPr>
          <w:rPrChange w:id="1074" w:author="CR#1260r1" w:date="2020-04-07T05:54:00Z">
            <w:rPr/>
          </w:rPrChange>
        </w:rPr>
        <w:instrText xml:space="preserve"> PAGEREF _Toc5894573 \h </w:instrText>
      </w:r>
      <w:r w:rsidRPr="00451F5B">
        <w:rPr>
          <w:rPrChange w:id="1075" w:author="CR#1260r1" w:date="2020-04-07T05:54:00Z">
            <w:rPr/>
          </w:rPrChange>
        </w:rPr>
      </w:r>
      <w:r w:rsidRPr="00451F5B">
        <w:rPr>
          <w:rPrChange w:id="1076" w:author="CR#1260r1" w:date="2020-04-07T05:54:00Z">
            <w:rPr/>
          </w:rPrChange>
        </w:rPr>
        <w:fldChar w:fldCharType="separate"/>
      </w:r>
      <w:r w:rsidRPr="00451F5B">
        <w:rPr>
          <w:rPrChange w:id="1077" w:author="CR#1260r1" w:date="2020-04-07T05:54:00Z">
            <w:rPr/>
          </w:rPrChange>
        </w:rPr>
        <w:t>59</w:t>
      </w:r>
      <w:r w:rsidRPr="00451F5B">
        <w:rPr>
          <w:rPrChange w:id="107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079" w:author="CR#1260r1" w:date="2020-04-07T05:54:00Z">
            <w:rPr>
              <w:rFonts w:asciiTheme="minorHAnsi" w:eastAsiaTheme="minorEastAsia" w:hAnsiTheme="minorHAnsi" w:cstheme="minorBidi"/>
              <w:sz w:val="22"/>
              <w:szCs w:val="22"/>
            </w:rPr>
          </w:rPrChange>
        </w:rPr>
      </w:pPr>
      <w:r w:rsidRPr="00451F5B">
        <w:rPr>
          <w:rPrChange w:id="1080" w:author="CR#1260r1" w:date="2020-04-07T05:54:00Z">
            <w:rPr/>
          </w:rPrChange>
        </w:rPr>
        <w:t>5.2.1</w:t>
      </w:r>
      <w:r w:rsidRPr="00451F5B">
        <w:rPr>
          <w:rFonts w:eastAsia="SimSun"/>
          <w:lang w:eastAsia="zh-CN"/>
          <w:rPrChange w:id="1081" w:author="CR#1260r1" w:date="2020-04-07T05:54:00Z">
            <w:rPr>
              <w:rFonts w:eastAsia="SimSun"/>
              <w:lang w:eastAsia="zh-CN"/>
            </w:rPr>
          </w:rPrChange>
        </w:rPr>
        <w:t>a</w:t>
      </w:r>
      <w:r w:rsidRPr="00451F5B">
        <w:rPr>
          <w:rFonts w:asciiTheme="minorHAnsi" w:eastAsiaTheme="minorEastAsia" w:hAnsiTheme="minorHAnsi" w:cstheme="minorBidi"/>
          <w:sz w:val="22"/>
          <w:szCs w:val="22"/>
          <w:rPrChange w:id="1082" w:author="CR#1260r1" w:date="2020-04-07T05:54:00Z">
            <w:rPr>
              <w:rFonts w:asciiTheme="minorHAnsi" w:eastAsiaTheme="minorEastAsia" w:hAnsiTheme="minorHAnsi" w:cstheme="minorBidi"/>
              <w:sz w:val="22"/>
              <w:szCs w:val="22"/>
            </w:rPr>
          </w:rPrChange>
        </w:rPr>
        <w:tab/>
      </w:r>
      <w:r w:rsidRPr="00451F5B">
        <w:rPr>
          <w:rPrChange w:id="1083" w:author="CR#1260r1" w:date="2020-04-07T05:54:00Z">
            <w:rPr/>
          </w:rPrChange>
        </w:rPr>
        <w:t>Basic transmission scheme for NB-IoT</w:t>
      </w:r>
      <w:r w:rsidRPr="00451F5B">
        <w:rPr>
          <w:rPrChange w:id="1084" w:author="CR#1260r1" w:date="2020-04-07T05:54:00Z">
            <w:rPr/>
          </w:rPrChange>
        </w:rPr>
        <w:tab/>
      </w:r>
      <w:r w:rsidRPr="00451F5B">
        <w:rPr>
          <w:rPrChange w:id="1085" w:author="CR#1260r1" w:date="2020-04-07T05:54:00Z">
            <w:rPr/>
          </w:rPrChange>
        </w:rPr>
        <w:fldChar w:fldCharType="begin" w:fldLock="1"/>
      </w:r>
      <w:r w:rsidRPr="00451F5B">
        <w:rPr>
          <w:rPrChange w:id="1086" w:author="CR#1260r1" w:date="2020-04-07T05:54:00Z">
            <w:rPr/>
          </w:rPrChange>
        </w:rPr>
        <w:instrText xml:space="preserve"> PAGEREF _Toc5894574 \h </w:instrText>
      </w:r>
      <w:r w:rsidRPr="00451F5B">
        <w:rPr>
          <w:rPrChange w:id="1087" w:author="CR#1260r1" w:date="2020-04-07T05:54:00Z">
            <w:rPr/>
          </w:rPrChange>
        </w:rPr>
      </w:r>
      <w:r w:rsidRPr="00451F5B">
        <w:rPr>
          <w:rPrChange w:id="1088" w:author="CR#1260r1" w:date="2020-04-07T05:54:00Z">
            <w:rPr/>
          </w:rPrChange>
        </w:rPr>
        <w:fldChar w:fldCharType="separate"/>
      </w:r>
      <w:r w:rsidRPr="00451F5B">
        <w:rPr>
          <w:rPrChange w:id="1089" w:author="CR#1260r1" w:date="2020-04-07T05:54:00Z">
            <w:rPr/>
          </w:rPrChange>
        </w:rPr>
        <w:t>60</w:t>
      </w:r>
      <w:r w:rsidRPr="00451F5B">
        <w:rPr>
          <w:rPrChange w:id="109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091" w:author="CR#1260r1" w:date="2020-04-07T05:54:00Z">
            <w:rPr>
              <w:rFonts w:asciiTheme="minorHAnsi" w:eastAsiaTheme="minorEastAsia" w:hAnsiTheme="minorHAnsi" w:cstheme="minorBidi"/>
              <w:sz w:val="22"/>
              <w:szCs w:val="22"/>
            </w:rPr>
          </w:rPrChange>
        </w:rPr>
      </w:pPr>
      <w:r w:rsidRPr="00451F5B">
        <w:rPr>
          <w:rPrChange w:id="1092" w:author="CR#1260r1" w:date="2020-04-07T05:54:00Z">
            <w:rPr/>
          </w:rPrChange>
        </w:rPr>
        <w:t>5.2.2</w:t>
      </w:r>
      <w:r w:rsidRPr="00451F5B">
        <w:rPr>
          <w:rFonts w:asciiTheme="minorHAnsi" w:eastAsiaTheme="minorEastAsia" w:hAnsiTheme="minorHAnsi" w:cstheme="minorBidi"/>
          <w:sz w:val="22"/>
          <w:szCs w:val="22"/>
          <w:rPrChange w:id="1093" w:author="CR#1260r1" w:date="2020-04-07T05:54:00Z">
            <w:rPr>
              <w:rFonts w:asciiTheme="minorHAnsi" w:eastAsiaTheme="minorEastAsia" w:hAnsiTheme="minorHAnsi" w:cstheme="minorBidi"/>
              <w:sz w:val="22"/>
              <w:szCs w:val="22"/>
            </w:rPr>
          </w:rPrChange>
        </w:rPr>
        <w:tab/>
      </w:r>
      <w:r w:rsidRPr="00451F5B">
        <w:rPr>
          <w:rPrChange w:id="1094" w:author="CR#1260r1" w:date="2020-04-07T05:54:00Z">
            <w:rPr/>
          </w:rPrChange>
        </w:rPr>
        <w:t>Physical-layer processing</w:t>
      </w:r>
      <w:r w:rsidRPr="00451F5B">
        <w:rPr>
          <w:rPrChange w:id="1095" w:author="CR#1260r1" w:date="2020-04-07T05:54:00Z">
            <w:rPr/>
          </w:rPrChange>
        </w:rPr>
        <w:tab/>
      </w:r>
      <w:r w:rsidRPr="00451F5B">
        <w:rPr>
          <w:rPrChange w:id="1096" w:author="CR#1260r1" w:date="2020-04-07T05:54:00Z">
            <w:rPr/>
          </w:rPrChange>
        </w:rPr>
        <w:fldChar w:fldCharType="begin" w:fldLock="1"/>
      </w:r>
      <w:r w:rsidRPr="00451F5B">
        <w:rPr>
          <w:rPrChange w:id="1097" w:author="CR#1260r1" w:date="2020-04-07T05:54:00Z">
            <w:rPr/>
          </w:rPrChange>
        </w:rPr>
        <w:instrText xml:space="preserve"> PAGEREF _Toc5894575 \h </w:instrText>
      </w:r>
      <w:r w:rsidRPr="00451F5B">
        <w:rPr>
          <w:rPrChange w:id="1098" w:author="CR#1260r1" w:date="2020-04-07T05:54:00Z">
            <w:rPr/>
          </w:rPrChange>
        </w:rPr>
      </w:r>
      <w:r w:rsidRPr="00451F5B">
        <w:rPr>
          <w:rPrChange w:id="1099" w:author="CR#1260r1" w:date="2020-04-07T05:54:00Z">
            <w:rPr/>
          </w:rPrChange>
        </w:rPr>
        <w:fldChar w:fldCharType="separate"/>
      </w:r>
      <w:r w:rsidRPr="00451F5B">
        <w:rPr>
          <w:rPrChange w:id="1100" w:author="CR#1260r1" w:date="2020-04-07T05:54:00Z">
            <w:rPr/>
          </w:rPrChange>
        </w:rPr>
        <w:t>60</w:t>
      </w:r>
      <w:r w:rsidRPr="00451F5B">
        <w:rPr>
          <w:rPrChange w:id="110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102" w:author="CR#1260r1" w:date="2020-04-07T05:54:00Z">
            <w:rPr>
              <w:rFonts w:asciiTheme="minorHAnsi" w:eastAsiaTheme="minorEastAsia" w:hAnsiTheme="minorHAnsi" w:cstheme="minorBidi"/>
              <w:sz w:val="22"/>
              <w:szCs w:val="22"/>
            </w:rPr>
          </w:rPrChange>
        </w:rPr>
      </w:pPr>
      <w:r w:rsidRPr="00451F5B">
        <w:rPr>
          <w:rPrChange w:id="1103" w:author="CR#1260r1" w:date="2020-04-07T05:54:00Z">
            <w:rPr/>
          </w:rPrChange>
        </w:rPr>
        <w:t>5.2.3</w:t>
      </w:r>
      <w:r w:rsidRPr="00451F5B">
        <w:rPr>
          <w:rFonts w:asciiTheme="minorHAnsi" w:eastAsiaTheme="minorEastAsia" w:hAnsiTheme="minorHAnsi" w:cstheme="minorBidi"/>
          <w:sz w:val="22"/>
          <w:szCs w:val="22"/>
          <w:rPrChange w:id="1104" w:author="CR#1260r1" w:date="2020-04-07T05:54:00Z">
            <w:rPr>
              <w:rFonts w:asciiTheme="minorHAnsi" w:eastAsiaTheme="minorEastAsia" w:hAnsiTheme="minorHAnsi" w:cstheme="minorBidi"/>
              <w:sz w:val="22"/>
              <w:szCs w:val="22"/>
            </w:rPr>
          </w:rPrChange>
        </w:rPr>
        <w:tab/>
      </w:r>
      <w:r w:rsidRPr="00451F5B">
        <w:rPr>
          <w:rPrChange w:id="1105" w:author="CR#1260r1" w:date="2020-04-07T05:54:00Z">
            <w:rPr/>
          </w:rPrChange>
        </w:rPr>
        <w:t>Physical uplink control channel</w:t>
      </w:r>
      <w:r w:rsidRPr="00451F5B">
        <w:rPr>
          <w:rPrChange w:id="1106" w:author="CR#1260r1" w:date="2020-04-07T05:54:00Z">
            <w:rPr/>
          </w:rPrChange>
        </w:rPr>
        <w:tab/>
      </w:r>
      <w:r w:rsidRPr="00451F5B">
        <w:rPr>
          <w:rPrChange w:id="1107" w:author="CR#1260r1" w:date="2020-04-07T05:54:00Z">
            <w:rPr/>
          </w:rPrChange>
        </w:rPr>
        <w:fldChar w:fldCharType="begin" w:fldLock="1"/>
      </w:r>
      <w:r w:rsidRPr="00451F5B">
        <w:rPr>
          <w:rPrChange w:id="1108" w:author="CR#1260r1" w:date="2020-04-07T05:54:00Z">
            <w:rPr/>
          </w:rPrChange>
        </w:rPr>
        <w:instrText xml:space="preserve"> PAGEREF _Toc5894576 \h </w:instrText>
      </w:r>
      <w:r w:rsidRPr="00451F5B">
        <w:rPr>
          <w:rPrChange w:id="1109" w:author="CR#1260r1" w:date="2020-04-07T05:54:00Z">
            <w:rPr/>
          </w:rPrChange>
        </w:rPr>
      </w:r>
      <w:r w:rsidRPr="00451F5B">
        <w:rPr>
          <w:rPrChange w:id="1110" w:author="CR#1260r1" w:date="2020-04-07T05:54:00Z">
            <w:rPr/>
          </w:rPrChange>
        </w:rPr>
        <w:fldChar w:fldCharType="separate"/>
      </w:r>
      <w:r w:rsidRPr="00451F5B">
        <w:rPr>
          <w:rPrChange w:id="1111" w:author="CR#1260r1" w:date="2020-04-07T05:54:00Z">
            <w:rPr/>
          </w:rPrChange>
        </w:rPr>
        <w:t>61</w:t>
      </w:r>
      <w:r w:rsidRPr="00451F5B">
        <w:rPr>
          <w:rPrChange w:id="111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113" w:author="CR#1260r1" w:date="2020-04-07T05:54:00Z">
            <w:rPr>
              <w:rFonts w:asciiTheme="minorHAnsi" w:eastAsiaTheme="minorEastAsia" w:hAnsiTheme="minorHAnsi" w:cstheme="minorBidi"/>
              <w:sz w:val="22"/>
              <w:szCs w:val="22"/>
            </w:rPr>
          </w:rPrChange>
        </w:rPr>
      </w:pPr>
      <w:r w:rsidRPr="00451F5B">
        <w:rPr>
          <w:rPrChange w:id="1114" w:author="CR#1260r1" w:date="2020-04-07T05:54:00Z">
            <w:rPr/>
          </w:rPrChange>
        </w:rPr>
        <w:t>5.2.3</w:t>
      </w:r>
      <w:r w:rsidRPr="00451F5B">
        <w:rPr>
          <w:rFonts w:eastAsia="SimSun"/>
          <w:lang w:eastAsia="zh-CN"/>
          <w:rPrChange w:id="1115" w:author="CR#1260r1" w:date="2020-04-07T05:54:00Z">
            <w:rPr>
              <w:rFonts w:eastAsia="SimSun"/>
              <w:lang w:eastAsia="zh-CN"/>
            </w:rPr>
          </w:rPrChange>
        </w:rPr>
        <w:t>a</w:t>
      </w:r>
      <w:r w:rsidRPr="00451F5B">
        <w:rPr>
          <w:rFonts w:asciiTheme="minorHAnsi" w:eastAsiaTheme="minorEastAsia" w:hAnsiTheme="minorHAnsi" w:cstheme="minorBidi"/>
          <w:sz w:val="22"/>
          <w:szCs w:val="22"/>
          <w:rPrChange w:id="1116" w:author="CR#1260r1" w:date="2020-04-07T05:54:00Z">
            <w:rPr>
              <w:rFonts w:asciiTheme="minorHAnsi" w:eastAsiaTheme="minorEastAsia" w:hAnsiTheme="minorHAnsi" w:cstheme="minorBidi"/>
              <w:sz w:val="22"/>
              <w:szCs w:val="22"/>
            </w:rPr>
          </w:rPrChange>
        </w:rPr>
        <w:tab/>
      </w:r>
      <w:r w:rsidRPr="00451F5B">
        <w:rPr>
          <w:rPrChange w:id="1117" w:author="CR#1260r1" w:date="2020-04-07T05:54:00Z">
            <w:rPr/>
          </w:rPrChange>
        </w:rPr>
        <w:t>Uplink control information for NB-IoT</w:t>
      </w:r>
      <w:r w:rsidRPr="00451F5B">
        <w:rPr>
          <w:rPrChange w:id="1118" w:author="CR#1260r1" w:date="2020-04-07T05:54:00Z">
            <w:rPr/>
          </w:rPrChange>
        </w:rPr>
        <w:tab/>
      </w:r>
      <w:r w:rsidRPr="00451F5B">
        <w:rPr>
          <w:rPrChange w:id="1119" w:author="CR#1260r1" w:date="2020-04-07T05:54:00Z">
            <w:rPr/>
          </w:rPrChange>
        </w:rPr>
        <w:fldChar w:fldCharType="begin" w:fldLock="1"/>
      </w:r>
      <w:r w:rsidRPr="00451F5B">
        <w:rPr>
          <w:rPrChange w:id="1120" w:author="CR#1260r1" w:date="2020-04-07T05:54:00Z">
            <w:rPr/>
          </w:rPrChange>
        </w:rPr>
        <w:instrText xml:space="preserve"> PAGEREF _Toc5894577 \h </w:instrText>
      </w:r>
      <w:r w:rsidRPr="00451F5B">
        <w:rPr>
          <w:rPrChange w:id="1121" w:author="CR#1260r1" w:date="2020-04-07T05:54:00Z">
            <w:rPr/>
          </w:rPrChange>
        </w:rPr>
      </w:r>
      <w:r w:rsidRPr="00451F5B">
        <w:rPr>
          <w:rPrChange w:id="1122" w:author="CR#1260r1" w:date="2020-04-07T05:54:00Z">
            <w:rPr/>
          </w:rPrChange>
        </w:rPr>
        <w:fldChar w:fldCharType="separate"/>
      </w:r>
      <w:r w:rsidRPr="00451F5B">
        <w:rPr>
          <w:rPrChange w:id="1123" w:author="CR#1260r1" w:date="2020-04-07T05:54:00Z">
            <w:rPr/>
          </w:rPrChange>
        </w:rPr>
        <w:t>61</w:t>
      </w:r>
      <w:r w:rsidRPr="00451F5B">
        <w:rPr>
          <w:rPrChange w:id="112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125" w:author="CR#1260r1" w:date="2020-04-07T05:54:00Z">
            <w:rPr>
              <w:rFonts w:asciiTheme="minorHAnsi" w:eastAsiaTheme="minorEastAsia" w:hAnsiTheme="minorHAnsi" w:cstheme="minorBidi"/>
              <w:sz w:val="22"/>
              <w:szCs w:val="22"/>
            </w:rPr>
          </w:rPrChange>
        </w:rPr>
      </w:pPr>
      <w:r w:rsidRPr="00451F5B">
        <w:rPr>
          <w:rPrChange w:id="1126" w:author="CR#1260r1" w:date="2020-04-07T05:54:00Z">
            <w:rPr/>
          </w:rPrChange>
        </w:rPr>
        <w:t>5.2.4</w:t>
      </w:r>
      <w:r w:rsidRPr="00451F5B">
        <w:rPr>
          <w:rFonts w:asciiTheme="minorHAnsi" w:eastAsiaTheme="minorEastAsia" w:hAnsiTheme="minorHAnsi" w:cstheme="minorBidi"/>
          <w:sz w:val="22"/>
          <w:szCs w:val="22"/>
          <w:rPrChange w:id="1127" w:author="CR#1260r1" w:date="2020-04-07T05:54:00Z">
            <w:rPr>
              <w:rFonts w:asciiTheme="minorHAnsi" w:eastAsiaTheme="minorEastAsia" w:hAnsiTheme="minorHAnsi" w:cstheme="minorBidi"/>
              <w:sz w:val="22"/>
              <w:szCs w:val="22"/>
            </w:rPr>
          </w:rPrChange>
        </w:rPr>
        <w:tab/>
      </w:r>
      <w:r w:rsidRPr="00451F5B">
        <w:rPr>
          <w:rPrChange w:id="1128" w:author="CR#1260r1" w:date="2020-04-07T05:54:00Z">
            <w:rPr/>
          </w:rPrChange>
        </w:rPr>
        <w:t>Uplink Reference signal</w:t>
      </w:r>
      <w:r w:rsidRPr="00451F5B">
        <w:rPr>
          <w:rPrChange w:id="1129" w:author="CR#1260r1" w:date="2020-04-07T05:54:00Z">
            <w:rPr/>
          </w:rPrChange>
        </w:rPr>
        <w:tab/>
      </w:r>
      <w:r w:rsidRPr="00451F5B">
        <w:rPr>
          <w:rPrChange w:id="1130" w:author="CR#1260r1" w:date="2020-04-07T05:54:00Z">
            <w:rPr/>
          </w:rPrChange>
        </w:rPr>
        <w:fldChar w:fldCharType="begin" w:fldLock="1"/>
      </w:r>
      <w:r w:rsidRPr="00451F5B">
        <w:rPr>
          <w:rPrChange w:id="1131" w:author="CR#1260r1" w:date="2020-04-07T05:54:00Z">
            <w:rPr/>
          </w:rPrChange>
        </w:rPr>
        <w:instrText xml:space="preserve"> PAGEREF _Toc5894578 \h </w:instrText>
      </w:r>
      <w:r w:rsidRPr="00451F5B">
        <w:rPr>
          <w:rPrChange w:id="1132" w:author="CR#1260r1" w:date="2020-04-07T05:54:00Z">
            <w:rPr/>
          </w:rPrChange>
        </w:rPr>
      </w:r>
      <w:r w:rsidRPr="00451F5B">
        <w:rPr>
          <w:rPrChange w:id="1133" w:author="CR#1260r1" w:date="2020-04-07T05:54:00Z">
            <w:rPr/>
          </w:rPrChange>
        </w:rPr>
        <w:fldChar w:fldCharType="separate"/>
      </w:r>
      <w:r w:rsidRPr="00451F5B">
        <w:rPr>
          <w:rPrChange w:id="1134" w:author="CR#1260r1" w:date="2020-04-07T05:54:00Z">
            <w:rPr/>
          </w:rPrChange>
        </w:rPr>
        <w:t>61</w:t>
      </w:r>
      <w:r w:rsidRPr="00451F5B">
        <w:rPr>
          <w:rPrChange w:id="113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136" w:author="CR#1260r1" w:date="2020-04-07T05:54:00Z">
            <w:rPr>
              <w:rFonts w:asciiTheme="minorHAnsi" w:eastAsiaTheme="minorEastAsia" w:hAnsiTheme="minorHAnsi" w:cstheme="minorBidi"/>
              <w:sz w:val="22"/>
              <w:szCs w:val="22"/>
            </w:rPr>
          </w:rPrChange>
        </w:rPr>
      </w:pPr>
      <w:r w:rsidRPr="00451F5B">
        <w:rPr>
          <w:rPrChange w:id="1137" w:author="CR#1260r1" w:date="2020-04-07T05:54:00Z">
            <w:rPr/>
          </w:rPrChange>
        </w:rPr>
        <w:t>5.2.4</w:t>
      </w:r>
      <w:r w:rsidRPr="00451F5B">
        <w:rPr>
          <w:rFonts w:eastAsia="SimSun"/>
          <w:lang w:eastAsia="zh-CN"/>
          <w:rPrChange w:id="1138" w:author="CR#1260r1" w:date="2020-04-07T05:54:00Z">
            <w:rPr>
              <w:rFonts w:eastAsia="SimSun"/>
              <w:lang w:eastAsia="zh-CN"/>
            </w:rPr>
          </w:rPrChange>
        </w:rPr>
        <w:t>a</w:t>
      </w:r>
      <w:r w:rsidRPr="00451F5B">
        <w:rPr>
          <w:rFonts w:asciiTheme="minorHAnsi" w:eastAsiaTheme="minorEastAsia" w:hAnsiTheme="minorHAnsi" w:cstheme="minorBidi"/>
          <w:sz w:val="22"/>
          <w:szCs w:val="22"/>
          <w:rPrChange w:id="1139" w:author="CR#1260r1" w:date="2020-04-07T05:54:00Z">
            <w:rPr>
              <w:rFonts w:asciiTheme="minorHAnsi" w:eastAsiaTheme="minorEastAsia" w:hAnsiTheme="minorHAnsi" w:cstheme="minorBidi"/>
              <w:sz w:val="22"/>
              <w:szCs w:val="22"/>
            </w:rPr>
          </w:rPrChange>
        </w:rPr>
        <w:tab/>
      </w:r>
      <w:r w:rsidRPr="00451F5B">
        <w:rPr>
          <w:rPrChange w:id="1140" w:author="CR#1260r1" w:date="2020-04-07T05:54:00Z">
            <w:rPr/>
          </w:rPrChange>
        </w:rPr>
        <w:t>Uplink Reference signal for NB-IoT</w:t>
      </w:r>
      <w:r w:rsidRPr="00451F5B">
        <w:rPr>
          <w:rPrChange w:id="1141" w:author="CR#1260r1" w:date="2020-04-07T05:54:00Z">
            <w:rPr/>
          </w:rPrChange>
        </w:rPr>
        <w:tab/>
      </w:r>
      <w:r w:rsidRPr="00451F5B">
        <w:rPr>
          <w:rPrChange w:id="1142" w:author="CR#1260r1" w:date="2020-04-07T05:54:00Z">
            <w:rPr/>
          </w:rPrChange>
        </w:rPr>
        <w:fldChar w:fldCharType="begin" w:fldLock="1"/>
      </w:r>
      <w:r w:rsidRPr="00451F5B">
        <w:rPr>
          <w:rPrChange w:id="1143" w:author="CR#1260r1" w:date="2020-04-07T05:54:00Z">
            <w:rPr/>
          </w:rPrChange>
        </w:rPr>
        <w:instrText xml:space="preserve"> PAGEREF _Toc5894579 \h </w:instrText>
      </w:r>
      <w:r w:rsidRPr="00451F5B">
        <w:rPr>
          <w:rPrChange w:id="1144" w:author="CR#1260r1" w:date="2020-04-07T05:54:00Z">
            <w:rPr/>
          </w:rPrChange>
        </w:rPr>
      </w:r>
      <w:r w:rsidRPr="00451F5B">
        <w:rPr>
          <w:rPrChange w:id="1145" w:author="CR#1260r1" w:date="2020-04-07T05:54:00Z">
            <w:rPr/>
          </w:rPrChange>
        </w:rPr>
        <w:fldChar w:fldCharType="separate"/>
      </w:r>
      <w:r w:rsidRPr="00451F5B">
        <w:rPr>
          <w:rPrChange w:id="1146" w:author="CR#1260r1" w:date="2020-04-07T05:54:00Z">
            <w:rPr/>
          </w:rPrChange>
        </w:rPr>
        <w:t>61</w:t>
      </w:r>
      <w:r w:rsidRPr="00451F5B">
        <w:rPr>
          <w:rPrChange w:id="114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148" w:author="CR#1260r1" w:date="2020-04-07T05:54:00Z">
            <w:rPr>
              <w:rFonts w:asciiTheme="minorHAnsi" w:eastAsiaTheme="minorEastAsia" w:hAnsiTheme="minorHAnsi" w:cstheme="minorBidi"/>
              <w:sz w:val="22"/>
              <w:szCs w:val="22"/>
            </w:rPr>
          </w:rPrChange>
        </w:rPr>
      </w:pPr>
      <w:r w:rsidRPr="00451F5B">
        <w:rPr>
          <w:rPrChange w:id="1149" w:author="CR#1260r1" w:date="2020-04-07T05:54:00Z">
            <w:rPr/>
          </w:rPrChange>
        </w:rPr>
        <w:t>5.2.5</w:t>
      </w:r>
      <w:r w:rsidRPr="00451F5B">
        <w:rPr>
          <w:rFonts w:asciiTheme="minorHAnsi" w:eastAsiaTheme="minorEastAsia" w:hAnsiTheme="minorHAnsi" w:cstheme="minorBidi"/>
          <w:sz w:val="22"/>
          <w:szCs w:val="22"/>
          <w:rPrChange w:id="1150" w:author="CR#1260r1" w:date="2020-04-07T05:54:00Z">
            <w:rPr>
              <w:rFonts w:asciiTheme="minorHAnsi" w:eastAsiaTheme="minorEastAsia" w:hAnsiTheme="minorHAnsi" w:cstheme="minorBidi"/>
              <w:sz w:val="22"/>
              <w:szCs w:val="22"/>
            </w:rPr>
          </w:rPrChange>
        </w:rPr>
        <w:tab/>
      </w:r>
      <w:r w:rsidRPr="00451F5B">
        <w:rPr>
          <w:rPrChange w:id="1151" w:author="CR#1260r1" w:date="2020-04-07T05:54:00Z">
            <w:rPr/>
          </w:rPrChange>
        </w:rPr>
        <w:t>Random access preamble</w:t>
      </w:r>
      <w:r w:rsidRPr="00451F5B">
        <w:rPr>
          <w:rPrChange w:id="1152" w:author="CR#1260r1" w:date="2020-04-07T05:54:00Z">
            <w:rPr/>
          </w:rPrChange>
        </w:rPr>
        <w:tab/>
      </w:r>
      <w:r w:rsidRPr="00451F5B">
        <w:rPr>
          <w:rPrChange w:id="1153" w:author="CR#1260r1" w:date="2020-04-07T05:54:00Z">
            <w:rPr/>
          </w:rPrChange>
        </w:rPr>
        <w:fldChar w:fldCharType="begin" w:fldLock="1"/>
      </w:r>
      <w:r w:rsidRPr="00451F5B">
        <w:rPr>
          <w:rPrChange w:id="1154" w:author="CR#1260r1" w:date="2020-04-07T05:54:00Z">
            <w:rPr/>
          </w:rPrChange>
        </w:rPr>
        <w:instrText xml:space="preserve"> PAGEREF _Toc5894580 \h </w:instrText>
      </w:r>
      <w:r w:rsidRPr="00451F5B">
        <w:rPr>
          <w:rPrChange w:id="1155" w:author="CR#1260r1" w:date="2020-04-07T05:54:00Z">
            <w:rPr/>
          </w:rPrChange>
        </w:rPr>
      </w:r>
      <w:r w:rsidRPr="00451F5B">
        <w:rPr>
          <w:rPrChange w:id="1156" w:author="CR#1260r1" w:date="2020-04-07T05:54:00Z">
            <w:rPr/>
          </w:rPrChange>
        </w:rPr>
        <w:fldChar w:fldCharType="separate"/>
      </w:r>
      <w:r w:rsidRPr="00451F5B">
        <w:rPr>
          <w:rPrChange w:id="1157" w:author="CR#1260r1" w:date="2020-04-07T05:54:00Z">
            <w:rPr/>
          </w:rPrChange>
        </w:rPr>
        <w:t>62</w:t>
      </w:r>
      <w:r w:rsidRPr="00451F5B">
        <w:rPr>
          <w:rPrChange w:id="115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159" w:author="CR#1260r1" w:date="2020-04-07T05:54:00Z">
            <w:rPr>
              <w:rFonts w:asciiTheme="minorHAnsi" w:eastAsiaTheme="minorEastAsia" w:hAnsiTheme="minorHAnsi" w:cstheme="minorBidi"/>
              <w:sz w:val="22"/>
              <w:szCs w:val="22"/>
            </w:rPr>
          </w:rPrChange>
        </w:rPr>
      </w:pPr>
      <w:r w:rsidRPr="00451F5B">
        <w:rPr>
          <w:rPrChange w:id="1160" w:author="CR#1260r1" w:date="2020-04-07T05:54:00Z">
            <w:rPr/>
          </w:rPrChange>
        </w:rPr>
        <w:t>5.2.5</w:t>
      </w:r>
      <w:r w:rsidRPr="00451F5B">
        <w:rPr>
          <w:rFonts w:eastAsia="SimSun"/>
          <w:lang w:eastAsia="zh-CN"/>
          <w:rPrChange w:id="1161" w:author="CR#1260r1" w:date="2020-04-07T05:54:00Z">
            <w:rPr>
              <w:rFonts w:eastAsia="SimSun"/>
              <w:lang w:eastAsia="zh-CN"/>
            </w:rPr>
          </w:rPrChange>
        </w:rPr>
        <w:t>a</w:t>
      </w:r>
      <w:r w:rsidRPr="00451F5B">
        <w:rPr>
          <w:rFonts w:asciiTheme="minorHAnsi" w:eastAsiaTheme="minorEastAsia" w:hAnsiTheme="minorHAnsi" w:cstheme="minorBidi"/>
          <w:sz w:val="22"/>
          <w:szCs w:val="22"/>
          <w:rPrChange w:id="1162" w:author="CR#1260r1" w:date="2020-04-07T05:54:00Z">
            <w:rPr>
              <w:rFonts w:asciiTheme="minorHAnsi" w:eastAsiaTheme="minorEastAsia" w:hAnsiTheme="minorHAnsi" w:cstheme="minorBidi"/>
              <w:sz w:val="22"/>
              <w:szCs w:val="22"/>
            </w:rPr>
          </w:rPrChange>
        </w:rPr>
        <w:tab/>
      </w:r>
      <w:r w:rsidRPr="00451F5B">
        <w:rPr>
          <w:rPrChange w:id="1163" w:author="CR#1260r1" w:date="2020-04-07T05:54:00Z">
            <w:rPr/>
          </w:rPrChange>
        </w:rPr>
        <w:t>Random access preamble for NB-IoT</w:t>
      </w:r>
      <w:r w:rsidRPr="00451F5B">
        <w:rPr>
          <w:rPrChange w:id="1164" w:author="CR#1260r1" w:date="2020-04-07T05:54:00Z">
            <w:rPr/>
          </w:rPrChange>
        </w:rPr>
        <w:tab/>
      </w:r>
      <w:r w:rsidRPr="00451F5B">
        <w:rPr>
          <w:rPrChange w:id="1165" w:author="CR#1260r1" w:date="2020-04-07T05:54:00Z">
            <w:rPr/>
          </w:rPrChange>
        </w:rPr>
        <w:fldChar w:fldCharType="begin" w:fldLock="1"/>
      </w:r>
      <w:r w:rsidRPr="00451F5B">
        <w:rPr>
          <w:rPrChange w:id="1166" w:author="CR#1260r1" w:date="2020-04-07T05:54:00Z">
            <w:rPr/>
          </w:rPrChange>
        </w:rPr>
        <w:instrText xml:space="preserve"> PAGEREF _Toc5894581 \h </w:instrText>
      </w:r>
      <w:r w:rsidRPr="00451F5B">
        <w:rPr>
          <w:rPrChange w:id="1167" w:author="CR#1260r1" w:date="2020-04-07T05:54:00Z">
            <w:rPr/>
          </w:rPrChange>
        </w:rPr>
      </w:r>
      <w:r w:rsidRPr="00451F5B">
        <w:rPr>
          <w:rPrChange w:id="1168" w:author="CR#1260r1" w:date="2020-04-07T05:54:00Z">
            <w:rPr/>
          </w:rPrChange>
        </w:rPr>
        <w:fldChar w:fldCharType="separate"/>
      </w:r>
      <w:r w:rsidRPr="00451F5B">
        <w:rPr>
          <w:rPrChange w:id="1169" w:author="CR#1260r1" w:date="2020-04-07T05:54:00Z">
            <w:rPr/>
          </w:rPrChange>
        </w:rPr>
        <w:t>62</w:t>
      </w:r>
      <w:r w:rsidRPr="00451F5B">
        <w:rPr>
          <w:rPrChange w:id="117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171" w:author="CR#1260r1" w:date="2020-04-07T05:54:00Z">
            <w:rPr>
              <w:rFonts w:asciiTheme="minorHAnsi" w:eastAsiaTheme="minorEastAsia" w:hAnsiTheme="minorHAnsi" w:cstheme="minorBidi"/>
              <w:sz w:val="22"/>
              <w:szCs w:val="22"/>
            </w:rPr>
          </w:rPrChange>
        </w:rPr>
      </w:pPr>
      <w:r w:rsidRPr="00451F5B">
        <w:rPr>
          <w:rPrChange w:id="1172" w:author="CR#1260r1" w:date="2020-04-07T05:54:00Z">
            <w:rPr/>
          </w:rPrChange>
        </w:rPr>
        <w:t>5.2.6</w:t>
      </w:r>
      <w:r w:rsidRPr="00451F5B">
        <w:rPr>
          <w:rFonts w:asciiTheme="minorHAnsi" w:eastAsiaTheme="minorEastAsia" w:hAnsiTheme="minorHAnsi" w:cstheme="minorBidi"/>
          <w:sz w:val="22"/>
          <w:szCs w:val="22"/>
          <w:rPrChange w:id="1173" w:author="CR#1260r1" w:date="2020-04-07T05:54:00Z">
            <w:rPr>
              <w:rFonts w:asciiTheme="minorHAnsi" w:eastAsiaTheme="minorEastAsia" w:hAnsiTheme="minorHAnsi" w:cstheme="minorBidi"/>
              <w:sz w:val="22"/>
              <w:szCs w:val="22"/>
            </w:rPr>
          </w:rPrChange>
        </w:rPr>
        <w:tab/>
      </w:r>
      <w:r w:rsidRPr="00451F5B">
        <w:rPr>
          <w:rPrChange w:id="1174" w:author="CR#1260r1" w:date="2020-04-07T05:54:00Z">
            <w:rPr/>
          </w:rPrChange>
        </w:rPr>
        <w:t>Uplink multi-antenna transmission</w:t>
      </w:r>
      <w:r w:rsidRPr="00451F5B">
        <w:rPr>
          <w:rPrChange w:id="1175" w:author="CR#1260r1" w:date="2020-04-07T05:54:00Z">
            <w:rPr/>
          </w:rPrChange>
        </w:rPr>
        <w:tab/>
      </w:r>
      <w:r w:rsidRPr="00451F5B">
        <w:rPr>
          <w:rPrChange w:id="1176" w:author="CR#1260r1" w:date="2020-04-07T05:54:00Z">
            <w:rPr/>
          </w:rPrChange>
        </w:rPr>
        <w:fldChar w:fldCharType="begin" w:fldLock="1"/>
      </w:r>
      <w:r w:rsidRPr="00451F5B">
        <w:rPr>
          <w:rPrChange w:id="1177" w:author="CR#1260r1" w:date="2020-04-07T05:54:00Z">
            <w:rPr/>
          </w:rPrChange>
        </w:rPr>
        <w:instrText xml:space="preserve"> PAGEREF _Toc5894582 \h </w:instrText>
      </w:r>
      <w:r w:rsidRPr="00451F5B">
        <w:rPr>
          <w:rPrChange w:id="1178" w:author="CR#1260r1" w:date="2020-04-07T05:54:00Z">
            <w:rPr/>
          </w:rPrChange>
        </w:rPr>
      </w:r>
      <w:r w:rsidRPr="00451F5B">
        <w:rPr>
          <w:rPrChange w:id="1179" w:author="CR#1260r1" w:date="2020-04-07T05:54:00Z">
            <w:rPr/>
          </w:rPrChange>
        </w:rPr>
        <w:fldChar w:fldCharType="separate"/>
      </w:r>
      <w:r w:rsidRPr="00451F5B">
        <w:rPr>
          <w:rPrChange w:id="1180" w:author="CR#1260r1" w:date="2020-04-07T05:54:00Z">
            <w:rPr/>
          </w:rPrChange>
        </w:rPr>
        <w:t>62</w:t>
      </w:r>
      <w:r w:rsidRPr="00451F5B">
        <w:rPr>
          <w:rPrChange w:id="118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182" w:author="CR#1260r1" w:date="2020-04-07T05:54:00Z">
            <w:rPr>
              <w:rFonts w:asciiTheme="minorHAnsi" w:eastAsiaTheme="minorEastAsia" w:hAnsiTheme="minorHAnsi" w:cstheme="minorBidi"/>
              <w:sz w:val="22"/>
              <w:szCs w:val="22"/>
            </w:rPr>
          </w:rPrChange>
        </w:rPr>
      </w:pPr>
      <w:r w:rsidRPr="00451F5B">
        <w:rPr>
          <w:rPrChange w:id="1183" w:author="CR#1260r1" w:date="2020-04-07T05:54:00Z">
            <w:rPr/>
          </w:rPrChange>
        </w:rPr>
        <w:t>5.2.7</w:t>
      </w:r>
      <w:r w:rsidRPr="00451F5B">
        <w:rPr>
          <w:rFonts w:asciiTheme="minorHAnsi" w:eastAsiaTheme="minorEastAsia" w:hAnsiTheme="minorHAnsi" w:cstheme="minorBidi"/>
          <w:sz w:val="22"/>
          <w:szCs w:val="22"/>
          <w:rPrChange w:id="1184" w:author="CR#1260r1" w:date="2020-04-07T05:54:00Z">
            <w:rPr>
              <w:rFonts w:asciiTheme="minorHAnsi" w:eastAsiaTheme="minorEastAsia" w:hAnsiTheme="minorHAnsi" w:cstheme="minorBidi"/>
              <w:sz w:val="22"/>
              <w:szCs w:val="22"/>
            </w:rPr>
          </w:rPrChange>
        </w:rPr>
        <w:tab/>
      </w:r>
      <w:r w:rsidRPr="00451F5B">
        <w:rPr>
          <w:rPrChange w:id="1185" w:author="CR#1260r1" w:date="2020-04-07T05:54:00Z">
            <w:rPr/>
          </w:rPrChange>
        </w:rPr>
        <w:t>Physical channel procedure</w:t>
      </w:r>
      <w:r w:rsidRPr="00451F5B">
        <w:rPr>
          <w:rPrChange w:id="1186" w:author="CR#1260r1" w:date="2020-04-07T05:54:00Z">
            <w:rPr/>
          </w:rPrChange>
        </w:rPr>
        <w:tab/>
      </w:r>
      <w:r w:rsidRPr="00451F5B">
        <w:rPr>
          <w:rPrChange w:id="1187" w:author="CR#1260r1" w:date="2020-04-07T05:54:00Z">
            <w:rPr/>
          </w:rPrChange>
        </w:rPr>
        <w:fldChar w:fldCharType="begin" w:fldLock="1"/>
      </w:r>
      <w:r w:rsidRPr="00451F5B">
        <w:rPr>
          <w:rPrChange w:id="1188" w:author="CR#1260r1" w:date="2020-04-07T05:54:00Z">
            <w:rPr/>
          </w:rPrChange>
        </w:rPr>
        <w:instrText xml:space="preserve"> PAGEREF _Toc5894583 \h </w:instrText>
      </w:r>
      <w:r w:rsidRPr="00451F5B">
        <w:rPr>
          <w:rPrChange w:id="1189" w:author="CR#1260r1" w:date="2020-04-07T05:54:00Z">
            <w:rPr/>
          </w:rPrChange>
        </w:rPr>
      </w:r>
      <w:r w:rsidRPr="00451F5B">
        <w:rPr>
          <w:rPrChange w:id="1190" w:author="CR#1260r1" w:date="2020-04-07T05:54:00Z">
            <w:rPr/>
          </w:rPrChange>
        </w:rPr>
        <w:fldChar w:fldCharType="separate"/>
      </w:r>
      <w:r w:rsidRPr="00451F5B">
        <w:rPr>
          <w:rPrChange w:id="1191" w:author="CR#1260r1" w:date="2020-04-07T05:54:00Z">
            <w:rPr/>
          </w:rPrChange>
        </w:rPr>
        <w:t>62</w:t>
      </w:r>
      <w:r w:rsidRPr="00451F5B">
        <w:rPr>
          <w:rPrChange w:id="119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193" w:author="CR#1260r1" w:date="2020-04-07T05:54:00Z">
            <w:rPr>
              <w:rFonts w:asciiTheme="minorHAnsi" w:eastAsiaTheme="minorEastAsia" w:hAnsiTheme="minorHAnsi" w:cstheme="minorBidi"/>
              <w:sz w:val="22"/>
              <w:szCs w:val="22"/>
            </w:rPr>
          </w:rPrChange>
        </w:rPr>
      </w:pPr>
      <w:r w:rsidRPr="00451F5B">
        <w:rPr>
          <w:rPrChange w:id="1194" w:author="CR#1260r1" w:date="2020-04-07T05:54:00Z">
            <w:rPr/>
          </w:rPrChange>
        </w:rPr>
        <w:t>5.2.7.1</w:t>
      </w:r>
      <w:r w:rsidRPr="00451F5B">
        <w:rPr>
          <w:rFonts w:asciiTheme="minorHAnsi" w:eastAsiaTheme="minorEastAsia" w:hAnsiTheme="minorHAnsi" w:cstheme="minorBidi"/>
          <w:sz w:val="22"/>
          <w:szCs w:val="22"/>
          <w:rPrChange w:id="1195" w:author="CR#1260r1" w:date="2020-04-07T05:54:00Z">
            <w:rPr>
              <w:rFonts w:asciiTheme="minorHAnsi" w:eastAsiaTheme="minorEastAsia" w:hAnsiTheme="minorHAnsi" w:cstheme="minorBidi"/>
              <w:sz w:val="22"/>
              <w:szCs w:val="22"/>
            </w:rPr>
          </w:rPrChange>
        </w:rPr>
        <w:tab/>
      </w:r>
      <w:r w:rsidRPr="00451F5B">
        <w:rPr>
          <w:rPrChange w:id="1196" w:author="CR#1260r1" w:date="2020-04-07T05:54:00Z">
            <w:rPr/>
          </w:rPrChange>
        </w:rPr>
        <w:t>Link adaptation</w:t>
      </w:r>
      <w:r w:rsidRPr="00451F5B">
        <w:rPr>
          <w:rPrChange w:id="1197" w:author="CR#1260r1" w:date="2020-04-07T05:54:00Z">
            <w:rPr/>
          </w:rPrChange>
        </w:rPr>
        <w:tab/>
      </w:r>
      <w:r w:rsidRPr="00451F5B">
        <w:rPr>
          <w:rPrChange w:id="1198" w:author="CR#1260r1" w:date="2020-04-07T05:54:00Z">
            <w:rPr/>
          </w:rPrChange>
        </w:rPr>
        <w:fldChar w:fldCharType="begin" w:fldLock="1"/>
      </w:r>
      <w:r w:rsidRPr="00451F5B">
        <w:rPr>
          <w:rPrChange w:id="1199" w:author="CR#1260r1" w:date="2020-04-07T05:54:00Z">
            <w:rPr/>
          </w:rPrChange>
        </w:rPr>
        <w:instrText xml:space="preserve"> PAGEREF _Toc5894584 \h </w:instrText>
      </w:r>
      <w:r w:rsidRPr="00451F5B">
        <w:rPr>
          <w:rPrChange w:id="1200" w:author="CR#1260r1" w:date="2020-04-07T05:54:00Z">
            <w:rPr/>
          </w:rPrChange>
        </w:rPr>
      </w:r>
      <w:r w:rsidRPr="00451F5B">
        <w:rPr>
          <w:rPrChange w:id="1201" w:author="CR#1260r1" w:date="2020-04-07T05:54:00Z">
            <w:rPr/>
          </w:rPrChange>
        </w:rPr>
        <w:fldChar w:fldCharType="separate"/>
      </w:r>
      <w:r w:rsidRPr="00451F5B">
        <w:rPr>
          <w:rPrChange w:id="1202" w:author="CR#1260r1" w:date="2020-04-07T05:54:00Z">
            <w:rPr/>
          </w:rPrChange>
        </w:rPr>
        <w:t>62</w:t>
      </w:r>
      <w:r w:rsidRPr="00451F5B">
        <w:rPr>
          <w:rPrChange w:id="120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204" w:author="CR#1260r1" w:date="2020-04-07T05:54:00Z">
            <w:rPr>
              <w:rFonts w:asciiTheme="minorHAnsi" w:eastAsiaTheme="minorEastAsia" w:hAnsiTheme="minorHAnsi" w:cstheme="minorBidi"/>
              <w:sz w:val="22"/>
              <w:szCs w:val="22"/>
            </w:rPr>
          </w:rPrChange>
        </w:rPr>
      </w:pPr>
      <w:r w:rsidRPr="00451F5B">
        <w:rPr>
          <w:rPrChange w:id="1205" w:author="CR#1260r1" w:date="2020-04-07T05:54:00Z">
            <w:rPr/>
          </w:rPrChange>
        </w:rPr>
        <w:t>5.2.7.2</w:t>
      </w:r>
      <w:r w:rsidRPr="00451F5B">
        <w:rPr>
          <w:rFonts w:asciiTheme="minorHAnsi" w:eastAsiaTheme="minorEastAsia" w:hAnsiTheme="minorHAnsi" w:cstheme="minorBidi"/>
          <w:sz w:val="22"/>
          <w:szCs w:val="22"/>
          <w:rPrChange w:id="1206" w:author="CR#1260r1" w:date="2020-04-07T05:54:00Z">
            <w:rPr>
              <w:rFonts w:asciiTheme="minorHAnsi" w:eastAsiaTheme="minorEastAsia" w:hAnsiTheme="minorHAnsi" w:cstheme="minorBidi"/>
              <w:sz w:val="22"/>
              <w:szCs w:val="22"/>
            </w:rPr>
          </w:rPrChange>
        </w:rPr>
        <w:tab/>
      </w:r>
      <w:r w:rsidRPr="00451F5B">
        <w:rPr>
          <w:rPrChange w:id="1207" w:author="CR#1260r1" w:date="2020-04-07T05:54:00Z">
            <w:rPr/>
          </w:rPrChange>
        </w:rPr>
        <w:t>Uplink Power control</w:t>
      </w:r>
      <w:r w:rsidRPr="00451F5B">
        <w:rPr>
          <w:rPrChange w:id="1208" w:author="CR#1260r1" w:date="2020-04-07T05:54:00Z">
            <w:rPr/>
          </w:rPrChange>
        </w:rPr>
        <w:tab/>
      </w:r>
      <w:r w:rsidRPr="00451F5B">
        <w:rPr>
          <w:rPrChange w:id="1209" w:author="CR#1260r1" w:date="2020-04-07T05:54:00Z">
            <w:rPr/>
          </w:rPrChange>
        </w:rPr>
        <w:fldChar w:fldCharType="begin" w:fldLock="1"/>
      </w:r>
      <w:r w:rsidRPr="00451F5B">
        <w:rPr>
          <w:rPrChange w:id="1210" w:author="CR#1260r1" w:date="2020-04-07T05:54:00Z">
            <w:rPr/>
          </w:rPrChange>
        </w:rPr>
        <w:instrText xml:space="preserve"> PAGEREF _Toc5894585 \h </w:instrText>
      </w:r>
      <w:r w:rsidRPr="00451F5B">
        <w:rPr>
          <w:rPrChange w:id="1211" w:author="CR#1260r1" w:date="2020-04-07T05:54:00Z">
            <w:rPr/>
          </w:rPrChange>
        </w:rPr>
      </w:r>
      <w:r w:rsidRPr="00451F5B">
        <w:rPr>
          <w:rPrChange w:id="1212" w:author="CR#1260r1" w:date="2020-04-07T05:54:00Z">
            <w:rPr/>
          </w:rPrChange>
        </w:rPr>
        <w:fldChar w:fldCharType="separate"/>
      </w:r>
      <w:r w:rsidRPr="00451F5B">
        <w:rPr>
          <w:rPrChange w:id="1213" w:author="CR#1260r1" w:date="2020-04-07T05:54:00Z">
            <w:rPr/>
          </w:rPrChange>
        </w:rPr>
        <w:t>63</w:t>
      </w:r>
      <w:r w:rsidRPr="00451F5B">
        <w:rPr>
          <w:rPrChange w:id="121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215" w:author="CR#1260r1" w:date="2020-04-07T05:54:00Z">
            <w:rPr>
              <w:rFonts w:asciiTheme="minorHAnsi" w:eastAsiaTheme="minorEastAsia" w:hAnsiTheme="minorHAnsi" w:cstheme="minorBidi"/>
              <w:sz w:val="22"/>
              <w:szCs w:val="22"/>
            </w:rPr>
          </w:rPrChange>
        </w:rPr>
      </w:pPr>
      <w:r w:rsidRPr="00451F5B">
        <w:rPr>
          <w:rPrChange w:id="1216" w:author="CR#1260r1" w:date="2020-04-07T05:54:00Z">
            <w:rPr/>
          </w:rPrChange>
        </w:rPr>
        <w:t>5.2.7.3</w:t>
      </w:r>
      <w:r w:rsidRPr="00451F5B">
        <w:rPr>
          <w:rFonts w:asciiTheme="minorHAnsi" w:eastAsiaTheme="minorEastAsia" w:hAnsiTheme="minorHAnsi" w:cstheme="minorBidi"/>
          <w:sz w:val="22"/>
          <w:szCs w:val="22"/>
          <w:rPrChange w:id="1217" w:author="CR#1260r1" w:date="2020-04-07T05:54:00Z">
            <w:rPr>
              <w:rFonts w:asciiTheme="minorHAnsi" w:eastAsiaTheme="minorEastAsia" w:hAnsiTheme="minorHAnsi" w:cstheme="minorBidi"/>
              <w:sz w:val="22"/>
              <w:szCs w:val="22"/>
            </w:rPr>
          </w:rPrChange>
        </w:rPr>
        <w:tab/>
      </w:r>
      <w:r w:rsidRPr="00451F5B">
        <w:rPr>
          <w:rPrChange w:id="1218" w:author="CR#1260r1" w:date="2020-04-07T05:54:00Z">
            <w:rPr/>
          </w:rPrChange>
        </w:rPr>
        <w:t>Uplink timing control</w:t>
      </w:r>
      <w:r w:rsidRPr="00451F5B">
        <w:rPr>
          <w:rPrChange w:id="1219" w:author="CR#1260r1" w:date="2020-04-07T05:54:00Z">
            <w:rPr/>
          </w:rPrChange>
        </w:rPr>
        <w:tab/>
      </w:r>
      <w:r w:rsidRPr="00451F5B">
        <w:rPr>
          <w:rPrChange w:id="1220" w:author="CR#1260r1" w:date="2020-04-07T05:54:00Z">
            <w:rPr/>
          </w:rPrChange>
        </w:rPr>
        <w:fldChar w:fldCharType="begin" w:fldLock="1"/>
      </w:r>
      <w:r w:rsidRPr="00451F5B">
        <w:rPr>
          <w:rPrChange w:id="1221" w:author="CR#1260r1" w:date="2020-04-07T05:54:00Z">
            <w:rPr/>
          </w:rPrChange>
        </w:rPr>
        <w:instrText xml:space="preserve"> PAGEREF _Toc5894586 \h </w:instrText>
      </w:r>
      <w:r w:rsidRPr="00451F5B">
        <w:rPr>
          <w:rPrChange w:id="1222" w:author="CR#1260r1" w:date="2020-04-07T05:54:00Z">
            <w:rPr/>
          </w:rPrChange>
        </w:rPr>
      </w:r>
      <w:r w:rsidRPr="00451F5B">
        <w:rPr>
          <w:rPrChange w:id="1223" w:author="CR#1260r1" w:date="2020-04-07T05:54:00Z">
            <w:rPr/>
          </w:rPrChange>
        </w:rPr>
        <w:fldChar w:fldCharType="separate"/>
      </w:r>
      <w:r w:rsidRPr="00451F5B">
        <w:rPr>
          <w:rPrChange w:id="1224" w:author="CR#1260r1" w:date="2020-04-07T05:54:00Z">
            <w:rPr/>
          </w:rPrChange>
        </w:rPr>
        <w:t>63</w:t>
      </w:r>
      <w:r w:rsidRPr="00451F5B">
        <w:rPr>
          <w:rPrChange w:id="122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226" w:author="CR#1260r1" w:date="2020-04-07T05:54:00Z">
            <w:rPr>
              <w:rFonts w:asciiTheme="minorHAnsi" w:eastAsiaTheme="minorEastAsia" w:hAnsiTheme="minorHAnsi" w:cstheme="minorBidi"/>
              <w:sz w:val="22"/>
              <w:szCs w:val="22"/>
            </w:rPr>
          </w:rPrChange>
        </w:rPr>
      </w:pPr>
      <w:r w:rsidRPr="00451F5B">
        <w:rPr>
          <w:rPrChange w:id="1227" w:author="CR#1260r1" w:date="2020-04-07T05:54:00Z">
            <w:rPr/>
          </w:rPrChange>
        </w:rPr>
        <w:t>5.2.8</w:t>
      </w:r>
      <w:r w:rsidRPr="00451F5B">
        <w:rPr>
          <w:rFonts w:asciiTheme="minorHAnsi" w:eastAsiaTheme="minorEastAsia" w:hAnsiTheme="minorHAnsi" w:cstheme="minorBidi"/>
          <w:sz w:val="22"/>
          <w:szCs w:val="22"/>
          <w:rPrChange w:id="1228" w:author="CR#1260r1" w:date="2020-04-07T05:54:00Z">
            <w:rPr>
              <w:rFonts w:asciiTheme="minorHAnsi" w:eastAsiaTheme="minorEastAsia" w:hAnsiTheme="minorHAnsi" w:cstheme="minorBidi"/>
              <w:sz w:val="22"/>
              <w:szCs w:val="22"/>
            </w:rPr>
          </w:rPrChange>
        </w:rPr>
        <w:tab/>
      </w:r>
      <w:r w:rsidRPr="00451F5B">
        <w:rPr>
          <w:rPrChange w:id="1229" w:author="CR#1260r1" w:date="2020-04-07T05:54:00Z">
            <w:rPr/>
          </w:rPrChange>
        </w:rPr>
        <w:t>Coordinated Multi-Point reception</w:t>
      </w:r>
      <w:r w:rsidRPr="00451F5B">
        <w:rPr>
          <w:rPrChange w:id="1230" w:author="CR#1260r1" w:date="2020-04-07T05:54:00Z">
            <w:rPr/>
          </w:rPrChange>
        </w:rPr>
        <w:tab/>
      </w:r>
      <w:r w:rsidRPr="00451F5B">
        <w:rPr>
          <w:rPrChange w:id="1231" w:author="CR#1260r1" w:date="2020-04-07T05:54:00Z">
            <w:rPr/>
          </w:rPrChange>
        </w:rPr>
        <w:fldChar w:fldCharType="begin" w:fldLock="1"/>
      </w:r>
      <w:r w:rsidRPr="00451F5B">
        <w:rPr>
          <w:rPrChange w:id="1232" w:author="CR#1260r1" w:date="2020-04-07T05:54:00Z">
            <w:rPr/>
          </w:rPrChange>
        </w:rPr>
        <w:instrText xml:space="preserve"> PAGEREF _Toc5894587 \h </w:instrText>
      </w:r>
      <w:r w:rsidRPr="00451F5B">
        <w:rPr>
          <w:rPrChange w:id="1233" w:author="CR#1260r1" w:date="2020-04-07T05:54:00Z">
            <w:rPr/>
          </w:rPrChange>
        </w:rPr>
      </w:r>
      <w:r w:rsidRPr="00451F5B">
        <w:rPr>
          <w:rPrChange w:id="1234" w:author="CR#1260r1" w:date="2020-04-07T05:54:00Z">
            <w:rPr/>
          </w:rPrChange>
        </w:rPr>
        <w:fldChar w:fldCharType="separate"/>
      </w:r>
      <w:r w:rsidRPr="00451F5B">
        <w:rPr>
          <w:rPrChange w:id="1235" w:author="CR#1260r1" w:date="2020-04-07T05:54:00Z">
            <w:rPr/>
          </w:rPrChange>
        </w:rPr>
        <w:t>63</w:t>
      </w:r>
      <w:r w:rsidRPr="00451F5B">
        <w:rPr>
          <w:rPrChange w:id="123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237" w:author="CR#1260r1" w:date="2020-04-07T05:54:00Z">
            <w:rPr>
              <w:rFonts w:asciiTheme="minorHAnsi" w:eastAsiaTheme="minorEastAsia" w:hAnsiTheme="minorHAnsi" w:cstheme="minorBidi"/>
              <w:sz w:val="22"/>
              <w:szCs w:val="22"/>
            </w:rPr>
          </w:rPrChange>
        </w:rPr>
      </w:pPr>
      <w:r w:rsidRPr="00451F5B">
        <w:rPr>
          <w:rPrChange w:id="1238" w:author="CR#1260r1" w:date="2020-04-07T05:54:00Z">
            <w:rPr/>
          </w:rPrChange>
        </w:rPr>
        <w:t>5.3</w:t>
      </w:r>
      <w:r w:rsidRPr="00451F5B">
        <w:rPr>
          <w:rFonts w:asciiTheme="minorHAnsi" w:eastAsiaTheme="minorEastAsia" w:hAnsiTheme="minorHAnsi" w:cstheme="minorBidi"/>
          <w:sz w:val="22"/>
          <w:szCs w:val="22"/>
          <w:rPrChange w:id="1239" w:author="CR#1260r1" w:date="2020-04-07T05:54:00Z">
            <w:rPr>
              <w:rFonts w:asciiTheme="minorHAnsi" w:eastAsiaTheme="minorEastAsia" w:hAnsiTheme="minorHAnsi" w:cstheme="minorBidi"/>
              <w:sz w:val="22"/>
              <w:szCs w:val="22"/>
            </w:rPr>
          </w:rPrChange>
        </w:rPr>
        <w:tab/>
      </w:r>
      <w:r w:rsidRPr="00451F5B">
        <w:rPr>
          <w:rPrChange w:id="1240" w:author="CR#1260r1" w:date="2020-04-07T05:54:00Z">
            <w:rPr/>
          </w:rPrChange>
        </w:rPr>
        <w:t>Transport Channels</w:t>
      </w:r>
      <w:r w:rsidRPr="00451F5B">
        <w:rPr>
          <w:rPrChange w:id="1241" w:author="CR#1260r1" w:date="2020-04-07T05:54:00Z">
            <w:rPr/>
          </w:rPrChange>
        </w:rPr>
        <w:tab/>
      </w:r>
      <w:r w:rsidRPr="00451F5B">
        <w:rPr>
          <w:rPrChange w:id="1242" w:author="CR#1260r1" w:date="2020-04-07T05:54:00Z">
            <w:rPr/>
          </w:rPrChange>
        </w:rPr>
        <w:fldChar w:fldCharType="begin" w:fldLock="1"/>
      </w:r>
      <w:r w:rsidRPr="00451F5B">
        <w:rPr>
          <w:rPrChange w:id="1243" w:author="CR#1260r1" w:date="2020-04-07T05:54:00Z">
            <w:rPr/>
          </w:rPrChange>
        </w:rPr>
        <w:instrText xml:space="preserve"> PAGEREF _Toc5894588 \h </w:instrText>
      </w:r>
      <w:r w:rsidRPr="00451F5B">
        <w:rPr>
          <w:rPrChange w:id="1244" w:author="CR#1260r1" w:date="2020-04-07T05:54:00Z">
            <w:rPr/>
          </w:rPrChange>
        </w:rPr>
      </w:r>
      <w:r w:rsidRPr="00451F5B">
        <w:rPr>
          <w:rPrChange w:id="1245" w:author="CR#1260r1" w:date="2020-04-07T05:54:00Z">
            <w:rPr/>
          </w:rPrChange>
        </w:rPr>
        <w:fldChar w:fldCharType="separate"/>
      </w:r>
      <w:r w:rsidRPr="00451F5B">
        <w:rPr>
          <w:rPrChange w:id="1246" w:author="CR#1260r1" w:date="2020-04-07T05:54:00Z">
            <w:rPr/>
          </w:rPrChange>
        </w:rPr>
        <w:t>63</w:t>
      </w:r>
      <w:r w:rsidRPr="00451F5B">
        <w:rPr>
          <w:rPrChange w:id="124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248" w:author="CR#1260r1" w:date="2020-04-07T05:54:00Z">
            <w:rPr>
              <w:rFonts w:asciiTheme="minorHAnsi" w:eastAsiaTheme="minorEastAsia" w:hAnsiTheme="minorHAnsi" w:cstheme="minorBidi"/>
              <w:sz w:val="22"/>
              <w:szCs w:val="22"/>
            </w:rPr>
          </w:rPrChange>
        </w:rPr>
      </w:pPr>
      <w:r w:rsidRPr="00451F5B">
        <w:rPr>
          <w:rPrChange w:id="1249" w:author="CR#1260r1" w:date="2020-04-07T05:54:00Z">
            <w:rPr/>
          </w:rPrChange>
        </w:rPr>
        <w:t>5.3.1</w:t>
      </w:r>
      <w:r w:rsidRPr="00451F5B">
        <w:rPr>
          <w:rFonts w:asciiTheme="minorHAnsi" w:eastAsiaTheme="minorEastAsia" w:hAnsiTheme="minorHAnsi" w:cstheme="minorBidi"/>
          <w:sz w:val="22"/>
          <w:szCs w:val="22"/>
          <w:rPrChange w:id="1250" w:author="CR#1260r1" w:date="2020-04-07T05:54:00Z">
            <w:rPr>
              <w:rFonts w:asciiTheme="minorHAnsi" w:eastAsiaTheme="minorEastAsia" w:hAnsiTheme="minorHAnsi" w:cstheme="minorBidi"/>
              <w:sz w:val="22"/>
              <w:szCs w:val="22"/>
            </w:rPr>
          </w:rPrChange>
        </w:rPr>
        <w:tab/>
      </w:r>
      <w:r w:rsidRPr="00451F5B">
        <w:rPr>
          <w:rPrChange w:id="1251" w:author="CR#1260r1" w:date="2020-04-07T05:54:00Z">
            <w:rPr/>
          </w:rPrChange>
        </w:rPr>
        <w:t>Mapping between transport channels and physical channels</w:t>
      </w:r>
      <w:r w:rsidRPr="00451F5B">
        <w:rPr>
          <w:rPrChange w:id="1252" w:author="CR#1260r1" w:date="2020-04-07T05:54:00Z">
            <w:rPr/>
          </w:rPrChange>
        </w:rPr>
        <w:tab/>
      </w:r>
      <w:r w:rsidRPr="00451F5B">
        <w:rPr>
          <w:rPrChange w:id="1253" w:author="CR#1260r1" w:date="2020-04-07T05:54:00Z">
            <w:rPr/>
          </w:rPrChange>
        </w:rPr>
        <w:fldChar w:fldCharType="begin" w:fldLock="1"/>
      </w:r>
      <w:r w:rsidRPr="00451F5B">
        <w:rPr>
          <w:rPrChange w:id="1254" w:author="CR#1260r1" w:date="2020-04-07T05:54:00Z">
            <w:rPr/>
          </w:rPrChange>
        </w:rPr>
        <w:instrText xml:space="preserve"> PAGEREF _Toc5894589 \h </w:instrText>
      </w:r>
      <w:r w:rsidRPr="00451F5B">
        <w:rPr>
          <w:rPrChange w:id="1255" w:author="CR#1260r1" w:date="2020-04-07T05:54:00Z">
            <w:rPr/>
          </w:rPrChange>
        </w:rPr>
      </w:r>
      <w:r w:rsidRPr="00451F5B">
        <w:rPr>
          <w:rPrChange w:id="1256" w:author="CR#1260r1" w:date="2020-04-07T05:54:00Z">
            <w:rPr/>
          </w:rPrChange>
        </w:rPr>
        <w:fldChar w:fldCharType="separate"/>
      </w:r>
      <w:r w:rsidRPr="00451F5B">
        <w:rPr>
          <w:rPrChange w:id="1257" w:author="CR#1260r1" w:date="2020-04-07T05:54:00Z">
            <w:rPr/>
          </w:rPrChange>
        </w:rPr>
        <w:t>65</w:t>
      </w:r>
      <w:r w:rsidRPr="00451F5B">
        <w:rPr>
          <w:rPrChange w:id="125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259" w:author="CR#1260r1" w:date="2020-04-07T05:54:00Z">
            <w:rPr>
              <w:rFonts w:asciiTheme="minorHAnsi" w:eastAsiaTheme="minorEastAsia" w:hAnsiTheme="minorHAnsi" w:cstheme="minorBidi"/>
              <w:sz w:val="22"/>
              <w:szCs w:val="22"/>
            </w:rPr>
          </w:rPrChange>
        </w:rPr>
      </w:pPr>
      <w:r w:rsidRPr="00451F5B">
        <w:rPr>
          <w:rPrChange w:id="1260" w:author="CR#1260r1" w:date="2020-04-07T05:54:00Z">
            <w:rPr/>
          </w:rPrChange>
        </w:rPr>
        <w:t>5.3.1</w:t>
      </w:r>
      <w:r w:rsidRPr="00451F5B">
        <w:rPr>
          <w:rFonts w:eastAsia="SimSun"/>
          <w:lang w:eastAsia="zh-CN"/>
          <w:rPrChange w:id="1261" w:author="CR#1260r1" w:date="2020-04-07T05:54:00Z">
            <w:rPr>
              <w:rFonts w:eastAsia="SimSun"/>
              <w:lang w:eastAsia="zh-CN"/>
            </w:rPr>
          </w:rPrChange>
        </w:rPr>
        <w:t>a</w:t>
      </w:r>
      <w:r w:rsidRPr="00451F5B">
        <w:rPr>
          <w:rFonts w:asciiTheme="minorHAnsi" w:eastAsiaTheme="minorEastAsia" w:hAnsiTheme="minorHAnsi" w:cstheme="minorBidi"/>
          <w:sz w:val="22"/>
          <w:szCs w:val="22"/>
          <w:rPrChange w:id="1262" w:author="CR#1260r1" w:date="2020-04-07T05:54:00Z">
            <w:rPr>
              <w:rFonts w:asciiTheme="minorHAnsi" w:eastAsiaTheme="minorEastAsia" w:hAnsiTheme="minorHAnsi" w:cstheme="minorBidi"/>
              <w:sz w:val="22"/>
              <w:szCs w:val="22"/>
            </w:rPr>
          </w:rPrChange>
        </w:rPr>
        <w:tab/>
      </w:r>
      <w:r w:rsidRPr="00451F5B">
        <w:rPr>
          <w:rPrChange w:id="1263" w:author="CR#1260r1" w:date="2020-04-07T05:54:00Z">
            <w:rPr/>
          </w:rPrChange>
        </w:rPr>
        <w:t>Mapping between transport channels and narrowband physical channels</w:t>
      </w:r>
      <w:r w:rsidRPr="00451F5B">
        <w:rPr>
          <w:rPrChange w:id="1264" w:author="CR#1260r1" w:date="2020-04-07T05:54:00Z">
            <w:rPr/>
          </w:rPrChange>
        </w:rPr>
        <w:tab/>
      </w:r>
      <w:r w:rsidRPr="00451F5B">
        <w:rPr>
          <w:rPrChange w:id="1265" w:author="CR#1260r1" w:date="2020-04-07T05:54:00Z">
            <w:rPr/>
          </w:rPrChange>
        </w:rPr>
        <w:fldChar w:fldCharType="begin" w:fldLock="1"/>
      </w:r>
      <w:r w:rsidRPr="00451F5B">
        <w:rPr>
          <w:rPrChange w:id="1266" w:author="CR#1260r1" w:date="2020-04-07T05:54:00Z">
            <w:rPr/>
          </w:rPrChange>
        </w:rPr>
        <w:instrText xml:space="preserve"> PAGEREF _Toc5894590 \h </w:instrText>
      </w:r>
      <w:r w:rsidRPr="00451F5B">
        <w:rPr>
          <w:rPrChange w:id="1267" w:author="CR#1260r1" w:date="2020-04-07T05:54:00Z">
            <w:rPr/>
          </w:rPrChange>
        </w:rPr>
      </w:r>
      <w:r w:rsidRPr="00451F5B">
        <w:rPr>
          <w:rPrChange w:id="1268" w:author="CR#1260r1" w:date="2020-04-07T05:54:00Z">
            <w:rPr/>
          </w:rPrChange>
        </w:rPr>
        <w:fldChar w:fldCharType="separate"/>
      </w:r>
      <w:r w:rsidRPr="00451F5B">
        <w:rPr>
          <w:rPrChange w:id="1269" w:author="CR#1260r1" w:date="2020-04-07T05:54:00Z">
            <w:rPr/>
          </w:rPrChange>
        </w:rPr>
        <w:t>65</w:t>
      </w:r>
      <w:r w:rsidRPr="00451F5B">
        <w:rPr>
          <w:rPrChange w:id="127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271" w:author="CR#1260r1" w:date="2020-04-07T05:54:00Z">
            <w:rPr>
              <w:rFonts w:asciiTheme="minorHAnsi" w:eastAsiaTheme="minorEastAsia" w:hAnsiTheme="minorHAnsi" w:cstheme="minorBidi"/>
              <w:sz w:val="22"/>
              <w:szCs w:val="22"/>
            </w:rPr>
          </w:rPrChange>
        </w:rPr>
      </w:pPr>
      <w:r w:rsidRPr="00451F5B">
        <w:rPr>
          <w:rPrChange w:id="1272" w:author="CR#1260r1" w:date="2020-04-07T05:54:00Z">
            <w:rPr/>
          </w:rPrChange>
        </w:rPr>
        <w:t>5.4</w:t>
      </w:r>
      <w:r w:rsidRPr="00451F5B">
        <w:rPr>
          <w:rFonts w:asciiTheme="minorHAnsi" w:hAnsiTheme="minorHAnsi" w:cstheme="minorBidi"/>
          <w:sz w:val="22"/>
          <w:szCs w:val="22"/>
          <w:rPrChange w:id="1273" w:author="CR#1260r1" w:date="2020-04-07T05:54:00Z">
            <w:rPr>
              <w:rFonts w:asciiTheme="minorHAnsi" w:hAnsiTheme="minorHAnsi" w:cstheme="minorBidi"/>
              <w:sz w:val="22"/>
              <w:szCs w:val="22"/>
            </w:rPr>
          </w:rPrChange>
        </w:rPr>
        <w:tab/>
      </w:r>
      <w:r w:rsidRPr="00451F5B">
        <w:rPr>
          <w:rFonts w:eastAsia="SimSun"/>
          <w:kern w:val="2"/>
          <w:lang w:eastAsia="zh-CN"/>
          <w:rPrChange w:id="1274" w:author="CR#1260r1" w:date="2020-04-07T05:54:00Z">
            <w:rPr>
              <w:rFonts w:eastAsia="SimSun"/>
              <w:kern w:val="2"/>
              <w:lang w:eastAsia="zh-CN"/>
            </w:rPr>
          </w:rPrChange>
        </w:rPr>
        <w:t>E-UTRA physical layer model</w:t>
      </w:r>
      <w:r w:rsidRPr="00451F5B">
        <w:rPr>
          <w:rPrChange w:id="1275" w:author="CR#1260r1" w:date="2020-04-07T05:54:00Z">
            <w:rPr/>
          </w:rPrChange>
        </w:rPr>
        <w:tab/>
      </w:r>
      <w:r w:rsidRPr="00451F5B">
        <w:rPr>
          <w:rPrChange w:id="1276" w:author="CR#1260r1" w:date="2020-04-07T05:54:00Z">
            <w:rPr/>
          </w:rPrChange>
        </w:rPr>
        <w:fldChar w:fldCharType="begin" w:fldLock="1"/>
      </w:r>
      <w:r w:rsidRPr="00451F5B">
        <w:rPr>
          <w:rPrChange w:id="1277" w:author="CR#1260r1" w:date="2020-04-07T05:54:00Z">
            <w:rPr/>
          </w:rPrChange>
        </w:rPr>
        <w:instrText xml:space="preserve"> PAGEREF _Toc5894591 \h </w:instrText>
      </w:r>
      <w:r w:rsidRPr="00451F5B">
        <w:rPr>
          <w:rPrChange w:id="1278" w:author="CR#1260r1" w:date="2020-04-07T05:54:00Z">
            <w:rPr/>
          </w:rPrChange>
        </w:rPr>
      </w:r>
      <w:r w:rsidRPr="00451F5B">
        <w:rPr>
          <w:rPrChange w:id="1279" w:author="CR#1260r1" w:date="2020-04-07T05:54:00Z">
            <w:rPr/>
          </w:rPrChange>
        </w:rPr>
        <w:fldChar w:fldCharType="separate"/>
      </w:r>
      <w:r w:rsidRPr="00451F5B">
        <w:rPr>
          <w:rPrChange w:id="1280" w:author="CR#1260r1" w:date="2020-04-07T05:54:00Z">
            <w:rPr/>
          </w:rPrChange>
        </w:rPr>
        <w:t>66</w:t>
      </w:r>
      <w:r w:rsidRPr="00451F5B">
        <w:rPr>
          <w:rPrChange w:id="128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282" w:author="CR#1260r1" w:date="2020-04-07T05:54:00Z">
            <w:rPr>
              <w:rFonts w:asciiTheme="minorHAnsi" w:eastAsiaTheme="minorEastAsia" w:hAnsiTheme="minorHAnsi" w:cstheme="minorBidi"/>
              <w:sz w:val="22"/>
              <w:szCs w:val="22"/>
            </w:rPr>
          </w:rPrChange>
        </w:rPr>
      </w:pPr>
      <w:r w:rsidRPr="00451F5B">
        <w:rPr>
          <w:rPrChange w:id="1283" w:author="CR#1260r1" w:date="2020-04-07T05:54:00Z">
            <w:rPr/>
          </w:rPrChange>
        </w:rPr>
        <w:t>5.4.1</w:t>
      </w:r>
      <w:r w:rsidRPr="00451F5B">
        <w:rPr>
          <w:rFonts w:asciiTheme="minorHAnsi" w:eastAsiaTheme="minorEastAsia" w:hAnsiTheme="minorHAnsi" w:cstheme="minorBidi"/>
          <w:sz w:val="22"/>
          <w:szCs w:val="22"/>
          <w:rPrChange w:id="1284" w:author="CR#1260r1" w:date="2020-04-07T05:54:00Z">
            <w:rPr>
              <w:rFonts w:asciiTheme="minorHAnsi" w:eastAsiaTheme="minorEastAsia" w:hAnsiTheme="minorHAnsi" w:cstheme="minorBidi"/>
              <w:sz w:val="22"/>
              <w:szCs w:val="22"/>
            </w:rPr>
          </w:rPrChange>
        </w:rPr>
        <w:tab/>
      </w:r>
      <w:r w:rsidRPr="00451F5B">
        <w:rPr>
          <w:rPrChange w:id="1285" w:author="CR#1260r1" w:date="2020-04-07T05:54:00Z">
            <w:rPr/>
          </w:rPrChange>
        </w:rPr>
        <w:t>Void</w:t>
      </w:r>
      <w:r w:rsidRPr="00451F5B">
        <w:rPr>
          <w:rPrChange w:id="1286" w:author="CR#1260r1" w:date="2020-04-07T05:54:00Z">
            <w:rPr/>
          </w:rPrChange>
        </w:rPr>
        <w:tab/>
      </w:r>
      <w:r w:rsidRPr="00451F5B">
        <w:rPr>
          <w:rPrChange w:id="1287" w:author="CR#1260r1" w:date="2020-04-07T05:54:00Z">
            <w:rPr/>
          </w:rPrChange>
        </w:rPr>
        <w:fldChar w:fldCharType="begin" w:fldLock="1"/>
      </w:r>
      <w:r w:rsidRPr="00451F5B">
        <w:rPr>
          <w:rPrChange w:id="1288" w:author="CR#1260r1" w:date="2020-04-07T05:54:00Z">
            <w:rPr/>
          </w:rPrChange>
        </w:rPr>
        <w:instrText xml:space="preserve"> PAGEREF _Toc5894592 \h </w:instrText>
      </w:r>
      <w:r w:rsidRPr="00451F5B">
        <w:rPr>
          <w:rPrChange w:id="1289" w:author="CR#1260r1" w:date="2020-04-07T05:54:00Z">
            <w:rPr/>
          </w:rPrChange>
        </w:rPr>
      </w:r>
      <w:r w:rsidRPr="00451F5B">
        <w:rPr>
          <w:rPrChange w:id="1290" w:author="CR#1260r1" w:date="2020-04-07T05:54:00Z">
            <w:rPr/>
          </w:rPrChange>
        </w:rPr>
        <w:fldChar w:fldCharType="separate"/>
      </w:r>
      <w:r w:rsidRPr="00451F5B">
        <w:rPr>
          <w:rPrChange w:id="1291" w:author="CR#1260r1" w:date="2020-04-07T05:54:00Z">
            <w:rPr/>
          </w:rPrChange>
        </w:rPr>
        <w:t>66</w:t>
      </w:r>
      <w:r w:rsidRPr="00451F5B">
        <w:rPr>
          <w:rPrChange w:id="129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293" w:author="CR#1260r1" w:date="2020-04-07T05:54:00Z">
            <w:rPr>
              <w:rFonts w:asciiTheme="minorHAnsi" w:eastAsiaTheme="minorEastAsia" w:hAnsiTheme="minorHAnsi" w:cstheme="minorBidi"/>
              <w:sz w:val="22"/>
              <w:szCs w:val="22"/>
            </w:rPr>
          </w:rPrChange>
        </w:rPr>
      </w:pPr>
      <w:r w:rsidRPr="00451F5B">
        <w:rPr>
          <w:rPrChange w:id="1294" w:author="CR#1260r1" w:date="2020-04-07T05:54:00Z">
            <w:rPr/>
          </w:rPrChange>
        </w:rPr>
        <w:t>5.4.2</w:t>
      </w:r>
      <w:r w:rsidRPr="00451F5B">
        <w:rPr>
          <w:rFonts w:asciiTheme="minorHAnsi" w:eastAsiaTheme="minorEastAsia" w:hAnsiTheme="minorHAnsi" w:cstheme="minorBidi"/>
          <w:sz w:val="22"/>
          <w:szCs w:val="22"/>
          <w:rPrChange w:id="1295" w:author="CR#1260r1" w:date="2020-04-07T05:54:00Z">
            <w:rPr>
              <w:rFonts w:asciiTheme="minorHAnsi" w:eastAsiaTheme="minorEastAsia" w:hAnsiTheme="minorHAnsi" w:cstheme="minorBidi"/>
              <w:sz w:val="22"/>
              <w:szCs w:val="22"/>
            </w:rPr>
          </w:rPrChange>
        </w:rPr>
        <w:tab/>
      </w:r>
      <w:r w:rsidRPr="00451F5B">
        <w:rPr>
          <w:rPrChange w:id="1296" w:author="CR#1260r1" w:date="2020-04-07T05:54:00Z">
            <w:rPr/>
          </w:rPrChange>
        </w:rPr>
        <w:t>Void</w:t>
      </w:r>
      <w:r w:rsidRPr="00451F5B">
        <w:rPr>
          <w:rPrChange w:id="1297" w:author="CR#1260r1" w:date="2020-04-07T05:54:00Z">
            <w:rPr/>
          </w:rPrChange>
        </w:rPr>
        <w:tab/>
      </w:r>
      <w:r w:rsidRPr="00451F5B">
        <w:rPr>
          <w:rPrChange w:id="1298" w:author="CR#1260r1" w:date="2020-04-07T05:54:00Z">
            <w:rPr/>
          </w:rPrChange>
        </w:rPr>
        <w:fldChar w:fldCharType="begin" w:fldLock="1"/>
      </w:r>
      <w:r w:rsidRPr="00451F5B">
        <w:rPr>
          <w:rPrChange w:id="1299" w:author="CR#1260r1" w:date="2020-04-07T05:54:00Z">
            <w:rPr/>
          </w:rPrChange>
        </w:rPr>
        <w:instrText xml:space="preserve"> PAGEREF _Toc5894593 \h </w:instrText>
      </w:r>
      <w:r w:rsidRPr="00451F5B">
        <w:rPr>
          <w:rPrChange w:id="1300" w:author="CR#1260r1" w:date="2020-04-07T05:54:00Z">
            <w:rPr/>
          </w:rPrChange>
        </w:rPr>
      </w:r>
      <w:r w:rsidRPr="00451F5B">
        <w:rPr>
          <w:rPrChange w:id="1301" w:author="CR#1260r1" w:date="2020-04-07T05:54:00Z">
            <w:rPr/>
          </w:rPrChange>
        </w:rPr>
        <w:fldChar w:fldCharType="separate"/>
      </w:r>
      <w:r w:rsidRPr="00451F5B">
        <w:rPr>
          <w:rPrChange w:id="1302" w:author="CR#1260r1" w:date="2020-04-07T05:54:00Z">
            <w:rPr/>
          </w:rPrChange>
        </w:rPr>
        <w:t>66</w:t>
      </w:r>
      <w:r w:rsidRPr="00451F5B">
        <w:rPr>
          <w:rPrChange w:id="130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304" w:author="CR#1260r1" w:date="2020-04-07T05:54:00Z">
            <w:rPr>
              <w:rFonts w:asciiTheme="minorHAnsi" w:eastAsiaTheme="minorEastAsia" w:hAnsiTheme="minorHAnsi" w:cstheme="minorBidi"/>
              <w:sz w:val="22"/>
              <w:szCs w:val="22"/>
            </w:rPr>
          </w:rPrChange>
        </w:rPr>
      </w:pPr>
      <w:r w:rsidRPr="00451F5B">
        <w:rPr>
          <w:rPrChange w:id="1305" w:author="CR#1260r1" w:date="2020-04-07T05:54:00Z">
            <w:rPr/>
          </w:rPrChange>
        </w:rPr>
        <w:t>5.5</w:t>
      </w:r>
      <w:r w:rsidRPr="00451F5B">
        <w:rPr>
          <w:rFonts w:asciiTheme="minorHAnsi" w:eastAsiaTheme="minorEastAsia" w:hAnsiTheme="minorHAnsi" w:cstheme="minorBidi"/>
          <w:sz w:val="22"/>
          <w:szCs w:val="22"/>
          <w:rPrChange w:id="1306" w:author="CR#1260r1" w:date="2020-04-07T05:54:00Z">
            <w:rPr>
              <w:rFonts w:asciiTheme="minorHAnsi" w:eastAsiaTheme="minorEastAsia" w:hAnsiTheme="minorHAnsi" w:cstheme="minorBidi"/>
              <w:sz w:val="22"/>
              <w:szCs w:val="22"/>
            </w:rPr>
          </w:rPrChange>
        </w:rPr>
        <w:tab/>
      </w:r>
      <w:r w:rsidRPr="00451F5B">
        <w:rPr>
          <w:rPrChange w:id="1307" w:author="CR#1260r1" w:date="2020-04-07T05:54:00Z">
            <w:rPr/>
          </w:rPrChange>
        </w:rPr>
        <w:t>Carrier Aggregation</w:t>
      </w:r>
      <w:r w:rsidRPr="00451F5B">
        <w:rPr>
          <w:rPrChange w:id="1308" w:author="CR#1260r1" w:date="2020-04-07T05:54:00Z">
            <w:rPr/>
          </w:rPrChange>
        </w:rPr>
        <w:tab/>
      </w:r>
      <w:r w:rsidRPr="00451F5B">
        <w:rPr>
          <w:rPrChange w:id="1309" w:author="CR#1260r1" w:date="2020-04-07T05:54:00Z">
            <w:rPr/>
          </w:rPrChange>
        </w:rPr>
        <w:fldChar w:fldCharType="begin" w:fldLock="1"/>
      </w:r>
      <w:r w:rsidRPr="00451F5B">
        <w:rPr>
          <w:rPrChange w:id="1310" w:author="CR#1260r1" w:date="2020-04-07T05:54:00Z">
            <w:rPr/>
          </w:rPrChange>
        </w:rPr>
        <w:instrText xml:space="preserve"> PAGEREF _Toc5894594 \h </w:instrText>
      </w:r>
      <w:r w:rsidRPr="00451F5B">
        <w:rPr>
          <w:rPrChange w:id="1311" w:author="CR#1260r1" w:date="2020-04-07T05:54:00Z">
            <w:rPr/>
          </w:rPrChange>
        </w:rPr>
      </w:r>
      <w:r w:rsidRPr="00451F5B">
        <w:rPr>
          <w:rPrChange w:id="1312" w:author="CR#1260r1" w:date="2020-04-07T05:54:00Z">
            <w:rPr/>
          </w:rPrChange>
        </w:rPr>
        <w:fldChar w:fldCharType="separate"/>
      </w:r>
      <w:r w:rsidRPr="00451F5B">
        <w:rPr>
          <w:rPrChange w:id="1313" w:author="CR#1260r1" w:date="2020-04-07T05:54:00Z">
            <w:rPr/>
          </w:rPrChange>
        </w:rPr>
        <w:t>66</w:t>
      </w:r>
      <w:r w:rsidRPr="00451F5B">
        <w:rPr>
          <w:rPrChange w:id="131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315" w:author="CR#1260r1" w:date="2020-04-07T05:54:00Z">
            <w:rPr>
              <w:rFonts w:asciiTheme="minorHAnsi" w:eastAsiaTheme="minorEastAsia" w:hAnsiTheme="minorHAnsi" w:cstheme="minorBidi"/>
              <w:sz w:val="22"/>
              <w:szCs w:val="22"/>
            </w:rPr>
          </w:rPrChange>
        </w:rPr>
      </w:pPr>
      <w:r w:rsidRPr="00451F5B">
        <w:rPr>
          <w:rPrChange w:id="1316" w:author="CR#1260r1" w:date="2020-04-07T05:54:00Z">
            <w:rPr/>
          </w:rPrChange>
        </w:rPr>
        <w:t>5.5</w:t>
      </w:r>
      <w:r w:rsidRPr="00451F5B">
        <w:rPr>
          <w:rFonts w:eastAsia="SimSun"/>
          <w:lang w:eastAsia="zh-CN"/>
          <w:rPrChange w:id="1317" w:author="CR#1260r1" w:date="2020-04-07T05:54:00Z">
            <w:rPr>
              <w:rFonts w:eastAsia="SimSun"/>
              <w:lang w:eastAsia="zh-CN"/>
            </w:rPr>
          </w:rPrChange>
        </w:rPr>
        <w:t>a</w:t>
      </w:r>
      <w:r w:rsidRPr="00451F5B">
        <w:rPr>
          <w:rFonts w:asciiTheme="minorHAnsi" w:eastAsiaTheme="minorEastAsia" w:hAnsiTheme="minorHAnsi" w:cstheme="minorBidi"/>
          <w:sz w:val="22"/>
          <w:szCs w:val="22"/>
          <w:rPrChange w:id="1318" w:author="CR#1260r1" w:date="2020-04-07T05:54:00Z">
            <w:rPr>
              <w:rFonts w:asciiTheme="minorHAnsi" w:eastAsiaTheme="minorEastAsia" w:hAnsiTheme="minorHAnsi" w:cstheme="minorBidi"/>
              <w:sz w:val="22"/>
              <w:szCs w:val="22"/>
            </w:rPr>
          </w:rPrChange>
        </w:rPr>
        <w:tab/>
      </w:r>
      <w:r w:rsidRPr="00451F5B">
        <w:rPr>
          <w:rPrChange w:id="1319" w:author="CR#1260r1" w:date="2020-04-07T05:54:00Z">
            <w:rPr/>
          </w:rPrChange>
        </w:rPr>
        <w:t>Multi-</w:t>
      </w:r>
      <w:r w:rsidRPr="00451F5B">
        <w:rPr>
          <w:rFonts w:eastAsia="SimSun"/>
          <w:lang w:eastAsia="zh-CN"/>
          <w:rPrChange w:id="1320" w:author="CR#1260r1" w:date="2020-04-07T05:54:00Z">
            <w:rPr>
              <w:rFonts w:eastAsia="SimSun"/>
              <w:lang w:eastAsia="zh-CN"/>
            </w:rPr>
          </w:rPrChange>
        </w:rPr>
        <w:t>carrier</w:t>
      </w:r>
      <w:r w:rsidRPr="00451F5B">
        <w:rPr>
          <w:rPrChange w:id="1321" w:author="CR#1260r1" w:date="2020-04-07T05:54:00Z">
            <w:rPr/>
          </w:rPrChange>
        </w:rPr>
        <w:t xml:space="preserve"> operation for NB-IoT</w:t>
      </w:r>
      <w:r w:rsidRPr="00451F5B">
        <w:rPr>
          <w:rPrChange w:id="1322" w:author="CR#1260r1" w:date="2020-04-07T05:54:00Z">
            <w:rPr/>
          </w:rPrChange>
        </w:rPr>
        <w:tab/>
      </w:r>
      <w:r w:rsidRPr="00451F5B">
        <w:rPr>
          <w:rPrChange w:id="1323" w:author="CR#1260r1" w:date="2020-04-07T05:54:00Z">
            <w:rPr/>
          </w:rPrChange>
        </w:rPr>
        <w:fldChar w:fldCharType="begin" w:fldLock="1"/>
      </w:r>
      <w:r w:rsidRPr="00451F5B">
        <w:rPr>
          <w:rPrChange w:id="1324" w:author="CR#1260r1" w:date="2020-04-07T05:54:00Z">
            <w:rPr/>
          </w:rPrChange>
        </w:rPr>
        <w:instrText xml:space="preserve"> PAGEREF _Toc5894595 \h </w:instrText>
      </w:r>
      <w:r w:rsidRPr="00451F5B">
        <w:rPr>
          <w:rPrChange w:id="1325" w:author="CR#1260r1" w:date="2020-04-07T05:54:00Z">
            <w:rPr/>
          </w:rPrChange>
        </w:rPr>
      </w:r>
      <w:r w:rsidRPr="00451F5B">
        <w:rPr>
          <w:rPrChange w:id="1326" w:author="CR#1260r1" w:date="2020-04-07T05:54:00Z">
            <w:rPr/>
          </w:rPrChange>
        </w:rPr>
        <w:fldChar w:fldCharType="separate"/>
      </w:r>
      <w:r w:rsidRPr="00451F5B">
        <w:rPr>
          <w:rPrChange w:id="1327" w:author="CR#1260r1" w:date="2020-04-07T05:54:00Z">
            <w:rPr/>
          </w:rPrChange>
        </w:rPr>
        <w:t>67</w:t>
      </w:r>
      <w:r w:rsidRPr="00451F5B">
        <w:rPr>
          <w:rPrChange w:id="132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329" w:author="CR#1260r1" w:date="2020-04-07T05:54:00Z">
            <w:rPr>
              <w:rFonts w:asciiTheme="minorHAnsi" w:eastAsiaTheme="minorEastAsia" w:hAnsiTheme="minorHAnsi" w:cstheme="minorBidi"/>
              <w:sz w:val="22"/>
              <w:szCs w:val="22"/>
            </w:rPr>
          </w:rPrChange>
        </w:rPr>
      </w:pPr>
      <w:r w:rsidRPr="00451F5B">
        <w:rPr>
          <w:rPrChange w:id="1330" w:author="CR#1260r1" w:date="2020-04-07T05:54:00Z">
            <w:rPr/>
          </w:rPrChange>
        </w:rPr>
        <w:t>5.6</w:t>
      </w:r>
      <w:r w:rsidRPr="00451F5B">
        <w:rPr>
          <w:rFonts w:asciiTheme="minorHAnsi" w:eastAsiaTheme="minorEastAsia" w:hAnsiTheme="minorHAnsi" w:cstheme="minorBidi"/>
          <w:sz w:val="22"/>
          <w:szCs w:val="22"/>
          <w:rPrChange w:id="1331" w:author="CR#1260r1" w:date="2020-04-07T05:54:00Z">
            <w:rPr>
              <w:rFonts w:asciiTheme="minorHAnsi" w:eastAsiaTheme="minorEastAsia" w:hAnsiTheme="minorHAnsi" w:cstheme="minorBidi"/>
              <w:sz w:val="22"/>
              <w:szCs w:val="22"/>
            </w:rPr>
          </w:rPrChange>
        </w:rPr>
        <w:tab/>
      </w:r>
      <w:r w:rsidRPr="00451F5B">
        <w:rPr>
          <w:rPrChange w:id="1332" w:author="CR#1260r1" w:date="2020-04-07T05:54:00Z">
            <w:rPr/>
          </w:rPrChange>
        </w:rPr>
        <w:t>Sidelink</w:t>
      </w:r>
      <w:r w:rsidRPr="00451F5B">
        <w:rPr>
          <w:rPrChange w:id="1333" w:author="CR#1260r1" w:date="2020-04-07T05:54:00Z">
            <w:rPr/>
          </w:rPrChange>
        </w:rPr>
        <w:tab/>
      </w:r>
      <w:r w:rsidRPr="00451F5B">
        <w:rPr>
          <w:rPrChange w:id="1334" w:author="CR#1260r1" w:date="2020-04-07T05:54:00Z">
            <w:rPr/>
          </w:rPrChange>
        </w:rPr>
        <w:fldChar w:fldCharType="begin" w:fldLock="1"/>
      </w:r>
      <w:r w:rsidRPr="00451F5B">
        <w:rPr>
          <w:rPrChange w:id="1335" w:author="CR#1260r1" w:date="2020-04-07T05:54:00Z">
            <w:rPr/>
          </w:rPrChange>
        </w:rPr>
        <w:instrText xml:space="preserve"> PAGEREF _Toc5894596 \h </w:instrText>
      </w:r>
      <w:r w:rsidRPr="00451F5B">
        <w:rPr>
          <w:rPrChange w:id="1336" w:author="CR#1260r1" w:date="2020-04-07T05:54:00Z">
            <w:rPr/>
          </w:rPrChange>
        </w:rPr>
      </w:r>
      <w:r w:rsidRPr="00451F5B">
        <w:rPr>
          <w:rPrChange w:id="1337" w:author="CR#1260r1" w:date="2020-04-07T05:54:00Z">
            <w:rPr/>
          </w:rPrChange>
        </w:rPr>
        <w:fldChar w:fldCharType="separate"/>
      </w:r>
      <w:r w:rsidRPr="00451F5B">
        <w:rPr>
          <w:rPrChange w:id="1338" w:author="CR#1260r1" w:date="2020-04-07T05:54:00Z">
            <w:rPr/>
          </w:rPrChange>
        </w:rPr>
        <w:t>67</w:t>
      </w:r>
      <w:r w:rsidRPr="00451F5B">
        <w:rPr>
          <w:rPrChange w:id="133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340" w:author="CR#1260r1" w:date="2020-04-07T05:54:00Z">
            <w:rPr>
              <w:rFonts w:asciiTheme="minorHAnsi" w:eastAsiaTheme="minorEastAsia" w:hAnsiTheme="minorHAnsi" w:cstheme="minorBidi"/>
              <w:sz w:val="22"/>
              <w:szCs w:val="22"/>
            </w:rPr>
          </w:rPrChange>
        </w:rPr>
      </w:pPr>
      <w:r w:rsidRPr="00451F5B">
        <w:rPr>
          <w:rPrChange w:id="1341" w:author="CR#1260r1" w:date="2020-04-07T05:54:00Z">
            <w:rPr/>
          </w:rPrChange>
        </w:rPr>
        <w:t>5.6.1</w:t>
      </w:r>
      <w:r w:rsidRPr="00451F5B">
        <w:rPr>
          <w:rFonts w:asciiTheme="minorHAnsi" w:eastAsiaTheme="minorEastAsia" w:hAnsiTheme="minorHAnsi" w:cstheme="minorBidi"/>
          <w:sz w:val="22"/>
          <w:szCs w:val="22"/>
          <w:rPrChange w:id="1342" w:author="CR#1260r1" w:date="2020-04-07T05:54:00Z">
            <w:rPr>
              <w:rFonts w:asciiTheme="minorHAnsi" w:eastAsiaTheme="minorEastAsia" w:hAnsiTheme="minorHAnsi" w:cstheme="minorBidi"/>
              <w:sz w:val="22"/>
              <w:szCs w:val="22"/>
            </w:rPr>
          </w:rPrChange>
        </w:rPr>
        <w:tab/>
      </w:r>
      <w:r w:rsidRPr="00451F5B">
        <w:rPr>
          <w:rPrChange w:id="1343" w:author="CR#1260r1" w:date="2020-04-07T05:54:00Z">
            <w:rPr/>
          </w:rPrChange>
        </w:rPr>
        <w:t>Basic transmission scheme</w:t>
      </w:r>
      <w:r w:rsidRPr="00451F5B">
        <w:rPr>
          <w:rPrChange w:id="1344" w:author="CR#1260r1" w:date="2020-04-07T05:54:00Z">
            <w:rPr/>
          </w:rPrChange>
        </w:rPr>
        <w:tab/>
      </w:r>
      <w:r w:rsidRPr="00451F5B">
        <w:rPr>
          <w:rPrChange w:id="1345" w:author="CR#1260r1" w:date="2020-04-07T05:54:00Z">
            <w:rPr/>
          </w:rPrChange>
        </w:rPr>
        <w:fldChar w:fldCharType="begin" w:fldLock="1"/>
      </w:r>
      <w:r w:rsidRPr="00451F5B">
        <w:rPr>
          <w:rPrChange w:id="1346" w:author="CR#1260r1" w:date="2020-04-07T05:54:00Z">
            <w:rPr/>
          </w:rPrChange>
        </w:rPr>
        <w:instrText xml:space="preserve"> PAGEREF _Toc5894597 \h </w:instrText>
      </w:r>
      <w:r w:rsidRPr="00451F5B">
        <w:rPr>
          <w:rPrChange w:id="1347" w:author="CR#1260r1" w:date="2020-04-07T05:54:00Z">
            <w:rPr/>
          </w:rPrChange>
        </w:rPr>
      </w:r>
      <w:r w:rsidRPr="00451F5B">
        <w:rPr>
          <w:rPrChange w:id="1348" w:author="CR#1260r1" w:date="2020-04-07T05:54:00Z">
            <w:rPr/>
          </w:rPrChange>
        </w:rPr>
        <w:fldChar w:fldCharType="separate"/>
      </w:r>
      <w:r w:rsidRPr="00451F5B">
        <w:rPr>
          <w:rPrChange w:id="1349" w:author="CR#1260r1" w:date="2020-04-07T05:54:00Z">
            <w:rPr/>
          </w:rPrChange>
        </w:rPr>
        <w:t>68</w:t>
      </w:r>
      <w:r w:rsidRPr="00451F5B">
        <w:rPr>
          <w:rPrChange w:id="135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351" w:author="CR#1260r1" w:date="2020-04-07T05:54:00Z">
            <w:rPr>
              <w:rFonts w:asciiTheme="minorHAnsi" w:eastAsiaTheme="minorEastAsia" w:hAnsiTheme="minorHAnsi" w:cstheme="minorBidi"/>
              <w:sz w:val="22"/>
              <w:szCs w:val="22"/>
            </w:rPr>
          </w:rPrChange>
        </w:rPr>
      </w:pPr>
      <w:r w:rsidRPr="00451F5B">
        <w:rPr>
          <w:rPrChange w:id="1352" w:author="CR#1260r1" w:date="2020-04-07T05:54:00Z">
            <w:rPr/>
          </w:rPrChange>
        </w:rPr>
        <w:t>5.6.2</w:t>
      </w:r>
      <w:r w:rsidRPr="00451F5B">
        <w:rPr>
          <w:rFonts w:asciiTheme="minorHAnsi" w:eastAsiaTheme="minorEastAsia" w:hAnsiTheme="minorHAnsi" w:cstheme="minorBidi"/>
          <w:sz w:val="22"/>
          <w:szCs w:val="22"/>
          <w:rPrChange w:id="1353" w:author="CR#1260r1" w:date="2020-04-07T05:54:00Z">
            <w:rPr>
              <w:rFonts w:asciiTheme="minorHAnsi" w:eastAsiaTheme="minorEastAsia" w:hAnsiTheme="minorHAnsi" w:cstheme="minorBidi"/>
              <w:sz w:val="22"/>
              <w:szCs w:val="22"/>
            </w:rPr>
          </w:rPrChange>
        </w:rPr>
        <w:tab/>
      </w:r>
      <w:r w:rsidRPr="00451F5B">
        <w:rPr>
          <w:rPrChange w:id="1354" w:author="CR#1260r1" w:date="2020-04-07T05:54:00Z">
            <w:rPr/>
          </w:rPrChange>
        </w:rPr>
        <w:t>Physical-layer processing</w:t>
      </w:r>
      <w:r w:rsidRPr="00451F5B">
        <w:rPr>
          <w:rPrChange w:id="1355" w:author="CR#1260r1" w:date="2020-04-07T05:54:00Z">
            <w:rPr/>
          </w:rPrChange>
        </w:rPr>
        <w:tab/>
      </w:r>
      <w:r w:rsidRPr="00451F5B">
        <w:rPr>
          <w:rPrChange w:id="1356" w:author="CR#1260r1" w:date="2020-04-07T05:54:00Z">
            <w:rPr/>
          </w:rPrChange>
        </w:rPr>
        <w:fldChar w:fldCharType="begin" w:fldLock="1"/>
      </w:r>
      <w:r w:rsidRPr="00451F5B">
        <w:rPr>
          <w:rPrChange w:id="1357" w:author="CR#1260r1" w:date="2020-04-07T05:54:00Z">
            <w:rPr/>
          </w:rPrChange>
        </w:rPr>
        <w:instrText xml:space="preserve"> PAGEREF _Toc5894598 \h </w:instrText>
      </w:r>
      <w:r w:rsidRPr="00451F5B">
        <w:rPr>
          <w:rPrChange w:id="1358" w:author="CR#1260r1" w:date="2020-04-07T05:54:00Z">
            <w:rPr/>
          </w:rPrChange>
        </w:rPr>
      </w:r>
      <w:r w:rsidRPr="00451F5B">
        <w:rPr>
          <w:rPrChange w:id="1359" w:author="CR#1260r1" w:date="2020-04-07T05:54:00Z">
            <w:rPr/>
          </w:rPrChange>
        </w:rPr>
        <w:fldChar w:fldCharType="separate"/>
      </w:r>
      <w:r w:rsidRPr="00451F5B">
        <w:rPr>
          <w:rPrChange w:id="1360" w:author="CR#1260r1" w:date="2020-04-07T05:54:00Z">
            <w:rPr/>
          </w:rPrChange>
        </w:rPr>
        <w:t>68</w:t>
      </w:r>
      <w:r w:rsidRPr="00451F5B">
        <w:rPr>
          <w:rPrChange w:id="136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362" w:author="CR#1260r1" w:date="2020-04-07T05:54:00Z">
            <w:rPr>
              <w:rFonts w:asciiTheme="minorHAnsi" w:eastAsiaTheme="minorEastAsia" w:hAnsiTheme="minorHAnsi" w:cstheme="minorBidi"/>
              <w:sz w:val="22"/>
              <w:szCs w:val="22"/>
            </w:rPr>
          </w:rPrChange>
        </w:rPr>
      </w:pPr>
      <w:r w:rsidRPr="00451F5B">
        <w:rPr>
          <w:rPrChange w:id="1363" w:author="CR#1260r1" w:date="2020-04-07T05:54:00Z">
            <w:rPr/>
          </w:rPrChange>
        </w:rPr>
        <w:t>5.6.3</w:t>
      </w:r>
      <w:r w:rsidRPr="00451F5B">
        <w:rPr>
          <w:rFonts w:asciiTheme="minorHAnsi" w:eastAsiaTheme="minorEastAsia" w:hAnsiTheme="minorHAnsi" w:cstheme="minorBidi"/>
          <w:sz w:val="22"/>
          <w:szCs w:val="22"/>
          <w:rPrChange w:id="1364" w:author="CR#1260r1" w:date="2020-04-07T05:54:00Z">
            <w:rPr>
              <w:rFonts w:asciiTheme="minorHAnsi" w:eastAsiaTheme="minorEastAsia" w:hAnsiTheme="minorHAnsi" w:cstheme="minorBidi"/>
              <w:sz w:val="22"/>
              <w:szCs w:val="22"/>
            </w:rPr>
          </w:rPrChange>
        </w:rPr>
        <w:tab/>
      </w:r>
      <w:r w:rsidRPr="00451F5B">
        <w:rPr>
          <w:rPrChange w:id="1365" w:author="CR#1260r1" w:date="2020-04-07T05:54:00Z">
            <w:rPr/>
          </w:rPrChange>
        </w:rPr>
        <w:t xml:space="preserve">Physical </w:t>
      </w:r>
      <w:r w:rsidRPr="00451F5B">
        <w:rPr>
          <w:rFonts w:eastAsia="SimSun"/>
          <w:kern w:val="2"/>
          <w:rPrChange w:id="1366" w:author="CR#1260r1" w:date="2020-04-07T05:54:00Z">
            <w:rPr>
              <w:rFonts w:eastAsia="SimSun"/>
              <w:kern w:val="2"/>
            </w:rPr>
          </w:rPrChange>
        </w:rPr>
        <w:t xml:space="preserve">Sidelink </w:t>
      </w:r>
      <w:r w:rsidRPr="00451F5B">
        <w:rPr>
          <w:rPrChange w:id="1367" w:author="CR#1260r1" w:date="2020-04-07T05:54:00Z">
            <w:rPr/>
          </w:rPrChange>
        </w:rPr>
        <w:t>control channel</w:t>
      </w:r>
      <w:r w:rsidRPr="00451F5B">
        <w:rPr>
          <w:rPrChange w:id="1368" w:author="CR#1260r1" w:date="2020-04-07T05:54:00Z">
            <w:rPr/>
          </w:rPrChange>
        </w:rPr>
        <w:tab/>
      </w:r>
      <w:r w:rsidRPr="00451F5B">
        <w:rPr>
          <w:rPrChange w:id="1369" w:author="CR#1260r1" w:date="2020-04-07T05:54:00Z">
            <w:rPr/>
          </w:rPrChange>
        </w:rPr>
        <w:fldChar w:fldCharType="begin" w:fldLock="1"/>
      </w:r>
      <w:r w:rsidRPr="00451F5B">
        <w:rPr>
          <w:rPrChange w:id="1370" w:author="CR#1260r1" w:date="2020-04-07T05:54:00Z">
            <w:rPr/>
          </w:rPrChange>
        </w:rPr>
        <w:instrText xml:space="preserve"> PAGEREF _Toc5894599 \h </w:instrText>
      </w:r>
      <w:r w:rsidRPr="00451F5B">
        <w:rPr>
          <w:rPrChange w:id="1371" w:author="CR#1260r1" w:date="2020-04-07T05:54:00Z">
            <w:rPr/>
          </w:rPrChange>
        </w:rPr>
      </w:r>
      <w:r w:rsidRPr="00451F5B">
        <w:rPr>
          <w:rPrChange w:id="1372" w:author="CR#1260r1" w:date="2020-04-07T05:54:00Z">
            <w:rPr/>
          </w:rPrChange>
        </w:rPr>
        <w:fldChar w:fldCharType="separate"/>
      </w:r>
      <w:r w:rsidRPr="00451F5B">
        <w:rPr>
          <w:rPrChange w:id="1373" w:author="CR#1260r1" w:date="2020-04-07T05:54:00Z">
            <w:rPr/>
          </w:rPrChange>
        </w:rPr>
        <w:t>68</w:t>
      </w:r>
      <w:r w:rsidRPr="00451F5B">
        <w:rPr>
          <w:rPrChange w:id="137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375" w:author="CR#1260r1" w:date="2020-04-07T05:54:00Z">
            <w:rPr>
              <w:rFonts w:asciiTheme="minorHAnsi" w:eastAsiaTheme="minorEastAsia" w:hAnsiTheme="minorHAnsi" w:cstheme="minorBidi"/>
              <w:sz w:val="22"/>
              <w:szCs w:val="22"/>
            </w:rPr>
          </w:rPrChange>
        </w:rPr>
      </w:pPr>
      <w:r w:rsidRPr="00451F5B">
        <w:rPr>
          <w:rPrChange w:id="1376" w:author="CR#1260r1" w:date="2020-04-07T05:54:00Z">
            <w:rPr/>
          </w:rPrChange>
        </w:rPr>
        <w:t>5.6.4</w:t>
      </w:r>
      <w:r w:rsidRPr="00451F5B">
        <w:rPr>
          <w:rFonts w:asciiTheme="minorHAnsi" w:eastAsiaTheme="minorEastAsia" w:hAnsiTheme="minorHAnsi" w:cstheme="minorBidi"/>
          <w:sz w:val="22"/>
          <w:szCs w:val="22"/>
          <w:rPrChange w:id="1377" w:author="CR#1260r1" w:date="2020-04-07T05:54:00Z">
            <w:rPr>
              <w:rFonts w:asciiTheme="minorHAnsi" w:eastAsiaTheme="minorEastAsia" w:hAnsiTheme="minorHAnsi" w:cstheme="minorBidi"/>
              <w:sz w:val="22"/>
              <w:szCs w:val="22"/>
            </w:rPr>
          </w:rPrChange>
        </w:rPr>
        <w:tab/>
      </w:r>
      <w:r w:rsidRPr="00451F5B">
        <w:rPr>
          <w:rFonts w:eastAsia="SimSun"/>
          <w:kern w:val="2"/>
          <w:rPrChange w:id="1378" w:author="CR#1260r1" w:date="2020-04-07T05:54:00Z">
            <w:rPr>
              <w:rFonts w:eastAsia="SimSun"/>
              <w:kern w:val="2"/>
            </w:rPr>
          </w:rPrChange>
        </w:rPr>
        <w:t xml:space="preserve">Sidelink </w:t>
      </w:r>
      <w:r w:rsidRPr="00451F5B">
        <w:rPr>
          <w:rPrChange w:id="1379" w:author="CR#1260r1" w:date="2020-04-07T05:54:00Z">
            <w:rPr/>
          </w:rPrChange>
        </w:rPr>
        <w:t>reference signals</w:t>
      </w:r>
      <w:r w:rsidRPr="00451F5B">
        <w:rPr>
          <w:rPrChange w:id="1380" w:author="CR#1260r1" w:date="2020-04-07T05:54:00Z">
            <w:rPr/>
          </w:rPrChange>
        </w:rPr>
        <w:tab/>
      </w:r>
      <w:r w:rsidRPr="00451F5B">
        <w:rPr>
          <w:rPrChange w:id="1381" w:author="CR#1260r1" w:date="2020-04-07T05:54:00Z">
            <w:rPr/>
          </w:rPrChange>
        </w:rPr>
        <w:fldChar w:fldCharType="begin" w:fldLock="1"/>
      </w:r>
      <w:r w:rsidRPr="00451F5B">
        <w:rPr>
          <w:rPrChange w:id="1382" w:author="CR#1260r1" w:date="2020-04-07T05:54:00Z">
            <w:rPr/>
          </w:rPrChange>
        </w:rPr>
        <w:instrText xml:space="preserve"> PAGEREF _Toc5894600 \h </w:instrText>
      </w:r>
      <w:r w:rsidRPr="00451F5B">
        <w:rPr>
          <w:rPrChange w:id="1383" w:author="CR#1260r1" w:date="2020-04-07T05:54:00Z">
            <w:rPr/>
          </w:rPrChange>
        </w:rPr>
      </w:r>
      <w:r w:rsidRPr="00451F5B">
        <w:rPr>
          <w:rPrChange w:id="1384" w:author="CR#1260r1" w:date="2020-04-07T05:54:00Z">
            <w:rPr/>
          </w:rPrChange>
        </w:rPr>
        <w:fldChar w:fldCharType="separate"/>
      </w:r>
      <w:r w:rsidRPr="00451F5B">
        <w:rPr>
          <w:rPrChange w:id="1385" w:author="CR#1260r1" w:date="2020-04-07T05:54:00Z">
            <w:rPr/>
          </w:rPrChange>
        </w:rPr>
        <w:t>68</w:t>
      </w:r>
      <w:r w:rsidRPr="00451F5B">
        <w:rPr>
          <w:rPrChange w:id="138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387" w:author="CR#1260r1" w:date="2020-04-07T05:54:00Z">
            <w:rPr>
              <w:rFonts w:asciiTheme="minorHAnsi" w:eastAsiaTheme="minorEastAsia" w:hAnsiTheme="minorHAnsi" w:cstheme="minorBidi"/>
              <w:sz w:val="22"/>
              <w:szCs w:val="22"/>
            </w:rPr>
          </w:rPrChange>
        </w:rPr>
      </w:pPr>
      <w:r w:rsidRPr="00451F5B">
        <w:rPr>
          <w:rPrChange w:id="1388" w:author="CR#1260r1" w:date="2020-04-07T05:54:00Z">
            <w:rPr/>
          </w:rPrChange>
        </w:rPr>
        <w:t>5.6.5</w:t>
      </w:r>
      <w:r w:rsidRPr="00451F5B">
        <w:rPr>
          <w:rFonts w:asciiTheme="minorHAnsi" w:eastAsiaTheme="minorEastAsia" w:hAnsiTheme="minorHAnsi" w:cstheme="minorBidi"/>
          <w:sz w:val="22"/>
          <w:szCs w:val="22"/>
          <w:rPrChange w:id="1389" w:author="CR#1260r1" w:date="2020-04-07T05:54:00Z">
            <w:rPr>
              <w:rFonts w:asciiTheme="minorHAnsi" w:eastAsiaTheme="minorEastAsia" w:hAnsiTheme="minorHAnsi" w:cstheme="minorBidi"/>
              <w:sz w:val="22"/>
              <w:szCs w:val="22"/>
            </w:rPr>
          </w:rPrChange>
        </w:rPr>
        <w:tab/>
      </w:r>
      <w:r w:rsidRPr="00451F5B">
        <w:rPr>
          <w:rPrChange w:id="1390" w:author="CR#1260r1" w:date="2020-04-07T05:54:00Z">
            <w:rPr/>
          </w:rPrChange>
        </w:rPr>
        <w:t>Physical channel procedure</w:t>
      </w:r>
      <w:r w:rsidRPr="00451F5B">
        <w:rPr>
          <w:rPrChange w:id="1391" w:author="CR#1260r1" w:date="2020-04-07T05:54:00Z">
            <w:rPr/>
          </w:rPrChange>
        </w:rPr>
        <w:tab/>
      </w:r>
      <w:r w:rsidRPr="00451F5B">
        <w:rPr>
          <w:rPrChange w:id="1392" w:author="CR#1260r1" w:date="2020-04-07T05:54:00Z">
            <w:rPr/>
          </w:rPrChange>
        </w:rPr>
        <w:fldChar w:fldCharType="begin" w:fldLock="1"/>
      </w:r>
      <w:r w:rsidRPr="00451F5B">
        <w:rPr>
          <w:rPrChange w:id="1393" w:author="CR#1260r1" w:date="2020-04-07T05:54:00Z">
            <w:rPr/>
          </w:rPrChange>
        </w:rPr>
        <w:instrText xml:space="preserve"> PAGEREF _Toc5894601 \h </w:instrText>
      </w:r>
      <w:r w:rsidRPr="00451F5B">
        <w:rPr>
          <w:rPrChange w:id="1394" w:author="CR#1260r1" w:date="2020-04-07T05:54:00Z">
            <w:rPr/>
          </w:rPrChange>
        </w:rPr>
      </w:r>
      <w:r w:rsidRPr="00451F5B">
        <w:rPr>
          <w:rPrChange w:id="1395" w:author="CR#1260r1" w:date="2020-04-07T05:54:00Z">
            <w:rPr/>
          </w:rPrChange>
        </w:rPr>
        <w:fldChar w:fldCharType="separate"/>
      </w:r>
      <w:r w:rsidRPr="00451F5B">
        <w:rPr>
          <w:rPrChange w:id="1396" w:author="CR#1260r1" w:date="2020-04-07T05:54:00Z">
            <w:rPr/>
          </w:rPrChange>
        </w:rPr>
        <w:t>68</w:t>
      </w:r>
      <w:r w:rsidRPr="00451F5B">
        <w:rPr>
          <w:rPrChange w:id="139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398" w:author="CR#1260r1" w:date="2020-04-07T05:54:00Z">
            <w:rPr>
              <w:rFonts w:asciiTheme="minorHAnsi" w:eastAsiaTheme="minorEastAsia" w:hAnsiTheme="minorHAnsi" w:cstheme="minorBidi"/>
              <w:sz w:val="22"/>
              <w:szCs w:val="22"/>
            </w:rPr>
          </w:rPrChange>
        </w:rPr>
      </w:pPr>
      <w:r w:rsidRPr="00451F5B">
        <w:rPr>
          <w:rPrChange w:id="1399" w:author="CR#1260r1" w:date="2020-04-07T05:54:00Z">
            <w:rPr/>
          </w:rPrChange>
        </w:rPr>
        <w:t>5.6.5.1</w:t>
      </w:r>
      <w:r w:rsidRPr="00451F5B">
        <w:rPr>
          <w:rFonts w:asciiTheme="minorHAnsi" w:eastAsiaTheme="minorEastAsia" w:hAnsiTheme="minorHAnsi" w:cstheme="minorBidi"/>
          <w:sz w:val="22"/>
          <w:szCs w:val="22"/>
          <w:rPrChange w:id="1400" w:author="CR#1260r1" w:date="2020-04-07T05:54:00Z">
            <w:rPr>
              <w:rFonts w:asciiTheme="minorHAnsi" w:eastAsiaTheme="minorEastAsia" w:hAnsiTheme="minorHAnsi" w:cstheme="minorBidi"/>
              <w:sz w:val="22"/>
              <w:szCs w:val="22"/>
            </w:rPr>
          </w:rPrChange>
        </w:rPr>
        <w:tab/>
      </w:r>
      <w:r w:rsidRPr="00451F5B">
        <w:rPr>
          <w:rFonts w:eastAsia="SimSun"/>
          <w:kern w:val="2"/>
          <w:rPrChange w:id="1401" w:author="CR#1260r1" w:date="2020-04-07T05:54:00Z">
            <w:rPr>
              <w:rFonts w:eastAsia="SimSun"/>
              <w:kern w:val="2"/>
            </w:rPr>
          </w:rPrChange>
        </w:rPr>
        <w:t xml:space="preserve">Sidelink </w:t>
      </w:r>
      <w:r w:rsidRPr="00451F5B">
        <w:rPr>
          <w:rPrChange w:id="1402" w:author="CR#1260r1" w:date="2020-04-07T05:54:00Z">
            <w:rPr/>
          </w:rPrChange>
        </w:rPr>
        <w:t>power control</w:t>
      </w:r>
      <w:r w:rsidRPr="00451F5B">
        <w:rPr>
          <w:rPrChange w:id="1403" w:author="CR#1260r1" w:date="2020-04-07T05:54:00Z">
            <w:rPr/>
          </w:rPrChange>
        </w:rPr>
        <w:tab/>
      </w:r>
      <w:r w:rsidRPr="00451F5B">
        <w:rPr>
          <w:rPrChange w:id="1404" w:author="CR#1260r1" w:date="2020-04-07T05:54:00Z">
            <w:rPr/>
          </w:rPrChange>
        </w:rPr>
        <w:fldChar w:fldCharType="begin" w:fldLock="1"/>
      </w:r>
      <w:r w:rsidRPr="00451F5B">
        <w:rPr>
          <w:rPrChange w:id="1405" w:author="CR#1260r1" w:date="2020-04-07T05:54:00Z">
            <w:rPr/>
          </w:rPrChange>
        </w:rPr>
        <w:instrText xml:space="preserve"> PAGEREF _Toc5894602 \h </w:instrText>
      </w:r>
      <w:r w:rsidRPr="00451F5B">
        <w:rPr>
          <w:rPrChange w:id="1406" w:author="CR#1260r1" w:date="2020-04-07T05:54:00Z">
            <w:rPr/>
          </w:rPrChange>
        </w:rPr>
      </w:r>
      <w:r w:rsidRPr="00451F5B">
        <w:rPr>
          <w:rPrChange w:id="1407" w:author="CR#1260r1" w:date="2020-04-07T05:54:00Z">
            <w:rPr/>
          </w:rPrChange>
        </w:rPr>
        <w:fldChar w:fldCharType="separate"/>
      </w:r>
      <w:r w:rsidRPr="00451F5B">
        <w:rPr>
          <w:rPrChange w:id="1408" w:author="CR#1260r1" w:date="2020-04-07T05:54:00Z">
            <w:rPr/>
          </w:rPrChange>
        </w:rPr>
        <w:t>68</w:t>
      </w:r>
      <w:r w:rsidRPr="00451F5B">
        <w:rPr>
          <w:rPrChange w:id="140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410" w:author="CR#1260r1" w:date="2020-04-07T05:54:00Z">
            <w:rPr>
              <w:rFonts w:asciiTheme="minorHAnsi" w:eastAsiaTheme="minorEastAsia" w:hAnsiTheme="minorHAnsi" w:cstheme="minorBidi"/>
              <w:sz w:val="22"/>
              <w:szCs w:val="22"/>
            </w:rPr>
          </w:rPrChange>
        </w:rPr>
      </w:pPr>
      <w:r w:rsidRPr="00451F5B">
        <w:rPr>
          <w:rPrChange w:id="1411" w:author="CR#1260r1" w:date="2020-04-07T05:54:00Z">
            <w:rPr/>
          </w:rPrChange>
        </w:rPr>
        <w:t>5.6.</w:t>
      </w:r>
      <w:r w:rsidRPr="00451F5B">
        <w:rPr>
          <w:rFonts w:eastAsia="SimSun"/>
          <w:lang w:eastAsia="zh-CN"/>
          <w:rPrChange w:id="1412" w:author="CR#1260r1" w:date="2020-04-07T05:54:00Z">
            <w:rPr>
              <w:rFonts w:eastAsia="SimSun"/>
              <w:lang w:eastAsia="zh-CN"/>
            </w:rPr>
          </w:rPrChange>
        </w:rPr>
        <w:t>6</w:t>
      </w:r>
      <w:r w:rsidRPr="00451F5B">
        <w:rPr>
          <w:rFonts w:asciiTheme="minorHAnsi" w:eastAsiaTheme="minorEastAsia" w:hAnsiTheme="minorHAnsi" w:cstheme="minorBidi"/>
          <w:sz w:val="22"/>
          <w:szCs w:val="22"/>
          <w:rPrChange w:id="1413" w:author="CR#1260r1" w:date="2020-04-07T05:54:00Z">
            <w:rPr>
              <w:rFonts w:asciiTheme="minorHAnsi" w:eastAsiaTheme="minorEastAsia" w:hAnsiTheme="minorHAnsi" w:cstheme="minorBidi"/>
              <w:sz w:val="22"/>
              <w:szCs w:val="22"/>
            </w:rPr>
          </w:rPrChange>
        </w:rPr>
        <w:tab/>
      </w:r>
      <w:r w:rsidRPr="00451F5B">
        <w:rPr>
          <w:rPrChange w:id="1414" w:author="CR#1260r1" w:date="2020-04-07T05:54:00Z">
            <w:rPr/>
          </w:rPrChange>
        </w:rPr>
        <w:t xml:space="preserve">Physical </w:t>
      </w:r>
      <w:r w:rsidRPr="00451F5B">
        <w:rPr>
          <w:rFonts w:eastAsia="SimSun"/>
          <w:lang w:eastAsia="zh-CN"/>
          <w:rPrChange w:id="1415" w:author="CR#1260r1" w:date="2020-04-07T05:54:00Z">
            <w:rPr>
              <w:rFonts w:eastAsia="SimSun"/>
              <w:lang w:eastAsia="zh-CN"/>
            </w:rPr>
          </w:rPrChange>
        </w:rPr>
        <w:t>layer measurements definition</w:t>
      </w:r>
      <w:r w:rsidRPr="00451F5B">
        <w:rPr>
          <w:rPrChange w:id="1416" w:author="CR#1260r1" w:date="2020-04-07T05:54:00Z">
            <w:rPr/>
          </w:rPrChange>
        </w:rPr>
        <w:tab/>
      </w:r>
      <w:r w:rsidRPr="00451F5B">
        <w:rPr>
          <w:rPrChange w:id="1417" w:author="CR#1260r1" w:date="2020-04-07T05:54:00Z">
            <w:rPr/>
          </w:rPrChange>
        </w:rPr>
        <w:fldChar w:fldCharType="begin" w:fldLock="1"/>
      </w:r>
      <w:r w:rsidRPr="00451F5B">
        <w:rPr>
          <w:rPrChange w:id="1418" w:author="CR#1260r1" w:date="2020-04-07T05:54:00Z">
            <w:rPr/>
          </w:rPrChange>
        </w:rPr>
        <w:instrText xml:space="preserve"> PAGEREF _Toc5894603 \h </w:instrText>
      </w:r>
      <w:r w:rsidRPr="00451F5B">
        <w:rPr>
          <w:rPrChange w:id="1419" w:author="CR#1260r1" w:date="2020-04-07T05:54:00Z">
            <w:rPr/>
          </w:rPrChange>
        </w:rPr>
      </w:r>
      <w:r w:rsidRPr="00451F5B">
        <w:rPr>
          <w:rPrChange w:id="1420" w:author="CR#1260r1" w:date="2020-04-07T05:54:00Z">
            <w:rPr/>
          </w:rPrChange>
        </w:rPr>
        <w:fldChar w:fldCharType="separate"/>
      </w:r>
      <w:r w:rsidRPr="00451F5B">
        <w:rPr>
          <w:rPrChange w:id="1421" w:author="CR#1260r1" w:date="2020-04-07T05:54:00Z">
            <w:rPr/>
          </w:rPrChange>
        </w:rPr>
        <w:t>68</w:t>
      </w:r>
      <w:r w:rsidRPr="00451F5B">
        <w:rPr>
          <w:rPrChange w:id="142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423" w:author="CR#1260r1" w:date="2020-04-07T05:54:00Z">
            <w:rPr>
              <w:rFonts w:asciiTheme="minorHAnsi" w:eastAsiaTheme="minorEastAsia" w:hAnsiTheme="minorHAnsi" w:cstheme="minorBidi"/>
              <w:sz w:val="22"/>
              <w:szCs w:val="22"/>
            </w:rPr>
          </w:rPrChange>
        </w:rPr>
      </w:pPr>
      <w:r w:rsidRPr="00451F5B">
        <w:rPr>
          <w:rPrChange w:id="1424" w:author="CR#1260r1" w:date="2020-04-07T05:54:00Z">
            <w:rPr/>
          </w:rPrChange>
        </w:rPr>
        <w:t>5.7</w:t>
      </w:r>
      <w:r w:rsidRPr="00451F5B">
        <w:rPr>
          <w:rFonts w:asciiTheme="minorHAnsi" w:eastAsiaTheme="minorEastAsia" w:hAnsiTheme="minorHAnsi" w:cstheme="minorBidi"/>
          <w:sz w:val="22"/>
          <w:szCs w:val="22"/>
          <w:rPrChange w:id="1425" w:author="CR#1260r1" w:date="2020-04-07T05:54:00Z">
            <w:rPr>
              <w:rFonts w:asciiTheme="minorHAnsi" w:eastAsiaTheme="minorEastAsia" w:hAnsiTheme="minorHAnsi" w:cstheme="minorBidi"/>
              <w:sz w:val="22"/>
              <w:szCs w:val="22"/>
            </w:rPr>
          </w:rPrChange>
        </w:rPr>
        <w:tab/>
      </w:r>
      <w:r w:rsidRPr="00451F5B">
        <w:rPr>
          <w:rPrChange w:id="1426" w:author="CR#1260r1" w:date="2020-04-07T05:54:00Z">
            <w:rPr/>
          </w:rPrChange>
        </w:rPr>
        <w:t>Licensed-Assisted Access</w:t>
      </w:r>
      <w:r w:rsidRPr="00451F5B">
        <w:rPr>
          <w:rPrChange w:id="1427" w:author="CR#1260r1" w:date="2020-04-07T05:54:00Z">
            <w:rPr/>
          </w:rPrChange>
        </w:rPr>
        <w:tab/>
      </w:r>
      <w:r w:rsidRPr="00451F5B">
        <w:rPr>
          <w:rPrChange w:id="1428" w:author="CR#1260r1" w:date="2020-04-07T05:54:00Z">
            <w:rPr/>
          </w:rPrChange>
        </w:rPr>
        <w:fldChar w:fldCharType="begin" w:fldLock="1"/>
      </w:r>
      <w:r w:rsidRPr="00451F5B">
        <w:rPr>
          <w:rPrChange w:id="1429" w:author="CR#1260r1" w:date="2020-04-07T05:54:00Z">
            <w:rPr/>
          </w:rPrChange>
        </w:rPr>
        <w:instrText xml:space="preserve"> PAGEREF _Toc5894604 \h </w:instrText>
      </w:r>
      <w:r w:rsidRPr="00451F5B">
        <w:rPr>
          <w:rPrChange w:id="1430" w:author="CR#1260r1" w:date="2020-04-07T05:54:00Z">
            <w:rPr/>
          </w:rPrChange>
        </w:rPr>
      </w:r>
      <w:r w:rsidRPr="00451F5B">
        <w:rPr>
          <w:rPrChange w:id="1431" w:author="CR#1260r1" w:date="2020-04-07T05:54:00Z">
            <w:rPr/>
          </w:rPrChange>
        </w:rPr>
        <w:fldChar w:fldCharType="separate"/>
      </w:r>
      <w:r w:rsidRPr="00451F5B">
        <w:rPr>
          <w:rPrChange w:id="1432" w:author="CR#1260r1" w:date="2020-04-07T05:54:00Z">
            <w:rPr/>
          </w:rPrChange>
        </w:rPr>
        <w:t>68</w:t>
      </w:r>
      <w:r w:rsidRPr="00451F5B">
        <w:rPr>
          <w:rPrChange w:id="143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434" w:author="CR#1260r1" w:date="2020-04-07T05:54:00Z">
            <w:rPr>
              <w:rFonts w:asciiTheme="minorHAnsi" w:eastAsiaTheme="minorEastAsia" w:hAnsiTheme="minorHAnsi" w:cstheme="minorBidi"/>
              <w:sz w:val="22"/>
              <w:szCs w:val="22"/>
            </w:rPr>
          </w:rPrChange>
        </w:rPr>
      </w:pPr>
      <w:r w:rsidRPr="00451F5B">
        <w:rPr>
          <w:rPrChange w:id="1435" w:author="CR#1260r1" w:date="2020-04-07T05:54:00Z">
            <w:rPr/>
          </w:rPrChange>
        </w:rPr>
        <w:t>5.7.1</w:t>
      </w:r>
      <w:r w:rsidRPr="00451F5B">
        <w:rPr>
          <w:rFonts w:asciiTheme="minorHAnsi" w:eastAsiaTheme="minorEastAsia" w:hAnsiTheme="minorHAnsi" w:cstheme="minorBidi"/>
          <w:sz w:val="22"/>
          <w:szCs w:val="22"/>
          <w:rPrChange w:id="1436" w:author="CR#1260r1" w:date="2020-04-07T05:54:00Z">
            <w:rPr>
              <w:rFonts w:asciiTheme="minorHAnsi" w:eastAsiaTheme="minorEastAsia" w:hAnsiTheme="minorHAnsi" w:cstheme="minorBidi"/>
              <w:sz w:val="22"/>
              <w:szCs w:val="22"/>
            </w:rPr>
          </w:rPrChange>
        </w:rPr>
        <w:tab/>
      </w:r>
      <w:r w:rsidRPr="00451F5B">
        <w:rPr>
          <w:rPrChange w:id="1437" w:author="CR#1260r1" w:date="2020-04-07T05:54:00Z">
            <w:rPr/>
          </w:rPrChange>
        </w:rPr>
        <w:t>Channel Access Priority Classes</w:t>
      </w:r>
      <w:r w:rsidRPr="00451F5B">
        <w:rPr>
          <w:rPrChange w:id="1438" w:author="CR#1260r1" w:date="2020-04-07T05:54:00Z">
            <w:rPr/>
          </w:rPrChange>
        </w:rPr>
        <w:tab/>
      </w:r>
      <w:r w:rsidRPr="00451F5B">
        <w:rPr>
          <w:rPrChange w:id="1439" w:author="CR#1260r1" w:date="2020-04-07T05:54:00Z">
            <w:rPr/>
          </w:rPrChange>
        </w:rPr>
        <w:fldChar w:fldCharType="begin" w:fldLock="1"/>
      </w:r>
      <w:r w:rsidRPr="00451F5B">
        <w:rPr>
          <w:rPrChange w:id="1440" w:author="CR#1260r1" w:date="2020-04-07T05:54:00Z">
            <w:rPr/>
          </w:rPrChange>
        </w:rPr>
        <w:instrText xml:space="preserve"> PAGEREF _Toc5894605 \h </w:instrText>
      </w:r>
      <w:r w:rsidRPr="00451F5B">
        <w:rPr>
          <w:rPrChange w:id="1441" w:author="CR#1260r1" w:date="2020-04-07T05:54:00Z">
            <w:rPr/>
          </w:rPrChange>
        </w:rPr>
      </w:r>
      <w:r w:rsidRPr="00451F5B">
        <w:rPr>
          <w:rPrChange w:id="1442" w:author="CR#1260r1" w:date="2020-04-07T05:54:00Z">
            <w:rPr/>
          </w:rPrChange>
        </w:rPr>
        <w:fldChar w:fldCharType="separate"/>
      </w:r>
      <w:r w:rsidRPr="00451F5B">
        <w:rPr>
          <w:rPrChange w:id="1443" w:author="CR#1260r1" w:date="2020-04-07T05:54:00Z">
            <w:rPr/>
          </w:rPrChange>
        </w:rPr>
        <w:t>69</w:t>
      </w:r>
      <w:r w:rsidRPr="00451F5B">
        <w:rPr>
          <w:rPrChange w:id="144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445" w:author="CR#1260r1" w:date="2020-04-07T05:54:00Z">
            <w:rPr>
              <w:rFonts w:asciiTheme="minorHAnsi" w:eastAsiaTheme="minorEastAsia" w:hAnsiTheme="minorHAnsi" w:cstheme="minorBidi"/>
              <w:sz w:val="22"/>
              <w:szCs w:val="22"/>
            </w:rPr>
          </w:rPrChange>
        </w:rPr>
      </w:pPr>
      <w:r w:rsidRPr="00451F5B">
        <w:rPr>
          <w:rPrChange w:id="1446" w:author="CR#1260r1" w:date="2020-04-07T05:54:00Z">
            <w:rPr/>
          </w:rPrChange>
        </w:rPr>
        <w:lastRenderedPageBreak/>
        <w:t>5.7.2</w:t>
      </w:r>
      <w:r w:rsidRPr="00451F5B">
        <w:rPr>
          <w:rFonts w:asciiTheme="minorHAnsi" w:eastAsiaTheme="minorEastAsia" w:hAnsiTheme="minorHAnsi" w:cstheme="minorBidi"/>
          <w:sz w:val="22"/>
          <w:szCs w:val="22"/>
          <w:rPrChange w:id="1447" w:author="CR#1260r1" w:date="2020-04-07T05:54:00Z">
            <w:rPr>
              <w:rFonts w:asciiTheme="minorHAnsi" w:eastAsiaTheme="minorEastAsia" w:hAnsiTheme="minorHAnsi" w:cstheme="minorBidi"/>
              <w:sz w:val="22"/>
              <w:szCs w:val="22"/>
            </w:rPr>
          </w:rPrChange>
        </w:rPr>
        <w:tab/>
      </w:r>
      <w:r w:rsidRPr="00451F5B">
        <w:rPr>
          <w:rPrChange w:id="1448" w:author="CR#1260r1" w:date="2020-04-07T05:54:00Z">
            <w:rPr/>
          </w:rPrChange>
        </w:rPr>
        <w:t>Multiplexing of data</w:t>
      </w:r>
      <w:r w:rsidRPr="00451F5B">
        <w:rPr>
          <w:rPrChange w:id="1449" w:author="CR#1260r1" w:date="2020-04-07T05:54:00Z">
            <w:rPr/>
          </w:rPrChange>
        </w:rPr>
        <w:tab/>
      </w:r>
      <w:r w:rsidRPr="00451F5B">
        <w:rPr>
          <w:rPrChange w:id="1450" w:author="CR#1260r1" w:date="2020-04-07T05:54:00Z">
            <w:rPr/>
          </w:rPrChange>
        </w:rPr>
        <w:fldChar w:fldCharType="begin" w:fldLock="1"/>
      </w:r>
      <w:r w:rsidRPr="00451F5B">
        <w:rPr>
          <w:rPrChange w:id="1451" w:author="CR#1260r1" w:date="2020-04-07T05:54:00Z">
            <w:rPr/>
          </w:rPrChange>
        </w:rPr>
        <w:instrText xml:space="preserve"> PAGEREF _Toc5894606 \h </w:instrText>
      </w:r>
      <w:r w:rsidRPr="00451F5B">
        <w:rPr>
          <w:rPrChange w:id="1452" w:author="CR#1260r1" w:date="2020-04-07T05:54:00Z">
            <w:rPr/>
          </w:rPrChange>
        </w:rPr>
      </w:r>
      <w:r w:rsidRPr="00451F5B">
        <w:rPr>
          <w:rPrChange w:id="1453" w:author="CR#1260r1" w:date="2020-04-07T05:54:00Z">
            <w:rPr/>
          </w:rPrChange>
        </w:rPr>
        <w:fldChar w:fldCharType="separate"/>
      </w:r>
      <w:r w:rsidRPr="00451F5B">
        <w:rPr>
          <w:rPrChange w:id="1454" w:author="CR#1260r1" w:date="2020-04-07T05:54:00Z">
            <w:rPr/>
          </w:rPrChange>
        </w:rPr>
        <w:t>69</w:t>
      </w:r>
      <w:r w:rsidRPr="00451F5B">
        <w:rPr>
          <w:rPrChange w:id="1455"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456" w:author="CR#1260r1" w:date="2020-04-07T05:54:00Z">
            <w:rPr>
              <w:rFonts w:asciiTheme="minorHAnsi" w:eastAsiaTheme="minorEastAsia" w:hAnsiTheme="minorHAnsi" w:cstheme="minorBidi"/>
              <w:szCs w:val="22"/>
            </w:rPr>
          </w:rPrChange>
        </w:rPr>
      </w:pPr>
      <w:r w:rsidRPr="00451F5B">
        <w:rPr>
          <w:rPrChange w:id="1457" w:author="CR#1260r1" w:date="2020-04-07T05:54:00Z">
            <w:rPr/>
          </w:rPrChange>
        </w:rPr>
        <w:t>6</w:t>
      </w:r>
      <w:r w:rsidRPr="00451F5B">
        <w:rPr>
          <w:rFonts w:asciiTheme="minorHAnsi" w:eastAsiaTheme="minorEastAsia" w:hAnsiTheme="minorHAnsi" w:cstheme="minorBidi"/>
          <w:szCs w:val="22"/>
          <w:rPrChange w:id="1458" w:author="CR#1260r1" w:date="2020-04-07T05:54:00Z">
            <w:rPr>
              <w:rFonts w:asciiTheme="minorHAnsi" w:eastAsiaTheme="minorEastAsia" w:hAnsiTheme="minorHAnsi" w:cstheme="minorBidi"/>
              <w:szCs w:val="22"/>
            </w:rPr>
          </w:rPrChange>
        </w:rPr>
        <w:tab/>
      </w:r>
      <w:r w:rsidRPr="00451F5B">
        <w:rPr>
          <w:rPrChange w:id="1459" w:author="CR#1260r1" w:date="2020-04-07T05:54:00Z">
            <w:rPr/>
          </w:rPrChange>
        </w:rPr>
        <w:t>Layer 2</w:t>
      </w:r>
      <w:r w:rsidRPr="00451F5B">
        <w:rPr>
          <w:rPrChange w:id="1460" w:author="CR#1260r1" w:date="2020-04-07T05:54:00Z">
            <w:rPr/>
          </w:rPrChange>
        </w:rPr>
        <w:tab/>
      </w:r>
      <w:r w:rsidRPr="00451F5B">
        <w:rPr>
          <w:rPrChange w:id="1461" w:author="CR#1260r1" w:date="2020-04-07T05:54:00Z">
            <w:rPr/>
          </w:rPrChange>
        </w:rPr>
        <w:fldChar w:fldCharType="begin" w:fldLock="1"/>
      </w:r>
      <w:r w:rsidRPr="00451F5B">
        <w:rPr>
          <w:rPrChange w:id="1462" w:author="CR#1260r1" w:date="2020-04-07T05:54:00Z">
            <w:rPr/>
          </w:rPrChange>
        </w:rPr>
        <w:instrText xml:space="preserve"> PAGEREF _Toc5894607 \h </w:instrText>
      </w:r>
      <w:r w:rsidRPr="00451F5B">
        <w:rPr>
          <w:rPrChange w:id="1463" w:author="CR#1260r1" w:date="2020-04-07T05:54:00Z">
            <w:rPr/>
          </w:rPrChange>
        </w:rPr>
      </w:r>
      <w:r w:rsidRPr="00451F5B">
        <w:rPr>
          <w:rPrChange w:id="1464" w:author="CR#1260r1" w:date="2020-04-07T05:54:00Z">
            <w:rPr/>
          </w:rPrChange>
        </w:rPr>
        <w:fldChar w:fldCharType="separate"/>
      </w:r>
      <w:r w:rsidRPr="00451F5B">
        <w:rPr>
          <w:rPrChange w:id="1465" w:author="CR#1260r1" w:date="2020-04-07T05:54:00Z">
            <w:rPr/>
          </w:rPrChange>
        </w:rPr>
        <w:t>69</w:t>
      </w:r>
      <w:r w:rsidRPr="00451F5B">
        <w:rPr>
          <w:rPrChange w:id="146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467" w:author="CR#1260r1" w:date="2020-04-07T05:54:00Z">
            <w:rPr>
              <w:rFonts w:asciiTheme="minorHAnsi" w:eastAsiaTheme="minorEastAsia" w:hAnsiTheme="minorHAnsi" w:cstheme="minorBidi"/>
              <w:sz w:val="22"/>
              <w:szCs w:val="22"/>
            </w:rPr>
          </w:rPrChange>
        </w:rPr>
      </w:pPr>
      <w:r w:rsidRPr="00451F5B">
        <w:rPr>
          <w:rPrChange w:id="1468" w:author="CR#1260r1" w:date="2020-04-07T05:54:00Z">
            <w:rPr/>
          </w:rPrChange>
        </w:rPr>
        <w:t>6.1</w:t>
      </w:r>
      <w:r w:rsidRPr="00451F5B">
        <w:rPr>
          <w:rFonts w:asciiTheme="minorHAnsi" w:eastAsiaTheme="minorEastAsia" w:hAnsiTheme="minorHAnsi" w:cstheme="minorBidi"/>
          <w:sz w:val="22"/>
          <w:szCs w:val="22"/>
          <w:rPrChange w:id="1469" w:author="CR#1260r1" w:date="2020-04-07T05:54:00Z">
            <w:rPr>
              <w:rFonts w:asciiTheme="minorHAnsi" w:eastAsiaTheme="minorEastAsia" w:hAnsiTheme="minorHAnsi" w:cstheme="minorBidi"/>
              <w:sz w:val="22"/>
              <w:szCs w:val="22"/>
            </w:rPr>
          </w:rPrChange>
        </w:rPr>
        <w:tab/>
      </w:r>
      <w:r w:rsidRPr="00451F5B">
        <w:rPr>
          <w:rPrChange w:id="1470" w:author="CR#1260r1" w:date="2020-04-07T05:54:00Z">
            <w:rPr/>
          </w:rPrChange>
        </w:rPr>
        <w:t>MAC Sublayer</w:t>
      </w:r>
      <w:r w:rsidRPr="00451F5B">
        <w:rPr>
          <w:rPrChange w:id="1471" w:author="CR#1260r1" w:date="2020-04-07T05:54:00Z">
            <w:rPr/>
          </w:rPrChange>
        </w:rPr>
        <w:tab/>
      </w:r>
      <w:r w:rsidRPr="00451F5B">
        <w:rPr>
          <w:rPrChange w:id="1472" w:author="CR#1260r1" w:date="2020-04-07T05:54:00Z">
            <w:rPr/>
          </w:rPrChange>
        </w:rPr>
        <w:fldChar w:fldCharType="begin" w:fldLock="1"/>
      </w:r>
      <w:r w:rsidRPr="00451F5B">
        <w:rPr>
          <w:rPrChange w:id="1473" w:author="CR#1260r1" w:date="2020-04-07T05:54:00Z">
            <w:rPr/>
          </w:rPrChange>
        </w:rPr>
        <w:instrText xml:space="preserve"> PAGEREF _Toc5894608 \h </w:instrText>
      </w:r>
      <w:r w:rsidRPr="00451F5B">
        <w:rPr>
          <w:rPrChange w:id="1474" w:author="CR#1260r1" w:date="2020-04-07T05:54:00Z">
            <w:rPr/>
          </w:rPrChange>
        </w:rPr>
      </w:r>
      <w:r w:rsidRPr="00451F5B">
        <w:rPr>
          <w:rPrChange w:id="1475" w:author="CR#1260r1" w:date="2020-04-07T05:54:00Z">
            <w:rPr/>
          </w:rPrChange>
        </w:rPr>
        <w:fldChar w:fldCharType="separate"/>
      </w:r>
      <w:r w:rsidRPr="00451F5B">
        <w:rPr>
          <w:rPrChange w:id="1476" w:author="CR#1260r1" w:date="2020-04-07T05:54:00Z">
            <w:rPr/>
          </w:rPrChange>
        </w:rPr>
        <w:t>71</w:t>
      </w:r>
      <w:r w:rsidRPr="00451F5B">
        <w:rPr>
          <w:rPrChange w:id="147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478" w:author="CR#1260r1" w:date="2020-04-07T05:54:00Z">
            <w:rPr>
              <w:rFonts w:asciiTheme="minorHAnsi" w:eastAsiaTheme="minorEastAsia" w:hAnsiTheme="minorHAnsi" w:cstheme="minorBidi"/>
              <w:sz w:val="22"/>
              <w:szCs w:val="22"/>
            </w:rPr>
          </w:rPrChange>
        </w:rPr>
      </w:pPr>
      <w:r w:rsidRPr="00451F5B">
        <w:rPr>
          <w:rPrChange w:id="1479" w:author="CR#1260r1" w:date="2020-04-07T05:54:00Z">
            <w:rPr/>
          </w:rPrChange>
        </w:rPr>
        <w:t>6.1.1</w:t>
      </w:r>
      <w:r w:rsidRPr="00451F5B">
        <w:rPr>
          <w:rFonts w:asciiTheme="minorHAnsi" w:eastAsiaTheme="minorEastAsia" w:hAnsiTheme="minorHAnsi" w:cstheme="minorBidi"/>
          <w:sz w:val="22"/>
          <w:szCs w:val="22"/>
          <w:rPrChange w:id="1480" w:author="CR#1260r1" w:date="2020-04-07T05:54:00Z">
            <w:rPr>
              <w:rFonts w:asciiTheme="minorHAnsi" w:eastAsiaTheme="minorEastAsia" w:hAnsiTheme="minorHAnsi" w:cstheme="minorBidi"/>
              <w:sz w:val="22"/>
              <w:szCs w:val="22"/>
            </w:rPr>
          </w:rPrChange>
        </w:rPr>
        <w:tab/>
      </w:r>
      <w:r w:rsidRPr="00451F5B">
        <w:rPr>
          <w:rPrChange w:id="1481" w:author="CR#1260r1" w:date="2020-04-07T05:54:00Z">
            <w:rPr/>
          </w:rPrChange>
        </w:rPr>
        <w:t>Services and Functions</w:t>
      </w:r>
      <w:r w:rsidRPr="00451F5B">
        <w:rPr>
          <w:rPrChange w:id="1482" w:author="CR#1260r1" w:date="2020-04-07T05:54:00Z">
            <w:rPr/>
          </w:rPrChange>
        </w:rPr>
        <w:tab/>
      </w:r>
      <w:r w:rsidRPr="00451F5B">
        <w:rPr>
          <w:rPrChange w:id="1483" w:author="CR#1260r1" w:date="2020-04-07T05:54:00Z">
            <w:rPr/>
          </w:rPrChange>
        </w:rPr>
        <w:fldChar w:fldCharType="begin" w:fldLock="1"/>
      </w:r>
      <w:r w:rsidRPr="00451F5B">
        <w:rPr>
          <w:rPrChange w:id="1484" w:author="CR#1260r1" w:date="2020-04-07T05:54:00Z">
            <w:rPr/>
          </w:rPrChange>
        </w:rPr>
        <w:instrText xml:space="preserve"> PAGEREF _Toc5894609 \h </w:instrText>
      </w:r>
      <w:r w:rsidRPr="00451F5B">
        <w:rPr>
          <w:rPrChange w:id="1485" w:author="CR#1260r1" w:date="2020-04-07T05:54:00Z">
            <w:rPr/>
          </w:rPrChange>
        </w:rPr>
      </w:r>
      <w:r w:rsidRPr="00451F5B">
        <w:rPr>
          <w:rPrChange w:id="1486" w:author="CR#1260r1" w:date="2020-04-07T05:54:00Z">
            <w:rPr/>
          </w:rPrChange>
        </w:rPr>
        <w:fldChar w:fldCharType="separate"/>
      </w:r>
      <w:r w:rsidRPr="00451F5B">
        <w:rPr>
          <w:rPrChange w:id="1487" w:author="CR#1260r1" w:date="2020-04-07T05:54:00Z">
            <w:rPr/>
          </w:rPrChange>
        </w:rPr>
        <w:t>71</w:t>
      </w:r>
      <w:r w:rsidRPr="00451F5B">
        <w:rPr>
          <w:rPrChange w:id="148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489" w:author="CR#1260r1" w:date="2020-04-07T05:54:00Z">
            <w:rPr>
              <w:rFonts w:asciiTheme="minorHAnsi" w:eastAsiaTheme="minorEastAsia" w:hAnsiTheme="minorHAnsi" w:cstheme="minorBidi"/>
              <w:sz w:val="22"/>
              <w:szCs w:val="22"/>
            </w:rPr>
          </w:rPrChange>
        </w:rPr>
      </w:pPr>
      <w:r w:rsidRPr="00451F5B">
        <w:rPr>
          <w:rPrChange w:id="1490" w:author="CR#1260r1" w:date="2020-04-07T05:54:00Z">
            <w:rPr/>
          </w:rPrChange>
        </w:rPr>
        <w:t>6.1.2</w:t>
      </w:r>
      <w:r w:rsidRPr="00451F5B">
        <w:rPr>
          <w:rFonts w:asciiTheme="minorHAnsi" w:eastAsiaTheme="minorEastAsia" w:hAnsiTheme="minorHAnsi" w:cstheme="minorBidi"/>
          <w:sz w:val="22"/>
          <w:szCs w:val="22"/>
          <w:rPrChange w:id="1491" w:author="CR#1260r1" w:date="2020-04-07T05:54:00Z">
            <w:rPr>
              <w:rFonts w:asciiTheme="minorHAnsi" w:eastAsiaTheme="minorEastAsia" w:hAnsiTheme="minorHAnsi" w:cstheme="minorBidi"/>
              <w:sz w:val="22"/>
              <w:szCs w:val="22"/>
            </w:rPr>
          </w:rPrChange>
        </w:rPr>
        <w:tab/>
      </w:r>
      <w:r w:rsidRPr="00451F5B">
        <w:rPr>
          <w:rPrChange w:id="1492" w:author="CR#1260r1" w:date="2020-04-07T05:54:00Z">
            <w:rPr/>
          </w:rPrChange>
        </w:rPr>
        <w:t>Logical Channels</w:t>
      </w:r>
      <w:r w:rsidRPr="00451F5B">
        <w:rPr>
          <w:rPrChange w:id="1493" w:author="CR#1260r1" w:date="2020-04-07T05:54:00Z">
            <w:rPr/>
          </w:rPrChange>
        </w:rPr>
        <w:tab/>
      </w:r>
      <w:r w:rsidRPr="00451F5B">
        <w:rPr>
          <w:rPrChange w:id="1494" w:author="CR#1260r1" w:date="2020-04-07T05:54:00Z">
            <w:rPr/>
          </w:rPrChange>
        </w:rPr>
        <w:fldChar w:fldCharType="begin" w:fldLock="1"/>
      </w:r>
      <w:r w:rsidRPr="00451F5B">
        <w:rPr>
          <w:rPrChange w:id="1495" w:author="CR#1260r1" w:date="2020-04-07T05:54:00Z">
            <w:rPr/>
          </w:rPrChange>
        </w:rPr>
        <w:instrText xml:space="preserve"> PAGEREF _Toc5894610 \h </w:instrText>
      </w:r>
      <w:r w:rsidRPr="00451F5B">
        <w:rPr>
          <w:rPrChange w:id="1496" w:author="CR#1260r1" w:date="2020-04-07T05:54:00Z">
            <w:rPr/>
          </w:rPrChange>
        </w:rPr>
      </w:r>
      <w:r w:rsidRPr="00451F5B">
        <w:rPr>
          <w:rPrChange w:id="1497" w:author="CR#1260r1" w:date="2020-04-07T05:54:00Z">
            <w:rPr/>
          </w:rPrChange>
        </w:rPr>
        <w:fldChar w:fldCharType="separate"/>
      </w:r>
      <w:r w:rsidRPr="00451F5B">
        <w:rPr>
          <w:rPrChange w:id="1498" w:author="CR#1260r1" w:date="2020-04-07T05:54:00Z">
            <w:rPr/>
          </w:rPrChange>
        </w:rPr>
        <w:t>71</w:t>
      </w:r>
      <w:r w:rsidRPr="00451F5B">
        <w:rPr>
          <w:rPrChange w:id="149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500" w:author="CR#1260r1" w:date="2020-04-07T05:54:00Z">
            <w:rPr>
              <w:rFonts w:asciiTheme="minorHAnsi" w:eastAsiaTheme="minorEastAsia" w:hAnsiTheme="minorHAnsi" w:cstheme="minorBidi"/>
              <w:sz w:val="22"/>
              <w:szCs w:val="22"/>
            </w:rPr>
          </w:rPrChange>
        </w:rPr>
      </w:pPr>
      <w:r w:rsidRPr="00451F5B">
        <w:rPr>
          <w:rPrChange w:id="1501" w:author="CR#1260r1" w:date="2020-04-07T05:54:00Z">
            <w:rPr/>
          </w:rPrChange>
        </w:rPr>
        <w:t>6.1.2.1</w:t>
      </w:r>
      <w:r w:rsidRPr="00451F5B">
        <w:rPr>
          <w:rFonts w:asciiTheme="minorHAnsi" w:eastAsiaTheme="minorEastAsia" w:hAnsiTheme="minorHAnsi" w:cstheme="minorBidi"/>
          <w:sz w:val="22"/>
          <w:szCs w:val="22"/>
          <w:rPrChange w:id="1502" w:author="CR#1260r1" w:date="2020-04-07T05:54:00Z">
            <w:rPr>
              <w:rFonts w:asciiTheme="minorHAnsi" w:eastAsiaTheme="minorEastAsia" w:hAnsiTheme="minorHAnsi" w:cstheme="minorBidi"/>
              <w:sz w:val="22"/>
              <w:szCs w:val="22"/>
            </w:rPr>
          </w:rPrChange>
        </w:rPr>
        <w:tab/>
      </w:r>
      <w:r w:rsidRPr="00451F5B">
        <w:rPr>
          <w:rPrChange w:id="1503" w:author="CR#1260r1" w:date="2020-04-07T05:54:00Z">
            <w:rPr/>
          </w:rPrChange>
        </w:rPr>
        <w:t>Control Channels</w:t>
      </w:r>
      <w:r w:rsidRPr="00451F5B">
        <w:rPr>
          <w:rPrChange w:id="1504" w:author="CR#1260r1" w:date="2020-04-07T05:54:00Z">
            <w:rPr/>
          </w:rPrChange>
        </w:rPr>
        <w:tab/>
      </w:r>
      <w:r w:rsidRPr="00451F5B">
        <w:rPr>
          <w:rPrChange w:id="1505" w:author="CR#1260r1" w:date="2020-04-07T05:54:00Z">
            <w:rPr/>
          </w:rPrChange>
        </w:rPr>
        <w:fldChar w:fldCharType="begin" w:fldLock="1"/>
      </w:r>
      <w:r w:rsidRPr="00451F5B">
        <w:rPr>
          <w:rPrChange w:id="1506" w:author="CR#1260r1" w:date="2020-04-07T05:54:00Z">
            <w:rPr/>
          </w:rPrChange>
        </w:rPr>
        <w:instrText xml:space="preserve"> PAGEREF _Toc5894611 \h </w:instrText>
      </w:r>
      <w:r w:rsidRPr="00451F5B">
        <w:rPr>
          <w:rPrChange w:id="1507" w:author="CR#1260r1" w:date="2020-04-07T05:54:00Z">
            <w:rPr/>
          </w:rPrChange>
        </w:rPr>
      </w:r>
      <w:r w:rsidRPr="00451F5B">
        <w:rPr>
          <w:rPrChange w:id="1508" w:author="CR#1260r1" w:date="2020-04-07T05:54:00Z">
            <w:rPr/>
          </w:rPrChange>
        </w:rPr>
        <w:fldChar w:fldCharType="separate"/>
      </w:r>
      <w:r w:rsidRPr="00451F5B">
        <w:rPr>
          <w:rPrChange w:id="1509" w:author="CR#1260r1" w:date="2020-04-07T05:54:00Z">
            <w:rPr/>
          </w:rPrChange>
        </w:rPr>
        <w:t>72</w:t>
      </w:r>
      <w:r w:rsidRPr="00451F5B">
        <w:rPr>
          <w:rPrChange w:id="151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511" w:author="CR#1260r1" w:date="2020-04-07T05:54:00Z">
            <w:rPr>
              <w:rFonts w:asciiTheme="minorHAnsi" w:eastAsiaTheme="minorEastAsia" w:hAnsiTheme="minorHAnsi" w:cstheme="minorBidi"/>
              <w:sz w:val="22"/>
              <w:szCs w:val="22"/>
            </w:rPr>
          </w:rPrChange>
        </w:rPr>
      </w:pPr>
      <w:r w:rsidRPr="00451F5B">
        <w:rPr>
          <w:rPrChange w:id="1512" w:author="CR#1260r1" w:date="2020-04-07T05:54:00Z">
            <w:rPr/>
          </w:rPrChange>
        </w:rPr>
        <w:t>6.1.2.2</w:t>
      </w:r>
      <w:r w:rsidRPr="00451F5B">
        <w:rPr>
          <w:rFonts w:asciiTheme="minorHAnsi" w:eastAsiaTheme="minorEastAsia" w:hAnsiTheme="minorHAnsi" w:cstheme="minorBidi"/>
          <w:sz w:val="22"/>
          <w:szCs w:val="22"/>
          <w:rPrChange w:id="1513" w:author="CR#1260r1" w:date="2020-04-07T05:54:00Z">
            <w:rPr>
              <w:rFonts w:asciiTheme="minorHAnsi" w:eastAsiaTheme="minorEastAsia" w:hAnsiTheme="minorHAnsi" w:cstheme="minorBidi"/>
              <w:sz w:val="22"/>
              <w:szCs w:val="22"/>
            </w:rPr>
          </w:rPrChange>
        </w:rPr>
        <w:tab/>
      </w:r>
      <w:r w:rsidRPr="00451F5B">
        <w:rPr>
          <w:rPrChange w:id="1514" w:author="CR#1260r1" w:date="2020-04-07T05:54:00Z">
            <w:rPr/>
          </w:rPrChange>
        </w:rPr>
        <w:t>Traffic Channels</w:t>
      </w:r>
      <w:r w:rsidRPr="00451F5B">
        <w:rPr>
          <w:rPrChange w:id="1515" w:author="CR#1260r1" w:date="2020-04-07T05:54:00Z">
            <w:rPr/>
          </w:rPrChange>
        </w:rPr>
        <w:tab/>
      </w:r>
      <w:r w:rsidRPr="00451F5B">
        <w:rPr>
          <w:rPrChange w:id="1516" w:author="CR#1260r1" w:date="2020-04-07T05:54:00Z">
            <w:rPr/>
          </w:rPrChange>
        </w:rPr>
        <w:fldChar w:fldCharType="begin" w:fldLock="1"/>
      </w:r>
      <w:r w:rsidRPr="00451F5B">
        <w:rPr>
          <w:rPrChange w:id="1517" w:author="CR#1260r1" w:date="2020-04-07T05:54:00Z">
            <w:rPr/>
          </w:rPrChange>
        </w:rPr>
        <w:instrText xml:space="preserve"> PAGEREF _Toc5894612 \h </w:instrText>
      </w:r>
      <w:r w:rsidRPr="00451F5B">
        <w:rPr>
          <w:rPrChange w:id="1518" w:author="CR#1260r1" w:date="2020-04-07T05:54:00Z">
            <w:rPr/>
          </w:rPrChange>
        </w:rPr>
      </w:r>
      <w:r w:rsidRPr="00451F5B">
        <w:rPr>
          <w:rPrChange w:id="1519" w:author="CR#1260r1" w:date="2020-04-07T05:54:00Z">
            <w:rPr/>
          </w:rPrChange>
        </w:rPr>
        <w:fldChar w:fldCharType="separate"/>
      </w:r>
      <w:r w:rsidRPr="00451F5B">
        <w:rPr>
          <w:rPrChange w:id="1520" w:author="CR#1260r1" w:date="2020-04-07T05:54:00Z">
            <w:rPr/>
          </w:rPrChange>
        </w:rPr>
        <w:t>72</w:t>
      </w:r>
      <w:r w:rsidRPr="00451F5B">
        <w:rPr>
          <w:rPrChange w:id="152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522" w:author="CR#1260r1" w:date="2020-04-07T05:54:00Z">
            <w:rPr>
              <w:rFonts w:asciiTheme="minorHAnsi" w:eastAsiaTheme="minorEastAsia" w:hAnsiTheme="minorHAnsi" w:cstheme="minorBidi"/>
              <w:sz w:val="22"/>
              <w:szCs w:val="22"/>
            </w:rPr>
          </w:rPrChange>
        </w:rPr>
      </w:pPr>
      <w:r w:rsidRPr="00451F5B">
        <w:rPr>
          <w:rPrChange w:id="1523" w:author="CR#1260r1" w:date="2020-04-07T05:54:00Z">
            <w:rPr/>
          </w:rPrChange>
        </w:rPr>
        <w:t>6.1.3</w:t>
      </w:r>
      <w:r w:rsidRPr="00451F5B">
        <w:rPr>
          <w:rFonts w:asciiTheme="minorHAnsi" w:eastAsiaTheme="minorEastAsia" w:hAnsiTheme="minorHAnsi" w:cstheme="minorBidi"/>
          <w:sz w:val="22"/>
          <w:szCs w:val="22"/>
          <w:rPrChange w:id="1524" w:author="CR#1260r1" w:date="2020-04-07T05:54:00Z">
            <w:rPr>
              <w:rFonts w:asciiTheme="minorHAnsi" w:eastAsiaTheme="minorEastAsia" w:hAnsiTheme="minorHAnsi" w:cstheme="minorBidi"/>
              <w:sz w:val="22"/>
              <w:szCs w:val="22"/>
            </w:rPr>
          </w:rPrChange>
        </w:rPr>
        <w:tab/>
      </w:r>
      <w:r w:rsidRPr="00451F5B">
        <w:rPr>
          <w:rPrChange w:id="1525" w:author="CR#1260r1" w:date="2020-04-07T05:54:00Z">
            <w:rPr/>
          </w:rPrChange>
        </w:rPr>
        <w:t>Mapping between logical channels and transport channels</w:t>
      </w:r>
      <w:r w:rsidRPr="00451F5B">
        <w:rPr>
          <w:rPrChange w:id="1526" w:author="CR#1260r1" w:date="2020-04-07T05:54:00Z">
            <w:rPr/>
          </w:rPrChange>
        </w:rPr>
        <w:tab/>
      </w:r>
      <w:r w:rsidRPr="00451F5B">
        <w:rPr>
          <w:rPrChange w:id="1527" w:author="CR#1260r1" w:date="2020-04-07T05:54:00Z">
            <w:rPr/>
          </w:rPrChange>
        </w:rPr>
        <w:fldChar w:fldCharType="begin" w:fldLock="1"/>
      </w:r>
      <w:r w:rsidRPr="00451F5B">
        <w:rPr>
          <w:rPrChange w:id="1528" w:author="CR#1260r1" w:date="2020-04-07T05:54:00Z">
            <w:rPr/>
          </w:rPrChange>
        </w:rPr>
        <w:instrText xml:space="preserve"> PAGEREF _Toc5894613 \h </w:instrText>
      </w:r>
      <w:r w:rsidRPr="00451F5B">
        <w:rPr>
          <w:rPrChange w:id="1529" w:author="CR#1260r1" w:date="2020-04-07T05:54:00Z">
            <w:rPr/>
          </w:rPrChange>
        </w:rPr>
      </w:r>
      <w:r w:rsidRPr="00451F5B">
        <w:rPr>
          <w:rPrChange w:id="1530" w:author="CR#1260r1" w:date="2020-04-07T05:54:00Z">
            <w:rPr/>
          </w:rPrChange>
        </w:rPr>
        <w:fldChar w:fldCharType="separate"/>
      </w:r>
      <w:r w:rsidRPr="00451F5B">
        <w:rPr>
          <w:rPrChange w:id="1531" w:author="CR#1260r1" w:date="2020-04-07T05:54:00Z">
            <w:rPr/>
          </w:rPrChange>
        </w:rPr>
        <w:t>73</w:t>
      </w:r>
      <w:r w:rsidRPr="00451F5B">
        <w:rPr>
          <w:rPrChange w:id="153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533" w:author="CR#1260r1" w:date="2020-04-07T05:54:00Z">
            <w:rPr>
              <w:rFonts w:asciiTheme="minorHAnsi" w:eastAsiaTheme="minorEastAsia" w:hAnsiTheme="minorHAnsi" w:cstheme="minorBidi"/>
              <w:sz w:val="22"/>
              <w:szCs w:val="22"/>
            </w:rPr>
          </w:rPrChange>
        </w:rPr>
      </w:pPr>
      <w:r w:rsidRPr="00451F5B">
        <w:rPr>
          <w:rPrChange w:id="1534" w:author="CR#1260r1" w:date="2020-04-07T05:54:00Z">
            <w:rPr/>
          </w:rPrChange>
        </w:rPr>
        <w:t>6.1.3.1</w:t>
      </w:r>
      <w:r w:rsidRPr="00451F5B">
        <w:rPr>
          <w:rFonts w:asciiTheme="minorHAnsi" w:eastAsiaTheme="minorEastAsia" w:hAnsiTheme="minorHAnsi" w:cstheme="minorBidi"/>
          <w:sz w:val="22"/>
          <w:szCs w:val="22"/>
          <w:rPrChange w:id="1535" w:author="CR#1260r1" w:date="2020-04-07T05:54:00Z">
            <w:rPr>
              <w:rFonts w:asciiTheme="minorHAnsi" w:eastAsiaTheme="minorEastAsia" w:hAnsiTheme="minorHAnsi" w:cstheme="minorBidi"/>
              <w:sz w:val="22"/>
              <w:szCs w:val="22"/>
            </w:rPr>
          </w:rPrChange>
        </w:rPr>
        <w:tab/>
      </w:r>
      <w:r w:rsidRPr="00451F5B">
        <w:rPr>
          <w:rPrChange w:id="1536" w:author="CR#1260r1" w:date="2020-04-07T05:54:00Z">
            <w:rPr/>
          </w:rPrChange>
        </w:rPr>
        <w:t>Mapping in Uplink</w:t>
      </w:r>
      <w:r w:rsidRPr="00451F5B">
        <w:rPr>
          <w:rPrChange w:id="1537" w:author="CR#1260r1" w:date="2020-04-07T05:54:00Z">
            <w:rPr/>
          </w:rPrChange>
        </w:rPr>
        <w:tab/>
      </w:r>
      <w:r w:rsidRPr="00451F5B">
        <w:rPr>
          <w:rPrChange w:id="1538" w:author="CR#1260r1" w:date="2020-04-07T05:54:00Z">
            <w:rPr/>
          </w:rPrChange>
        </w:rPr>
        <w:fldChar w:fldCharType="begin" w:fldLock="1"/>
      </w:r>
      <w:r w:rsidRPr="00451F5B">
        <w:rPr>
          <w:rPrChange w:id="1539" w:author="CR#1260r1" w:date="2020-04-07T05:54:00Z">
            <w:rPr/>
          </w:rPrChange>
        </w:rPr>
        <w:instrText xml:space="preserve"> PAGEREF _Toc5894614 \h </w:instrText>
      </w:r>
      <w:r w:rsidRPr="00451F5B">
        <w:rPr>
          <w:rPrChange w:id="1540" w:author="CR#1260r1" w:date="2020-04-07T05:54:00Z">
            <w:rPr/>
          </w:rPrChange>
        </w:rPr>
      </w:r>
      <w:r w:rsidRPr="00451F5B">
        <w:rPr>
          <w:rPrChange w:id="1541" w:author="CR#1260r1" w:date="2020-04-07T05:54:00Z">
            <w:rPr/>
          </w:rPrChange>
        </w:rPr>
        <w:fldChar w:fldCharType="separate"/>
      </w:r>
      <w:r w:rsidRPr="00451F5B">
        <w:rPr>
          <w:rPrChange w:id="1542" w:author="CR#1260r1" w:date="2020-04-07T05:54:00Z">
            <w:rPr/>
          </w:rPrChange>
        </w:rPr>
        <w:t>73</w:t>
      </w:r>
      <w:r w:rsidRPr="00451F5B">
        <w:rPr>
          <w:rPrChange w:id="154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544" w:author="CR#1260r1" w:date="2020-04-07T05:54:00Z">
            <w:rPr>
              <w:rFonts w:asciiTheme="minorHAnsi" w:eastAsiaTheme="minorEastAsia" w:hAnsiTheme="minorHAnsi" w:cstheme="minorBidi"/>
              <w:sz w:val="22"/>
              <w:szCs w:val="22"/>
            </w:rPr>
          </w:rPrChange>
        </w:rPr>
      </w:pPr>
      <w:r w:rsidRPr="00451F5B">
        <w:rPr>
          <w:rPrChange w:id="1545" w:author="CR#1260r1" w:date="2020-04-07T05:54:00Z">
            <w:rPr/>
          </w:rPrChange>
        </w:rPr>
        <w:t>6.1.3.2</w:t>
      </w:r>
      <w:r w:rsidRPr="00451F5B">
        <w:rPr>
          <w:rFonts w:asciiTheme="minorHAnsi" w:eastAsiaTheme="minorEastAsia" w:hAnsiTheme="minorHAnsi" w:cstheme="minorBidi"/>
          <w:sz w:val="22"/>
          <w:szCs w:val="22"/>
          <w:rPrChange w:id="1546" w:author="CR#1260r1" w:date="2020-04-07T05:54:00Z">
            <w:rPr>
              <w:rFonts w:asciiTheme="minorHAnsi" w:eastAsiaTheme="minorEastAsia" w:hAnsiTheme="minorHAnsi" w:cstheme="minorBidi"/>
              <w:sz w:val="22"/>
              <w:szCs w:val="22"/>
            </w:rPr>
          </w:rPrChange>
        </w:rPr>
        <w:tab/>
      </w:r>
      <w:r w:rsidRPr="00451F5B">
        <w:rPr>
          <w:rPrChange w:id="1547" w:author="CR#1260r1" w:date="2020-04-07T05:54:00Z">
            <w:rPr/>
          </w:rPrChange>
        </w:rPr>
        <w:t>Mapping in Downlink</w:t>
      </w:r>
      <w:r w:rsidRPr="00451F5B">
        <w:rPr>
          <w:rPrChange w:id="1548" w:author="CR#1260r1" w:date="2020-04-07T05:54:00Z">
            <w:rPr/>
          </w:rPrChange>
        </w:rPr>
        <w:tab/>
      </w:r>
      <w:r w:rsidRPr="00451F5B">
        <w:rPr>
          <w:rPrChange w:id="1549" w:author="CR#1260r1" w:date="2020-04-07T05:54:00Z">
            <w:rPr/>
          </w:rPrChange>
        </w:rPr>
        <w:fldChar w:fldCharType="begin" w:fldLock="1"/>
      </w:r>
      <w:r w:rsidRPr="00451F5B">
        <w:rPr>
          <w:rPrChange w:id="1550" w:author="CR#1260r1" w:date="2020-04-07T05:54:00Z">
            <w:rPr/>
          </w:rPrChange>
        </w:rPr>
        <w:instrText xml:space="preserve"> PAGEREF _Toc5894615 \h </w:instrText>
      </w:r>
      <w:r w:rsidRPr="00451F5B">
        <w:rPr>
          <w:rPrChange w:id="1551" w:author="CR#1260r1" w:date="2020-04-07T05:54:00Z">
            <w:rPr/>
          </w:rPrChange>
        </w:rPr>
      </w:r>
      <w:r w:rsidRPr="00451F5B">
        <w:rPr>
          <w:rPrChange w:id="1552" w:author="CR#1260r1" w:date="2020-04-07T05:54:00Z">
            <w:rPr/>
          </w:rPrChange>
        </w:rPr>
        <w:fldChar w:fldCharType="separate"/>
      </w:r>
      <w:r w:rsidRPr="00451F5B">
        <w:rPr>
          <w:rPrChange w:id="1553" w:author="CR#1260r1" w:date="2020-04-07T05:54:00Z">
            <w:rPr/>
          </w:rPrChange>
        </w:rPr>
        <w:t>73</w:t>
      </w:r>
      <w:r w:rsidRPr="00451F5B">
        <w:rPr>
          <w:rPrChange w:id="155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555" w:author="CR#1260r1" w:date="2020-04-07T05:54:00Z">
            <w:rPr>
              <w:rFonts w:asciiTheme="minorHAnsi" w:eastAsiaTheme="minorEastAsia" w:hAnsiTheme="minorHAnsi" w:cstheme="minorBidi"/>
              <w:sz w:val="22"/>
              <w:szCs w:val="22"/>
            </w:rPr>
          </w:rPrChange>
        </w:rPr>
      </w:pPr>
      <w:r w:rsidRPr="00451F5B">
        <w:rPr>
          <w:rPrChange w:id="1556" w:author="CR#1260r1" w:date="2020-04-07T05:54:00Z">
            <w:rPr/>
          </w:rPrChange>
        </w:rPr>
        <w:t>6.1.3.3</w:t>
      </w:r>
      <w:r w:rsidRPr="00451F5B">
        <w:rPr>
          <w:rFonts w:asciiTheme="minorHAnsi" w:eastAsiaTheme="minorEastAsia" w:hAnsiTheme="minorHAnsi" w:cstheme="minorBidi"/>
          <w:sz w:val="22"/>
          <w:szCs w:val="22"/>
          <w:rPrChange w:id="1557" w:author="CR#1260r1" w:date="2020-04-07T05:54:00Z">
            <w:rPr>
              <w:rFonts w:asciiTheme="minorHAnsi" w:eastAsiaTheme="minorEastAsia" w:hAnsiTheme="minorHAnsi" w:cstheme="minorBidi"/>
              <w:sz w:val="22"/>
              <w:szCs w:val="22"/>
            </w:rPr>
          </w:rPrChange>
        </w:rPr>
        <w:tab/>
      </w:r>
      <w:r w:rsidRPr="00451F5B">
        <w:rPr>
          <w:rPrChange w:id="1558" w:author="CR#1260r1" w:date="2020-04-07T05:54:00Z">
            <w:rPr/>
          </w:rPrChange>
        </w:rPr>
        <w:t>Mapping in Sidelink</w:t>
      </w:r>
      <w:r w:rsidRPr="00451F5B">
        <w:rPr>
          <w:rPrChange w:id="1559" w:author="CR#1260r1" w:date="2020-04-07T05:54:00Z">
            <w:rPr/>
          </w:rPrChange>
        </w:rPr>
        <w:tab/>
      </w:r>
      <w:r w:rsidRPr="00451F5B">
        <w:rPr>
          <w:rPrChange w:id="1560" w:author="CR#1260r1" w:date="2020-04-07T05:54:00Z">
            <w:rPr/>
          </w:rPrChange>
        </w:rPr>
        <w:fldChar w:fldCharType="begin" w:fldLock="1"/>
      </w:r>
      <w:r w:rsidRPr="00451F5B">
        <w:rPr>
          <w:rPrChange w:id="1561" w:author="CR#1260r1" w:date="2020-04-07T05:54:00Z">
            <w:rPr/>
          </w:rPrChange>
        </w:rPr>
        <w:instrText xml:space="preserve"> PAGEREF _Toc5894616 \h </w:instrText>
      </w:r>
      <w:r w:rsidRPr="00451F5B">
        <w:rPr>
          <w:rPrChange w:id="1562" w:author="CR#1260r1" w:date="2020-04-07T05:54:00Z">
            <w:rPr/>
          </w:rPrChange>
        </w:rPr>
      </w:r>
      <w:r w:rsidRPr="00451F5B">
        <w:rPr>
          <w:rPrChange w:id="1563" w:author="CR#1260r1" w:date="2020-04-07T05:54:00Z">
            <w:rPr/>
          </w:rPrChange>
        </w:rPr>
        <w:fldChar w:fldCharType="separate"/>
      </w:r>
      <w:r w:rsidRPr="00451F5B">
        <w:rPr>
          <w:rPrChange w:id="1564" w:author="CR#1260r1" w:date="2020-04-07T05:54:00Z">
            <w:rPr/>
          </w:rPrChange>
        </w:rPr>
        <w:t>74</w:t>
      </w:r>
      <w:r w:rsidRPr="00451F5B">
        <w:rPr>
          <w:rPrChange w:id="156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566" w:author="CR#1260r1" w:date="2020-04-07T05:54:00Z">
            <w:rPr>
              <w:rFonts w:asciiTheme="minorHAnsi" w:eastAsiaTheme="minorEastAsia" w:hAnsiTheme="minorHAnsi" w:cstheme="minorBidi"/>
              <w:sz w:val="22"/>
              <w:szCs w:val="22"/>
            </w:rPr>
          </w:rPrChange>
        </w:rPr>
      </w:pPr>
      <w:r w:rsidRPr="00451F5B">
        <w:rPr>
          <w:rPrChange w:id="1567" w:author="CR#1260r1" w:date="2020-04-07T05:54:00Z">
            <w:rPr/>
          </w:rPrChange>
        </w:rPr>
        <w:t>6.2</w:t>
      </w:r>
      <w:r w:rsidRPr="00451F5B">
        <w:rPr>
          <w:rFonts w:asciiTheme="minorHAnsi" w:eastAsiaTheme="minorEastAsia" w:hAnsiTheme="minorHAnsi" w:cstheme="minorBidi"/>
          <w:sz w:val="22"/>
          <w:szCs w:val="22"/>
          <w:rPrChange w:id="1568" w:author="CR#1260r1" w:date="2020-04-07T05:54:00Z">
            <w:rPr>
              <w:rFonts w:asciiTheme="minorHAnsi" w:eastAsiaTheme="minorEastAsia" w:hAnsiTheme="minorHAnsi" w:cstheme="minorBidi"/>
              <w:sz w:val="22"/>
              <w:szCs w:val="22"/>
            </w:rPr>
          </w:rPrChange>
        </w:rPr>
        <w:tab/>
      </w:r>
      <w:r w:rsidRPr="00451F5B">
        <w:rPr>
          <w:rPrChange w:id="1569" w:author="CR#1260r1" w:date="2020-04-07T05:54:00Z">
            <w:rPr/>
          </w:rPrChange>
        </w:rPr>
        <w:t>RLC Sublayer</w:t>
      </w:r>
      <w:r w:rsidRPr="00451F5B">
        <w:rPr>
          <w:rPrChange w:id="1570" w:author="CR#1260r1" w:date="2020-04-07T05:54:00Z">
            <w:rPr/>
          </w:rPrChange>
        </w:rPr>
        <w:tab/>
      </w:r>
      <w:r w:rsidRPr="00451F5B">
        <w:rPr>
          <w:rPrChange w:id="1571" w:author="CR#1260r1" w:date="2020-04-07T05:54:00Z">
            <w:rPr/>
          </w:rPrChange>
        </w:rPr>
        <w:fldChar w:fldCharType="begin" w:fldLock="1"/>
      </w:r>
      <w:r w:rsidRPr="00451F5B">
        <w:rPr>
          <w:rPrChange w:id="1572" w:author="CR#1260r1" w:date="2020-04-07T05:54:00Z">
            <w:rPr/>
          </w:rPrChange>
        </w:rPr>
        <w:instrText xml:space="preserve"> PAGEREF _Toc5894617 \h </w:instrText>
      </w:r>
      <w:r w:rsidRPr="00451F5B">
        <w:rPr>
          <w:rPrChange w:id="1573" w:author="CR#1260r1" w:date="2020-04-07T05:54:00Z">
            <w:rPr/>
          </w:rPrChange>
        </w:rPr>
      </w:r>
      <w:r w:rsidRPr="00451F5B">
        <w:rPr>
          <w:rPrChange w:id="1574" w:author="CR#1260r1" w:date="2020-04-07T05:54:00Z">
            <w:rPr/>
          </w:rPrChange>
        </w:rPr>
        <w:fldChar w:fldCharType="separate"/>
      </w:r>
      <w:r w:rsidRPr="00451F5B">
        <w:rPr>
          <w:rPrChange w:id="1575" w:author="CR#1260r1" w:date="2020-04-07T05:54:00Z">
            <w:rPr/>
          </w:rPrChange>
        </w:rPr>
        <w:t>74</w:t>
      </w:r>
      <w:r w:rsidRPr="00451F5B">
        <w:rPr>
          <w:rPrChange w:id="157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577" w:author="CR#1260r1" w:date="2020-04-07T05:54:00Z">
            <w:rPr>
              <w:rFonts w:asciiTheme="minorHAnsi" w:eastAsiaTheme="minorEastAsia" w:hAnsiTheme="minorHAnsi" w:cstheme="minorBidi"/>
              <w:sz w:val="22"/>
              <w:szCs w:val="22"/>
            </w:rPr>
          </w:rPrChange>
        </w:rPr>
      </w:pPr>
      <w:r w:rsidRPr="00451F5B">
        <w:rPr>
          <w:rPrChange w:id="1578" w:author="CR#1260r1" w:date="2020-04-07T05:54:00Z">
            <w:rPr/>
          </w:rPrChange>
        </w:rPr>
        <w:t>6.2.1</w:t>
      </w:r>
      <w:r w:rsidRPr="00451F5B">
        <w:rPr>
          <w:rFonts w:asciiTheme="minorHAnsi" w:eastAsiaTheme="minorEastAsia" w:hAnsiTheme="minorHAnsi" w:cstheme="minorBidi"/>
          <w:sz w:val="22"/>
          <w:szCs w:val="22"/>
          <w:rPrChange w:id="1579" w:author="CR#1260r1" w:date="2020-04-07T05:54:00Z">
            <w:rPr>
              <w:rFonts w:asciiTheme="minorHAnsi" w:eastAsiaTheme="minorEastAsia" w:hAnsiTheme="minorHAnsi" w:cstheme="minorBidi"/>
              <w:sz w:val="22"/>
              <w:szCs w:val="22"/>
            </w:rPr>
          </w:rPrChange>
        </w:rPr>
        <w:tab/>
      </w:r>
      <w:r w:rsidRPr="00451F5B">
        <w:rPr>
          <w:rPrChange w:id="1580" w:author="CR#1260r1" w:date="2020-04-07T05:54:00Z">
            <w:rPr/>
          </w:rPrChange>
        </w:rPr>
        <w:t>Services and Functions</w:t>
      </w:r>
      <w:r w:rsidRPr="00451F5B">
        <w:rPr>
          <w:rPrChange w:id="1581" w:author="CR#1260r1" w:date="2020-04-07T05:54:00Z">
            <w:rPr/>
          </w:rPrChange>
        </w:rPr>
        <w:tab/>
      </w:r>
      <w:r w:rsidRPr="00451F5B">
        <w:rPr>
          <w:rPrChange w:id="1582" w:author="CR#1260r1" w:date="2020-04-07T05:54:00Z">
            <w:rPr/>
          </w:rPrChange>
        </w:rPr>
        <w:fldChar w:fldCharType="begin" w:fldLock="1"/>
      </w:r>
      <w:r w:rsidRPr="00451F5B">
        <w:rPr>
          <w:rPrChange w:id="1583" w:author="CR#1260r1" w:date="2020-04-07T05:54:00Z">
            <w:rPr/>
          </w:rPrChange>
        </w:rPr>
        <w:instrText xml:space="preserve"> PAGEREF _Toc5894618 \h </w:instrText>
      </w:r>
      <w:r w:rsidRPr="00451F5B">
        <w:rPr>
          <w:rPrChange w:id="1584" w:author="CR#1260r1" w:date="2020-04-07T05:54:00Z">
            <w:rPr/>
          </w:rPrChange>
        </w:rPr>
      </w:r>
      <w:r w:rsidRPr="00451F5B">
        <w:rPr>
          <w:rPrChange w:id="1585" w:author="CR#1260r1" w:date="2020-04-07T05:54:00Z">
            <w:rPr/>
          </w:rPrChange>
        </w:rPr>
        <w:fldChar w:fldCharType="separate"/>
      </w:r>
      <w:r w:rsidRPr="00451F5B">
        <w:rPr>
          <w:rPrChange w:id="1586" w:author="CR#1260r1" w:date="2020-04-07T05:54:00Z">
            <w:rPr/>
          </w:rPrChange>
        </w:rPr>
        <w:t>74</w:t>
      </w:r>
      <w:r w:rsidRPr="00451F5B">
        <w:rPr>
          <w:rPrChange w:id="158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588" w:author="CR#1260r1" w:date="2020-04-07T05:54:00Z">
            <w:rPr>
              <w:rFonts w:asciiTheme="minorHAnsi" w:eastAsiaTheme="minorEastAsia" w:hAnsiTheme="minorHAnsi" w:cstheme="minorBidi"/>
              <w:sz w:val="22"/>
              <w:szCs w:val="22"/>
            </w:rPr>
          </w:rPrChange>
        </w:rPr>
      </w:pPr>
      <w:r w:rsidRPr="00451F5B">
        <w:rPr>
          <w:rPrChange w:id="1589" w:author="CR#1260r1" w:date="2020-04-07T05:54:00Z">
            <w:rPr/>
          </w:rPrChange>
        </w:rPr>
        <w:t>6.2.2</w:t>
      </w:r>
      <w:r w:rsidRPr="00451F5B">
        <w:rPr>
          <w:rFonts w:asciiTheme="minorHAnsi" w:eastAsiaTheme="minorEastAsia" w:hAnsiTheme="minorHAnsi" w:cstheme="minorBidi"/>
          <w:sz w:val="22"/>
          <w:szCs w:val="22"/>
          <w:rPrChange w:id="1590" w:author="CR#1260r1" w:date="2020-04-07T05:54:00Z">
            <w:rPr>
              <w:rFonts w:asciiTheme="minorHAnsi" w:eastAsiaTheme="minorEastAsia" w:hAnsiTheme="minorHAnsi" w:cstheme="minorBidi"/>
              <w:sz w:val="22"/>
              <w:szCs w:val="22"/>
            </w:rPr>
          </w:rPrChange>
        </w:rPr>
        <w:tab/>
      </w:r>
      <w:r w:rsidRPr="00451F5B">
        <w:rPr>
          <w:rPrChange w:id="1591" w:author="CR#1260r1" w:date="2020-04-07T05:54:00Z">
            <w:rPr/>
          </w:rPrChange>
        </w:rPr>
        <w:t>PDU Structure</w:t>
      </w:r>
      <w:r w:rsidRPr="00451F5B">
        <w:rPr>
          <w:rPrChange w:id="1592" w:author="CR#1260r1" w:date="2020-04-07T05:54:00Z">
            <w:rPr/>
          </w:rPrChange>
        </w:rPr>
        <w:tab/>
      </w:r>
      <w:r w:rsidRPr="00451F5B">
        <w:rPr>
          <w:rPrChange w:id="1593" w:author="CR#1260r1" w:date="2020-04-07T05:54:00Z">
            <w:rPr/>
          </w:rPrChange>
        </w:rPr>
        <w:fldChar w:fldCharType="begin" w:fldLock="1"/>
      </w:r>
      <w:r w:rsidRPr="00451F5B">
        <w:rPr>
          <w:rPrChange w:id="1594" w:author="CR#1260r1" w:date="2020-04-07T05:54:00Z">
            <w:rPr/>
          </w:rPrChange>
        </w:rPr>
        <w:instrText xml:space="preserve"> PAGEREF _Toc5894619 \h </w:instrText>
      </w:r>
      <w:r w:rsidRPr="00451F5B">
        <w:rPr>
          <w:rPrChange w:id="1595" w:author="CR#1260r1" w:date="2020-04-07T05:54:00Z">
            <w:rPr/>
          </w:rPrChange>
        </w:rPr>
      </w:r>
      <w:r w:rsidRPr="00451F5B">
        <w:rPr>
          <w:rPrChange w:id="1596" w:author="CR#1260r1" w:date="2020-04-07T05:54:00Z">
            <w:rPr/>
          </w:rPrChange>
        </w:rPr>
        <w:fldChar w:fldCharType="separate"/>
      </w:r>
      <w:r w:rsidRPr="00451F5B">
        <w:rPr>
          <w:rPrChange w:id="1597" w:author="CR#1260r1" w:date="2020-04-07T05:54:00Z">
            <w:rPr/>
          </w:rPrChange>
        </w:rPr>
        <w:t>75</w:t>
      </w:r>
      <w:r w:rsidRPr="00451F5B">
        <w:rPr>
          <w:rPrChange w:id="159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599" w:author="CR#1260r1" w:date="2020-04-07T05:54:00Z">
            <w:rPr>
              <w:rFonts w:asciiTheme="minorHAnsi" w:eastAsiaTheme="minorEastAsia" w:hAnsiTheme="minorHAnsi" w:cstheme="minorBidi"/>
              <w:sz w:val="22"/>
              <w:szCs w:val="22"/>
            </w:rPr>
          </w:rPrChange>
        </w:rPr>
      </w:pPr>
      <w:r w:rsidRPr="00451F5B">
        <w:rPr>
          <w:rPrChange w:id="1600" w:author="CR#1260r1" w:date="2020-04-07T05:54:00Z">
            <w:rPr/>
          </w:rPrChange>
        </w:rPr>
        <w:t>6.3</w:t>
      </w:r>
      <w:r w:rsidRPr="00451F5B">
        <w:rPr>
          <w:rFonts w:asciiTheme="minorHAnsi" w:eastAsiaTheme="minorEastAsia" w:hAnsiTheme="minorHAnsi" w:cstheme="minorBidi"/>
          <w:sz w:val="22"/>
          <w:szCs w:val="22"/>
          <w:rPrChange w:id="1601" w:author="CR#1260r1" w:date="2020-04-07T05:54:00Z">
            <w:rPr>
              <w:rFonts w:asciiTheme="minorHAnsi" w:eastAsiaTheme="minorEastAsia" w:hAnsiTheme="minorHAnsi" w:cstheme="minorBidi"/>
              <w:sz w:val="22"/>
              <w:szCs w:val="22"/>
            </w:rPr>
          </w:rPrChange>
        </w:rPr>
        <w:tab/>
      </w:r>
      <w:r w:rsidRPr="00451F5B">
        <w:rPr>
          <w:rPrChange w:id="1602" w:author="CR#1260r1" w:date="2020-04-07T05:54:00Z">
            <w:rPr/>
          </w:rPrChange>
        </w:rPr>
        <w:t>PDCP Sublayer</w:t>
      </w:r>
      <w:r w:rsidRPr="00451F5B">
        <w:rPr>
          <w:rPrChange w:id="1603" w:author="CR#1260r1" w:date="2020-04-07T05:54:00Z">
            <w:rPr/>
          </w:rPrChange>
        </w:rPr>
        <w:tab/>
      </w:r>
      <w:r w:rsidRPr="00451F5B">
        <w:rPr>
          <w:rPrChange w:id="1604" w:author="CR#1260r1" w:date="2020-04-07T05:54:00Z">
            <w:rPr/>
          </w:rPrChange>
        </w:rPr>
        <w:fldChar w:fldCharType="begin" w:fldLock="1"/>
      </w:r>
      <w:r w:rsidRPr="00451F5B">
        <w:rPr>
          <w:rPrChange w:id="1605" w:author="CR#1260r1" w:date="2020-04-07T05:54:00Z">
            <w:rPr/>
          </w:rPrChange>
        </w:rPr>
        <w:instrText xml:space="preserve"> PAGEREF _Toc5894620 \h </w:instrText>
      </w:r>
      <w:r w:rsidRPr="00451F5B">
        <w:rPr>
          <w:rPrChange w:id="1606" w:author="CR#1260r1" w:date="2020-04-07T05:54:00Z">
            <w:rPr/>
          </w:rPrChange>
        </w:rPr>
      </w:r>
      <w:r w:rsidRPr="00451F5B">
        <w:rPr>
          <w:rPrChange w:id="1607" w:author="CR#1260r1" w:date="2020-04-07T05:54:00Z">
            <w:rPr/>
          </w:rPrChange>
        </w:rPr>
        <w:fldChar w:fldCharType="separate"/>
      </w:r>
      <w:r w:rsidRPr="00451F5B">
        <w:rPr>
          <w:rPrChange w:id="1608" w:author="CR#1260r1" w:date="2020-04-07T05:54:00Z">
            <w:rPr/>
          </w:rPrChange>
        </w:rPr>
        <w:t>75</w:t>
      </w:r>
      <w:r w:rsidRPr="00451F5B">
        <w:rPr>
          <w:rPrChange w:id="160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610" w:author="CR#1260r1" w:date="2020-04-07T05:54:00Z">
            <w:rPr>
              <w:rFonts w:asciiTheme="minorHAnsi" w:eastAsiaTheme="minorEastAsia" w:hAnsiTheme="minorHAnsi" w:cstheme="minorBidi"/>
              <w:sz w:val="22"/>
              <w:szCs w:val="22"/>
            </w:rPr>
          </w:rPrChange>
        </w:rPr>
      </w:pPr>
      <w:r w:rsidRPr="00451F5B">
        <w:rPr>
          <w:rPrChange w:id="1611" w:author="CR#1260r1" w:date="2020-04-07T05:54:00Z">
            <w:rPr/>
          </w:rPrChange>
        </w:rPr>
        <w:t>6.3.1</w:t>
      </w:r>
      <w:r w:rsidRPr="00451F5B">
        <w:rPr>
          <w:rFonts w:asciiTheme="minorHAnsi" w:eastAsiaTheme="minorEastAsia" w:hAnsiTheme="minorHAnsi" w:cstheme="minorBidi"/>
          <w:sz w:val="22"/>
          <w:szCs w:val="22"/>
          <w:rPrChange w:id="1612" w:author="CR#1260r1" w:date="2020-04-07T05:54:00Z">
            <w:rPr>
              <w:rFonts w:asciiTheme="minorHAnsi" w:eastAsiaTheme="minorEastAsia" w:hAnsiTheme="minorHAnsi" w:cstheme="minorBidi"/>
              <w:sz w:val="22"/>
              <w:szCs w:val="22"/>
            </w:rPr>
          </w:rPrChange>
        </w:rPr>
        <w:tab/>
      </w:r>
      <w:r w:rsidRPr="00451F5B">
        <w:rPr>
          <w:rPrChange w:id="1613" w:author="CR#1260r1" w:date="2020-04-07T05:54:00Z">
            <w:rPr/>
          </w:rPrChange>
        </w:rPr>
        <w:t>Services and Functions</w:t>
      </w:r>
      <w:r w:rsidRPr="00451F5B">
        <w:rPr>
          <w:rPrChange w:id="1614" w:author="CR#1260r1" w:date="2020-04-07T05:54:00Z">
            <w:rPr/>
          </w:rPrChange>
        </w:rPr>
        <w:tab/>
      </w:r>
      <w:r w:rsidRPr="00451F5B">
        <w:rPr>
          <w:rPrChange w:id="1615" w:author="CR#1260r1" w:date="2020-04-07T05:54:00Z">
            <w:rPr/>
          </w:rPrChange>
        </w:rPr>
        <w:fldChar w:fldCharType="begin" w:fldLock="1"/>
      </w:r>
      <w:r w:rsidRPr="00451F5B">
        <w:rPr>
          <w:rPrChange w:id="1616" w:author="CR#1260r1" w:date="2020-04-07T05:54:00Z">
            <w:rPr/>
          </w:rPrChange>
        </w:rPr>
        <w:instrText xml:space="preserve"> PAGEREF _Toc5894621 \h </w:instrText>
      </w:r>
      <w:r w:rsidRPr="00451F5B">
        <w:rPr>
          <w:rPrChange w:id="1617" w:author="CR#1260r1" w:date="2020-04-07T05:54:00Z">
            <w:rPr/>
          </w:rPrChange>
        </w:rPr>
      </w:r>
      <w:r w:rsidRPr="00451F5B">
        <w:rPr>
          <w:rPrChange w:id="1618" w:author="CR#1260r1" w:date="2020-04-07T05:54:00Z">
            <w:rPr/>
          </w:rPrChange>
        </w:rPr>
        <w:fldChar w:fldCharType="separate"/>
      </w:r>
      <w:r w:rsidRPr="00451F5B">
        <w:rPr>
          <w:rPrChange w:id="1619" w:author="CR#1260r1" w:date="2020-04-07T05:54:00Z">
            <w:rPr/>
          </w:rPrChange>
        </w:rPr>
        <w:t>75</w:t>
      </w:r>
      <w:r w:rsidRPr="00451F5B">
        <w:rPr>
          <w:rPrChange w:id="162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621" w:author="CR#1260r1" w:date="2020-04-07T05:54:00Z">
            <w:rPr>
              <w:rFonts w:asciiTheme="minorHAnsi" w:eastAsiaTheme="minorEastAsia" w:hAnsiTheme="minorHAnsi" w:cstheme="minorBidi"/>
              <w:sz w:val="22"/>
              <w:szCs w:val="22"/>
            </w:rPr>
          </w:rPrChange>
        </w:rPr>
      </w:pPr>
      <w:r w:rsidRPr="00451F5B">
        <w:rPr>
          <w:rPrChange w:id="1622" w:author="CR#1260r1" w:date="2020-04-07T05:54:00Z">
            <w:rPr/>
          </w:rPrChange>
        </w:rPr>
        <w:t>6.3.2</w:t>
      </w:r>
      <w:r w:rsidRPr="00451F5B">
        <w:rPr>
          <w:rFonts w:asciiTheme="minorHAnsi" w:eastAsiaTheme="minorEastAsia" w:hAnsiTheme="minorHAnsi" w:cstheme="minorBidi"/>
          <w:sz w:val="22"/>
          <w:szCs w:val="22"/>
          <w:rPrChange w:id="1623" w:author="CR#1260r1" w:date="2020-04-07T05:54:00Z">
            <w:rPr>
              <w:rFonts w:asciiTheme="minorHAnsi" w:eastAsiaTheme="minorEastAsia" w:hAnsiTheme="minorHAnsi" w:cstheme="minorBidi"/>
              <w:sz w:val="22"/>
              <w:szCs w:val="22"/>
            </w:rPr>
          </w:rPrChange>
        </w:rPr>
        <w:tab/>
      </w:r>
      <w:r w:rsidRPr="00451F5B">
        <w:rPr>
          <w:rPrChange w:id="1624" w:author="CR#1260r1" w:date="2020-04-07T05:54:00Z">
            <w:rPr/>
          </w:rPrChange>
        </w:rPr>
        <w:t>PDU Structure</w:t>
      </w:r>
      <w:r w:rsidRPr="00451F5B">
        <w:rPr>
          <w:rPrChange w:id="1625" w:author="CR#1260r1" w:date="2020-04-07T05:54:00Z">
            <w:rPr/>
          </w:rPrChange>
        </w:rPr>
        <w:tab/>
      </w:r>
      <w:r w:rsidRPr="00451F5B">
        <w:rPr>
          <w:rPrChange w:id="1626" w:author="CR#1260r1" w:date="2020-04-07T05:54:00Z">
            <w:rPr/>
          </w:rPrChange>
        </w:rPr>
        <w:fldChar w:fldCharType="begin" w:fldLock="1"/>
      </w:r>
      <w:r w:rsidRPr="00451F5B">
        <w:rPr>
          <w:rPrChange w:id="1627" w:author="CR#1260r1" w:date="2020-04-07T05:54:00Z">
            <w:rPr/>
          </w:rPrChange>
        </w:rPr>
        <w:instrText xml:space="preserve"> PAGEREF _Toc5894622 \h </w:instrText>
      </w:r>
      <w:r w:rsidRPr="00451F5B">
        <w:rPr>
          <w:rPrChange w:id="1628" w:author="CR#1260r1" w:date="2020-04-07T05:54:00Z">
            <w:rPr/>
          </w:rPrChange>
        </w:rPr>
      </w:r>
      <w:r w:rsidRPr="00451F5B">
        <w:rPr>
          <w:rPrChange w:id="1629" w:author="CR#1260r1" w:date="2020-04-07T05:54:00Z">
            <w:rPr/>
          </w:rPrChange>
        </w:rPr>
        <w:fldChar w:fldCharType="separate"/>
      </w:r>
      <w:r w:rsidRPr="00451F5B">
        <w:rPr>
          <w:rPrChange w:id="1630" w:author="CR#1260r1" w:date="2020-04-07T05:54:00Z">
            <w:rPr/>
          </w:rPrChange>
        </w:rPr>
        <w:t>76</w:t>
      </w:r>
      <w:r w:rsidRPr="00451F5B">
        <w:rPr>
          <w:rPrChange w:id="1631"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632" w:author="CR#1260r1" w:date="2020-04-07T05:54:00Z">
            <w:rPr>
              <w:rFonts w:asciiTheme="minorHAnsi" w:eastAsiaTheme="minorEastAsia" w:hAnsiTheme="minorHAnsi" w:cstheme="minorBidi"/>
              <w:sz w:val="22"/>
              <w:szCs w:val="22"/>
            </w:rPr>
          </w:rPrChange>
        </w:rPr>
      </w:pPr>
      <w:r w:rsidRPr="00451F5B">
        <w:rPr>
          <w:rPrChange w:id="1633" w:author="CR#1260r1" w:date="2020-04-07T05:54:00Z">
            <w:rPr/>
          </w:rPrChange>
        </w:rPr>
        <w:t>6.4</w:t>
      </w:r>
      <w:r w:rsidRPr="00451F5B">
        <w:rPr>
          <w:rFonts w:asciiTheme="minorHAnsi" w:eastAsiaTheme="minorEastAsia" w:hAnsiTheme="minorHAnsi" w:cstheme="minorBidi"/>
          <w:sz w:val="22"/>
          <w:szCs w:val="22"/>
          <w:rPrChange w:id="1634" w:author="CR#1260r1" w:date="2020-04-07T05:54:00Z">
            <w:rPr>
              <w:rFonts w:asciiTheme="minorHAnsi" w:eastAsiaTheme="minorEastAsia" w:hAnsiTheme="minorHAnsi" w:cstheme="minorBidi"/>
              <w:sz w:val="22"/>
              <w:szCs w:val="22"/>
            </w:rPr>
          </w:rPrChange>
        </w:rPr>
        <w:tab/>
      </w:r>
      <w:r w:rsidRPr="00451F5B">
        <w:rPr>
          <w:rPrChange w:id="1635" w:author="CR#1260r1" w:date="2020-04-07T05:54:00Z">
            <w:rPr/>
          </w:rPrChange>
        </w:rPr>
        <w:t>Carrier Aggregation</w:t>
      </w:r>
      <w:r w:rsidRPr="00451F5B">
        <w:rPr>
          <w:rPrChange w:id="1636" w:author="CR#1260r1" w:date="2020-04-07T05:54:00Z">
            <w:rPr/>
          </w:rPrChange>
        </w:rPr>
        <w:tab/>
      </w:r>
      <w:r w:rsidRPr="00451F5B">
        <w:rPr>
          <w:rPrChange w:id="1637" w:author="CR#1260r1" w:date="2020-04-07T05:54:00Z">
            <w:rPr/>
          </w:rPrChange>
        </w:rPr>
        <w:fldChar w:fldCharType="begin" w:fldLock="1"/>
      </w:r>
      <w:r w:rsidRPr="00451F5B">
        <w:rPr>
          <w:rPrChange w:id="1638" w:author="CR#1260r1" w:date="2020-04-07T05:54:00Z">
            <w:rPr/>
          </w:rPrChange>
        </w:rPr>
        <w:instrText xml:space="preserve"> PAGEREF _Toc5894623 \h </w:instrText>
      </w:r>
      <w:r w:rsidRPr="00451F5B">
        <w:rPr>
          <w:rPrChange w:id="1639" w:author="CR#1260r1" w:date="2020-04-07T05:54:00Z">
            <w:rPr/>
          </w:rPrChange>
        </w:rPr>
      </w:r>
      <w:r w:rsidRPr="00451F5B">
        <w:rPr>
          <w:rPrChange w:id="1640" w:author="CR#1260r1" w:date="2020-04-07T05:54:00Z">
            <w:rPr/>
          </w:rPrChange>
        </w:rPr>
        <w:fldChar w:fldCharType="separate"/>
      </w:r>
      <w:r w:rsidRPr="00451F5B">
        <w:rPr>
          <w:rPrChange w:id="1641" w:author="CR#1260r1" w:date="2020-04-07T05:54:00Z">
            <w:rPr/>
          </w:rPrChange>
        </w:rPr>
        <w:t>76</w:t>
      </w:r>
      <w:r w:rsidRPr="00451F5B">
        <w:rPr>
          <w:rPrChange w:id="164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643" w:author="CR#1260r1" w:date="2020-04-07T05:54:00Z">
            <w:rPr>
              <w:rFonts w:asciiTheme="minorHAnsi" w:eastAsiaTheme="minorEastAsia" w:hAnsiTheme="minorHAnsi" w:cstheme="minorBidi"/>
              <w:sz w:val="22"/>
              <w:szCs w:val="22"/>
            </w:rPr>
          </w:rPrChange>
        </w:rPr>
      </w:pPr>
      <w:r w:rsidRPr="00451F5B">
        <w:rPr>
          <w:rPrChange w:id="1644" w:author="CR#1260r1" w:date="2020-04-07T05:54:00Z">
            <w:rPr/>
          </w:rPrChange>
        </w:rPr>
        <w:t>6.5</w:t>
      </w:r>
      <w:r w:rsidRPr="00451F5B">
        <w:rPr>
          <w:rFonts w:asciiTheme="minorHAnsi" w:eastAsiaTheme="minorEastAsia" w:hAnsiTheme="minorHAnsi" w:cstheme="minorBidi"/>
          <w:sz w:val="22"/>
          <w:szCs w:val="22"/>
          <w:rPrChange w:id="1645" w:author="CR#1260r1" w:date="2020-04-07T05:54:00Z">
            <w:rPr>
              <w:rFonts w:asciiTheme="minorHAnsi" w:eastAsiaTheme="minorEastAsia" w:hAnsiTheme="minorHAnsi" w:cstheme="minorBidi"/>
              <w:sz w:val="22"/>
              <w:szCs w:val="22"/>
            </w:rPr>
          </w:rPrChange>
        </w:rPr>
        <w:tab/>
      </w:r>
      <w:r w:rsidRPr="00451F5B">
        <w:rPr>
          <w:kern w:val="2"/>
          <w:lang w:eastAsia="zh-CN"/>
          <w:rPrChange w:id="1646" w:author="CR#1260r1" w:date="2020-04-07T05:54:00Z">
            <w:rPr>
              <w:kern w:val="2"/>
              <w:lang w:eastAsia="zh-CN"/>
            </w:rPr>
          </w:rPrChange>
        </w:rPr>
        <w:t>Dual Connectivity</w:t>
      </w:r>
      <w:r w:rsidRPr="00451F5B">
        <w:rPr>
          <w:rPrChange w:id="1647" w:author="CR#1260r1" w:date="2020-04-07T05:54:00Z">
            <w:rPr/>
          </w:rPrChange>
        </w:rPr>
        <w:tab/>
      </w:r>
      <w:r w:rsidRPr="00451F5B">
        <w:rPr>
          <w:rPrChange w:id="1648" w:author="CR#1260r1" w:date="2020-04-07T05:54:00Z">
            <w:rPr/>
          </w:rPrChange>
        </w:rPr>
        <w:fldChar w:fldCharType="begin" w:fldLock="1"/>
      </w:r>
      <w:r w:rsidRPr="00451F5B">
        <w:rPr>
          <w:rPrChange w:id="1649" w:author="CR#1260r1" w:date="2020-04-07T05:54:00Z">
            <w:rPr/>
          </w:rPrChange>
        </w:rPr>
        <w:instrText xml:space="preserve"> PAGEREF _Toc5894624 \h </w:instrText>
      </w:r>
      <w:r w:rsidRPr="00451F5B">
        <w:rPr>
          <w:rPrChange w:id="1650" w:author="CR#1260r1" w:date="2020-04-07T05:54:00Z">
            <w:rPr/>
          </w:rPrChange>
        </w:rPr>
      </w:r>
      <w:r w:rsidRPr="00451F5B">
        <w:rPr>
          <w:rPrChange w:id="1651" w:author="CR#1260r1" w:date="2020-04-07T05:54:00Z">
            <w:rPr/>
          </w:rPrChange>
        </w:rPr>
        <w:fldChar w:fldCharType="separate"/>
      </w:r>
      <w:r w:rsidRPr="00451F5B">
        <w:rPr>
          <w:rPrChange w:id="1652" w:author="CR#1260r1" w:date="2020-04-07T05:54:00Z">
            <w:rPr/>
          </w:rPrChange>
        </w:rPr>
        <w:t>77</w:t>
      </w:r>
      <w:r w:rsidRPr="00451F5B">
        <w:rPr>
          <w:rPrChange w:id="1653"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654" w:author="CR#1260r1" w:date="2020-04-07T05:54:00Z">
            <w:rPr>
              <w:rFonts w:asciiTheme="minorHAnsi" w:eastAsiaTheme="minorEastAsia" w:hAnsiTheme="minorHAnsi" w:cstheme="minorBidi"/>
              <w:szCs w:val="22"/>
            </w:rPr>
          </w:rPrChange>
        </w:rPr>
      </w:pPr>
      <w:r w:rsidRPr="00451F5B">
        <w:rPr>
          <w:rPrChange w:id="1655" w:author="CR#1260r1" w:date="2020-04-07T05:54:00Z">
            <w:rPr/>
          </w:rPrChange>
        </w:rPr>
        <w:t>7</w:t>
      </w:r>
      <w:r w:rsidRPr="00451F5B">
        <w:rPr>
          <w:rFonts w:asciiTheme="minorHAnsi" w:eastAsiaTheme="minorEastAsia" w:hAnsiTheme="minorHAnsi" w:cstheme="minorBidi"/>
          <w:szCs w:val="22"/>
          <w:rPrChange w:id="1656" w:author="CR#1260r1" w:date="2020-04-07T05:54:00Z">
            <w:rPr>
              <w:rFonts w:asciiTheme="minorHAnsi" w:eastAsiaTheme="minorEastAsia" w:hAnsiTheme="minorHAnsi" w:cstheme="minorBidi"/>
              <w:szCs w:val="22"/>
            </w:rPr>
          </w:rPrChange>
        </w:rPr>
        <w:tab/>
      </w:r>
      <w:r w:rsidRPr="00451F5B">
        <w:rPr>
          <w:rPrChange w:id="1657" w:author="CR#1260r1" w:date="2020-04-07T05:54:00Z">
            <w:rPr/>
          </w:rPrChange>
        </w:rPr>
        <w:t>RRC</w:t>
      </w:r>
      <w:r w:rsidRPr="00451F5B">
        <w:rPr>
          <w:rPrChange w:id="1658" w:author="CR#1260r1" w:date="2020-04-07T05:54:00Z">
            <w:rPr/>
          </w:rPrChange>
        </w:rPr>
        <w:tab/>
      </w:r>
      <w:r w:rsidRPr="00451F5B">
        <w:rPr>
          <w:rPrChange w:id="1659" w:author="CR#1260r1" w:date="2020-04-07T05:54:00Z">
            <w:rPr/>
          </w:rPrChange>
        </w:rPr>
        <w:fldChar w:fldCharType="begin" w:fldLock="1"/>
      </w:r>
      <w:r w:rsidRPr="00451F5B">
        <w:rPr>
          <w:rPrChange w:id="1660" w:author="CR#1260r1" w:date="2020-04-07T05:54:00Z">
            <w:rPr/>
          </w:rPrChange>
        </w:rPr>
        <w:instrText xml:space="preserve"> PAGEREF _Toc5894625 \h </w:instrText>
      </w:r>
      <w:r w:rsidRPr="00451F5B">
        <w:rPr>
          <w:rPrChange w:id="1661" w:author="CR#1260r1" w:date="2020-04-07T05:54:00Z">
            <w:rPr/>
          </w:rPrChange>
        </w:rPr>
      </w:r>
      <w:r w:rsidRPr="00451F5B">
        <w:rPr>
          <w:rPrChange w:id="1662" w:author="CR#1260r1" w:date="2020-04-07T05:54:00Z">
            <w:rPr/>
          </w:rPrChange>
        </w:rPr>
        <w:fldChar w:fldCharType="separate"/>
      </w:r>
      <w:r w:rsidRPr="00451F5B">
        <w:rPr>
          <w:rPrChange w:id="1663" w:author="CR#1260r1" w:date="2020-04-07T05:54:00Z">
            <w:rPr/>
          </w:rPrChange>
        </w:rPr>
        <w:t>79</w:t>
      </w:r>
      <w:r w:rsidRPr="00451F5B">
        <w:rPr>
          <w:rPrChange w:id="166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665" w:author="CR#1260r1" w:date="2020-04-07T05:54:00Z">
            <w:rPr>
              <w:rFonts w:asciiTheme="minorHAnsi" w:eastAsiaTheme="minorEastAsia" w:hAnsiTheme="minorHAnsi" w:cstheme="minorBidi"/>
              <w:sz w:val="22"/>
              <w:szCs w:val="22"/>
            </w:rPr>
          </w:rPrChange>
        </w:rPr>
      </w:pPr>
      <w:r w:rsidRPr="00451F5B">
        <w:rPr>
          <w:rPrChange w:id="1666" w:author="CR#1260r1" w:date="2020-04-07T05:54:00Z">
            <w:rPr/>
          </w:rPrChange>
        </w:rPr>
        <w:t>7.1</w:t>
      </w:r>
      <w:r w:rsidRPr="00451F5B">
        <w:rPr>
          <w:rFonts w:asciiTheme="minorHAnsi" w:eastAsiaTheme="minorEastAsia" w:hAnsiTheme="minorHAnsi" w:cstheme="minorBidi"/>
          <w:sz w:val="22"/>
          <w:szCs w:val="22"/>
          <w:rPrChange w:id="1667" w:author="CR#1260r1" w:date="2020-04-07T05:54:00Z">
            <w:rPr>
              <w:rFonts w:asciiTheme="minorHAnsi" w:eastAsiaTheme="minorEastAsia" w:hAnsiTheme="minorHAnsi" w:cstheme="minorBidi"/>
              <w:sz w:val="22"/>
              <w:szCs w:val="22"/>
            </w:rPr>
          </w:rPrChange>
        </w:rPr>
        <w:tab/>
      </w:r>
      <w:r w:rsidRPr="00451F5B">
        <w:rPr>
          <w:rPrChange w:id="1668" w:author="CR#1260r1" w:date="2020-04-07T05:54:00Z">
            <w:rPr/>
          </w:rPrChange>
        </w:rPr>
        <w:t>Services and Functions</w:t>
      </w:r>
      <w:r w:rsidRPr="00451F5B">
        <w:rPr>
          <w:rPrChange w:id="1669" w:author="CR#1260r1" w:date="2020-04-07T05:54:00Z">
            <w:rPr/>
          </w:rPrChange>
        </w:rPr>
        <w:tab/>
      </w:r>
      <w:r w:rsidRPr="00451F5B">
        <w:rPr>
          <w:rPrChange w:id="1670" w:author="CR#1260r1" w:date="2020-04-07T05:54:00Z">
            <w:rPr/>
          </w:rPrChange>
        </w:rPr>
        <w:fldChar w:fldCharType="begin" w:fldLock="1"/>
      </w:r>
      <w:r w:rsidRPr="00451F5B">
        <w:rPr>
          <w:rPrChange w:id="1671" w:author="CR#1260r1" w:date="2020-04-07T05:54:00Z">
            <w:rPr/>
          </w:rPrChange>
        </w:rPr>
        <w:instrText xml:space="preserve"> PAGEREF _Toc5894626 \h </w:instrText>
      </w:r>
      <w:r w:rsidRPr="00451F5B">
        <w:rPr>
          <w:rPrChange w:id="1672" w:author="CR#1260r1" w:date="2020-04-07T05:54:00Z">
            <w:rPr/>
          </w:rPrChange>
        </w:rPr>
      </w:r>
      <w:r w:rsidRPr="00451F5B">
        <w:rPr>
          <w:rPrChange w:id="1673" w:author="CR#1260r1" w:date="2020-04-07T05:54:00Z">
            <w:rPr/>
          </w:rPrChange>
        </w:rPr>
        <w:fldChar w:fldCharType="separate"/>
      </w:r>
      <w:r w:rsidRPr="00451F5B">
        <w:rPr>
          <w:rPrChange w:id="1674" w:author="CR#1260r1" w:date="2020-04-07T05:54:00Z">
            <w:rPr/>
          </w:rPrChange>
        </w:rPr>
        <w:t>79</w:t>
      </w:r>
      <w:r w:rsidRPr="00451F5B">
        <w:rPr>
          <w:rPrChange w:id="167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676" w:author="CR#1260r1" w:date="2020-04-07T05:54:00Z">
            <w:rPr>
              <w:rFonts w:asciiTheme="minorHAnsi" w:eastAsiaTheme="minorEastAsia" w:hAnsiTheme="minorHAnsi" w:cstheme="minorBidi"/>
              <w:sz w:val="22"/>
              <w:szCs w:val="22"/>
            </w:rPr>
          </w:rPrChange>
        </w:rPr>
      </w:pPr>
      <w:r w:rsidRPr="00451F5B">
        <w:rPr>
          <w:rPrChange w:id="1677" w:author="CR#1260r1" w:date="2020-04-07T05:54:00Z">
            <w:rPr/>
          </w:rPrChange>
        </w:rPr>
        <w:t>7.2</w:t>
      </w:r>
      <w:r w:rsidRPr="00451F5B">
        <w:rPr>
          <w:rFonts w:asciiTheme="minorHAnsi" w:eastAsiaTheme="minorEastAsia" w:hAnsiTheme="minorHAnsi" w:cstheme="minorBidi"/>
          <w:sz w:val="22"/>
          <w:szCs w:val="22"/>
          <w:rPrChange w:id="1678" w:author="CR#1260r1" w:date="2020-04-07T05:54:00Z">
            <w:rPr>
              <w:rFonts w:asciiTheme="minorHAnsi" w:eastAsiaTheme="minorEastAsia" w:hAnsiTheme="minorHAnsi" w:cstheme="minorBidi"/>
              <w:sz w:val="22"/>
              <w:szCs w:val="22"/>
            </w:rPr>
          </w:rPrChange>
        </w:rPr>
        <w:tab/>
      </w:r>
      <w:r w:rsidRPr="00451F5B">
        <w:rPr>
          <w:rPrChange w:id="1679" w:author="CR#1260r1" w:date="2020-04-07T05:54:00Z">
            <w:rPr/>
          </w:rPrChange>
        </w:rPr>
        <w:t>RRC protocol states &amp; state transitions</w:t>
      </w:r>
      <w:r w:rsidRPr="00451F5B">
        <w:rPr>
          <w:rPrChange w:id="1680" w:author="CR#1260r1" w:date="2020-04-07T05:54:00Z">
            <w:rPr/>
          </w:rPrChange>
        </w:rPr>
        <w:tab/>
      </w:r>
      <w:r w:rsidRPr="00451F5B">
        <w:rPr>
          <w:rPrChange w:id="1681" w:author="CR#1260r1" w:date="2020-04-07T05:54:00Z">
            <w:rPr/>
          </w:rPrChange>
        </w:rPr>
        <w:fldChar w:fldCharType="begin" w:fldLock="1"/>
      </w:r>
      <w:r w:rsidRPr="00451F5B">
        <w:rPr>
          <w:rPrChange w:id="1682" w:author="CR#1260r1" w:date="2020-04-07T05:54:00Z">
            <w:rPr/>
          </w:rPrChange>
        </w:rPr>
        <w:instrText xml:space="preserve"> PAGEREF _Toc5894627 \h </w:instrText>
      </w:r>
      <w:r w:rsidRPr="00451F5B">
        <w:rPr>
          <w:rPrChange w:id="1683" w:author="CR#1260r1" w:date="2020-04-07T05:54:00Z">
            <w:rPr/>
          </w:rPrChange>
        </w:rPr>
      </w:r>
      <w:r w:rsidRPr="00451F5B">
        <w:rPr>
          <w:rPrChange w:id="1684" w:author="CR#1260r1" w:date="2020-04-07T05:54:00Z">
            <w:rPr/>
          </w:rPrChange>
        </w:rPr>
        <w:fldChar w:fldCharType="separate"/>
      </w:r>
      <w:r w:rsidRPr="00451F5B">
        <w:rPr>
          <w:rPrChange w:id="1685" w:author="CR#1260r1" w:date="2020-04-07T05:54:00Z">
            <w:rPr/>
          </w:rPrChange>
        </w:rPr>
        <w:t>79</w:t>
      </w:r>
      <w:r w:rsidRPr="00451F5B">
        <w:rPr>
          <w:rPrChange w:id="168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687" w:author="CR#1260r1" w:date="2020-04-07T05:54:00Z">
            <w:rPr>
              <w:rFonts w:asciiTheme="minorHAnsi" w:eastAsiaTheme="minorEastAsia" w:hAnsiTheme="minorHAnsi" w:cstheme="minorBidi"/>
              <w:sz w:val="22"/>
              <w:szCs w:val="22"/>
            </w:rPr>
          </w:rPrChange>
        </w:rPr>
      </w:pPr>
      <w:r w:rsidRPr="00451F5B">
        <w:rPr>
          <w:rPrChange w:id="1688" w:author="CR#1260r1" w:date="2020-04-07T05:54:00Z">
            <w:rPr/>
          </w:rPrChange>
        </w:rPr>
        <w:t>7.3</w:t>
      </w:r>
      <w:r w:rsidRPr="00451F5B">
        <w:rPr>
          <w:rFonts w:asciiTheme="minorHAnsi" w:eastAsiaTheme="minorEastAsia" w:hAnsiTheme="minorHAnsi" w:cstheme="minorBidi"/>
          <w:sz w:val="22"/>
          <w:szCs w:val="22"/>
          <w:rPrChange w:id="1689" w:author="CR#1260r1" w:date="2020-04-07T05:54:00Z">
            <w:rPr>
              <w:rFonts w:asciiTheme="minorHAnsi" w:eastAsiaTheme="minorEastAsia" w:hAnsiTheme="minorHAnsi" w:cstheme="minorBidi"/>
              <w:sz w:val="22"/>
              <w:szCs w:val="22"/>
            </w:rPr>
          </w:rPrChange>
        </w:rPr>
        <w:tab/>
      </w:r>
      <w:r w:rsidRPr="00451F5B">
        <w:rPr>
          <w:rPrChange w:id="1690" w:author="CR#1260r1" w:date="2020-04-07T05:54:00Z">
            <w:rPr/>
          </w:rPrChange>
        </w:rPr>
        <w:t>Transport of NAS messages</w:t>
      </w:r>
      <w:r w:rsidRPr="00451F5B">
        <w:rPr>
          <w:rPrChange w:id="1691" w:author="CR#1260r1" w:date="2020-04-07T05:54:00Z">
            <w:rPr/>
          </w:rPrChange>
        </w:rPr>
        <w:tab/>
      </w:r>
      <w:r w:rsidRPr="00451F5B">
        <w:rPr>
          <w:rPrChange w:id="1692" w:author="CR#1260r1" w:date="2020-04-07T05:54:00Z">
            <w:rPr/>
          </w:rPrChange>
        </w:rPr>
        <w:fldChar w:fldCharType="begin" w:fldLock="1"/>
      </w:r>
      <w:r w:rsidRPr="00451F5B">
        <w:rPr>
          <w:rPrChange w:id="1693" w:author="CR#1260r1" w:date="2020-04-07T05:54:00Z">
            <w:rPr/>
          </w:rPrChange>
        </w:rPr>
        <w:instrText xml:space="preserve"> PAGEREF _Toc5894628 \h </w:instrText>
      </w:r>
      <w:r w:rsidRPr="00451F5B">
        <w:rPr>
          <w:rPrChange w:id="1694" w:author="CR#1260r1" w:date="2020-04-07T05:54:00Z">
            <w:rPr/>
          </w:rPrChange>
        </w:rPr>
      </w:r>
      <w:r w:rsidRPr="00451F5B">
        <w:rPr>
          <w:rPrChange w:id="1695" w:author="CR#1260r1" w:date="2020-04-07T05:54:00Z">
            <w:rPr/>
          </w:rPrChange>
        </w:rPr>
        <w:fldChar w:fldCharType="separate"/>
      </w:r>
      <w:r w:rsidRPr="00451F5B">
        <w:rPr>
          <w:rPrChange w:id="1696" w:author="CR#1260r1" w:date="2020-04-07T05:54:00Z">
            <w:rPr/>
          </w:rPrChange>
        </w:rPr>
        <w:t>80</w:t>
      </w:r>
      <w:r w:rsidRPr="00451F5B">
        <w:rPr>
          <w:rPrChange w:id="169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698" w:author="CR#1260r1" w:date="2020-04-07T05:54:00Z">
            <w:rPr>
              <w:rFonts w:asciiTheme="minorHAnsi" w:eastAsiaTheme="minorEastAsia" w:hAnsiTheme="minorHAnsi" w:cstheme="minorBidi"/>
              <w:sz w:val="22"/>
              <w:szCs w:val="22"/>
            </w:rPr>
          </w:rPrChange>
        </w:rPr>
      </w:pPr>
      <w:r w:rsidRPr="00451F5B">
        <w:rPr>
          <w:rPrChange w:id="1699" w:author="CR#1260r1" w:date="2020-04-07T05:54:00Z">
            <w:rPr/>
          </w:rPrChange>
        </w:rPr>
        <w:t>7.3a</w:t>
      </w:r>
      <w:r w:rsidRPr="00451F5B">
        <w:rPr>
          <w:rFonts w:asciiTheme="minorHAnsi" w:eastAsiaTheme="minorEastAsia" w:hAnsiTheme="minorHAnsi" w:cstheme="minorBidi"/>
          <w:sz w:val="22"/>
          <w:szCs w:val="22"/>
          <w:rPrChange w:id="1700" w:author="CR#1260r1" w:date="2020-04-07T05:54:00Z">
            <w:rPr>
              <w:rFonts w:asciiTheme="minorHAnsi" w:eastAsiaTheme="minorEastAsia" w:hAnsiTheme="minorHAnsi" w:cstheme="minorBidi"/>
              <w:sz w:val="22"/>
              <w:szCs w:val="22"/>
            </w:rPr>
          </w:rPrChange>
        </w:rPr>
        <w:tab/>
      </w:r>
      <w:r w:rsidRPr="00451F5B">
        <w:rPr>
          <w:rFonts w:eastAsia="SimSun"/>
          <w:lang w:eastAsia="zh-CN"/>
          <w:rPrChange w:id="1701" w:author="CR#1260r1" w:date="2020-04-07T05:54:00Z">
            <w:rPr>
              <w:rFonts w:eastAsia="SimSun"/>
              <w:lang w:eastAsia="zh-CN"/>
            </w:rPr>
          </w:rPrChange>
        </w:rPr>
        <w:t>CIoT signalling reduction optimizations</w:t>
      </w:r>
      <w:r w:rsidRPr="00451F5B">
        <w:rPr>
          <w:rPrChange w:id="1702" w:author="CR#1260r1" w:date="2020-04-07T05:54:00Z">
            <w:rPr/>
          </w:rPrChange>
        </w:rPr>
        <w:tab/>
      </w:r>
      <w:r w:rsidRPr="00451F5B">
        <w:rPr>
          <w:rPrChange w:id="1703" w:author="CR#1260r1" w:date="2020-04-07T05:54:00Z">
            <w:rPr/>
          </w:rPrChange>
        </w:rPr>
        <w:fldChar w:fldCharType="begin" w:fldLock="1"/>
      </w:r>
      <w:r w:rsidRPr="00451F5B">
        <w:rPr>
          <w:rPrChange w:id="1704" w:author="CR#1260r1" w:date="2020-04-07T05:54:00Z">
            <w:rPr/>
          </w:rPrChange>
        </w:rPr>
        <w:instrText xml:space="preserve"> PAGEREF _Toc5894629 \h </w:instrText>
      </w:r>
      <w:r w:rsidRPr="00451F5B">
        <w:rPr>
          <w:rPrChange w:id="1705" w:author="CR#1260r1" w:date="2020-04-07T05:54:00Z">
            <w:rPr/>
          </w:rPrChange>
        </w:rPr>
      </w:r>
      <w:r w:rsidRPr="00451F5B">
        <w:rPr>
          <w:rPrChange w:id="1706" w:author="CR#1260r1" w:date="2020-04-07T05:54:00Z">
            <w:rPr/>
          </w:rPrChange>
        </w:rPr>
        <w:fldChar w:fldCharType="separate"/>
      </w:r>
      <w:r w:rsidRPr="00451F5B">
        <w:rPr>
          <w:rPrChange w:id="1707" w:author="CR#1260r1" w:date="2020-04-07T05:54:00Z">
            <w:rPr/>
          </w:rPrChange>
        </w:rPr>
        <w:t>81</w:t>
      </w:r>
      <w:r w:rsidRPr="00451F5B">
        <w:rPr>
          <w:rPrChange w:id="170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709" w:author="CR#1260r1" w:date="2020-04-07T05:54:00Z">
            <w:rPr>
              <w:rFonts w:asciiTheme="minorHAnsi" w:eastAsiaTheme="minorEastAsia" w:hAnsiTheme="minorHAnsi" w:cstheme="minorBidi"/>
              <w:sz w:val="22"/>
              <w:szCs w:val="22"/>
            </w:rPr>
          </w:rPrChange>
        </w:rPr>
      </w:pPr>
      <w:r w:rsidRPr="00451F5B">
        <w:rPr>
          <w:rPrChange w:id="1710" w:author="CR#1260r1" w:date="2020-04-07T05:54:00Z">
            <w:rPr/>
          </w:rPrChange>
        </w:rPr>
        <w:t>7.3a.1</w:t>
      </w:r>
      <w:r w:rsidRPr="00451F5B">
        <w:rPr>
          <w:rFonts w:asciiTheme="minorHAnsi" w:eastAsiaTheme="minorEastAsia" w:hAnsiTheme="minorHAnsi" w:cstheme="minorBidi"/>
          <w:sz w:val="22"/>
          <w:szCs w:val="22"/>
          <w:rPrChange w:id="1711" w:author="CR#1260r1" w:date="2020-04-07T05:54:00Z">
            <w:rPr>
              <w:rFonts w:asciiTheme="minorHAnsi" w:eastAsiaTheme="minorEastAsia" w:hAnsiTheme="minorHAnsi" w:cstheme="minorBidi"/>
              <w:sz w:val="22"/>
              <w:szCs w:val="22"/>
            </w:rPr>
          </w:rPrChange>
        </w:rPr>
        <w:tab/>
      </w:r>
      <w:r w:rsidRPr="00451F5B">
        <w:rPr>
          <w:rFonts w:eastAsia="SimSun"/>
          <w:lang w:eastAsia="zh-CN"/>
          <w:rPrChange w:id="1712" w:author="CR#1260r1" w:date="2020-04-07T05:54:00Z">
            <w:rPr>
              <w:rFonts w:eastAsia="SimSun"/>
              <w:lang w:eastAsia="zh-CN"/>
            </w:rPr>
          </w:rPrChange>
        </w:rPr>
        <w:t>General</w:t>
      </w:r>
      <w:r w:rsidRPr="00451F5B">
        <w:rPr>
          <w:rPrChange w:id="1713" w:author="CR#1260r1" w:date="2020-04-07T05:54:00Z">
            <w:rPr/>
          </w:rPrChange>
        </w:rPr>
        <w:tab/>
      </w:r>
      <w:r w:rsidRPr="00451F5B">
        <w:rPr>
          <w:rPrChange w:id="1714" w:author="CR#1260r1" w:date="2020-04-07T05:54:00Z">
            <w:rPr/>
          </w:rPrChange>
        </w:rPr>
        <w:fldChar w:fldCharType="begin" w:fldLock="1"/>
      </w:r>
      <w:r w:rsidRPr="00451F5B">
        <w:rPr>
          <w:rPrChange w:id="1715" w:author="CR#1260r1" w:date="2020-04-07T05:54:00Z">
            <w:rPr/>
          </w:rPrChange>
        </w:rPr>
        <w:instrText xml:space="preserve"> PAGEREF _Toc5894630 \h </w:instrText>
      </w:r>
      <w:r w:rsidRPr="00451F5B">
        <w:rPr>
          <w:rPrChange w:id="1716" w:author="CR#1260r1" w:date="2020-04-07T05:54:00Z">
            <w:rPr/>
          </w:rPrChange>
        </w:rPr>
      </w:r>
      <w:r w:rsidRPr="00451F5B">
        <w:rPr>
          <w:rPrChange w:id="1717" w:author="CR#1260r1" w:date="2020-04-07T05:54:00Z">
            <w:rPr/>
          </w:rPrChange>
        </w:rPr>
        <w:fldChar w:fldCharType="separate"/>
      </w:r>
      <w:r w:rsidRPr="00451F5B">
        <w:rPr>
          <w:rPrChange w:id="1718" w:author="CR#1260r1" w:date="2020-04-07T05:54:00Z">
            <w:rPr/>
          </w:rPrChange>
        </w:rPr>
        <w:t>81</w:t>
      </w:r>
      <w:r w:rsidRPr="00451F5B">
        <w:rPr>
          <w:rPrChange w:id="171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720" w:author="CR#1260r1" w:date="2020-04-07T05:54:00Z">
            <w:rPr>
              <w:rFonts w:asciiTheme="minorHAnsi" w:eastAsiaTheme="minorEastAsia" w:hAnsiTheme="minorHAnsi" w:cstheme="minorBidi"/>
              <w:sz w:val="22"/>
              <w:szCs w:val="22"/>
            </w:rPr>
          </w:rPrChange>
        </w:rPr>
      </w:pPr>
      <w:r w:rsidRPr="00451F5B">
        <w:rPr>
          <w:rPrChange w:id="1721" w:author="CR#1260r1" w:date="2020-04-07T05:54:00Z">
            <w:rPr/>
          </w:rPrChange>
        </w:rPr>
        <w:t>7.3a.2</w:t>
      </w:r>
      <w:r w:rsidRPr="00451F5B">
        <w:rPr>
          <w:rFonts w:asciiTheme="minorHAnsi" w:eastAsiaTheme="minorEastAsia" w:hAnsiTheme="minorHAnsi" w:cstheme="minorBidi"/>
          <w:sz w:val="22"/>
          <w:szCs w:val="22"/>
          <w:rPrChange w:id="1722" w:author="CR#1260r1" w:date="2020-04-07T05:54:00Z">
            <w:rPr>
              <w:rFonts w:asciiTheme="minorHAnsi" w:eastAsiaTheme="minorEastAsia" w:hAnsiTheme="minorHAnsi" w:cstheme="minorBidi"/>
              <w:sz w:val="22"/>
              <w:szCs w:val="22"/>
            </w:rPr>
          </w:rPrChange>
        </w:rPr>
        <w:tab/>
      </w:r>
      <w:r w:rsidRPr="00451F5B">
        <w:rPr>
          <w:rPrChange w:id="1723" w:author="CR#1260r1" w:date="2020-04-07T05:54:00Z">
            <w:rPr/>
          </w:rPrChange>
        </w:rPr>
        <w:t>Control Plane CIoT EPS optimizations</w:t>
      </w:r>
      <w:r w:rsidRPr="00451F5B">
        <w:rPr>
          <w:rPrChange w:id="1724" w:author="CR#1260r1" w:date="2020-04-07T05:54:00Z">
            <w:rPr/>
          </w:rPrChange>
        </w:rPr>
        <w:tab/>
      </w:r>
      <w:r w:rsidRPr="00451F5B">
        <w:rPr>
          <w:rPrChange w:id="1725" w:author="CR#1260r1" w:date="2020-04-07T05:54:00Z">
            <w:rPr/>
          </w:rPrChange>
        </w:rPr>
        <w:fldChar w:fldCharType="begin" w:fldLock="1"/>
      </w:r>
      <w:r w:rsidRPr="00451F5B">
        <w:rPr>
          <w:rPrChange w:id="1726" w:author="CR#1260r1" w:date="2020-04-07T05:54:00Z">
            <w:rPr/>
          </w:rPrChange>
        </w:rPr>
        <w:instrText xml:space="preserve"> PAGEREF _Toc5894631 \h </w:instrText>
      </w:r>
      <w:r w:rsidRPr="00451F5B">
        <w:rPr>
          <w:rPrChange w:id="1727" w:author="CR#1260r1" w:date="2020-04-07T05:54:00Z">
            <w:rPr/>
          </w:rPrChange>
        </w:rPr>
      </w:r>
      <w:r w:rsidRPr="00451F5B">
        <w:rPr>
          <w:rPrChange w:id="1728" w:author="CR#1260r1" w:date="2020-04-07T05:54:00Z">
            <w:rPr/>
          </w:rPrChange>
        </w:rPr>
        <w:fldChar w:fldCharType="separate"/>
      </w:r>
      <w:r w:rsidRPr="00451F5B">
        <w:rPr>
          <w:rPrChange w:id="1729" w:author="CR#1260r1" w:date="2020-04-07T05:54:00Z">
            <w:rPr/>
          </w:rPrChange>
        </w:rPr>
        <w:t>81</w:t>
      </w:r>
      <w:r w:rsidRPr="00451F5B">
        <w:rPr>
          <w:rPrChange w:id="173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731" w:author="CR#1260r1" w:date="2020-04-07T05:54:00Z">
            <w:rPr>
              <w:rFonts w:asciiTheme="minorHAnsi" w:eastAsiaTheme="minorEastAsia" w:hAnsiTheme="minorHAnsi" w:cstheme="minorBidi"/>
              <w:sz w:val="22"/>
              <w:szCs w:val="22"/>
            </w:rPr>
          </w:rPrChange>
        </w:rPr>
      </w:pPr>
      <w:r w:rsidRPr="00451F5B">
        <w:rPr>
          <w:rPrChange w:id="1732" w:author="CR#1260r1" w:date="2020-04-07T05:54:00Z">
            <w:rPr/>
          </w:rPrChange>
        </w:rPr>
        <w:t>7.3a.3</w:t>
      </w:r>
      <w:r w:rsidRPr="00451F5B">
        <w:rPr>
          <w:rFonts w:asciiTheme="minorHAnsi" w:eastAsiaTheme="minorEastAsia" w:hAnsiTheme="minorHAnsi" w:cstheme="minorBidi"/>
          <w:sz w:val="22"/>
          <w:szCs w:val="22"/>
          <w:rPrChange w:id="1733" w:author="CR#1260r1" w:date="2020-04-07T05:54:00Z">
            <w:rPr>
              <w:rFonts w:asciiTheme="minorHAnsi" w:eastAsiaTheme="minorEastAsia" w:hAnsiTheme="minorHAnsi" w:cstheme="minorBidi"/>
              <w:sz w:val="22"/>
              <w:szCs w:val="22"/>
            </w:rPr>
          </w:rPrChange>
        </w:rPr>
        <w:tab/>
      </w:r>
      <w:r w:rsidRPr="00451F5B">
        <w:rPr>
          <w:rFonts w:eastAsia="SimSun"/>
          <w:lang w:eastAsia="zh-CN"/>
          <w:rPrChange w:id="1734" w:author="CR#1260r1" w:date="2020-04-07T05:54:00Z">
            <w:rPr>
              <w:rFonts w:eastAsia="SimSun"/>
              <w:lang w:eastAsia="zh-CN"/>
            </w:rPr>
          </w:rPrChange>
        </w:rPr>
        <w:t>User</w:t>
      </w:r>
      <w:r w:rsidRPr="00451F5B">
        <w:rPr>
          <w:rPrChange w:id="1735" w:author="CR#1260r1" w:date="2020-04-07T05:54:00Z">
            <w:rPr/>
          </w:rPrChange>
        </w:rPr>
        <w:t xml:space="preserve"> Plane CIoT EPS optimizations</w:t>
      </w:r>
      <w:r w:rsidRPr="00451F5B">
        <w:rPr>
          <w:rPrChange w:id="1736" w:author="CR#1260r1" w:date="2020-04-07T05:54:00Z">
            <w:rPr/>
          </w:rPrChange>
        </w:rPr>
        <w:tab/>
      </w:r>
      <w:r w:rsidRPr="00451F5B">
        <w:rPr>
          <w:rPrChange w:id="1737" w:author="CR#1260r1" w:date="2020-04-07T05:54:00Z">
            <w:rPr/>
          </w:rPrChange>
        </w:rPr>
        <w:fldChar w:fldCharType="begin" w:fldLock="1"/>
      </w:r>
      <w:r w:rsidRPr="00451F5B">
        <w:rPr>
          <w:rPrChange w:id="1738" w:author="CR#1260r1" w:date="2020-04-07T05:54:00Z">
            <w:rPr/>
          </w:rPrChange>
        </w:rPr>
        <w:instrText xml:space="preserve"> PAGEREF _Toc5894632 \h </w:instrText>
      </w:r>
      <w:r w:rsidRPr="00451F5B">
        <w:rPr>
          <w:rPrChange w:id="1739" w:author="CR#1260r1" w:date="2020-04-07T05:54:00Z">
            <w:rPr/>
          </w:rPrChange>
        </w:rPr>
      </w:r>
      <w:r w:rsidRPr="00451F5B">
        <w:rPr>
          <w:rPrChange w:id="1740" w:author="CR#1260r1" w:date="2020-04-07T05:54:00Z">
            <w:rPr/>
          </w:rPrChange>
        </w:rPr>
        <w:fldChar w:fldCharType="separate"/>
      </w:r>
      <w:r w:rsidRPr="00451F5B">
        <w:rPr>
          <w:rPrChange w:id="1741" w:author="CR#1260r1" w:date="2020-04-07T05:54:00Z">
            <w:rPr/>
          </w:rPrChange>
        </w:rPr>
        <w:t>81</w:t>
      </w:r>
      <w:r w:rsidRPr="00451F5B">
        <w:rPr>
          <w:rPrChange w:id="174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743" w:author="CR#1260r1" w:date="2020-04-07T05:54:00Z">
            <w:rPr>
              <w:rFonts w:asciiTheme="minorHAnsi" w:eastAsiaTheme="minorEastAsia" w:hAnsiTheme="minorHAnsi" w:cstheme="minorBidi"/>
              <w:sz w:val="22"/>
              <w:szCs w:val="22"/>
            </w:rPr>
          </w:rPrChange>
        </w:rPr>
      </w:pPr>
      <w:r w:rsidRPr="00451F5B">
        <w:rPr>
          <w:rPrChange w:id="1744" w:author="CR#1260r1" w:date="2020-04-07T05:54:00Z">
            <w:rPr/>
          </w:rPrChange>
        </w:rPr>
        <w:t>7.4</w:t>
      </w:r>
      <w:r w:rsidRPr="00451F5B">
        <w:rPr>
          <w:rFonts w:asciiTheme="minorHAnsi" w:eastAsiaTheme="minorEastAsia" w:hAnsiTheme="minorHAnsi" w:cstheme="minorBidi"/>
          <w:sz w:val="22"/>
          <w:szCs w:val="22"/>
          <w:rPrChange w:id="1745" w:author="CR#1260r1" w:date="2020-04-07T05:54:00Z">
            <w:rPr>
              <w:rFonts w:asciiTheme="minorHAnsi" w:eastAsiaTheme="minorEastAsia" w:hAnsiTheme="minorHAnsi" w:cstheme="minorBidi"/>
              <w:sz w:val="22"/>
              <w:szCs w:val="22"/>
            </w:rPr>
          </w:rPrChange>
        </w:rPr>
        <w:tab/>
      </w:r>
      <w:r w:rsidRPr="00451F5B">
        <w:rPr>
          <w:rPrChange w:id="1746" w:author="CR#1260r1" w:date="2020-04-07T05:54:00Z">
            <w:rPr/>
          </w:rPrChange>
        </w:rPr>
        <w:t>System Information</w:t>
      </w:r>
      <w:r w:rsidRPr="00451F5B">
        <w:rPr>
          <w:rPrChange w:id="1747" w:author="CR#1260r1" w:date="2020-04-07T05:54:00Z">
            <w:rPr/>
          </w:rPrChange>
        </w:rPr>
        <w:tab/>
      </w:r>
      <w:r w:rsidRPr="00451F5B">
        <w:rPr>
          <w:rPrChange w:id="1748" w:author="CR#1260r1" w:date="2020-04-07T05:54:00Z">
            <w:rPr/>
          </w:rPrChange>
        </w:rPr>
        <w:fldChar w:fldCharType="begin" w:fldLock="1"/>
      </w:r>
      <w:r w:rsidRPr="00451F5B">
        <w:rPr>
          <w:rPrChange w:id="1749" w:author="CR#1260r1" w:date="2020-04-07T05:54:00Z">
            <w:rPr/>
          </w:rPrChange>
        </w:rPr>
        <w:instrText xml:space="preserve"> PAGEREF _Toc5894633 \h </w:instrText>
      </w:r>
      <w:r w:rsidRPr="00451F5B">
        <w:rPr>
          <w:rPrChange w:id="1750" w:author="CR#1260r1" w:date="2020-04-07T05:54:00Z">
            <w:rPr/>
          </w:rPrChange>
        </w:rPr>
      </w:r>
      <w:r w:rsidRPr="00451F5B">
        <w:rPr>
          <w:rPrChange w:id="1751" w:author="CR#1260r1" w:date="2020-04-07T05:54:00Z">
            <w:rPr/>
          </w:rPrChange>
        </w:rPr>
        <w:fldChar w:fldCharType="separate"/>
      </w:r>
      <w:r w:rsidRPr="00451F5B">
        <w:rPr>
          <w:rPrChange w:id="1752" w:author="CR#1260r1" w:date="2020-04-07T05:54:00Z">
            <w:rPr/>
          </w:rPrChange>
        </w:rPr>
        <w:t>84</w:t>
      </w:r>
      <w:r w:rsidRPr="00451F5B">
        <w:rPr>
          <w:rPrChange w:id="175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754" w:author="CR#1260r1" w:date="2020-04-07T05:54:00Z">
            <w:rPr>
              <w:rFonts w:asciiTheme="minorHAnsi" w:eastAsiaTheme="minorEastAsia" w:hAnsiTheme="minorHAnsi" w:cstheme="minorBidi"/>
              <w:sz w:val="22"/>
              <w:szCs w:val="22"/>
            </w:rPr>
          </w:rPrChange>
        </w:rPr>
      </w:pPr>
      <w:r w:rsidRPr="00451F5B">
        <w:rPr>
          <w:rPrChange w:id="1755" w:author="CR#1260r1" w:date="2020-04-07T05:54:00Z">
            <w:rPr/>
          </w:rPrChange>
        </w:rPr>
        <w:t>7.5</w:t>
      </w:r>
      <w:r w:rsidRPr="00451F5B">
        <w:rPr>
          <w:rFonts w:asciiTheme="minorHAnsi" w:eastAsiaTheme="minorEastAsia" w:hAnsiTheme="minorHAnsi" w:cstheme="minorBidi"/>
          <w:sz w:val="22"/>
          <w:szCs w:val="22"/>
          <w:rPrChange w:id="1756" w:author="CR#1260r1" w:date="2020-04-07T05:54:00Z">
            <w:rPr>
              <w:rFonts w:asciiTheme="minorHAnsi" w:eastAsiaTheme="minorEastAsia" w:hAnsiTheme="minorHAnsi" w:cstheme="minorBidi"/>
              <w:sz w:val="22"/>
              <w:szCs w:val="22"/>
            </w:rPr>
          </w:rPrChange>
        </w:rPr>
        <w:tab/>
      </w:r>
      <w:r w:rsidRPr="00451F5B">
        <w:rPr>
          <w:rPrChange w:id="1757" w:author="CR#1260r1" w:date="2020-04-07T05:54:00Z">
            <w:rPr/>
          </w:rPrChange>
        </w:rPr>
        <w:t>Carrier Aggregation</w:t>
      </w:r>
      <w:r w:rsidRPr="00451F5B">
        <w:rPr>
          <w:rPrChange w:id="1758" w:author="CR#1260r1" w:date="2020-04-07T05:54:00Z">
            <w:rPr/>
          </w:rPrChange>
        </w:rPr>
        <w:tab/>
      </w:r>
      <w:r w:rsidRPr="00451F5B">
        <w:rPr>
          <w:rPrChange w:id="1759" w:author="CR#1260r1" w:date="2020-04-07T05:54:00Z">
            <w:rPr/>
          </w:rPrChange>
        </w:rPr>
        <w:fldChar w:fldCharType="begin" w:fldLock="1"/>
      </w:r>
      <w:r w:rsidRPr="00451F5B">
        <w:rPr>
          <w:rPrChange w:id="1760" w:author="CR#1260r1" w:date="2020-04-07T05:54:00Z">
            <w:rPr/>
          </w:rPrChange>
        </w:rPr>
        <w:instrText xml:space="preserve"> PAGEREF _Toc5894634 \h </w:instrText>
      </w:r>
      <w:r w:rsidRPr="00451F5B">
        <w:rPr>
          <w:rPrChange w:id="1761" w:author="CR#1260r1" w:date="2020-04-07T05:54:00Z">
            <w:rPr/>
          </w:rPrChange>
        </w:rPr>
      </w:r>
      <w:r w:rsidRPr="00451F5B">
        <w:rPr>
          <w:rPrChange w:id="1762" w:author="CR#1260r1" w:date="2020-04-07T05:54:00Z">
            <w:rPr/>
          </w:rPrChange>
        </w:rPr>
        <w:fldChar w:fldCharType="separate"/>
      </w:r>
      <w:r w:rsidRPr="00451F5B">
        <w:rPr>
          <w:rPrChange w:id="1763" w:author="CR#1260r1" w:date="2020-04-07T05:54:00Z">
            <w:rPr/>
          </w:rPrChange>
        </w:rPr>
        <w:t>86</w:t>
      </w:r>
      <w:r w:rsidRPr="00451F5B">
        <w:rPr>
          <w:rPrChange w:id="176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765" w:author="CR#1260r1" w:date="2020-04-07T05:54:00Z">
            <w:rPr>
              <w:rFonts w:asciiTheme="minorHAnsi" w:eastAsiaTheme="minorEastAsia" w:hAnsiTheme="minorHAnsi" w:cstheme="minorBidi"/>
              <w:sz w:val="22"/>
              <w:szCs w:val="22"/>
            </w:rPr>
          </w:rPrChange>
        </w:rPr>
      </w:pPr>
      <w:r w:rsidRPr="00451F5B">
        <w:rPr>
          <w:rPrChange w:id="1766" w:author="CR#1260r1" w:date="2020-04-07T05:54:00Z">
            <w:rPr/>
          </w:rPrChange>
        </w:rPr>
        <w:t>7.6</w:t>
      </w:r>
      <w:r w:rsidRPr="00451F5B">
        <w:rPr>
          <w:rFonts w:asciiTheme="minorHAnsi" w:eastAsiaTheme="minorEastAsia" w:hAnsiTheme="minorHAnsi" w:cstheme="minorBidi"/>
          <w:sz w:val="22"/>
          <w:szCs w:val="22"/>
          <w:rPrChange w:id="1767" w:author="CR#1260r1" w:date="2020-04-07T05:54:00Z">
            <w:rPr>
              <w:rFonts w:asciiTheme="minorHAnsi" w:eastAsiaTheme="minorEastAsia" w:hAnsiTheme="minorHAnsi" w:cstheme="minorBidi"/>
              <w:sz w:val="22"/>
              <w:szCs w:val="22"/>
            </w:rPr>
          </w:rPrChange>
        </w:rPr>
        <w:tab/>
      </w:r>
      <w:r w:rsidRPr="00451F5B">
        <w:rPr>
          <w:rPrChange w:id="1768" w:author="CR#1260r1" w:date="2020-04-07T05:54:00Z">
            <w:rPr/>
          </w:rPrChange>
        </w:rPr>
        <w:t>Dual Connectivity</w:t>
      </w:r>
      <w:r w:rsidRPr="00451F5B">
        <w:rPr>
          <w:rPrChange w:id="1769" w:author="CR#1260r1" w:date="2020-04-07T05:54:00Z">
            <w:rPr/>
          </w:rPrChange>
        </w:rPr>
        <w:tab/>
      </w:r>
      <w:r w:rsidRPr="00451F5B">
        <w:rPr>
          <w:rPrChange w:id="1770" w:author="CR#1260r1" w:date="2020-04-07T05:54:00Z">
            <w:rPr/>
          </w:rPrChange>
        </w:rPr>
        <w:fldChar w:fldCharType="begin" w:fldLock="1"/>
      </w:r>
      <w:r w:rsidRPr="00451F5B">
        <w:rPr>
          <w:rPrChange w:id="1771" w:author="CR#1260r1" w:date="2020-04-07T05:54:00Z">
            <w:rPr/>
          </w:rPrChange>
        </w:rPr>
        <w:instrText xml:space="preserve"> PAGEREF _Toc5894635 \h </w:instrText>
      </w:r>
      <w:r w:rsidRPr="00451F5B">
        <w:rPr>
          <w:rPrChange w:id="1772" w:author="CR#1260r1" w:date="2020-04-07T05:54:00Z">
            <w:rPr/>
          </w:rPrChange>
        </w:rPr>
      </w:r>
      <w:r w:rsidRPr="00451F5B">
        <w:rPr>
          <w:rPrChange w:id="1773" w:author="CR#1260r1" w:date="2020-04-07T05:54:00Z">
            <w:rPr/>
          </w:rPrChange>
        </w:rPr>
        <w:fldChar w:fldCharType="separate"/>
      </w:r>
      <w:r w:rsidRPr="00451F5B">
        <w:rPr>
          <w:rPrChange w:id="1774" w:author="CR#1260r1" w:date="2020-04-07T05:54:00Z">
            <w:rPr/>
          </w:rPrChange>
        </w:rPr>
        <w:t>87</w:t>
      </w:r>
      <w:r w:rsidRPr="00451F5B">
        <w:rPr>
          <w:rPrChange w:id="1775"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776" w:author="CR#1260r1" w:date="2020-04-07T05:54:00Z">
            <w:rPr>
              <w:rFonts w:asciiTheme="minorHAnsi" w:eastAsiaTheme="minorEastAsia" w:hAnsiTheme="minorHAnsi" w:cstheme="minorBidi"/>
              <w:szCs w:val="22"/>
            </w:rPr>
          </w:rPrChange>
        </w:rPr>
      </w:pPr>
      <w:r w:rsidRPr="00451F5B">
        <w:rPr>
          <w:rPrChange w:id="1777" w:author="CR#1260r1" w:date="2020-04-07T05:54:00Z">
            <w:rPr/>
          </w:rPrChange>
        </w:rPr>
        <w:t>8</w:t>
      </w:r>
      <w:r w:rsidRPr="00451F5B">
        <w:rPr>
          <w:rFonts w:asciiTheme="minorHAnsi" w:eastAsiaTheme="minorEastAsia" w:hAnsiTheme="minorHAnsi" w:cstheme="minorBidi"/>
          <w:szCs w:val="22"/>
          <w:rPrChange w:id="1778" w:author="CR#1260r1" w:date="2020-04-07T05:54:00Z">
            <w:rPr>
              <w:rFonts w:asciiTheme="minorHAnsi" w:eastAsiaTheme="minorEastAsia" w:hAnsiTheme="minorHAnsi" w:cstheme="minorBidi"/>
              <w:szCs w:val="22"/>
            </w:rPr>
          </w:rPrChange>
        </w:rPr>
        <w:tab/>
      </w:r>
      <w:r w:rsidRPr="00451F5B">
        <w:rPr>
          <w:rPrChange w:id="1779" w:author="CR#1260r1" w:date="2020-04-07T05:54:00Z">
            <w:rPr/>
          </w:rPrChange>
        </w:rPr>
        <w:t>E-UTRAN identities</w:t>
      </w:r>
      <w:r w:rsidRPr="00451F5B">
        <w:rPr>
          <w:rPrChange w:id="1780" w:author="CR#1260r1" w:date="2020-04-07T05:54:00Z">
            <w:rPr/>
          </w:rPrChange>
        </w:rPr>
        <w:tab/>
      </w:r>
      <w:r w:rsidRPr="00451F5B">
        <w:rPr>
          <w:rPrChange w:id="1781" w:author="CR#1260r1" w:date="2020-04-07T05:54:00Z">
            <w:rPr/>
          </w:rPrChange>
        </w:rPr>
        <w:fldChar w:fldCharType="begin" w:fldLock="1"/>
      </w:r>
      <w:r w:rsidRPr="00451F5B">
        <w:rPr>
          <w:rPrChange w:id="1782" w:author="CR#1260r1" w:date="2020-04-07T05:54:00Z">
            <w:rPr/>
          </w:rPrChange>
        </w:rPr>
        <w:instrText xml:space="preserve"> PAGEREF _Toc5894636 \h </w:instrText>
      </w:r>
      <w:r w:rsidRPr="00451F5B">
        <w:rPr>
          <w:rPrChange w:id="1783" w:author="CR#1260r1" w:date="2020-04-07T05:54:00Z">
            <w:rPr/>
          </w:rPrChange>
        </w:rPr>
      </w:r>
      <w:r w:rsidRPr="00451F5B">
        <w:rPr>
          <w:rPrChange w:id="1784" w:author="CR#1260r1" w:date="2020-04-07T05:54:00Z">
            <w:rPr/>
          </w:rPrChange>
        </w:rPr>
        <w:fldChar w:fldCharType="separate"/>
      </w:r>
      <w:r w:rsidRPr="00451F5B">
        <w:rPr>
          <w:rPrChange w:id="1785" w:author="CR#1260r1" w:date="2020-04-07T05:54:00Z">
            <w:rPr/>
          </w:rPrChange>
        </w:rPr>
        <w:t>88</w:t>
      </w:r>
      <w:r w:rsidRPr="00451F5B">
        <w:rPr>
          <w:rPrChange w:id="178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787" w:author="CR#1260r1" w:date="2020-04-07T05:54:00Z">
            <w:rPr>
              <w:rFonts w:asciiTheme="minorHAnsi" w:eastAsiaTheme="minorEastAsia" w:hAnsiTheme="minorHAnsi" w:cstheme="minorBidi"/>
              <w:sz w:val="22"/>
              <w:szCs w:val="22"/>
            </w:rPr>
          </w:rPrChange>
        </w:rPr>
      </w:pPr>
      <w:r w:rsidRPr="00451F5B">
        <w:rPr>
          <w:rPrChange w:id="1788" w:author="CR#1260r1" w:date="2020-04-07T05:54:00Z">
            <w:rPr/>
          </w:rPrChange>
        </w:rPr>
        <w:t>8.1</w:t>
      </w:r>
      <w:r w:rsidRPr="00451F5B">
        <w:rPr>
          <w:rFonts w:asciiTheme="minorHAnsi" w:eastAsiaTheme="minorEastAsia" w:hAnsiTheme="minorHAnsi" w:cstheme="minorBidi"/>
          <w:sz w:val="22"/>
          <w:szCs w:val="22"/>
          <w:rPrChange w:id="1789" w:author="CR#1260r1" w:date="2020-04-07T05:54:00Z">
            <w:rPr>
              <w:rFonts w:asciiTheme="minorHAnsi" w:eastAsiaTheme="minorEastAsia" w:hAnsiTheme="minorHAnsi" w:cstheme="minorBidi"/>
              <w:sz w:val="22"/>
              <w:szCs w:val="22"/>
            </w:rPr>
          </w:rPrChange>
        </w:rPr>
        <w:tab/>
      </w:r>
      <w:r w:rsidRPr="00451F5B">
        <w:rPr>
          <w:rPrChange w:id="1790" w:author="CR#1260r1" w:date="2020-04-07T05:54:00Z">
            <w:rPr/>
          </w:rPrChange>
        </w:rPr>
        <w:t>E-UTRAN related UE identities</w:t>
      </w:r>
      <w:r w:rsidRPr="00451F5B">
        <w:rPr>
          <w:rPrChange w:id="1791" w:author="CR#1260r1" w:date="2020-04-07T05:54:00Z">
            <w:rPr/>
          </w:rPrChange>
        </w:rPr>
        <w:tab/>
      </w:r>
      <w:r w:rsidRPr="00451F5B">
        <w:rPr>
          <w:rPrChange w:id="1792" w:author="CR#1260r1" w:date="2020-04-07T05:54:00Z">
            <w:rPr/>
          </w:rPrChange>
        </w:rPr>
        <w:fldChar w:fldCharType="begin" w:fldLock="1"/>
      </w:r>
      <w:r w:rsidRPr="00451F5B">
        <w:rPr>
          <w:rPrChange w:id="1793" w:author="CR#1260r1" w:date="2020-04-07T05:54:00Z">
            <w:rPr/>
          </w:rPrChange>
        </w:rPr>
        <w:instrText xml:space="preserve"> PAGEREF _Toc5894637 \h </w:instrText>
      </w:r>
      <w:r w:rsidRPr="00451F5B">
        <w:rPr>
          <w:rPrChange w:id="1794" w:author="CR#1260r1" w:date="2020-04-07T05:54:00Z">
            <w:rPr/>
          </w:rPrChange>
        </w:rPr>
      </w:r>
      <w:r w:rsidRPr="00451F5B">
        <w:rPr>
          <w:rPrChange w:id="1795" w:author="CR#1260r1" w:date="2020-04-07T05:54:00Z">
            <w:rPr/>
          </w:rPrChange>
        </w:rPr>
        <w:fldChar w:fldCharType="separate"/>
      </w:r>
      <w:r w:rsidRPr="00451F5B">
        <w:rPr>
          <w:rPrChange w:id="1796" w:author="CR#1260r1" w:date="2020-04-07T05:54:00Z">
            <w:rPr/>
          </w:rPrChange>
        </w:rPr>
        <w:t>88</w:t>
      </w:r>
      <w:r w:rsidRPr="00451F5B">
        <w:rPr>
          <w:rPrChange w:id="179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798" w:author="CR#1260r1" w:date="2020-04-07T05:54:00Z">
            <w:rPr>
              <w:rFonts w:asciiTheme="minorHAnsi" w:eastAsiaTheme="minorEastAsia" w:hAnsiTheme="minorHAnsi" w:cstheme="minorBidi"/>
              <w:sz w:val="22"/>
              <w:szCs w:val="22"/>
            </w:rPr>
          </w:rPrChange>
        </w:rPr>
      </w:pPr>
      <w:r w:rsidRPr="00451F5B">
        <w:rPr>
          <w:rPrChange w:id="1799" w:author="CR#1260r1" w:date="2020-04-07T05:54:00Z">
            <w:rPr/>
          </w:rPrChange>
        </w:rPr>
        <w:t>8.2</w:t>
      </w:r>
      <w:r w:rsidRPr="00451F5B">
        <w:rPr>
          <w:rFonts w:asciiTheme="minorHAnsi" w:eastAsiaTheme="minorEastAsia" w:hAnsiTheme="minorHAnsi" w:cstheme="minorBidi"/>
          <w:sz w:val="22"/>
          <w:szCs w:val="22"/>
          <w:rPrChange w:id="1800" w:author="CR#1260r1" w:date="2020-04-07T05:54:00Z">
            <w:rPr>
              <w:rFonts w:asciiTheme="minorHAnsi" w:eastAsiaTheme="minorEastAsia" w:hAnsiTheme="minorHAnsi" w:cstheme="minorBidi"/>
              <w:sz w:val="22"/>
              <w:szCs w:val="22"/>
            </w:rPr>
          </w:rPrChange>
        </w:rPr>
        <w:tab/>
      </w:r>
      <w:r w:rsidRPr="00451F5B">
        <w:rPr>
          <w:rPrChange w:id="1801" w:author="CR#1260r1" w:date="2020-04-07T05:54:00Z">
            <w:rPr/>
          </w:rPrChange>
        </w:rPr>
        <w:t>Network entity related Identities</w:t>
      </w:r>
      <w:r w:rsidRPr="00451F5B">
        <w:rPr>
          <w:rPrChange w:id="1802" w:author="CR#1260r1" w:date="2020-04-07T05:54:00Z">
            <w:rPr/>
          </w:rPrChange>
        </w:rPr>
        <w:tab/>
      </w:r>
      <w:r w:rsidRPr="00451F5B">
        <w:rPr>
          <w:rPrChange w:id="1803" w:author="CR#1260r1" w:date="2020-04-07T05:54:00Z">
            <w:rPr/>
          </w:rPrChange>
        </w:rPr>
        <w:fldChar w:fldCharType="begin" w:fldLock="1"/>
      </w:r>
      <w:r w:rsidRPr="00451F5B">
        <w:rPr>
          <w:rPrChange w:id="1804" w:author="CR#1260r1" w:date="2020-04-07T05:54:00Z">
            <w:rPr/>
          </w:rPrChange>
        </w:rPr>
        <w:instrText xml:space="preserve"> PAGEREF _Toc5894638 \h </w:instrText>
      </w:r>
      <w:r w:rsidRPr="00451F5B">
        <w:rPr>
          <w:rPrChange w:id="1805" w:author="CR#1260r1" w:date="2020-04-07T05:54:00Z">
            <w:rPr/>
          </w:rPrChange>
        </w:rPr>
      </w:r>
      <w:r w:rsidRPr="00451F5B">
        <w:rPr>
          <w:rPrChange w:id="1806" w:author="CR#1260r1" w:date="2020-04-07T05:54:00Z">
            <w:rPr/>
          </w:rPrChange>
        </w:rPr>
        <w:fldChar w:fldCharType="separate"/>
      </w:r>
      <w:r w:rsidRPr="00451F5B">
        <w:rPr>
          <w:rPrChange w:id="1807" w:author="CR#1260r1" w:date="2020-04-07T05:54:00Z">
            <w:rPr/>
          </w:rPrChange>
        </w:rPr>
        <w:t>88</w:t>
      </w:r>
      <w:r w:rsidRPr="00451F5B">
        <w:rPr>
          <w:rPrChange w:id="180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809" w:author="CR#1260r1" w:date="2020-04-07T05:54:00Z">
            <w:rPr>
              <w:rFonts w:asciiTheme="minorHAnsi" w:eastAsiaTheme="minorEastAsia" w:hAnsiTheme="minorHAnsi" w:cstheme="minorBidi"/>
              <w:sz w:val="22"/>
              <w:szCs w:val="22"/>
            </w:rPr>
          </w:rPrChange>
        </w:rPr>
      </w:pPr>
      <w:r w:rsidRPr="00451F5B">
        <w:rPr>
          <w:rPrChange w:id="1810" w:author="CR#1260r1" w:date="2020-04-07T05:54:00Z">
            <w:rPr/>
          </w:rPrChange>
        </w:rPr>
        <w:t>8.3</w:t>
      </w:r>
      <w:r w:rsidRPr="00451F5B">
        <w:rPr>
          <w:rFonts w:asciiTheme="minorHAnsi" w:eastAsiaTheme="minorEastAsia" w:hAnsiTheme="minorHAnsi" w:cstheme="minorBidi"/>
          <w:sz w:val="22"/>
          <w:szCs w:val="22"/>
          <w:rPrChange w:id="1811" w:author="CR#1260r1" w:date="2020-04-07T05:54:00Z">
            <w:rPr>
              <w:rFonts w:asciiTheme="minorHAnsi" w:eastAsiaTheme="minorEastAsia" w:hAnsiTheme="minorHAnsi" w:cstheme="minorBidi"/>
              <w:sz w:val="22"/>
              <w:szCs w:val="22"/>
            </w:rPr>
          </w:rPrChange>
        </w:rPr>
        <w:tab/>
      </w:r>
      <w:r w:rsidRPr="00451F5B">
        <w:rPr>
          <w:rFonts w:eastAsia="Malgun Gothic"/>
          <w:lang w:eastAsia="ko-KR"/>
          <w:rPrChange w:id="1812" w:author="CR#1260r1" w:date="2020-04-07T05:54:00Z">
            <w:rPr>
              <w:rFonts w:eastAsia="Malgun Gothic"/>
              <w:lang w:eastAsia="ko-KR"/>
            </w:rPr>
          </w:rPrChange>
        </w:rPr>
        <w:t>S</w:t>
      </w:r>
      <w:r w:rsidRPr="00451F5B">
        <w:rPr>
          <w:rPrChange w:id="1813" w:author="CR#1260r1" w:date="2020-04-07T05:54:00Z">
            <w:rPr/>
          </w:rPrChange>
        </w:rPr>
        <w:t>idelink communication related identities</w:t>
      </w:r>
      <w:r w:rsidRPr="00451F5B">
        <w:rPr>
          <w:rPrChange w:id="1814" w:author="CR#1260r1" w:date="2020-04-07T05:54:00Z">
            <w:rPr/>
          </w:rPrChange>
        </w:rPr>
        <w:tab/>
      </w:r>
      <w:r w:rsidRPr="00451F5B">
        <w:rPr>
          <w:rPrChange w:id="1815" w:author="CR#1260r1" w:date="2020-04-07T05:54:00Z">
            <w:rPr/>
          </w:rPrChange>
        </w:rPr>
        <w:fldChar w:fldCharType="begin" w:fldLock="1"/>
      </w:r>
      <w:r w:rsidRPr="00451F5B">
        <w:rPr>
          <w:rPrChange w:id="1816" w:author="CR#1260r1" w:date="2020-04-07T05:54:00Z">
            <w:rPr/>
          </w:rPrChange>
        </w:rPr>
        <w:instrText xml:space="preserve"> PAGEREF _Toc5894639 \h </w:instrText>
      </w:r>
      <w:r w:rsidRPr="00451F5B">
        <w:rPr>
          <w:rPrChange w:id="1817" w:author="CR#1260r1" w:date="2020-04-07T05:54:00Z">
            <w:rPr/>
          </w:rPrChange>
        </w:rPr>
      </w:r>
      <w:r w:rsidRPr="00451F5B">
        <w:rPr>
          <w:rPrChange w:id="1818" w:author="CR#1260r1" w:date="2020-04-07T05:54:00Z">
            <w:rPr/>
          </w:rPrChange>
        </w:rPr>
        <w:fldChar w:fldCharType="separate"/>
      </w:r>
      <w:r w:rsidRPr="00451F5B">
        <w:rPr>
          <w:rPrChange w:id="1819" w:author="CR#1260r1" w:date="2020-04-07T05:54:00Z">
            <w:rPr/>
          </w:rPrChange>
        </w:rPr>
        <w:t>89</w:t>
      </w:r>
      <w:r w:rsidRPr="00451F5B">
        <w:rPr>
          <w:rPrChange w:id="182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821" w:author="CR#1260r1" w:date="2020-04-07T05:54:00Z">
            <w:rPr>
              <w:rFonts w:asciiTheme="minorHAnsi" w:eastAsiaTheme="minorEastAsia" w:hAnsiTheme="minorHAnsi" w:cstheme="minorBidi"/>
              <w:sz w:val="22"/>
              <w:szCs w:val="22"/>
            </w:rPr>
          </w:rPrChange>
        </w:rPr>
      </w:pPr>
      <w:r w:rsidRPr="00451F5B">
        <w:rPr>
          <w:rPrChange w:id="1822" w:author="CR#1260r1" w:date="2020-04-07T05:54:00Z">
            <w:rPr/>
          </w:rPrChange>
        </w:rPr>
        <w:t>8.4</w:t>
      </w:r>
      <w:r w:rsidRPr="00451F5B">
        <w:rPr>
          <w:rFonts w:asciiTheme="minorHAnsi" w:eastAsiaTheme="minorEastAsia" w:hAnsiTheme="minorHAnsi" w:cstheme="minorBidi"/>
          <w:sz w:val="22"/>
          <w:szCs w:val="22"/>
          <w:rPrChange w:id="1823" w:author="CR#1260r1" w:date="2020-04-07T05:54:00Z">
            <w:rPr>
              <w:rFonts w:asciiTheme="minorHAnsi" w:eastAsiaTheme="minorEastAsia" w:hAnsiTheme="minorHAnsi" w:cstheme="minorBidi"/>
              <w:sz w:val="22"/>
              <w:szCs w:val="22"/>
            </w:rPr>
          </w:rPrChange>
        </w:rPr>
        <w:tab/>
      </w:r>
      <w:r w:rsidRPr="00451F5B">
        <w:rPr>
          <w:rPrChange w:id="1824" w:author="CR#1260r1" w:date="2020-04-07T05:54:00Z">
            <w:rPr/>
          </w:rPrChange>
        </w:rPr>
        <w:t>MBMS related identities</w:t>
      </w:r>
      <w:r w:rsidRPr="00451F5B">
        <w:rPr>
          <w:rPrChange w:id="1825" w:author="CR#1260r1" w:date="2020-04-07T05:54:00Z">
            <w:rPr/>
          </w:rPrChange>
        </w:rPr>
        <w:tab/>
      </w:r>
      <w:r w:rsidRPr="00451F5B">
        <w:rPr>
          <w:rPrChange w:id="1826" w:author="CR#1260r1" w:date="2020-04-07T05:54:00Z">
            <w:rPr/>
          </w:rPrChange>
        </w:rPr>
        <w:fldChar w:fldCharType="begin" w:fldLock="1"/>
      </w:r>
      <w:r w:rsidRPr="00451F5B">
        <w:rPr>
          <w:rPrChange w:id="1827" w:author="CR#1260r1" w:date="2020-04-07T05:54:00Z">
            <w:rPr/>
          </w:rPrChange>
        </w:rPr>
        <w:instrText xml:space="preserve"> PAGEREF _Toc5894640 \h </w:instrText>
      </w:r>
      <w:r w:rsidRPr="00451F5B">
        <w:rPr>
          <w:rPrChange w:id="1828" w:author="CR#1260r1" w:date="2020-04-07T05:54:00Z">
            <w:rPr/>
          </w:rPrChange>
        </w:rPr>
      </w:r>
      <w:r w:rsidRPr="00451F5B">
        <w:rPr>
          <w:rPrChange w:id="1829" w:author="CR#1260r1" w:date="2020-04-07T05:54:00Z">
            <w:rPr/>
          </w:rPrChange>
        </w:rPr>
        <w:fldChar w:fldCharType="separate"/>
      </w:r>
      <w:r w:rsidRPr="00451F5B">
        <w:rPr>
          <w:rPrChange w:id="1830" w:author="CR#1260r1" w:date="2020-04-07T05:54:00Z">
            <w:rPr/>
          </w:rPrChange>
        </w:rPr>
        <w:t>89</w:t>
      </w:r>
      <w:r w:rsidRPr="00451F5B">
        <w:rPr>
          <w:rPrChange w:id="1831"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832" w:author="CR#1260r1" w:date="2020-04-07T05:54:00Z">
            <w:rPr>
              <w:rFonts w:asciiTheme="minorHAnsi" w:eastAsiaTheme="minorEastAsia" w:hAnsiTheme="minorHAnsi" w:cstheme="minorBidi"/>
              <w:szCs w:val="22"/>
            </w:rPr>
          </w:rPrChange>
        </w:rPr>
      </w:pPr>
      <w:r w:rsidRPr="00451F5B">
        <w:rPr>
          <w:rPrChange w:id="1833" w:author="CR#1260r1" w:date="2020-04-07T05:54:00Z">
            <w:rPr/>
          </w:rPrChange>
        </w:rPr>
        <w:t>9</w:t>
      </w:r>
      <w:r w:rsidRPr="00451F5B">
        <w:rPr>
          <w:rFonts w:asciiTheme="minorHAnsi" w:eastAsiaTheme="minorEastAsia" w:hAnsiTheme="minorHAnsi" w:cstheme="minorBidi"/>
          <w:szCs w:val="22"/>
          <w:rPrChange w:id="1834" w:author="CR#1260r1" w:date="2020-04-07T05:54:00Z">
            <w:rPr>
              <w:rFonts w:asciiTheme="minorHAnsi" w:eastAsiaTheme="minorEastAsia" w:hAnsiTheme="minorHAnsi" w:cstheme="minorBidi"/>
              <w:szCs w:val="22"/>
            </w:rPr>
          </w:rPrChange>
        </w:rPr>
        <w:tab/>
      </w:r>
      <w:r w:rsidRPr="00451F5B">
        <w:rPr>
          <w:rPrChange w:id="1835" w:author="CR#1260r1" w:date="2020-04-07T05:54:00Z">
            <w:rPr/>
          </w:rPrChange>
        </w:rPr>
        <w:t>ARQ and HARQ</w:t>
      </w:r>
      <w:r w:rsidRPr="00451F5B">
        <w:rPr>
          <w:rPrChange w:id="1836" w:author="CR#1260r1" w:date="2020-04-07T05:54:00Z">
            <w:rPr/>
          </w:rPrChange>
        </w:rPr>
        <w:tab/>
      </w:r>
      <w:r w:rsidRPr="00451F5B">
        <w:rPr>
          <w:rPrChange w:id="1837" w:author="CR#1260r1" w:date="2020-04-07T05:54:00Z">
            <w:rPr/>
          </w:rPrChange>
        </w:rPr>
        <w:fldChar w:fldCharType="begin" w:fldLock="1"/>
      </w:r>
      <w:r w:rsidRPr="00451F5B">
        <w:rPr>
          <w:rPrChange w:id="1838" w:author="CR#1260r1" w:date="2020-04-07T05:54:00Z">
            <w:rPr/>
          </w:rPrChange>
        </w:rPr>
        <w:instrText xml:space="preserve"> PAGEREF _Toc5894641 \h </w:instrText>
      </w:r>
      <w:r w:rsidRPr="00451F5B">
        <w:rPr>
          <w:rPrChange w:id="1839" w:author="CR#1260r1" w:date="2020-04-07T05:54:00Z">
            <w:rPr/>
          </w:rPrChange>
        </w:rPr>
      </w:r>
      <w:r w:rsidRPr="00451F5B">
        <w:rPr>
          <w:rPrChange w:id="1840" w:author="CR#1260r1" w:date="2020-04-07T05:54:00Z">
            <w:rPr/>
          </w:rPrChange>
        </w:rPr>
        <w:fldChar w:fldCharType="separate"/>
      </w:r>
      <w:r w:rsidRPr="00451F5B">
        <w:rPr>
          <w:rPrChange w:id="1841" w:author="CR#1260r1" w:date="2020-04-07T05:54:00Z">
            <w:rPr/>
          </w:rPrChange>
        </w:rPr>
        <w:t>89</w:t>
      </w:r>
      <w:r w:rsidRPr="00451F5B">
        <w:rPr>
          <w:rPrChange w:id="184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843" w:author="CR#1260r1" w:date="2020-04-07T05:54:00Z">
            <w:rPr>
              <w:rFonts w:asciiTheme="minorHAnsi" w:eastAsiaTheme="minorEastAsia" w:hAnsiTheme="minorHAnsi" w:cstheme="minorBidi"/>
              <w:sz w:val="22"/>
              <w:szCs w:val="22"/>
            </w:rPr>
          </w:rPrChange>
        </w:rPr>
      </w:pPr>
      <w:r w:rsidRPr="00451F5B">
        <w:rPr>
          <w:rPrChange w:id="1844" w:author="CR#1260r1" w:date="2020-04-07T05:54:00Z">
            <w:rPr/>
          </w:rPrChange>
        </w:rPr>
        <w:t>9.1</w:t>
      </w:r>
      <w:r w:rsidRPr="00451F5B">
        <w:rPr>
          <w:rFonts w:asciiTheme="minorHAnsi" w:eastAsiaTheme="minorEastAsia" w:hAnsiTheme="minorHAnsi" w:cstheme="minorBidi"/>
          <w:sz w:val="22"/>
          <w:szCs w:val="22"/>
          <w:rPrChange w:id="1845" w:author="CR#1260r1" w:date="2020-04-07T05:54:00Z">
            <w:rPr>
              <w:rFonts w:asciiTheme="minorHAnsi" w:eastAsiaTheme="minorEastAsia" w:hAnsiTheme="minorHAnsi" w:cstheme="minorBidi"/>
              <w:sz w:val="22"/>
              <w:szCs w:val="22"/>
            </w:rPr>
          </w:rPrChange>
        </w:rPr>
        <w:tab/>
      </w:r>
      <w:r w:rsidRPr="00451F5B">
        <w:rPr>
          <w:rPrChange w:id="1846" w:author="CR#1260r1" w:date="2020-04-07T05:54:00Z">
            <w:rPr/>
          </w:rPrChange>
        </w:rPr>
        <w:t>HARQ principles</w:t>
      </w:r>
      <w:r w:rsidRPr="00451F5B">
        <w:rPr>
          <w:rPrChange w:id="1847" w:author="CR#1260r1" w:date="2020-04-07T05:54:00Z">
            <w:rPr/>
          </w:rPrChange>
        </w:rPr>
        <w:tab/>
      </w:r>
      <w:r w:rsidRPr="00451F5B">
        <w:rPr>
          <w:rPrChange w:id="1848" w:author="CR#1260r1" w:date="2020-04-07T05:54:00Z">
            <w:rPr/>
          </w:rPrChange>
        </w:rPr>
        <w:fldChar w:fldCharType="begin" w:fldLock="1"/>
      </w:r>
      <w:r w:rsidRPr="00451F5B">
        <w:rPr>
          <w:rPrChange w:id="1849" w:author="CR#1260r1" w:date="2020-04-07T05:54:00Z">
            <w:rPr/>
          </w:rPrChange>
        </w:rPr>
        <w:instrText xml:space="preserve"> PAGEREF _Toc5894642 \h </w:instrText>
      </w:r>
      <w:r w:rsidRPr="00451F5B">
        <w:rPr>
          <w:rPrChange w:id="1850" w:author="CR#1260r1" w:date="2020-04-07T05:54:00Z">
            <w:rPr/>
          </w:rPrChange>
        </w:rPr>
      </w:r>
      <w:r w:rsidRPr="00451F5B">
        <w:rPr>
          <w:rPrChange w:id="1851" w:author="CR#1260r1" w:date="2020-04-07T05:54:00Z">
            <w:rPr/>
          </w:rPrChange>
        </w:rPr>
        <w:fldChar w:fldCharType="separate"/>
      </w:r>
      <w:r w:rsidRPr="00451F5B">
        <w:rPr>
          <w:rPrChange w:id="1852" w:author="CR#1260r1" w:date="2020-04-07T05:54:00Z">
            <w:rPr/>
          </w:rPrChange>
        </w:rPr>
        <w:t>89</w:t>
      </w:r>
      <w:r w:rsidRPr="00451F5B">
        <w:rPr>
          <w:rPrChange w:id="185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854" w:author="CR#1260r1" w:date="2020-04-07T05:54:00Z">
            <w:rPr>
              <w:rFonts w:asciiTheme="minorHAnsi" w:eastAsiaTheme="minorEastAsia" w:hAnsiTheme="minorHAnsi" w:cstheme="minorBidi"/>
              <w:sz w:val="22"/>
              <w:szCs w:val="22"/>
            </w:rPr>
          </w:rPrChange>
        </w:rPr>
      </w:pPr>
      <w:r w:rsidRPr="00451F5B">
        <w:rPr>
          <w:rPrChange w:id="1855" w:author="CR#1260r1" w:date="2020-04-07T05:54:00Z">
            <w:rPr/>
          </w:rPrChange>
        </w:rPr>
        <w:t>9.2</w:t>
      </w:r>
      <w:r w:rsidRPr="00451F5B">
        <w:rPr>
          <w:rFonts w:asciiTheme="minorHAnsi" w:eastAsiaTheme="minorEastAsia" w:hAnsiTheme="minorHAnsi" w:cstheme="minorBidi"/>
          <w:sz w:val="22"/>
          <w:szCs w:val="22"/>
          <w:rPrChange w:id="1856" w:author="CR#1260r1" w:date="2020-04-07T05:54:00Z">
            <w:rPr>
              <w:rFonts w:asciiTheme="minorHAnsi" w:eastAsiaTheme="minorEastAsia" w:hAnsiTheme="minorHAnsi" w:cstheme="minorBidi"/>
              <w:sz w:val="22"/>
              <w:szCs w:val="22"/>
            </w:rPr>
          </w:rPrChange>
        </w:rPr>
        <w:tab/>
      </w:r>
      <w:r w:rsidRPr="00451F5B">
        <w:rPr>
          <w:rPrChange w:id="1857" w:author="CR#1260r1" w:date="2020-04-07T05:54:00Z">
            <w:rPr/>
          </w:rPrChange>
        </w:rPr>
        <w:t>ARQ principles</w:t>
      </w:r>
      <w:r w:rsidRPr="00451F5B">
        <w:rPr>
          <w:rPrChange w:id="1858" w:author="CR#1260r1" w:date="2020-04-07T05:54:00Z">
            <w:rPr/>
          </w:rPrChange>
        </w:rPr>
        <w:tab/>
      </w:r>
      <w:r w:rsidRPr="00451F5B">
        <w:rPr>
          <w:rPrChange w:id="1859" w:author="CR#1260r1" w:date="2020-04-07T05:54:00Z">
            <w:rPr/>
          </w:rPrChange>
        </w:rPr>
        <w:fldChar w:fldCharType="begin" w:fldLock="1"/>
      </w:r>
      <w:r w:rsidRPr="00451F5B">
        <w:rPr>
          <w:rPrChange w:id="1860" w:author="CR#1260r1" w:date="2020-04-07T05:54:00Z">
            <w:rPr/>
          </w:rPrChange>
        </w:rPr>
        <w:instrText xml:space="preserve"> PAGEREF _Toc5894643 \h </w:instrText>
      </w:r>
      <w:r w:rsidRPr="00451F5B">
        <w:rPr>
          <w:rPrChange w:id="1861" w:author="CR#1260r1" w:date="2020-04-07T05:54:00Z">
            <w:rPr/>
          </w:rPrChange>
        </w:rPr>
      </w:r>
      <w:r w:rsidRPr="00451F5B">
        <w:rPr>
          <w:rPrChange w:id="1862" w:author="CR#1260r1" w:date="2020-04-07T05:54:00Z">
            <w:rPr/>
          </w:rPrChange>
        </w:rPr>
        <w:fldChar w:fldCharType="separate"/>
      </w:r>
      <w:r w:rsidRPr="00451F5B">
        <w:rPr>
          <w:rPrChange w:id="1863" w:author="CR#1260r1" w:date="2020-04-07T05:54:00Z">
            <w:rPr/>
          </w:rPrChange>
        </w:rPr>
        <w:t>91</w:t>
      </w:r>
      <w:r w:rsidRPr="00451F5B">
        <w:rPr>
          <w:rPrChange w:id="186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865" w:author="CR#1260r1" w:date="2020-04-07T05:54:00Z">
            <w:rPr>
              <w:rFonts w:asciiTheme="minorHAnsi" w:eastAsiaTheme="minorEastAsia" w:hAnsiTheme="minorHAnsi" w:cstheme="minorBidi"/>
              <w:sz w:val="22"/>
              <w:szCs w:val="22"/>
            </w:rPr>
          </w:rPrChange>
        </w:rPr>
      </w:pPr>
      <w:r w:rsidRPr="00451F5B">
        <w:rPr>
          <w:rPrChange w:id="1866" w:author="CR#1260r1" w:date="2020-04-07T05:54:00Z">
            <w:rPr/>
          </w:rPrChange>
        </w:rPr>
        <w:t>9.3</w:t>
      </w:r>
      <w:r w:rsidRPr="00451F5B">
        <w:rPr>
          <w:rFonts w:asciiTheme="minorHAnsi" w:eastAsiaTheme="minorEastAsia" w:hAnsiTheme="minorHAnsi" w:cstheme="minorBidi"/>
          <w:sz w:val="22"/>
          <w:szCs w:val="22"/>
          <w:rPrChange w:id="1867" w:author="CR#1260r1" w:date="2020-04-07T05:54:00Z">
            <w:rPr>
              <w:rFonts w:asciiTheme="minorHAnsi" w:eastAsiaTheme="minorEastAsia" w:hAnsiTheme="minorHAnsi" w:cstheme="minorBidi"/>
              <w:sz w:val="22"/>
              <w:szCs w:val="22"/>
            </w:rPr>
          </w:rPrChange>
        </w:rPr>
        <w:tab/>
      </w:r>
      <w:r w:rsidRPr="00451F5B">
        <w:rPr>
          <w:rPrChange w:id="1868" w:author="CR#1260r1" w:date="2020-04-07T05:54:00Z">
            <w:rPr/>
          </w:rPrChange>
        </w:rPr>
        <w:t>Void</w:t>
      </w:r>
      <w:r w:rsidRPr="00451F5B">
        <w:rPr>
          <w:rPrChange w:id="1869" w:author="CR#1260r1" w:date="2020-04-07T05:54:00Z">
            <w:rPr/>
          </w:rPrChange>
        </w:rPr>
        <w:tab/>
      </w:r>
      <w:r w:rsidRPr="00451F5B">
        <w:rPr>
          <w:rPrChange w:id="1870" w:author="CR#1260r1" w:date="2020-04-07T05:54:00Z">
            <w:rPr/>
          </w:rPrChange>
        </w:rPr>
        <w:fldChar w:fldCharType="begin" w:fldLock="1"/>
      </w:r>
      <w:r w:rsidRPr="00451F5B">
        <w:rPr>
          <w:rPrChange w:id="1871" w:author="CR#1260r1" w:date="2020-04-07T05:54:00Z">
            <w:rPr/>
          </w:rPrChange>
        </w:rPr>
        <w:instrText xml:space="preserve"> PAGEREF _Toc5894644 \h </w:instrText>
      </w:r>
      <w:r w:rsidRPr="00451F5B">
        <w:rPr>
          <w:rPrChange w:id="1872" w:author="CR#1260r1" w:date="2020-04-07T05:54:00Z">
            <w:rPr/>
          </w:rPrChange>
        </w:rPr>
      </w:r>
      <w:r w:rsidRPr="00451F5B">
        <w:rPr>
          <w:rPrChange w:id="1873" w:author="CR#1260r1" w:date="2020-04-07T05:54:00Z">
            <w:rPr/>
          </w:rPrChange>
        </w:rPr>
        <w:fldChar w:fldCharType="separate"/>
      </w:r>
      <w:r w:rsidRPr="00451F5B">
        <w:rPr>
          <w:rPrChange w:id="1874" w:author="CR#1260r1" w:date="2020-04-07T05:54:00Z">
            <w:rPr/>
          </w:rPrChange>
        </w:rPr>
        <w:t>91</w:t>
      </w:r>
      <w:r w:rsidRPr="00451F5B">
        <w:rPr>
          <w:rPrChange w:id="1875"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1876" w:author="CR#1260r1" w:date="2020-04-07T05:54:00Z">
            <w:rPr>
              <w:rFonts w:asciiTheme="minorHAnsi" w:eastAsiaTheme="minorEastAsia" w:hAnsiTheme="minorHAnsi" w:cstheme="minorBidi"/>
              <w:szCs w:val="22"/>
            </w:rPr>
          </w:rPrChange>
        </w:rPr>
      </w:pPr>
      <w:r w:rsidRPr="00451F5B">
        <w:rPr>
          <w:rPrChange w:id="1877" w:author="CR#1260r1" w:date="2020-04-07T05:54:00Z">
            <w:rPr/>
          </w:rPrChange>
        </w:rPr>
        <w:t>10</w:t>
      </w:r>
      <w:r w:rsidRPr="00451F5B">
        <w:rPr>
          <w:rFonts w:asciiTheme="minorHAnsi" w:eastAsiaTheme="minorEastAsia" w:hAnsiTheme="minorHAnsi" w:cstheme="minorBidi"/>
          <w:szCs w:val="22"/>
          <w:rPrChange w:id="1878" w:author="CR#1260r1" w:date="2020-04-07T05:54:00Z">
            <w:rPr>
              <w:rFonts w:asciiTheme="minorHAnsi" w:eastAsiaTheme="minorEastAsia" w:hAnsiTheme="minorHAnsi" w:cstheme="minorBidi"/>
              <w:szCs w:val="22"/>
            </w:rPr>
          </w:rPrChange>
        </w:rPr>
        <w:tab/>
      </w:r>
      <w:r w:rsidRPr="00451F5B">
        <w:rPr>
          <w:rPrChange w:id="1879" w:author="CR#1260r1" w:date="2020-04-07T05:54:00Z">
            <w:rPr/>
          </w:rPrChange>
        </w:rPr>
        <w:t>Mobility</w:t>
      </w:r>
      <w:r w:rsidRPr="00451F5B">
        <w:rPr>
          <w:rPrChange w:id="1880" w:author="CR#1260r1" w:date="2020-04-07T05:54:00Z">
            <w:rPr/>
          </w:rPrChange>
        </w:rPr>
        <w:tab/>
      </w:r>
      <w:r w:rsidRPr="00451F5B">
        <w:rPr>
          <w:rPrChange w:id="1881" w:author="CR#1260r1" w:date="2020-04-07T05:54:00Z">
            <w:rPr/>
          </w:rPrChange>
        </w:rPr>
        <w:fldChar w:fldCharType="begin" w:fldLock="1"/>
      </w:r>
      <w:r w:rsidRPr="00451F5B">
        <w:rPr>
          <w:rPrChange w:id="1882" w:author="CR#1260r1" w:date="2020-04-07T05:54:00Z">
            <w:rPr/>
          </w:rPrChange>
        </w:rPr>
        <w:instrText xml:space="preserve"> PAGEREF _Toc5894645 \h </w:instrText>
      </w:r>
      <w:r w:rsidRPr="00451F5B">
        <w:rPr>
          <w:rPrChange w:id="1883" w:author="CR#1260r1" w:date="2020-04-07T05:54:00Z">
            <w:rPr/>
          </w:rPrChange>
        </w:rPr>
      </w:r>
      <w:r w:rsidRPr="00451F5B">
        <w:rPr>
          <w:rPrChange w:id="1884" w:author="CR#1260r1" w:date="2020-04-07T05:54:00Z">
            <w:rPr/>
          </w:rPrChange>
        </w:rPr>
        <w:fldChar w:fldCharType="separate"/>
      </w:r>
      <w:r w:rsidRPr="00451F5B">
        <w:rPr>
          <w:rPrChange w:id="1885" w:author="CR#1260r1" w:date="2020-04-07T05:54:00Z">
            <w:rPr/>
          </w:rPrChange>
        </w:rPr>
        <w:t>91</w:t>
      </w:r>
      <w:r w:rsidRPr="00451F5B">
        <w:rPr>
          <w:rPrChange w:id="188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1887" w:author="CR#1260r1" w:date="2020-04-07T05:54:00Z">
            <w:rPr>
              <w:rFonts w:asciiTheme="minorHAnsi" w:eastAsiaTheme="minorEastAsia" w:hAnsiTheme="minorHAnsi" w:cstheme="minorBidi"/>
              <w:sz w:val="22"/>
              <w:szCs w:val="22"/>
            </w:rPr>
          </w:rPrChange>
        </w:rPr>
      </w:pPr>
      <w:r w:rsidRPr="00451F5B">
        <w:rPr>
          <w:rPrChange w:id="1888" w:author="CR#1260r1" w:date="2020-04-07T05:54:00Z">
            <w:rPr/>
          </w:rPrChange>
        </w:rPr>
        <w:t>10.1</w:t>
      </w:r>
      <w:r w:rsidRPr="00451F5B">
        <w:rPr>
          <w:rFonts w:asciiTheme="minorHAnsi" w:eastAsiaTheme="minorEastAsia" w:hAnsiTheme="minorHAnsi" w:cstheme="minorBidi"/>
          <w:sz w:val="22"/>
          <w:szCs w:val="22"/>
          <w:rPrChange w:id="1889" w:author="CR#1260r1" w:date="2020-04-07T05:54:00Z">
            <w:rPr>
              <w:rFonts w:asciiTheme="minorHAnsi" w:eastAsiaTheme="minorEastAsia" w:hAnsiTheme="minorHAnsi" w:cstheme="minorBidi"/>
              <w:sz w:val="22"/>
              <w:szCs w:val="22"/>
            </w:rPr>
          </w:rPrChange>
        </w:rPr>
        <w:tab/>
      </w:r>
      <w:r w:rsidRPr="00451F5B">
        <w:rPr>
          <w:rPrChange w:id="1890" w:author="CR#1260r1" w:date="2020-04-07T05:54:00Z">
            <w:rPr/>
          </w:rPrChange>
        </w:rPr>
        <w:t>Intra E-UTRAN</w:t>
      </w:r>
      <w:r w:rsidRPr="00451F5B">
        <w:rPr>
          <w:rPrChange w:id="1891" w:author="CR#1260r1" w:date="2020-04-07T05:54:00Z">
            <w:rPr/>
          </w:rPrChange>
        </w:rPr>
        <w:tab/>
      </w:r>
      <w:r w:rsidRPr="00451F5B">
        <w:rPr>
          <w:rPrChange w:id="1892" w:author="CR#1260r1" w:date="2020-04-07T05:54:00Z">
            <w:rPr/>
          </w:rPrChange>
        </w:rPr>
        <w:fldChar w:fldCharType="begin" w:fldLock="1"/>
      </w:r>
      <w:r w:rsidRPr="00451F5B">
        <w:rPr>
          <w:rPrChange w:id="1893" w:author="CR#1260r1" w:date="2020-04-07T05:54:00Z">
            <w:rPr/>
          </w:rPrChange>
        </w:rPr>
        <w:instrText xml:space="preserve"> PAGEREF _Toc5894646 \h </w:instrText>
      </w:r>
      <w:r w:rsidRPr="00451F5B">
        <w:rPr>
          <w:rPrChange w:id="1894" w:author="CR#1260r1" w:date="2020-04-07T05:54:00Z">
            <w:rPr/>
          </w:rPrChange>
        </w:rPr>
      </w:r>
      <w:r w:rsidRPr="00451F5B">
        <w:rPr>
          <w:rPrChange w:id="1895" w:author="CR#1260r1" w:date="2020-04-07T05:54:00Z">
            <w:rPr/>
          </w:rPrChange>
        </w:rPr>
        <w:fldChar w:fldCharType="separate"/>
      </w:r>
      <w:r w:rsidRPr="00451F5B">
        <w:rPr>
          <w:rPrChange w:id="1896" w:author="CR#1260r1" w:date="2020-04-07T05:54:00Z">
            <w:rPr/>
          </w:rPrChange>
        </w:rPr>
        <w:t>92</w:t>
      </w:r>
      <w:r w:rsidRPr="00451F5B">
        <w:rPr>
          <w:rPrChange w:id="189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898" w:author="CR#1260r1" w:date="2020-04-07T05:54:00Z">
            <w:rPr>
              <w:rFonts w:asciiTheme="minorHAnsi" w:eastAsiaTheme="minorEastAsia" w:hAnsiTheme="minorHAnsi" w:cstheme="minorBidi"/>
              <w:sz w:val="22"/>
              <w:szCs w:val="22"/>
            </w:rPr>
          </w:rPrChange>
        </w:rPr>
      </w:pPr>
      <w:r w:rsidRPr="00451F5B">
        <w:rPr>
          <w:rPrChange w:id="1899" w:author="CR#1260r1" w:date="2020-04-07T05:54:00Z">
            <w:rPr/>
          </w:rPrChange>
        </w:rPr>
        <w:t>10.1.1</w:t>
      </w:r>
      <w:r w:rsidRPr="00451F5B">
        <w:rPr>
          <w:rFonts w:asciiTheme="minorHAnsi" w:eastAsiaTheme="minorEastAsia" w:hAnsiTheme="minorHAnsi" w:cstheme="minorBidi"/>
          <w:sz w:val="22"/>
          <w:szCs w:val="22"/>
          <w:rPrChange w:id="1900" w:author="CR#1260r1" w:date="2020-04-07T05:54:00Z">
            <w:rPr>
              <w:rFonts w:asciiTheme="minorHAnsi" w:eastAsiaTheme="minorEastAsia" w:hAnsiTheme="minorHAnsi" w:cstheme="minorBidi"/>
              <w:sz w:val="22"/>
              <w:szCs w:val="22"/>
            </w:rPr>
          </w:rPrChange>
        </w:rPr>
        <w:tab/>
      </w:r>
      <w:r w:rsidRPr="00451F5B">
        <w:rPr>
          <w:rPrChange w:id="1901" w:author="CR#1260r1" w:date="2020-04-07T05:54:00Z">
            <w:rPr/>
          </w:rPrChange>
        </w:rPr>
        <w:t>Mobility Management in ECM-IDLE</w:t>
      </w:r>
      <w:r w:rsidRPr="00451F5B">
        <w:rPr>
          <w:rPrChange w:id="1902" w:author="CR#1260r1" w:date="2020-04-07T05:54:00Z">
            <w:rPr/>
          </w:rPrChange>
        </w:rPr>
        <w:tab/>
      </w:r>
      <w:r w:rsidRPr="00451F5B">
        <w:rPr>
          <w:rPrChange w:id="1903" w:author="CR#1260r1" w:date="2020-04-07T05:54:00Z">
            <w:rPr/>
          </w:rPrChange>
        </w:rPr>
        <w:fldChar w:fldCharType="begin" w:fldLock="1"/>
      </w:r>
      <w:r w:rsidRPr="00451F5B">
        <w:rPr>
          <w:rPrChange w:id="1904" w:author="CR#1260r1" w:date="2020-04-07T05:54:00Z">
            <w:rPr/>
          </w:rPrChange>
        </w:rPr>
        <w:instrText xml:space="preserve"> PAGEREF _Toc5894647 \h </w:instrText>
      </w:r>
      <w:r w:rsidRPr="00451F5B">
        <w:rPr>
          <w:rPrChange w:id="1905" w:author="CR#1260r1" w:date="2020-04-07T05:54:00Z">
            <w:rPr/>
          </w:rPrChange>
        </w:rPr>
      </w:r>
      <w:r w:rsidRPr="00451F5B">
        <w:rPr>
          <w:rPrChange w:id="1906" w:author="CR#1260r1" w:date="2020-04-07T05:54:00Z">
            <w:rPr/>
          </w:rPrChange>
        </w:rPr>
        <w:fldChar w:fldCharType="separate"/>
      </w:r>
      <w:r w:rsidRPr="00451F5B">
        <w:rPr>
          <w:rPrChange w:id="1907" w:author="CR#1260r1" w:date="2020-04-07T05:54:00Z">
            <w:rPr/>
          </w:rPrChange>
        </w:rPr>
        <w:t>92</w:t>
      </w:r>
      <w:r w:rsidRPr="00451F5B">
        <w:rPr>
          <w:rPrChange w:id="190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909" w:author="CR#1260r1" w:date="2020-04-07T05:54:00Z">
            <w:rPr>
              <w:rFonts w:asciiTheme="minorHAnsi" w:eastAsiaTheme="minorEastAsia" w:hAnsiTheme="minorHAnsi" w:cstheme="minorBidi"/>
              <w:sz w:val="22"/>
              <w:szCs w:val="22"/>
            </w:rPr>
          </w:rPrChange>
        </w:rPr>
      </w:pPr>
      <w:r w:rsidRPr="00451F5B">
        <w:rPr>
          <w:rPrChange w:id="1910" w:author="CR#1260r1" w:date="2020-04-07T05:54:00Z">
            <w:rPr/>
          </w:rPrChange>
        </w:rPr>
        <w:t>10.1.1.1</w:t>
      </w:r>
      <w:r w:rsidRPr="00451F5B">
        <w:rPr>
          <w:rFonts w:asciiTheme="minorHAnsi" w:eastAsiaTheme="minorEastAsia" w:hAnsiTheme="minorHAnsi" w:cstheme="minorBidi"/>
          <w:sz w:val="22"/>
          <w:szCs w:val="22"/>
          <w:rPrChange w:id="1911" w:author="CR#1260r1" w:date="2020-04-07T05:54:00Z">
            <w:rPr>
              <w:rFonts w:asciiTheme="minorHAnsi" w:eastAsiaTheme="minorEastAsia" w:hAnsiTheme="minorHAnsi" w:cstheme="minorBidi"/>
              <w:sz w:val="22"/>
              <w:szCs w:val="22"/>
            </w:rPr>
          </w:rPrChange>
        </w:rPr>
        <w:tab/>
      </w:r>
      <w:r w:rsidRPr="00451F5B">
        <w:rPr>
          <w:rPrChange w:id="1912" w:author="CR#1260r1" w:date="2020-04-07T05:54:00Z">
            <w:rPr/>
          </w:rPrChange>
        </w:rPr>
        <w:t>Cell selection</w:t>
      </w:r>
      <w:r w:rsidRPr="00451F5B">
        <w:rPr>
          <w:rPrChange w:id="1913" w:author="CR#1260r1" w:date="2020-04-07T05:54:00Z">
            <w:rPr/>
          </w:rPrChange>
        </w:rPr>
        <w:tab/>
      </w:r>
      <w:r w:rsidRPr="00451F5B">
        <w:rPr>
          <w:rPrChange w:id="1914" w:author="CR#1260r1" w:date="2020-04-07T05:54:00Z">
            <w:rPr/>
          </w:rPrChange>
        </w:rPr>
        <w:fldChar w:fldCharType="begin" w:fldLock="1"/>
      </w:r>
      <w:r w:rsidRPr="00451F5B">
        <w:rPr>
          <w:rPrChange w:id="1915" w:author="CR#1260r1" w:date="2020-04-07T05:54:00Z">
            <w:rPr/>
          </w:rPrChange>
        </w:rPr>
        <w:instrText xml:space="preserve"> PAGEREF _Toc5894648 \h </w:instrText>
      </w:r>
      <w:r w:rsidRPr="00451F5B">
        <w:rPr>
          <w:rPrChange w:id="1916" w:author="CR#1260r1" w:date="2020-04-07T05:54:00Z">
            <w:rPr/>
          </w:rPrChange>
        </w:rPr>
      </w:r>
      <w:r w:rsidRPr="00451F5B">
        <w:rPr>
          <w:rPrChange w:id="1917" w:author="CR#1260r1" w:date="2020-04-07T05:54:00Z">
            <w:rPr/>
          </w:rPrChange>
        </w:rPr>
        <w:fldChar w:fldCharType="separate"/>
      </w:r>
      <w:r w:rsidRPr="00451F5B">
        <w:rPr>
          <w:rPrChange w:id="1918" w:author="CR#1260r1" w:date="2020-04-07T05:54:00Z">
            <w:rPr/>
          </w:rPrChange>
        </w:rPr>
        <w:t>92</w:t>
      </w:r>
      <w:r w:rsidRPr="00451F5B">
        <w:rPr>
          <w:rPrChange w:id="191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920" w:author="CR#1260r1" w:date="2020-04-07T05:54:00Z">
            <w:rPr>
              <w:rFonts w:asciiTheme="minorHAnsi" w:eastAsiaTheme="minorEastAsia" w:hAnsiTheme="minorHAnsi" w:cstheme="minorBidi"/>
              <w:sz w:val="22"/>
              <w:szCs w:val="22"/>
            </w:rPr>
          </w:rPrChange>
        </w:rPr>
      </w:pPr>
      <w:r w:rsidRPr="00451F5B">
        <w:rPr>
          <w:rPrChange w:id="1921" w:author="CR#1260r1" w:date="2020-04-07T05:54:00Z">
            <w:rPr/>
          </w:rPrChange>
        </w:rPr>
        <w:t>10.1.1.2</w:t>
      </w:r>
      <w:r w:rsidRPr="00451F5B">
        <w:rPr>
          <w:rFonts w:asciiTheme="minorHAnsi" w:eastAsiaTheme="minorEastAsia" w:hAnsiTheme="minorHAnsi" w:cstheme="minorBidi"/>
          <w:sz w:val="22"/>
          <w:szCs w:val="22"/>
          <w:rPrChange w:id="1922" w:author="CR#1260r1" w:date="2020-04-07T05:54:00Z">
            <w:rPr>
              <w:rFonts w:asciiTheme="minorHAnsi" w:eastAsiaTheme="minorEastAsia" w:hAnsiTheme="minorHAnsi" w:cstheme="minorBidi"/>
              <w:sz w:val="22"/>
              <w:szCs w:val="22"/>
            </w:rPr>
          </w:rPrChange>
        </w:rPr>
        <w:tab/>
      </w:r>
      <w:r w:rsidRPr="00451F5B">
        <w:rPr>
          <w:rPrChange w:id="1923" w:author="CR#1260r1" w:date="2020-04-07T05:54:00Z">
            <w:rPr/>
          </w:rPrChange>
        </w:rPr>
        <w:t>Cell reselection</w:t>
      </w:r>
      <w:r w:rsidRPr="00451F5B">
        <w:rPr>
          <w:rPrChange w:id="1924" w:author="CR#1260r1" w:date="2020-04-07T05:54:00Z">
            <w:rPr/>
          </w:rPrChange>
        </w:rPr>
        <w:tab/>
      </w:r>
      <w:r w:rsidRPr="00451F5B">
        <w:rPr>
          <w:rPrChange w:id="1925" w:author="CR#1260r1" w:date="2020-04-07T05:54:00Z">
            <w:rPr/>
          </w:rPrChange>
        </w:rPr>
        <w:fldChar w:fldCharType="begin" w:fldLock="1"/>
      </w:r>
      <w:r w:rsidRPr="00451F5B">
        <w:rPr>
          <w:rPrChange w:id="1926" w:author="CR#1260r1" w:date="2020-04-07T05:54:00Z">
            <w:rPr/>
          </w:rPrChange>
        </w:rPr>
        <w:instrText xml:space="preserve"> PAGEREF _Toc5894649 \h </w:instrText>
      </w:r>
      <w:r w:rsidRPr="00451F5B">
        <w:rPr>
          <w:rPrChange w:id="1927" w:author="CR#1260r1" w:date="2020-04-07T05:54:00Z">
            <w:rPr/>
          </w:rPrChange>
        </w:rPr>
      </w:r>
      <w:r w:rsidRPr="00451F5B">
        <w:rPr>
          <w:rPrChange w:id="1928" w:author="CR#1260r1" w:date="2020-04-07T05:54:00Z">
            <w:rPr/>
          </w:rPrChange>
        </w:rPr>
        <w:fldChar w:fldCharType="separate"/>
      </w:r>
      <w:r w:rsidRPr="00451F5B">
        <w:rPr>
          <w:rPrChange w:id="1929" w:author="CR#1260r1" w:date="2020-04-07T05:54:00Z">
            <w:rPr/>
          </w:rPrChange>
        </w:rPr>
        <w:t>92</w:t>
      </w:r>
      <w:r w:rsidRPr="00451F5B">
        <w:rPr>
          <w:rPrChange w:id="193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931" w:author="CR#1260r1" w:date="2020-04-07T05:54:00Z">
            <w:rPr>
              <w:rFonts w:asciiTheme="minorHAnsi" w:eastAsiaTheme="minorEastAsia" w:hAnsiTheme="minorHAnsi" w:cstheme="minorBidi"/>
              <w:sz w:val="22"/>
              <w:szCs w:val="22"/>
            </w:rPr>
          </w:rPrChange>
        </w:rPr>
      </w:pPr>
      <w:r w:rsidRPr="00451F5B">
        <w:rPr>
          <w:rPrChange w:id="1932" w:author="CR#1260r1" w:date="2020-04-07T05:54:00Z">
            <w:rPr/>
          </w:rPrChange>
        </w:rPr>
        <w:t>10.1.1.3</w:t>
      </w:r>
      <w:r w:rsidRPr="00451F5B">
        <w:rPr>
          <w:rFonts w:asciiTheme="minorHAnsi" w:eastAsiaTheme="minorEastAsia" w:hAnsiTheme="minorHAnsi" w:cstheme="minorBidi"/>
          <w:sz w:val="22"/>
          <w:szCs w:val="22"/>
          <w:rPrChange w:id="1933" w:author="CR#1260r1" w:date="2020-04-07T05:54:00Z">
            <w:rPr>
              <w:rFonts w:asciiTheme="minorHAnsi" w:eastAsiaTheme="minorEastAsia" w:hAnsiTheme="minorHAnsi" w:cstheme="minorBidi"/>
              <w:sz w:val="22"/>
              <w:szCs w:val="22"/>
            </w:rPr>
          </w:rPrChange>
        </w:rPr>
        <w:tab/>
      </w:r>
      <w:r w:rsidRPr="00451F5B">
        <w:rPr>
          <w:rPrChange w:id="1934" w:author="CR#1260r1" w:date="2020-04-07T05:54:00Z">
            <w:rPr/>
          </w:rPrChange>
        </w:rPr>
        <w:t>Void</w:t>
      </w:r>
      <w:r w:rsidRPr="00451F5B">
        <w:rPr>
          <w:rPrChange w:id="1935" w:author="CR#1260r1" w:date="2020-04-07T05:54:00Z">
            <w:rPr/>
          </w:rPrChange>
        </w:rPr>
        <w:tab/>
      </w:r>
      <w:r w:rsidRPr="00451F5B">
        <w:rPr>
          <w:rPrChange w:id="1936" w:author="CR#1260r1" w:date="2020-04-07T05:54:00Z">
            <w:rPr/>
          </w:rPrChange>
        </w:rPr>
        <w:fldChar w:fldCharType="begin" w:fldLock="1"/>
      </w:r>
      <w:r w:rsidRPr="00451F5B">
        <w:rPr>
          <w:rPrChange w:id="1937" w:author="CR#1260r1" w:date="2020-04-07T05:54:00Z">
            <w:rPr/>
          </w:rPrChange>
        </w:rPr>
        <w:instrText xml:space="preserve"> PAGEREF _Toc5894650 \h </w:instrText>
      </w:r>
      <w:r w:rsidRPr="00451F5B">
        <w:rPr>
          <w:rPrChange w:id="1938" w:author="CR#1260r1" w:date="2020-04-07T05:54:00Z">
            <w:rPr/>
          </w:rPrChange>
        </w:rPr>
      </w:r>
      <w:r w:rsidRPr="00451F5B">
        <w:rPr>
          <w:rPrChange w:id="1939" w:author="CR#1260r1" w:date="2020-04-07T05:54:00Z">
            <w:rPr/>
          </w:rPrChange>
        </w:rPr>
        <w:fldChar w:fldCharType="separate"/>
      </w:r>
      <w:r w:rsidRPr="00451F5B">
        <w:rPr>
          <w:rPrChange w:id="1940" w:author="CR#1260r1" w:date="2020-04-07T05:54:00Z">
            <w:rPr/>
          </w:rPrChange>
        </w:rPr>
        <w:t>93</w:t>
      </w:r>
      <w:r w:rsidRPr="00451F5B">
        <w:rPr>
          <w:rPrChange w:id="194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942" w:author="CR#1260r1" w:date="2020-04-07T05:54:00Z">
            <w:rPr>
              <w:rFonts w:asciiTheme="minorHAnsi" w:eastAsiaTheme="minorEastAsia" w:hAnsiTheme="minorHAnsi" w:cstheme="minorBidi"/>
              <w:sz w:val="22"/>
              <w:szCs w:val="22"/>
            </w:rPr>
          </w:rPrChange>
        </w:rPr>
      </w:pPr>
      <w:r w:rsidRPr="00451F5B">
        <w:rPr>
          <w:rPrChange w:id="1943" w:author="CR#1260r1" w:date="2020-04-07T05:54:00Z">
            <w:rPr/>
          </w:rPrChange>
        </w:rPr>
        <w:t>10.1.1.4</w:t>
      </w:r>
      <w:r w:rsidRPr="00451F5B">
        <w:rPr>
          <w:rFonts w:asciiTheme="minorHAnsi" w:eastAsiaTheme="minorEastAsia" w:hAnsiTheme="minorHAnsi" w:cstheme="minorBidi"/>
          <w:sz w:val="22"/>
          <w:szCs w:val="22"/>
          <w:rPrChange w:id="1944" w:author="CR#1260r1" w:date="2020-04-07T05:54:00Z">
            <w:rPr>
              <w:rFonts w:asciiTheme="minorHAnsi" w:eastAsiaTheme="minorEastAsia" w:hAnsiTheme="minorHAnsi" w:cstheme="minorBidi"/>
              <w:sz w:val="22"/>
              <w:szCs w:val="22"/>
            </w:rPr>
          </w:rPrChange>
        </w:rPr>
        <w:tab/>
      </w:r>
      <w:r w:rsidRPr="00451F5B">
        <w:rPr>
          <w:rPrChange w:id="1945" w:author="CR#1260r1" w:date="2020-04-07T05:54:00Z">
            <w:rPr/>
          </w:rPrChange>
        </w:rPr>
        <w:t>Void</w:t>
      </w:r>
      <w:r w:rsidRPr="00451F5B">
        <w:rPr>
          <w:rPrChange w:id="1946" w:author="CR#1260r1" w:date="2020-04-07T05:54:00Z">
            <w:rPr/>
          </w:rPrChange>
        </w:rPr>
        <w:tab/>
      </w:r>
      <w:r w:rsidRPr="00451F5B">
        <w:rPr>
          <w:rPrChange w:id="1947" w:author="CR#1260r1" w:date="2020-04-07T05:54:00Z">
            <w:rPr/>
          </w:rPrChange>
        </w:rPr>
        <w:fldChar w:fldCharType="begin" w:fldLock="1"/>
      </w:r>
      <w:r w:rsidRPr="00451F5B">
        <w:rPr>
          <w:rPrChange w:id="1948" w:author="CR#1260r1" w:date="2020-04-07T05:54:00Z">
            <w:rPr/>
          </w:rPrChange>
        </w:rPr>
        <w:instrText xml:space="preserve"> PAGEREF _Toc5894651 \h </w:instrText>
      </w:r>
      <w:r w:rsidRPr="00451F5B">
        <w:rPr>
          <w:rPrChange w:id="1949" w:author="CR#1260r1" w:date="2020-04-07T05:54:00Z">
            <w:rPr/>
          </w:rPrChange>
        </w:rPr>
      </w:r>
      <w:r w:rsidRPr="00451F5B">
        <w:rPr>
          <w:rPrChange w:id="1950" w:author="CR#1260r1" w:date="2020-04-07T05:54:00Z">
            <w:rPr/>
          </w:rPrChange>
        </w:rPr>
        <w:fldChar w:fldCharType="separate"/>
      </w:r>
      <w:r w:rsidRPr="00451F5B">
        <w:rPr>
          <w:rPrChange w:id="1951" w:author="CR#1260r1" w:date="2020-04-07T05:54:00Z">
            <w:rPr/>
          </w:rPrChange>
        </w:rPr>
        <w:t>93</w:t>
      </w:r>
      <w:r w:rsidRPr="00451F5B">
        <w:rPr>
          <w:rPrChange w:id="195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953" w:author="CR#1260r1" w:date="2020-04-07T05:54:00Z">
            <w:rPr>
              <w:rFonts w:asciiTheme="minorHAnsi" w:eastAsiaTheme="minorEastAsia" w:hAnsiTheme="minorHAnsi" w:cstheme="minorBidi"/>
              <w:sz w:val="22"/>
              <w:szCs w:val="22"/>
            </w:rPr>
          </w:rPrChange>
        </w:rPr>
      </w:pPr>
      <w:r w:rsidRPr="00451F5B">
        <w:rPr>
          <w:rPrChange w:id="1954" w:author="CR#1260r1" w:date="2020-04-07T05:54:00Z">
            <w:rPr/>
          </w:rPrChange>
        </w:rPr>
        <w:t>10.1.1.5</w:t>
      </w:r>
      <w:r w:rsidRPr="00451F5B">
        <w:rPr>
          <w:rFonts w:asciiTheme="minorHAnsi" w:eastAsiaTheme="minorEastAsia" w:hAnsiTheme="minorHAnsi" w:cstheme="minorBidi"/>
          <w:sz w:val="22"/>
          <w:szCs w:val="22"/>
          <w:rPrChange w:id="1955" w:author="CR#1260r1" w:date="2020-04-07T05:54:00Z">
            <w:rPr>
              <w:rFonts w:asciiTheme="minorHAnsi" w:eastAsiaTheme="minorEastAsia" w:hAnsiTheme="minorHAnsi" w:cstheme="minorBidi"/>
              <w:sz w:val="22"/>
              <w:szCs w:val="22"/>
            </w:rPr>
          </w:rPrChange>
        </w:rPr>
        <w:tab/>
      </w:r>
      <w:r w:rsidRPr="00451F5B">
        <w:rPr>
          <w:rPrChange w:id="1956" w:author="CR#1260r1" w:date="2020-04-07T05:54:00Z">
            <w:rPr/>
          </w:rPrChange>
        </w:rPr>
        <w:t>Void</w:t>
      </w:r>
      <w:r w:rsidRPr="00451F5B">
        <w:rPr>
          <w:rPrChange w:id="1957" w:author="CR#1260r1" w:date="2020-04-07T05:54:00Z">
            <w:rPr/>
          </w:rPrChange>
        </w:rPr>
        <w:tab/>
      </w:r>
      <w:r w:rsidRPr="00451F5B">
        <w:rPr>
          <w:rPrChange w:id="1958" w:author="CR#1260r1" w:date="2020-04-07T05:54:00Z">
            <w:rPr/>
          </w:rPrChange>
        </w:rPr>
        <w:fldChar w:fldCharType="begin" w:fldLock="1"/>
      </w:r>
      <w:r w:rsidRPr="00451F5B">
        <w:rPr>
          <w:rPrChange w:id="1959" w:author="CR#1260r1" w:date="2020-04-07T05:54:00Z">
            <w:rPr/>
          </w:rPrChange>
        </w:rPr>
        <w:instrText xml:space="preserve"> PAGEREF _Toc5894652 \h </w:instrText>
      </w:r>
      <w:r w:rsidRPr="00451F5B">
        <w:rPr>
          <w:rPrChange w:id="1960" w:author="CR#1260r1" w:date="2020-04-07T05:54:00Z">
            <w:rPr/>
          </w:rPrChange>
        </w:rPr>
      </w:r>
      <w:r w:rsidRPr="00451F5B">
        <w:rPr>
          <w:rPrChange w:id="1961" w:author="CR#1260r1" w:date="2020-04-07T05:54:00Z">
            <w:rPr/>
          </w:rPrChange>
        </w:rPr>
        <w:fldChar w:fldCharType="separate"/>
      </w:r>
      <w:r w:rsidRPr="00451F5B">
        <w:rPr>
          <w:rPrChange w:id="1962" w:author="CR#1260r1" w:date="2020-04-07T05:54:00Z">
            <w:rPr/>
          </w:rPrChange>
        </w:rPr>
        <w:t>93</w:t>
      </w:r>
      <w:r w:rsidRPr="00451F5B">
        <w:rPr>
          <w:rPrChange w:id="196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1964" w:author="CR#1260r1" w:date="2020-04-07T05:54:00Z">
            <w:rPr>
              <w:rFonts w:asciiTheme="minorHAnsi" w:eastAsiaTheme="minorEastAsia" w:hAnsiTheme="minorHAnsi" w:cstheme="minorBidi"/>
              <w:sz w:val="22"/>
              <w:szCs w:val="22"/>
            </w:rPr>
          </w:rPrChange>
        </w:rPr>
      </w:pPr>
      <w:r w:rsidRPr="00451F5B">
        <w:rPr>
          <w:rPrChange w:id="1965" w:author="CR#1260r1" w:date="2020-04-07T05:54:00Z">
            <w:rPr/>
          </w:rPrChange>
        </w:rPr>
        <w:t>10.1.2</w:t>
      </w:r>
      <w:r w:rsidRPr="00451F5B">
        <w:rPr>
          <w:rFonts w:asciiTheme="minorHAnsi" w:eastAsiaTheme="minorEastAsia" w:hAnsiTheme="minorHAnsi" w:cstheme="minorBidi"/>
          <w:sz w:val="22"/>
          <w:szCs w:val="22"/>
          <w:rPrChange w:id="1966" w:author="CR#1260r1" w:date="2020-04-07T05:54:00Z">
            <w:rPr>
              <w:rFonts w:asciiTheme="minorHAnsi" w:eastAsiaTheme="minorEastAsia" w:hAnsiTheme="minorHAnsi" w:cstheme="minorBidi"/>
              <w:sz w:val="22"/>
              <w:szCs w:val="22"/>
            </w:rPr>
          </w:rPrChange>
        </w:rPr>
        <w:tab/>
      </w:r>
      <w:r w:rsidRPr="00451F5B">
        <w:rPr>
          <w:rPrChange w:id="1967" w:author="CR#1260r1" w:date="2020-04-07T05:54:00Z">
            <w:rPr/>
          </w:rPrChange>
        </w:rPr>
        <w:t>Mobility Management in ECM-CONNECTED</w:t>
      </w:r>
      <w:r w:rsidRPr="00451F5B">
        <w:rPr>
          <w:rPrChange w:id="1968" w:author="CR#1260r1" w:date="2020-04-07T05:54:00Z">
            <w:rPr/>
          </w:rPrChange>
        </w:rPr>
        <w:tab/>
      </w:r>
      <w:r w:rsidRPr="00451F5B">
        <w:rPr>
          <w:rPrChange w:id="1969" w:author="CR#1260r1" w:date="2020-04-07T05:54:00Z">
            <w:rPr/>
          </w:rPrChange>
        </w:rPr>
        <w:fldChar w:fldCharType="begin" w:fldLock="1"/>
      </w:r>
      <w:r w:rsidRPr="00451F5B">
        <w:rPr>
          <w:rPrChange w:id="1970" w:author="CR#1260r1" w:date="2020-04-07T05:54:00Z">
            <w:rPr/>
          </w:rPrChange>
        </w:rPr>
        <w:instrText xml:space="preserve"> PAGEREF _Toc5894653 \h </w:instrText>
      </w:r>
      <w:r w:rsidRPr="00451F5B">
        <w:rPr>
          <w:rPrChange w:id="1971" w:author="CR#1260r1" w:date="2020-04-07T05:54:00Z">
            <w:rPr/>
          </w:rPrChange>
        </w:rPr>
      </w:r>
      <w:r w:rsidRPr="00451F5B">
        <w:rPr>
          <w:rPrChange w:id="1972" w:author="CR#1260r1" w:date="2020-04-07T05:54:00Z">
            <w:rPr/>
          </w:rPrChange>
        </w:rPr>
        <w:fldChar w:fldCharType="separate"/>
      </w:r>
      <w:r w:rsidRPr="00451F5B">
        <w:rPr>
          <w:rPrChange w:id="1973" w:author="CR#1260r1" w:date="2020-04-07T05:54:00Z">
            <w:rPr/>
          </w:rPrChange>
        </w:rPr>
        <w:t>93</w:t>
      </w:r>
      <w:r w:rsidRPr="00451F5B">
        <w:rPr>
          <w:rPrChange w:id="197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1975" w:author="CR#1260r1" w:date="2020-04-07T05:54:00Z">
            <w:rPr>
              <w:rFonts w:asciiTheme="minorHAnsi" w:eastAsiaTheme="minorEastAsia" w:hAnsiTheme="minorHAnsi" w:cstheme="minorBidi"/>
              <w:sz w:val="22"/>
              <w:szCs w:val="22"/>
            </w:rPr>
          </w:rPrChange>
        </w:rPr>
      </w:pPr>
      <w:r w:rsidRPr="00451F5B">
        <w:rPr>
          <w:rPrChange w:id="1976" w:author="CR#1260r1" w:date="2020-04-07T05:54:00Z">
            <w:rPr/>
          </w:rPrChange>
        </w:rPr>
        <w:t>10.1.2.1</w:t>
      </w:r>
      <w:r w:rsidRPr="00451F5B">
        <w:rPr>
          <w:rFonts w:asciiTheme="minorHAnsi" w:eastAsiaTheme="minorEastAsia" w:hAnsiTheme="minorHAnsi" w:cstheme="minorBidi"/>
          <w:sz w:val="22"/>
          <w:szCs w:val="22"/>
          <w:rPrChange w:id="1977" w:author="CR#1260r1" w:date="2020-04-07T05:54:00Z">
            <w:rPr>
              <w:rFonts w:asciiTheme="minorHAnsi" w:eastAsiaTheme="minorEastAsia" w:hAnsiTheme="minorHAnsi" w:cstheme="minorBidi"/>
              <w:sz w:val="22"/>
              <w:szCs w:val="22"/>
            </w:rPr>
          </w:rPrChange>
        </w:rPr>
        <w:tab/>
      </w:r>
      <w:r w:rsidRPr="00451F5B">
        <w:rPr>
          <w:rPrChange w:id="1978" w:author="CR#1260r1" w:date="2020-04-07T05:54:00Z">
            <w:rPr/>
          </w:rPrChange>
        </w:rPr>
        <w:t>Handover</w:t>
      </w:r>
      <w:r w:rsidRPr="00451F5B">
        <w:rPr>
          <w:rPrChange w:id="1979" w:author="CR#1260r1" w:date="2020-04-07T05:54:00Z">
            <w:rPr/>
          </w:rPrChange>
        </w:rPr>
        <w:tab/>
      </w:r>
      <w:r w:rsidRPr="00451F5B">
        <w:rPr>
          <w:rPrChange w:id="1980" w:author="CR#1260r1" w:date="2020-04-07T05:54:00Z">
            <w:rPr/>
          </w:rPrChange>
        </w:rPr>
        <w:fldChar w:fldCharType="begin" w:fldLock="1"/>
      </w:r>
      <w:r w:rsidRPr="00451F5B">
        <w:rPr>
          <w:rPrChange w:id="1981" w:author="CR#1260r1" w:date="2020-04-07T05:54:00Z">
            <w:rPr/>
          </w:rPrChange>
        </w:rPr>
        <w:instrText xml:space="preserve"> PAGEREF _Toc5894654 \h </w:instrText>
      </w:r>
      <w:r w:rsidRPr="00451F5B">
        <w:rPr>
          <w:rPrChange w:id="1982" w:author="CR#1260r1" w:date="2020-04-07T05:54:00Z">
            <w:rPr/>
          </w:rPrChange>
        </w:rPr>
      </w:r>
      <w:r w:rsidRPr="00451F5B">
        <w:rPr>
          <w:rPrChange w:id="1983" w:author="CR#1260r1" w:date="2020-04-07T05:54:00Z">
            <w:rPr/>
          </w:rPrChange>
        </w:rPr>
        <w:fldChar w:fldCharType="separate"/>
      </w:r>
      <w:r w:rsidRPr="00451F5B">
        <w:rPr>
          <w:rPrChange w:id="1984" w:author="CR#1260r1" w:date="2020-04-07T05:54:00Z">
            <w:rPr/>
          </w:rPrChange>
        </w:rPr>
        <w:t>94</w:t>
      </w:r>
      <w:r w:rsidRPr="00451F5B">
        <w:rPr>
          <w:rPrChange w:id="1985"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1986" w:author="CR#1260r1" w:date="2020-04-07T05:54:00Z">
            <w:rPr>
              <w:rFonts w:asciiTheme="minorHAnsi" w:eastAsiaTheme="minorEastAsia" w:hAnsiTheme="minorHAnsi" w:cstheme="minorBidi"/>
              <w:sz w:val="22"/>
              <w:szCs w:val="22"/>
            </w:rPr>
          </w:rPrChange>
        </w:rPr>
      </w:pPr>
      <w:r w:rsidRPr="00451F5B">
        <w:rPr>
          <w:rPrChange w:id="1987" w:author="CR#1260r1" w:date="2020-04-07T05:54:00Z">
            <w:rPr/>
          </w:rPrChange>
        </w:rPr>
        <w:t>10.1.2.1.1</w:t>
      </w:r>
      <w:r w:rsidRPr="00451F5B">
        <w:rPr>
          <w:rFonts w:asciiTheme="minorHAnsi" w:eastAsiaTheme="minorEastAsia" w:hAnsiTheme="minorHAnsi" w:cstheme="minorBidi"/>
          <w:sz w:val="22"/>
          <w:szCs w:val="22"/>
          <w:rPrChange w:id="1988" w:author="CR#1260r1" w:date="2020-04-07T05:54:00Z">
            <w:rPr>
              <w:rFonts w:asciiTheme="minorHAnsi" w:eastAsiaTheme="minorEastAsia" w:hAnsiTheme="minorHAnsi" w:cstheme="minorBidi"/>
              <w:sz w:val="22"/>
              <w:szCs w:val="22"/>
            </w:rPr>
          </w:rPrChange>
        </w:rPr>
        <w:tab/>
      </w:r>
      <w:r w:rsidRPr="00451F5B">
        <w:rPr>
          <w:rPrChange w:id="1989" w:author="CR#1260r1" w:date="2020-04-07T05:54:00Z">
            <w:rPr/>
          </w:rPrChange>
        </w:rPr>
        <w:t>C-plane handling</w:t>
      </w:r>
      <w:r w:rsidRPr="00451F5B">
        <w:rPr>
          <w:rPrChange w:id="1990" w:author="CR#1260r1" w:date="2020-04-07T05:54:00Z">
            <w:rPr/>
          </w:rPrChange>
        </w:rPr>
        <w:tab/>
      </w:r>
      <w:r w:rsidRPr="00451F5B">
        <w:rPr>
          <w:rPrChange w:id="1991" w:author="CR#1260r1" w:date="2020-04-07T05:54:00Z">
            <w:rPr/>
          </w:rPrChange>
        </w:rPr>
        <w:fldChar w:fldCharType="begin" w:fldLock="1"/>
      </w:r>
      <w:r w:rsidRPr="00451F5B">
        <w:rPr>
          <w:rPrChange w:id="1992" w:author="CR#1260r1" w:date="2020-04-07T05:54:00Z">
            <w:rPr/>
          </w:rPrChange>
        </w:rPr>
        <w:instrText xml:space="preserve"> PAGEREF _Toc5894655 \h </w:instrText>
      </w:r>
      <w:r w:rsidRPr="00451F5B">
        <w:rPr>
          <w:rPrChange w:id="1993" w:author="CR#1260r1" w:date="2020-04-07T05:54:00Z">
            <w:rPr/>
          </w:rPrChange>
        </w:rPr>
      </w:r>
      <w:r w:rsidRPr="00451F5B">
        <w:rPr>
          <w:rPrChange w:id="1994" w:author="CR#1260r1" w:date="2020-04-07T05:54:00Z">
            <w:rPr/>
          </w:rPrChange>
        </w:rPr>
        <w:fldChar w:fldCharType="separate"/>
      </w:r>
      <w:r w:rsidRPr="00451F5B">
        <w:rPr>
          <w:rPrChange w:id="1995" w:author="CR#1260r1" w:date="2020-04-07T05:54:00Z">
            <w:rPr/>
          </w:rPrChange>
        </w:rPr>
        <w:t>95</w:t>
      </w:r>
      <w:r w:rsidRPr="00451F5B">
        <w:rPr>
          <w:rPrChange w:id="1996"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1997" w:author="CR#1260r1" w:date="2020-04-07T05:54:00Z">
            <w:rPr>
              <w:rFonts w:asciiTheme="minorHAnsi" w:eastAsiaTheme="minorEastAsia" w:hAnsiTheme="minorHAnsi" w:cstheme="minorBidi"/>
              <w:sz w:val="22"/>
              <w:szCs w:val="22"/>
            </w:rPr>
          </w:rPrChange>
        </w:rPr>
      </w:pPr>
      <w:r w:rsidRPr="00451F5B">
        <w:rPr>
          <w:rPrChange w:id="1998" w:author="CR#1260r1" w:date="2020-04-07T05:54:00Z">
            <w:rPr/>
          </w:rPrChange>
        </w:rPr>
        <w:t>10.1.2.1.2</w:t>
      </w:r>
      <w:r w:rsidRPr="00451F5B">
        <w:rPr>
          <w:rFonts w:asciiTheme="minorHAnsi" w:eastAsiaTheme="minorEastAsia" w:hAnsiTheme="minorHAnsi" w:cstheme="minorBidi"/>
          <w:sz w:val="22"/>
          <w:szCs w:val="22"/>
          <w:rPrChange w:id="1999" w:author="CR#1260r1" w:date="2020-04-07T05:54:00Z">
            <w:rPr>
              <w:rFonts w:asciiTheme="minorHAnsi" w:eastAsiaTheme="minorEastAsia" w:hAnsiTheme="minorHAnsi" w:cstheme="minorBidi"/>
              <w:sz w:val="22"/>
              <w:szCs w:val="22"/>
            </w:rPr>
          </w:rPrChange>
        </w:rPr>
        <w:tab/>
      </w:r>
      <w:r w:rsidRPr="00451F5B">
        <w:rPr>
          <w:rPrChange w:id="2000" w:author="CR#1260r1" w:date="2020-04-07T05:54:00Z">
            <w:rPr/>
          </w:rPrChange>
        </w:rPr>
        <w:t>U-plane handling</w:t>
      </w:r>
      <w:r w:rsidRPr="00451F5B">
        <w:rPr>
          <w:rPrChange w:id="2001" w:author="CR#1260r1" w:date="2020-04-07T05:54:00Z">
            <w:rPr/>
          </w:rPrChange>
        </w:rPr>
        <w:tab/>
      </w:r>
      <w:r w:rsidRPr="00451F5B">
        <w:rPr>
          <w:rPrChange w:id="2002" w:author="CR#1260r1" w:date="2020-04-07T05:54:00Z">
            <w:rPr/>
          </w:rPrChange>
        </w:rPr>
        <w:fldChar w:fldCharType="begin" w:fldLock="1"/>
      </w:r>
      <w:r w:rsidRPr="00451F5B">
        <w:rPr>
          <w:rPrChange w:id="2003" w:author="CR#1260r1" w:date="2020-04-07T05:54:00Z">
            <w:rPr/>
          </w:rPrChange>
        </w:rPr>
        <w:instrText xml:space="preserve"> PAGEREF _Toc5894656 \h </w:instrText>
      </w:r>
      <w:r w:rsidRPr="00451F5B">
        <w:rPr>
          <w:rPrChange w:id="2004" w:author="CR#1260r1" w:date="2020-04-07T05:54:00Z">
            <w:rPr/>
          </w:rPrChange>
        </w:rPr>
      </w:r>
      <w:r w:rsidRPr="00451F5B">
        <w:rPr>
          <w:rPrChange w:id="2005" w:author="CR#1260r1" w:date="2020-04-07T05:54:00Z">
            <w:rPr/>
          </w:rPrChange>
        </w:rPr>
        <w:fldChar w:fldCharType="separate"/>
      </w:r>
      <w:r w:rsidRPr="00451F5B">
        <w:rPr>
          <w:rPrChange w:id="2006" w:author="CR#1260r1" w:date="2020-04-07T05:54:00Z">
            <w:rPr/>
          </w:rPrChange>
        </w:rPr>
        <w:t>97</w:t>
      </w:r>
      <w:r w:rsidRPr="00451F5B">
        <w:rPr>
          <w:rPrChange w:id="200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008" w:author="CR#1260r1" w:date="2020-04-07T05:54:00Z">
            <w:rPr>
              <w:rFonts w:asciiTheme="minorHAnsi" w:eastAsiaTheme="minorEastAsia" w:hAnsiTheme="minorHAnsi" w:cstheme="minorBidi"/>
              <w:sz w:val="22"/>
              <w:szCs w:val="22"/>
            </w:rPr>
          </w:rPrChange>
        </w:rPr>
      </w:pPr>
      <w:r w:rsidRPr="00451F5B">
        <w:rPr>
          <w:rPrChange w:id="2009" w:author="CR#1260r1" w:date="2020-04-07T05:54:00Z">
            <w:rPr/>
          </w:rPrChange>
        </w:rPr>
        <w:t>10.1.2.2</w:t>
      </w:r>
      <w:r w:rsidRPr="00451F5B">
        <w:rPr>
          <w:rFonts w:asciiTheme="minorHAnsi" w:eastAsiaTheme="minorEastAsia" w:hAnsiTheme="minorHAnsi" w:cstheme="minorBidi"/>
          <w:sz w:val="22"/>
          <w:szCs w:val="22"/>
          <w:rPrChange w:id="2010" w:author="CR#1260r1" w:date="2020-04-07T05:54:00Z">
            <w:rPr>
              <w:rFonts w:asciiTheme="minorHAnsi" w:eastAsiaTheme="minorEastAsia" w:hAnsiTheme="minorHAnsi" w:cstheme="minorBidi"/>
              <w:sz w:val="22"/>
              <w:szCs w:val="22"/>
            </w:rPr>
          </w:rPrChange>
        </w:rPr>
        <w:tab/>
      </w:r>
      <w:r w:rsidRPr="00451F5B">
        <w:rPr>
          <w:rPrChange w:id="2011" w:author="CR#1260r1" w:date="2020-04-07T05:54:00Z">
            <w:rPr/>
          </w:rPrChange>
        </w:rPr>
        <w:t>Path Switch</w:t>
      </w:r>
      <w:r w:rsidRPr="00451F5B">
        <w:rPr>
          <w:rPrChange w:id="2012" w:author="CR#1260r1" w:date="2020-04-07T05:54:00Z">
            <w:rPr/>
          </w:rPrChange>
        </w:rPr>
        <w:tab/>
      </w:r>
      <w:r w:rsidRPr="00451F5B">
        <w:rPr>
          <w:rPrChange w:id="2013" w:author="CR#1260r1" w:date="2020-04-07T05:54:00Z">
            <w:rPr/>
          </w:rPrChange>
        </w:rPr>
        <w:fldChar w:fldCharType="begin" w:fldLock="1"/>
      </w:r>
      <w:r w:rsidRPr="00451F5B">
        <w:rPr>
          <w:rPrChange w:id="2014" w:author="CR#1260r1" w:date="2020-04-07T05:54:00Z">
            <w:rPr/>
          </w:rPrChange>
        </w:rPr>
        <w:instrText xml:space="preserve"> PAGEREF _Toc5894657 \h </w:instrText>
      </w:r>
      <w:r w:rsidRPr="00451F5B">
        <w:rPr>
          <w:rPrChange w:id="2015" w:author="CR#1260r1" w:date="2020-04-07T05:54:00Z">
            <w:rPr/>
          </w:rPrChange>
        </w:rPr>
      </w:r>
      <w:r w:rsidRPr="00451F5B">
        <w:rPr>
          <w:rPrChange w:id="2016" w:author="CR#1260r1" w:date="2020-04-07T05:54:00Z">
            <w:rPr/>
          </w:rPrChange>
        </w:rPr>
        <w:fldChar w:fldCharType="separate"/>
      </w:r>
      <w:r w:rsidRPr="00451F5B">
        <w:rPr>
          <w:rPrChange w:id="2017" w:author="CR#1260r1" w:date="2020-04-07T05:54:00Z">
            <w:rPr/>
          </w:rPrChange>
        </w:rPr>
        <w:t>98</w:t>
      </w:r>
      <w:r w:rsidRPr="00451F5B">
        <w:rPr>
          <w:rPrChange w:id="201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019" w:author="CR#1260r1" w:date="2020-04-07T05:54:00Z">
            <w:rPr>
              <w:rFonts w:asciiTheme="minorHAnsi" w:eastAsiaTheme="minorEastAsia" w:hAnsiTheme="minorHAnsi" w:cstheme="minorBidi"/>
              <w:sz w:val="22"/>
              <w:szCs w:val="22"/>
            </w:rPr>
          </w:rPrChange>
        </w:rPr>
      </w:pPr>
      <w:r w:rsidRPr="00451F5B">
        <w:rPr>
          <w:rPrChange w:id="2020" w:author="CR#1260r1" w:date="2020-04-07T05:54:00Z">
            <w:rPr/>
          </w:rPrChange>
        </w:rPr>
        <w:t>10.1.2.2.1</w:t>
      </w:r>
      <w:r w:rsidRPr="00451F5B">
        <w:rPr>
          <w:rFonts w:asciiTheme="minorHAnsi" w:eastAsiaTheme="minorEastAsia" w:hAnsiTheme="minorHAnsi" w:cstheme="minorBidi"/>
          <w:sz w:val="22"/>
          <w:szCs w:val="22"/>
          <w:rPrChange w:id="2021" w:author="CR#1260r1" w:date="2020-04-07T05:54:00Z">
            <w:rPr>
              <w:rFonts w:asciiTheme="minorHAnsi" w:eastAsiaTheme="minorEastAsia" w:hAnsiTheme="minorHAnsi" w:cstheme="minorBidi"/>
              <w:sz w:val="22"/>
              <w:szCs w:val="22"/>
            </w:rPr>
          </w:rPrChange>
        </w:rPr>
        <w:tab/>
      </w:r>
      <w:r w:rsidRPr="00451F5B">
        <w:rPr>
          <w:rPrChange w:id="2022" w:author="CR#1260r1" w:date="2020-04-07T05:54:00Z">
            <w:rPr/>
          </w:rPrChange>
        </w:rPr>
        <w:t>Path Switch upon handover</w:t>
      </w:r>
      <w:r w:rsidRPr="00451F5B">
        <w:rPr>
          <w:rPrChange w:id="2023" w:author="CR#1260r1" w:date="2020-04-07T05:54:00Z">
            <w:rPr/>
          </w:rPrChange>
        </w:rPr>
        <w:tab/>
      </w:r>
      <w:r w:rsidRPr="00451F5B">
        <w:rPr>
          <w:rPrChange w:id="2024" w:author="CR#1260r1" w:date="2020-04-07T05:54:00Z">
            <w:rPr/>
          </w:rPrChange>
        </w:rPr>
        <w:fldChar w:fldCharType="begin" w:fldLock="1"/>
      </w:r>
      <w:r w:rsidRPr="00451F5B">
        <w:rPr>
          <w:rPrChange w:id="2025" w:author="CR#1260r1" w:date="2020-04-07T05:54:00Z">
            <w:rPr/>
          </w:rPrChange>
        </w:rPr>
        <w:instrText xml:space="preserve"> PAGEREF _Toc5894658 \h </w:instrText>
      </w:r>
      <w:r w:rsidRPr="00451F5B">
        <w:rPr>
          <w:rPrChange w:id="2026" w:author="CR#1260r1" w:date="2020-04-07T05:54:00Z">
            <w:rPr/>
          </w:rPrChange>
        </w:rPr>
      </w:r>
      <w:r w:rsidRPr="00451F5B">
        <w:rPr>
          <w:rPrChange w:id="2027" w:author="CR#1260r1" w:date="2020-04-07T05:54:00Z">
            <w:rPr/>
          </w:rPrChange>
        </w:rPr>
        <w:fldChar w:fldCharType="separate"/>
      </w:r>
      <w:r w:rsidRPr="00451F5B">
        <w:rPr>
          <w:rPrChange w:id="2028" w:author="CR#1260r1" w:date="2020-04-07T05:54:00Z">
            <w:rPr/>
          </w:rPrChange>
        </w:rPr>
        <w:t>98</w:t>
      </w:r>
      <w:r w:rsidRPr="00451F5B">
        <w:rPr>
          <w:rPrChange w:id="202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030" w:author="CR#1260r1" w:date="2020-04-07T05:54:00Z">
            <w:rPr>
              <w:rFonts w:asciiTheme="minorHAnsi" w:eastAsiaTheme="minorEastAsia" w:hAnsiTheme="minorHAnsi" w:cstheme="minorBidi"/>
              <w:sz w:val="22"/>
              <w:szCs w:val="22"/>
            </w:rPr>
          </w:rPrChange>
        </w:rPr>
      </w:pPr>
      <w:r w:rsidRPr="00451F5B">
        <w:rPr>
          <w:rPrChange w:id="2031" w:author="CR#1260r1" w:date="2020-04-07T05:54:00Z">
            <w:rPr/>
          </w:rPrChange>
        </w:rPr>
        <w:t>10.1.2.2.2</w:t>
      </w:r>
      <w:r w:rsidRPr="00451F5B">
        <w:rPr>
          <w:rFonts w:asciiTheme="minorHAnsi" w:eastAsiaTheme="minorEastAsia" w:hAnsiTheme="minorHAnsi" w:cstheme="minorBidi"/>
          <w:sz w:val="22"/>
          <w:szCs w:val="22"/>
          <w:rPrChange w:id="2032" w:author="CR#1260r1" w:date="2020-04-07T05:54:00Z">
            <w:rPr>
              <w:rFonts w:asciiTheme="minorHAnsi" w:eastAsiaTheme="minorEastAsia" w:hAnsiTheme="minorHAnsi" w:cstheme="minorBidi"/>
              <w:sz w:val="22"/>
              <w:szCs w:val="22"/>
            </w:rPr>
          </w:rPrChange>
        </w:rPr>
        <w:tab/>
      </w:r>
      <w:r w:rsidRPr="00451F5B">
        <w:rPr>
          <w:rPrChange w:id="2033" w:author="CR#1260r1" w:date="2020-04-07T05:54:00Z">
            <w:rPr/>
          </w:rPrChange>
        </w:rPr>
        <w:t>Path Update upon Dual Connectivity specific activities</w:t>
      </w:r>
      <w:r w:rsidRPr="00451F5B">
        <w:rPr>
          <w:rPrChange w:id="2034" w:author="CR#1260r1" w:date="2020-04-07T05:54:00Z">
            <w:rPr/>
          </w:rPrChange>
        </w:rPr>
        <w:tab/>
      </w:r>
      <w:r w:rsidRPr="00451F5B">
        <w:rPr>
          <w:rPrChange w:id="2035" w:author="CR#1260r1" w:date="2020-04-07T05:54:00Z">
            <w:rPr/>
          </w:rPrChange>
        </w:rPr>
        <w:fldChar w:fldCharType="begin" w:fldLock="1"/>
      </w:r>
      <w:r w:rsidRPr="00451F5B">
        <w:rPr>
          <w:rPrChange w:id="2036" w:author="CR#1260r1" w:date="2020-04-07T05:54:00Z">
            <w:rPr/>
          </w:rPrChange>
        </w:rPr>
        <w:instrText xml:space="preserve"> PAGEREF _Toc5894659 \h </w:instrText>
      </w:r>
      <w:r w:rsidRPr="00451F5B">
        <w:rPr>
          <w:rPrChange w:id="2037" w:author="CR#1260r1" w:date="2020-04-07T05:54:00Z">
            <w:rPr/>
          </w:rPrChange>
        </w:rPr>
      </w:r>
      <w:r w:rsidRPr="00451F5B">
        <w:rPr>
          <w:rPrChange w:id="2038" w:author="CR#1260r1" w:date="2020-04-07T05:54:00Z">
            <w:rPr/>
          </w:rPrChange>
        </w:rPr>
        <w:fldChar w:fldCharType="separate"/>
      </w:r>
      <w:r w:rsidRPr="00451F5B">
        <w:rPr>
          <w:rPrChange w:id="2039" w:author="CR#1260r1" w:date="2020-04-07T05:54:00Z">
            <w:rPr/>
          </w:rPrChange>
        </w:rPr>
        <w:t>99</w:t>
      </w:r>
      <w:r w:rsidRPr="00451F5B">
        <w:rPr>
          <w:rPrChange w:id="204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041" w:author="CR#1260r1" w:date="2020-04-07T05:54:00Z">
            <w:rPr>
              <w:rFonts w:asciiTheme="minorHAnsi" w:eastAsiaTheme="minorEastAsia" w:hAnsiTheme="minorHAnsi" w:cstheme="minorBidi"/>
              <w:sz w:val="22"/>
              <w:szCs w:val="22"/>
            </w:rPr>
          </w:rPrChange>
        </w:rPr>
      </w:pPr>
      <w:r w:rsidRPr="00451F5B">
        <w:rPr>
          <w:rPrChange w:id="2042" w:author="CR#1260r1" w:date="2020-04-07T05:54:00Z">
            <w:rPr/>
          </w:rPrChange>
        </w:rPr>
        <w:t>10.1.2.2.3</w:t>
      </w:r>
      <w:r w:rsidRPr="00451F5B">
        <w:rPr>
          <w:rFonts w:asciiTheme="minorHAnsi" w:eastAsiaTheme="minorEastAsia" w:hAnsiTheme="minorHAnsi" w:cstheme="minorBidi"/>
          <w:sz w:val="22"/>
          <w:szCs w:val="22"/>
          <w:rPrChange w:id="2043" w:author="CR#1260r1" w:date="2020-04-07T05:54:00Z">
            <w:rPr>
              <w:rFonts w:asciiTheme="minorHAnsi" w:eastAsiaTheme="minorEastAsia" w:hAnsiTheme="minorHAnsi" w:cstheme="minorBidi"/>
              <w:sz w:val="22"/>
              <w:szCs w:val="22"/>
            </w:rPr>
          </w:rPrChange>
        </w:rPr>
        <w:tab/>
      </w:r>
      <w:r w:rsidRPr="00451F5B">
        <w:rPr>
          <w:rPrChange w:id="2044" w:author="CR#1260r1" w:date="2020-04-07T05:54:00Z">
            <w:rPr/>
          </w:rPrChange>
        </w:rPr>
        <w:t>Path Switch upon UE context resume</w:t>
      </w:r>
      <w:r w:rsidRPr="00451F5B">
        <w:rPr>
          <w:rPrChange w:id="2045" w:author="CR#1260r1" w:date="2020-04-07T05:54:00Z">
            <w:rPr/>
          </w:rPrChange>
        </w:rPr>
        <w:tab/>
      </w:r>
      <w:r w:rsidRPr="00451F5B">
        <w:rPr>
          <w:rPrChange w:id="2046" w:author="CR#1260r1" w:date="2020-04-07T05:54:00Z">
            <w:rPr/>
          </w:rPrChange>
        </w:rPr>
        <w:fldChar w:fldCharType="begin" w:fldLock="1"/>
      </w:r>
      <w:r w:rsidRPr="00451F5B">
        <w:rPr>
          <w:rPrChange w:id="2047" w:author="CR#1260r1" w:date="2020-04-07T05:54:00Z">
            <w:rPr/>
          </w:rPrChange>
        </w:rPr>
        <w:instrText xml:space="preserve"> PAGEREF _Toc5894660 \h </w:instrText>
      </w:r>
      <w:r w:rsidRPr="00451F5B">
        <w:rPr>
          <w:rPrChange w:id="2048" w:author="CR#1260r1" w:date="2020-04-07T05:54:00Z">
            <w:rPr/>
          </w:rPrChange>
        </w:rPr>
      </w:r>
      <w:r w:rsidRPr="00451F5B">
        <w:rPr>
          <w:rPrChange w:id="2049" w:author="CR#1260r1" w:date="2020-04-07T05:54:00Z">
            <w:rPr/>
          </w:rPrChange>
        </w:rPr>
        <w:fldChar w:fldCharType="separate"/>
      </w:r>
      <w:r w:rsidRPr="00451F5B">
        <w:rPr>
          <w:rPrChange w:id="2050" w:author="CR#1260r1" w:date="2020-04-07T05:54:00Z">
            <w:rPr/>
          </w:rPrChange>
        </w:rPr>
        <w:t>99</w:t>
      </w:r>
      <w:r w:rsidRPr="00451F5B">
        <w:rPr>
          <w:rPrChange w:id="205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052" w:author="CR#1260r1" w:date="2020-04-07T05:54:00Z">
            <w:rPr>
              <w:rFonts w:asciiTheme="minorHAnsi" w:eastAsiaTheme="minorEastAsia" w:hAnsiTheme="minorHAnsi" w:cstheme="minorBidi"/>
              <w:sz w:val="22"/>
              <w:szCs w:val="22"/>
            </w:rPr>
          </w:rPrChange>
        </w:rPr>
      </w:pPr>
      <w:r w:rsidRPr="00451F5B">
        <w:rPr>
          <w:rPrChange w:id="2053" w:author="CR#1260r1" w:date="2020-04-07T05:54:00Z">
            <w:rPr/>
          </w:rPrChange>
        </w:rPr>
        <w:t>10.1.2.3</w:t>
      </w:r>
      <w:r w:rsidRPr="00451F5B">
        <w:rPr>
          <w:rFonts w:asciiTheme="minorHAnsi" w:eastAsiaTheme="minorEastAsia" w:hAnsiTheme="minorHAnsi" w:cstheme="minorBidi"/>
          <w:sz w:val="22"/>
          <w:szCs w:val="22"/>
          <w:rPrChange w:id="2054" w:author="CR#1260r1" w:date="2020-04-07T05:54:00Z">
            <w:rPr>
              <w:rFonts w:asciiTheme="minorHAnsi" w:eastAsiaTheme="minorEastAsia" w:hAnsiTheme="minorHAnsi" w:cstheme="minorBidi"/>
              <w:sz w:val="22"/>
              <w:szCs w:val="22"/>
            </w:rPr>
          </w:rPrChange>
        </w:rPr>
        <w:tab/>
      </w:r>
      <w:r w:rsidRPr="00451F5B">
        <w:rPr>
          <w:rPrChange w:id="2055" w:author="CR#1260r1" w:date="2020-04-07T05:54:00Z">
            <w:rPr/>
          </w:rPrChange>
        </w:rPr>
        <w:t>Data forwarding</w:t>
      </w:r>
      <w:r w:rsidRPr="00451F5B">
        <w:rPr>
          <w:rPrChange w:id="2056" w:author="CR#1260r1" w:date="2020-04-07T05:54:00Z">
            <w:rPr/>
          </w:rPrChange>
        </w:rPr>
        <w:tab/>
      </w:r>
      <w:r w:rsidRPr="00451F5B">
        <w:rPr>
          <w:rPrChange w:id="2057" w:author="CR#1260r1" w:date="2020-04-07T05:54:00Z">
            <w:rPr/>
          </w:rPrChange>
        </w:rPr>
        <w:fldChar w:fldCharType="begin" w:fldLock="1"/>
      </w:r>
      <w:r w:rsidRPr="00451F5B">
        <w:rPr>
          <w:rPrChange w:id="2058" w:author="CR#1260r1" w:date="2020-04-07T05:54:00Z">
            <w:rPr/>
          </w:rPrChange>
        </w:rPr>
        <w:instrText xml:space="preserve"> PAGEREF _Toc5894661 \h </w:instrText>
      </w:r>
      <w:r w:rsidRPr="00451F5B">
        <w:rPr>
          <w:rPrChange w:id="2059" w:author="CR#1260r1" w:date="2020-04-07T05:54:00Z">
            <w:rPr/>
          </w:rPrChange>
        </w:rPr>
      </w:r>
      <w:r w:rsidRPr="00451F5B">
        <w:rPr>
          <w:rPrChange w:id="2060" w:author="CR#1260r1" w:date="2020-04-07T05:54:00Z">
            <w:rPr/>
          </w:rPrChange>
        </w:rPr>
        <w:fldChar w:fldCharType="separate"/>
      </w:r>
      <w:r w:rsidRPr="00451F5B">
        <w:rPr>
          <w:rPrChange w:id="2061" w:author="CR#1260r1" w:date="2020-04-07T05:54:00Z">
            <w:rPr/>
          </w:rPrChange>
        </w:rPr>
        <w:t>99</w:t>
      </w:r>
      <w:r w:rsidRPr="00451F5B">
        <w:rPr>
          <w:rPrChange w:id="206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063" w:author="CR#1260r1" w:date="2020-04-07T05:54:00Z">
            <w:rPr>
              <w:rFonts w:asciiTheme="minorHAnsi" w:eastAsiaTheme="minorEastAsia" w:hAnsiTheme="minorHAnsi" w:cstheme="minorBidi"/>
              <w:sz w:val="22"/>
              <w:szCs w:val="22"/>
            </w:rPr>
          </w:rPrChange>
        </w:rPr>
      </w:pPr>
      <w:r w:rsidRPr="00451F5B">
        <w:rPr>
          <w:rPrChange w:id="2064" w:author="CR#1260r1" w:date="2020-04-07T05:54:00Z">
            <w:rPr/>
          </w:rPrChange>
        </w:rPr>
        <w:t>10.1.2.3.1</w:t>
      </w:r>
      <w:r w:rsidRPr="00451F5B">
        <w:rPr>
          <w:rFonts w:asciiTheme="minorHAnsi" w:eastAsiaTheme="minorEastAsia" w:hAnsiTheme="minorHAnsi" w:cstheme="minorBidi"/>
          <w:sz w:val="22"/>
          <w:szCs w:val="22"/>
          <w:rPrChange w:id="2065" w:author="CR#1260r1" w:date="2020-04-07T05:54:00Z">
            <w:rPr>
              <w:rFonts w:asciiTheme="minorHAnsi" w:eastAsiaTheme="minorEastAsia" w:hAnsiTheme="minorHAnsi" w:cstheme="minorBidi"/>
              <w:sz w:val="22"/>
              <w:szCs w:val="22"/>
            </w:rPr>
          </w:rPrChange>
        </w:rPr>
        <w:tab/>
      </w:r>
      <w:r w:rsidRPr="00451F5B">
        <w:rPr>
          <w:rPrChange w:id="2066" w:author="CR#1260r1" w:date="2020-04-07T05:54:00Z">
            <w:rPr/>
          </w:rPrChange>
        </w:rPr>
        <w:t>For RLC-AM DRBs</w:t>
      </w:r>
      <w:r w:rsidRPr="00451F5B">
        <w:rPr>
          <w:rPrChange w:id="2067" w:author="CR#1260r1" w:date="2020-04-07T05:54:00Z">
            <w:rPr/>
          </w:rPrChange>
        </w:rPr>
        <w:tab/>
      </w:r>
      <w:r w:rsidRPr="00451F5B">
        <w:rPr>
          <w:rPrChange w:id="2068" w:author="CR#1260r1" w:date="2020-04-07T05:54:00Z">
            <w:rPr/>
          </w:rPrChange>
        </w:rPr>
        <w:fldChar w:fldCharType="begin" w:fldLock="1"/>
      </w:r>
      <w:r w:rsidRPr="00451F5B">
        <w:rPr>
          <w:rPrChange w:id="2069" w:author="CR#1260r1" w:date="2020-04-07T05:54:00Z">
            <w:rPr/>
          </w:rPrChange>
        </w:rPr>
        <w:instrText xml:space="preserve"> PAGEREF _Toc5894662 \h </w:instrText>
      </w:r>
      <w:r w:rsidRPr="00451F5B">
        <w:rPr>
          <w:rPrChange w:id="2070" w:author="CR#1260r1" w:date="2020-04-07T05:54:00Z">
            <w:rPr/>
          </w:rPrChange>
        </w:rPr>
      </w:r>
      <w:r w:rsidRPr="00451F5B">
        <w:rPr>
          <w:rPrChange w:id="2071" w:author="CR#1260r1" w:date="2020-04-07T05:54:00Z">
            <w:rPr/>
          </w:rPrChange>
        </w:rPr>
        <w:fldChar w:fldCharType="separate"/>
      </w:r>
      <w:r w:rsidRPr="00451F5B">
        <w:rPr>
          <w:rPrChange w:id="2072" w:author="CR#1260r1" w:date="2020-04-07T05:54:00Z">
            <w:rPr/>
          </w:rPrChange>
        </w:rPr>
        <w:t>99</w:t>
      </w:r>
      <w:r w:rsidRPr="00451F5B">
        <w:rPr>
          <w:rPrChange w:id="2073"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074" w:author="CR#1260r1" w:date="2020-04-07T05:54:00Z">
            <w:rPr>
              <w:rFonts w:asciiTheme="minorHAnsi" w:eastAsiaTheme="minorEastAsia" w:hAnsiTheme="minorHAnsi" w:cstheme="minorBidi"/>
              <w:sz w:val="22"/>
              <w:szCs w:val="22"/>
            </w:rPr>
          </w:rPrChange>
        </w:rPr>
      </w:pPr>
      <w:r w:rsidRPr="00451F5B">
        <w:rPr>
          <w:rPrChange w:id="2075" w:author="CR#1260r1" w:date="2020-04-07T05:54:00Z">
            <w:rPr/>
          </w:rPrChange>
        </w:rPr>
        <w:t>10.1.2.3.2</w:t>
      </w:r>
      <w:r w:rsidRPr="00451F5B">
        <w:rPr>
          <w:rFonts w:asciiTheme="minorHAnsi" w:eastAsiaTheme="minorEastAsia" w:hAnsiTheme="minorHAnsi" w:cstheme="minorBidi"/>
          <w:sz w:val="22"/>
          <w:szCs w:val="22"/>
          <w:rPrChange w:id="2076" w:author="CR#1260r1" w:date="2020-04-07T05:54:00Z">
            <w:rPr>
              <w:rFonts w:asciiTheme="minorHAnsi" w:eastAsiaTheme="minorEastAsia" w:hAnsiTheme="minorHAnsi" w:cstheme="minorBidi"/>
              <w:sz w:val="22"/>
              <w:szCs w:val="22"/>
            </w:rPr>
          </w:rPrChange>
        </w:rPr>
        <w:tab/>
      </w:r>
      <w:r w:rsidRPr="00451F5B">
        <w:rPr>
          <w:rPrChange w:id="2077" w:author="CR#1260r1" w:date="2020-04-07T05:54:00Z">
            <w:rPr/>
          </w:rPrChange>
        </w:rPr>
        <w:t>For RLC-UM DRBs</w:t>
      </w:r>
      <w:r w:rsidRPr="00451F5B">
        <w:rPr>
          <w:rPrChange w:id="2078" w:author="CR#1260r1" w:date="2020-04-07T05:54:00Z">
            <w:rPr/>
          </w:rPrChange>
        </w:rPr>
        <w:tab/>
      </w:r>
      <w:r w:rsidRPr="00451F5B">
        <w:rPr>
          <w:rPrChange w:id="2079" w:author="CR#1260r1" w:date="2020-04-07T05:54:00Z">
            <w:rPr/>
          </w:rPrChange>
        </w:rPr>
        <w:fldChar w:fldCharType="begin" w:fldLock="1"/>
      </w:r>
      <w:r w:rsidRPr="00451F5B">
        <w:rPr>
          <w:rPrChange w:id="2080" w:author="CR#1260r1" w:date="2020-04-07T05:54:00Z">
            <w:rPr/>
          </w:rPrChange>
        </w:rPr>
        <w:instrText xml:space="preserve"> PAGEREF _Toc5894663 \h </w:instrText>
      </w:r>
      <w:r w:rsidRPr="00451F5B">
        <w:rPr>
          <w:rPrChange w:id="2081" w:author="CR#1260r1" w:date="2020-04-07T05:54:00Z">
            <w:rPr/>
          </w:rPrChange>
        </w:rPr>
      </w:r>
      <w:r w:rsidRPr="00451F5B">
        <w:rPr>
          <w:rPrChange w:id="2082" w:author="CR#1260r1" w:date="2020-04-07T05:54:00Z">
            <w:rPr/>
          </w:rPrChange>
        </w:rPr>
        <w:fldChar w:fldCharType="separate"/>
      </w:r>
      <w:r w:rsidRPr="00451F5B">
        <w:rPr>
          <w:rPrChange w:id="2083" w:author="CR#1260r1" w:date="2020-04-07T05:54:00Z">
            <w:rPr/>
          </w:rPrChange>
        </w:rPr>
        <w:t>100</w:t>
      </w:r>
      <w:r w:rsidRPr="00451F5B">
        <w:rPr>
          <w:rPrChange w:id="2084"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085" w:author="CR#1260r1" w:date="2020-04-07T05:54:00Z">
            <w:rPr>
              <w:rFonts w:asciiTheme="minorHAnsi" w:eastAsiaTheme="minorEastAsia" w:hAnsiTheme="minorHAnsi" w:cstheme="minorBidi"/>
              <w:sz w:val="22"/>
              <w:szCs w:val="22"/>
            </w:rPr>
          </w:rPrChange>
        </w:rPr>
      </w:pPr>
      <w:r w:rsidRPr="00451F5B">
        <w:rPr>
          <w:rPrChange w:id="2086" w:author="CR#1260r1" w:date="2020-04-07T05:54:00Z">
            <w:rPr/>
          </w:rPrChange>
        </w:rPr>
        <w:t>10.1.2.3.3</w:t>
      </w:r>
      <w:r w:rsidRPr="00451F5B">
        <w:rPr>
          <w:rFonts w:asciiTheme="minorHAnsi" w:eastAsiaTheme="minorEastAsia" w:hAnsiTheme="minorHAnsi" w:cstheme="minorBidi"/>
          <w:sz w:val="22"/>
          <w:szCs w:val="22"/>
          <w:rPrChange w:id="2087" w:author="CR#1260r1" w:date="2020-04-07T05:54:00Z">
            <w:rPr>
              <w:rFonts w:asciiTheme="minorHAnsi" w:eastAsiaTheme="minorEastAsia" w:hAnsiTheme="minorHAnsi" w:cstheme="minorBidi"/>
              <w:sz w:val="22"/>
              <w:szCs w:val="22"/>
            </w:rPr>
          </w:rPrChange>
        </w:rPr>
        <w:tab/>
      </w:r>
      <w:r w:rsidRPr="00451F5B">
        <w:rPr>
          <w:rPrChange w:id="2088" w:author="CR#1260r1" w:date="2020-04-07T05:54:00Z">
            <w:rPr/>
          </w:rPrChange>
        </w:rPr>
        <w:t>SRB handling</w:t>
      </w:r>
      <w:r w:rsidRPr="00451F5B">
        <w:rPr>
          <w:rPrChange w:id="2089" w:author="CR#1260r1" w:date="2020-04-07T05:54:00Z">
            <w:rPr/>
          </w:rPrChange>
        </w:rPr>
        <w:tab/>
      </w:r>
      <w:r w:rsidRPr="00451F5B">
        <w:rPr>
          <w:rPrChange w:id="2090" w:author="CR#1260r1" w:date="2020-04-07T05:54:00Z">
            <w:rPr/>
          </w:rPrChange>
        </w:rPr>
        <w:fldChar w:fldCharType="begin" w:fldLock="1"/>
      </w:r>
      <w:r w:rsidRPr="00451F5B">
        <w:rPr>
          <w:rPrChange w:id="2091" w:author="CR#1260r1" w:date="2020-04-07T05:54:00Z">
            <w:rPr/>
          </w:rPrChange>
        </w:rPr>
        <w:instrText xml:space="preserve"> PAGEREF _Toc5894664 \h </w:instrText>
      </w:r>
      <w:r w:rsidRPr="00451F5B">
        <w:rPr>
          <w:rPrChange w:id="2092" w:author="CR#1260r1" w:date="2020-04-07T05:54:00Z">
            <w:rPr/>
          </w:rPrChange>
        </w:rPr>
      </w:r>
      <w:r w:rsidRPr="00451F5B">
        <w:rPr>
          <w:rPrChange w:id="2093" w:author="CR#1260r1" w:date="2020-04-07T05:54:00Z">
            <w:rPr/>
          </w:rPrChange>
        </w:rPr>
        <w:fldChar w:fldCharType="separate"/>
      </w:r>
      <w:r w:rsidRPr="00451F5B">
        <w:rPr>
          <w:rPrChange w:id="2094" w:author="CR#1260r1" w:date="2020-04-07T05:54:00Z">
            <w:rPr/>
          </w:rPrChange>
        </w:rPr>
        <w:t>100</w:t>
      </w:r>
      <w:r w:rsidRPr="00451F5B">
        <w:rPr>
          <w:rPrChange w:id="2095"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096" w:author="CR#1260r1" w:date="2020-04-07T05:54:00Z">
            <w:rPr>
              <w:rFonts w:asciiTheme="minorHAnsi" w:eastAsiaTheme="minorEastAsia" w:hAnsiTheme="minorHAnsi" w:cstheme="minorBidi"/>
              <w:sz w:val="22"/>
              <w:szCs w:val="22"/>
            </w:rPr>
          </w:rPrChange>
        </w:rPr>
      </w:pPr>
      <w:r w:rsidRPr="00451F5B">
        <w:rPr>
          <w:rPrChange w:id="2097" w:author="CR#1260r1" w:date="2020-04-07T05:54:00Z">
            <w:rPr/>
          </w:rPrChange>
        </w:rPr>
        <w:lastRenderedPageBreak/>
        <w:t>10.1.2.3.4</w:t>
      </w:r>
      <w:r w:rsidRPr="00451F5B">
        <w:rPr>
          <w:rFonts w:asciiTheme="minorHAnsi" w:eastAsiaTheme="minorEastAsia" w:hAnsiTheme="minorHAnsi" w:cstheme="minorBidi"/>
          <w:sz w:val="22"/>
          <w:szCs w:val="22"/>
          <w:rPrChange w:id="2098" w:author="CR#1260r1" w:date="2020-04-07T05:54:00Z">
            <w:rPr>
              <w:rFonts w:asciiTheme="minorHAnsi" w:eastAsiaTheme="minorEastAsia" w:hAnsiTheme="minorHAnsi" w:cstheme="minorBidi"/>
              <w:sz w:val="22"/>
              <w:szCs w:val="22"/>
            </w:rPr>
          </w:rPrChange>
        </w:rPr>
        <w:tab/>
      </w:r>
      <w:r w:rsidRPr="00451F5B">
        <w:rPr>
          <w:rPrChange w:id="2099" w:author="CR#1260r1" w:date="2020-04-07T05:54:00Z">
            <w:rPr/>
          </w:rPrChange>
        </w:rPr>
        <w:t>User data forwarding for Dual Connectivity</w:t>
      </w:r>
      <w:r w:rsidRPr="00451F5B">
        <w:rPr>
          <w:rPrChange w:id="2100" w:author="CR#1260r1" w:date="2020-04-07T05:54:00Z">
            <w:rPr/>
          </w:rPrChange>
        </w:rPr>
        <w:tab/>
      </w:r>
      <w:r w:rsidRPr="00451F5B">
        <w:rPr>
          <w:rPrChange w:id="2101" w:author="CR#1260r1" w:date="2020-04-07T05:54:00Z">
            <w:rPr/>
          </w:rPrChange>
        </w:rPr>
        <w:fldChar w:fldCharType="begin" w:fldLock="1"/>
      </w:r>
      <w:r w:rsidRPr="00451F5B">
        <w:rPr>
          <w:rPrChange w:id="2102" w:author="CR#1260r1" w:date="2020-04-07T05:54:00Z">
            <w:rPr/>
          </w:rPrChange>
        </w:rPr>
        <w:instrText xml:space="preserve"> PAGEREF _Toc5894665 \h </w:instrText>
      </w:r>
      <w:r w:rsidRPr="00451F5B">
        <w:rPr>
          <w:rPrChange w:id="2103" w:author="CR#1260r1" w:date="2020-04-07T05:54:00Z">
            <w:rPr/>
          </w:rPrChange>
        </w:rPr>
      </w:r>
      <w:r w:rsidRPr="00451F5B">
        <w:rPr>
          <w:rPrChange w:id="2104" w:author="CR#1260r1" w:date="2020-04-07T05:54:00Z">
            <w:rPr/>
          </w:rPrChange>
        </w:rPr>
        <w:fldChar w:fldCharType="separate"/>
      </w:r>
      <w:r w:rsidRPr="00451F5B">
        <w:rPr>
          <w:rPrChange w:id="2105" w:author="CR#1260r1" w:date="2020-04-07T05:54:00Z">
            <w:rPr/>
          </w:rPrChange>
        </w:rPr>
        <w:t>100</w:t>
      </w:r>
      <w:r w:rsidRPr="00451F5B">
        <w:rPr>
          <w:rPrChange w:id="210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107" w:author="CR#1260r1" w:date="2020-04-07T05:54:00Z">
            <w:rPr>
              <w:rFonts w:asciiTheme="minorHAnsi" w:eastAsiaTheme="minorEastAsia" w:hAnsiTheme="minorHAnsi" w:cstheme="minorBidi"/>
              <w:sz w:val="22"/>
              <w:szCs w:val="22"/>
            </w:rPr>
          </w:rPrChange>
        </w:rPr>
      </w:pPr>
      <w:r w:rsidRPr="00451F5B">
        <w:rPr>
          <w:rPrChange w:id="2108" w:author="CR#1260r1" w:date="2020-04-07T05:54:00Z">
            <w:rPr/>
          </w:rPrChange>
        </w:rPr>
        <w:t>10.1.2.4</w:t>
      </w:r>
      <w:r w:rsidRPr="00451F5B">
        <w:rPr>
          <w:rFonts w:asciiTheme="minorHAnsi" w:eastAsiaTheme="minorEastAsia" w:hAnsiTheme="minorHAnsi" w:cstheme="minorBidi"/>
          <w:sz w:val="22"/>
          <w:szCs w:val="22"/>
          <w:rPrChange w:id="2109" w:author="CR#1260r1" w:date="2020-04-07T05:54:00Z">
            <w:rPr>
              <w:rFonts w:asciiTheme="minorHAnsi" w:eastAsiaTheme="minorEastAsia" w:hAnsiTheme="minorHAnsi" w:cstheme="minorBidi"/>
              <w:sz w:val="22"/>
              <w:szCs w:val="22"/>
            </w:rPr>
          </w:rPrChange>
        </w:rPr>
        <w:tab/>
      </w:r>
      <w:r w:rsidRPr="00451F5B">
        <w:rPr>
          <w:rPrChange w:id="2110" w:author="CR#1260r1" w:date="2020-04-07T05:54:00Z">
            <w:rPr/>
          </w:rPrChange>
        </w:rPr>
        <w:t>Void</w:t>
      </w:r>
      <w:r w:rsidRPr="00451F5B">
        <w:rPr>
          <w:rPrChange w:id="2111" w:author="CR#1260r1" w:date="2020-04-07T05:54:00Z">
            <w:rPr/>
          </w:rPrChange>
        </w:rPr>
        <w:tab/>
      </w:r>
      <w:r w:rsidRPr="00451F5B">
        <w:rPr>
          <w:rPrChange w:id="2112" w:author="CR#1260r1" w:date="2020-04-07T05:54:00Z">
            <w:rPr/>
          </w:rPrChange>
        </w:rPr>
        <w:fldChar w:fldCharType="begin" w:fldLock="1"/>
      </w:r>
      <w:r w:rsidRPr="00451F5B">
        <w:rPr>
          <w:rPrChange w:id="2113" w:author="CR#1260r1" w:date="2020-04-07T05:54:00Z">
            <w:rPr/>
          </w:rPrChange>
        </w:rPr>
        <w:instrText xml:space="preserve"> PAGEREF _Toc5894666 \h </w:instrText>
      </w:r>
      <w:r w:rsidRPr="00451F5B">
        <w:rPr>
          <w:rPrChange w:id="2114" w:author="CR#1260r1" w:date="2020-04-07T05:54:00Z">
            <w:rPr/>
          </w:rPrChange>
        </w:rPr>
      </w:r>
      <w:r w:rsidRPr="00451F5B">
        <w:rPr>
          <w:rPrChange w:id="2115" w:author="CR#1260r1" w:date="2020-04-07T05:54:00Z">
            <w:rPr/>
          </w:rPrChange>
        </w:rPr>
        <w:fldChar w:fldCharType="separate"/>
      </w:r>
      <w:r w:rsidRPr="00451F5B">
        <w:rPr>
          <w:rPrChange w:id="2116" w:author="CR#1260r1" w:date="2020-04-07T05:54:00Z">
            <w:rPr/>
          </w:rPrChange>
        </w:rPr>
        <w:t>100</w:t>
      </w:r>
      <w:r w:rsidRPr="00451F5B">
        <w:rPr>
          <w:rPrChange w:id="211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118" w:author="CR#1260r1" w:date="2020-04-07T05:54:00Z">
            <w:rPr>
              <w:rFonts w:asciiTheme="minorHAnsi" w:eastAsiaTheme="minorEastAsia" w:hAnsiTheme="minorHAnsi" w:cstheme="minorBidi"/>
              <w:sz w:val="22"/>
              <w:szCs w:val="22"/>
            </w:rPr>
          </w:rPrChange>
        </w:rPr>
      </w:pPr>
      <w:r w:rsidRPr="00451F5B">
        <w:rPr>
          <w:rPrChange w:id="2119" w:author="CR#1260r1" w:date="2020-04-07T05:54:00Z">
            <w:rPr/>
          </w:rPrChange>
        </w:rPr>
        <w:t>10.1.2.5</w:t>
      </w:r>
      <w:r w:rsidRPr="00451F5B">
        <w:rPr>
          <w:rFonts w:asciiTheme="minorHAnsi" w:eastAsiaTheme="minorEastAsia" w:hAnsiTheme="minorHAnsi" w:cstheme="minorBidi"/>
          <w:sz w:val="22"/>
          <w:szCs w:val="22"/>
          <w:rPrChange w:id="2120" w:author="CR#1260r1" w:date="2020-04-07T05:54:00Z">
            <w:rPr>
              <w:rFonts w:asciiTheme="minorHAnsi" w:eastAsiaTheme="minorEastAsia" w:hAnsiTheme="minorHAnsi" w:cstheme="minorBidi"/>
              <w:sz w:val="22"/>
              <w:szCs w:val="22"/>
            </w:rPr>
          </w:rPrChange>
        </w:rPr>
        <w:tab/>
      </w:r>
      <w:r w:rsidRPr="00451F5B">
        <w:rPr>
          <w:rPrChange w:id="2121" w:author="CR#1260r1" w:date="2020-04-07T05:54:00Z">
            <w:rPr/>
          </w:rPrChange>
        </w:rPr>
        <w:t>Void</w:t>
      </w:r>
      <w:r w:rsidRPr="00451F5B">
        <w:rPr>
          <w:rPrChange w:id="2122" w:author="CR#1260r1" w:date="2020-04-07T05:54:00Z">
            <w:rPr/>
          </w:rPrChange>
        </w:rPr>
        <w:tab/>
      </w:r>
      <w:r w:rsidRPr="00451F5B">
        <w:rPr>
          <w:rPrChange w:id="2123" w:author="CR#1260r1" w:date="2020-04-07T05:54:00Z">
            <w:rPr/>
          </w:rPrChange>
        </w:rPr>
        <w:fldChar w:fldCharType="begin" w:fldLock="1"/>
      </w:r>
      <w:r w:rsidRPr="00451F5B">
        <w:rPr>
          <w:rPrChange w:id="2124" w:author="CR#1260r1" w:date="2020-04-07T05:54:00Z">
            <w:rPr/>
          </w:rPrChange>
        </w:rPr>
        <w:instrText xml:space="preserve"> PAGEREF _Toc5894667 \h </w:instrText>
      </w:r>
      <w:r w:rsidRPr="00451F5B">
        <w:rPr>
          <w:rPrChange w:id="2125" w:author="CR#1260r1" w:date="2020-04-07T05:54:00Z">
            <w:rPr/>
          </w:rPrChange>
        </w:rPr>
      </w:r>
      <w:r w:rsidRPr="00451F5B">
        <w:rPr>
          <w:rPrChange w:id="2126" w:author="CR#1260r1" w:date="2020-04-07T05:54:00Z">
            <w:rPr/>
          </w:rPrChange>
        </w:rPr>
        <w:fldChar w:fldCharType="separate"/>
      </w:r>
      <w:r w:rsidRPr="00451F5B">
        <w:rPr>
          <w:rPrChange w:id="2127" w:author="CR#1260r1" w:date="2020-04-07T05:54:00Z">
            <w:rPr/>
          </w:rPrChange>
        </w:rPr>
        <w:t>100</w:t>
      </w:r>
      <w:r w:rsidRPr="00451F5B">
        <w:rPr>
          <w:rPrChange w:id="212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129" w:author="CR#1260r1" w:date="2020-04-07T05:54:00Z">
            <w:rPr>
              <w:rFonts w:asciiTheme="minorHAnsi" w:eastAsiaTheme="minorEastAsia" w:hAnsiTheme="minorHAnsi" w:cstheme="minorBidi"/>
              <w:sz w:val="22"/>
              <w:szCs w:val="22"/>
            </w:rPr>
          </w:rPrChange>
        </w:rPr>
      </w:pPr>
      <w:r w:rsidRPr="00451F5B">
        <w:rPr>
          <w:rPrChange w:id="2130" w:author="CR#1260r1" w:date="2020-04-07T05:54:00Z">
            <w:rPr/>
          </w:rPrChange>
        </w:rPr>
        <w:t>10.1.2.6</w:t>
      </w:r>
      <w:r w:rsidRPr="00451F5B">
        <w:rPr>
          <w:rFonts w:asciiTheme="minorHAnsi" w:eastAsiaTheme="minorEastAsia" w:hAnsiTheme="minorHAnsi" w:cstheme="minorBidi"/>
          <w:sz w:val="22"/>
          <w:szCs w:val="22"/>
          <w:rPrChange w:id="2131" w:author="CR#1260r1" w:date="2020-04-07T05:54:00Z">
            <w:rPr>
              <w:rFonts w:asciiTheme="minorHAnsi" w:eastAsiaTheme="minorEastAsia" w:hAnsiTheme="minorHAnsi" w:cstheme="minorBidi"/>
              <w:sz w:val="22"/>
              <w:szCs w:val="22"/>
            </w:rPr>
          </w:rPrChange>
        </w:rPr>
        <w:tab/>
      </w:r>
      <w:r w:rsidRPr="00451F5B">
        <w:rPr>
          <w:rPrChange w:id="2132" w:author="CR#1260r1" w:date="2020-04-07T05:54:00Z">
            <w:rPr/>
          </w:rPrChange>
        </w:rPr>
        <w:t>Void</w:t>
      </w:r>
      <w:r w:rsidRPr="00451F5B">
        <w:rPr>
          <w:rPrChange w:id="2133" w:author="CR#1260r1" w:date="2020-04-07T05:54:00Z">
            <w:rPr/>
          </w:rPrChange>
        </w:rPr>
        <w:tab/>
      </w:r>
      <w:r w:rsidRPr="00451F5B">
        <w:rPr>
          <w:rPrChange w:id="2134" w:author="CR#1260r1" w:date="2020-04-07T05:54:00Z">
            <w:rPr/>
          </w:rPrChange>
        </w:rPr>
        <w:fldChar w:fldCharType="begin" w:fldLock="1"/>
      </w:r>
      <w:r w:rsidRPr="00451F5B">
        <w:rPr>
          <w:rPrChange w:id="2135" w:author="CR#1260r1" w:date="2020-04-07T05:54:00Z">
            <w:rPr/>
          </w:rPrChange>
        </w:rPr>
        <w:instrText xml:space="preserve"> PAGEREF _Toc5894668 \h </w:instrText>
      </w:r>
      <w:r w:rsidRPr="00451F5B">
        <w:rPr>
          <w:rPrChange w:id="2136" w:author="CR#1260r1" w:date="2020-04-07T05:54:00Z">
            <w:rPr/>
          </w:rPrChange>
        </w:rPr>
      </w:r>
      <w:r w:rsidRPr="00451F5B">
        <w:rPr>
          <w:rPrChange w:id="2137" w:author="CR#1260r1" w:date="2020-04-07T05:54:00Z">
            <w:rPr/>
          </w:rPrChange>
        </w:rPr>
        <w:fldChar w:fldCharType="separate"/>
      </w:r>
      <w:r w:rsidRPr="00451F5B">
        <w:rPr>
          <w:rPrChange w:id="2138" w:author="CR#1260r1" w:date="2020-04-07T05:54:00Z">
            <w:rPr/>
          </w:rPrChange>
        </w:rPr>
        <w:t>100</w:t>
      </w:r>
      <w:r w:rsidRPr="00451F5B">
        <w:rPr>
          <w:rPrChange w:id="213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140" w:author="CR#1260r1" w:date="2020-04-07T05:54:00Z">
            <w:rPr>
              <w:rFonts w:asciiTheme="minorHAnsi" w:eastAsiaTheme="minorEastAsia" w:hAnsiTheme="minorHAnsi" w:cstheme="minorBidi"/>
              <w:sz w:val="22"/>
              <w:szCs w:val="22"/>
            </w:rPr>
          </w:rPrChange>
        </w:rPr>
      </w:pPr>
      <w:r w:rsidRPr="00451F5B">
        <w:rPr>
          <w:rPrChange w:id="2141" w:author="CR#1260r1" w:date="2020-04-07T05:54:00Z">
            <w:rPr/>
          </w:rPrChange>
        </w:rPr>
        <w:t>10.1.2.7</w:t>
      </w:r>
      <w:r w:rsidRPr="00451F5B">
        <w:rPr>
          <w:rFonts w:asciiTheme="minorHAnsi" w:eastAsiaTheme="minorEastAsia" w:hAnsiTheme="minorHAnsi" w:cstheme="minorBidi"/>
          <w:sz w:val="22"/>
          <w:szCs w:val="22"/>
          <w:rPrChange w:id="2142" w:author="CR#1260r1" w:date="2020-04-07T05:54:00Z">
            <w:rPr>
              <w:rFonts w:asciiTheme="minorHAnsi" w:eastAsiaTheme="minorEastAsia" w:hAnsiTheme="minorHAnsi" w:cstheme="minorBidi"/>
              <w:sz w:val="22"/>
              <w:szCs w:val="22"/>
            </w:rPr>
          </w:rPrChange>
        </w:rPr>
        <w:tab/>
      </w:r>
      <w:r w:rsidRPr="00451F5B">
        <w:rPr>
          <w:rPrChange w:id="2143" w:author="CR#1260r1" w:date="2020-04-07T05:54:00Z">
            <w:rPr/>
          </w:rPrChange>
        </w:rPr>
        <w:t>Timing Advance</w:t>
      </w:r>
      <w:r w:rsidRPr="00451F5B">
        <w:rPr>
          <w:rPrChange w:id="2144" w:author="CR#1260r1" w:date="2020-04-07T05:54:00Z">
            <w:rPr/>
          </w:rPrChange>
        </w:rPr>
        <w:tab/>
      </w:r>
      <w:r w:rsidRPr="00451F5B">
        <w:rPr>
          <w:rPrChange w:id="2145" w:author="CR#1260r1" w:date="2020-04-07T05:54:00Z">
            <w:rPr/>
          </w:rPrChange>
        </w:rPr>
        <w:fldChar w:fldCharType="begin" w:fldLock="1"/>
      </w:r>
      <w:r w:rsidRPr="00451F5B">
        <w:rPr>
          <w:rPrChange w:id="2146" w:author="CR#1260r1" w:date="2020-04-07T05:54:00Z">
            <w:rPr/>
          </w:rPrChange>
        </w:rPr>
        <w:instrText xml:space="preserve"> PAGEREF _Toc5894669 \h </w:instrText>
      </w:r>
      <w:r w:rsidRPr="00451F5B">
        <w:rPr>
          <w:rPrChange w:id="2147" w:author="CR#1260r1" w:date="2020-04-07T05:54:00Z">
            <w:rPr/>
          </w:rPrChange>
        </w:rPr>
      </w:r>
      <w:r w:rsidRPr="00451F5B">
        <w:rPr>
          <w:rPrChange w:id="2148" w:author="CR#1260r1" w:date="2020-04-07T05:54:00Z">
            <w:rPr/>
          </w:rPrChange>
        </w:rPr>
        <w:fldChar w:fldCharType="separate"/>
      </w:r>
      <w:r w:rsidRPr="00451F5B">
        <w:rPr>
          <w:rPrChange w:id="2149" w:author="CR#1260r1" w:date="2020-04-07T05:54:00Z">
            <w:rPr/>
          </w:rPrChange>
        </w:rPr>
        <w:t>100</w:t>
      </w:r>
      <w:r w:rsidRPr="00451F5B">
        <w:rPr>
          <w:rPrChange w:id="215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151" w:author="CR#1260r1" w:date="2020-04-07T05:54:00Z">
            <w:rPr>
              <w:rFonts w:asciiTheme="minorHAnsi" w:eastAsiaTheme="minorEastAsia" w:hAnsiTheme="minorHAnsi" w:cstheme="minorBidi"/>
              <w:sz w:val="22"/>
              <w:szCs w:val="22"/>
            </w:rPr>
          </w:rPrChange>
        </w:rPr>
      </w:pPr>
      <w:r w:rsidRPr="00451F5B">
        <w:rPr>
          <w:rPrChange w:id="2152" w:author="CR#1260r1" w:date="2020-04-07T05:54:00Z">
            <w:rPr/>
          </w:rPrChange>
        </w:rPr>
        <w:t>10.1.2.8</w:t>
      </w:r>
      <w:r w:rsidRPr="00451F5B">
        <w:rPr>
          <w:rFonts w:asciiTheme="minorHAnsi" w:eastAsiaTheme="minorEastAsia" w:hAnsiTheme="minorHAnsi" w:cstheme="minorBidi"/>
          <w:sz w:val="22"/>
          <w:szCs w:val="22"/>
          <w:rPrChange w:id="2153" w:author="CR#1260r1" w:date="2020-04-07T05:54:00Z">
            <w:rPr>
              <w:rFonts w:asciiTheme="minorHAnsi" w:eastAsiaTheme="minorEastAsia" w:hAnsiTheme="minorHAnsi" w:cstheme="minorBidi"/>
              <w:sz w:val="22"/>
              <w:szCs w:val="22"/>
            </w:rPr>
          </w:rPrChange>
        </w:rPr>
        <w:tab/>
      </w:r>
      <w:r w:rsidRPr="00451F5B">
        <w:rPr>
          <w:rPrChange w:id="2154" w:author="CR#1260r1" w:date="2020-04-07T05:54:00Z">
            <w:rPr/>
          </w:rPrChange>
        </w:rPr>
        <w:t>Dual Connectivity operation</w:t>
      </w:r>
      <w:r w:rsidRPr="00451F5B">
        <w:rPr>
          <w:rPrChange w:id="2155" w:author="CR#1260r1" w:date="2020-04-07T05:54:00Z">
            <w:rPr/>
          </w:rPrChange>
        </w:rPr>
        <w:tab/>
      </w:r>
      <w:r w:rsidRPr="00451F5B">
        <w:rPr>
          <w:rPrChange w:id="2156" w:author="CR#1260r1" w:date="2020-04-07T05:54:00Z">
            <w:rPr/>
          </w:rPrChange>
        </w:rPr>
        <w:fldChar w:fldCharType="begin" w:fldLock="1"/>
      </w:r>
      <w:r w:rsidRPr="00451F5B">
        <w:rPr>
          <w:rPrChange w:id="2157" w:author="CR#1260r1" w:date="2020-04-07T05:54:00Z">
            <w:rPr/>
          </w:rPrChange>
        </w:rPr>
        <w:instrText xml:space="preserve"> PAGEREF _Toc5894670 \h </w:instrText>
      </w:r>
      <w:r w:rsidRPr="00451F5B">
        <w:rPr>
          <w:rPrChange w:id="2158" w:author="CR#1260r1" w:date="2020-04-07T05:54:00Z">
            <w:rPr/>
          </w:rPrChange>
        </w:rPr>
      </w:r>
      <w:r w:rsidRPr="00451F5B">
        <w:rPr>
          <w:rPrChange w:id="2159" w:author="CR#1260r1" w:date="2020-04-07T05:54:00Z">
            <w:rPr/>
          </w:rPrChange>
        </w:rPr>
        <w:fldChar w:fldCharType="separate"/>
      </w:r>
      <w:r w:rsidRPr="00451F5B">
        <w:rPr>
          <w:rPrChange w:id="2160" w:author="CR#1260r1" w:date="2020-04-07T05:54:00Z">
            <w:rPr/>
          </w:rPrChange>
        </w:rPr>
        <w:t>101</w:t>
      </w:r>
      <w:r w:rsidRPr="00451F5B">
        <w:rPr>
          <w:rPrChange w:id="2161"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162" w:author="CR#1260r1" w:date="2020-04-07T05:54:00Z">
            <w:rPr>
              <w:rFonts w:asciiTheme="minorHAnsi" w:eastAsiaTheme="minorEastAsia" w:hAnsiTheme="minorHAnsi" w:cstheme="minorBidi"/>
              <w:sz w:val="22"/>
              <w:szCs w:val="22"/>
            </w:rPr>
          </w:rPrChange>
        </w:rPr>
      </w:pPr>
      <w:r w:rsidRPr="00451F5B">
        <w:rPr>
          <w:rPrChange w:id="2163" w:author="CR#1260r1" w:date="2020-04-07T05:54:00Z">
            <w:rPr/>
          </w:rPrChange>
        </w:rPr>
        <w:t>10.1.2.8.1</w:t>
      </w:r>
      <w:r w:rsidRPr="00451F5B">
        <w:rPr>
          <w:rFonts w:asciiTheme="minorHAnsi" w:eastAsiaTheme="minorEastAsia" w:hAnsiTheme="minorHAnsi" w:cstheme="minorBidi"/>
          <w:sz w:val="22"/>
          <w:szCs w:val="22"/>
          <w:rPrChange w:id="2164" w:author="CR#1260r1" w:date="2020-04-07T05:54:00Z">
            <w:rPr>
              <w:rFonts w:asciiTheme="minorHAnsi" w:eastAsiaTheme="minorEastAsia" w:hAnsiTheme="minorHAnsi" w:cstheme="minorBidi"/>
              <w:sz w:val="22"/>
              <w:szCs w:val="22"/>
            </w:rPr>
          </w:rPrChange>
        </w:rPr>
        <w:tab/>
      </w:r>
      <w:r w:rsidRPr="00451F5B">
        <w:rPr>
          <w:rPrChange w:id="2165" w:author="CR#1260r1" w:date="2020-04-07T05:54:00Z">
            <w:rPr/>
          </w:rPrChange>
        </w:rPr>
        <w:t>SeNB Addition</w:t>
      </w:r>
      <w:r w:rsidRPr="00451F5B">
        <w:rPr>
          <w:rPrChange w:id="2166" w:author="CR#1260r1" w:date="2020-04-07T05:54:00Z">
            <w:rPr/>
          </w:rPrChange>
        </w:rPr>
        <w:tab/>
      </w:r>
      <w:r w:rsidRPr="00451F5B">
        <w:rPr>
          <w:rPrChange w:id="2167" w:author="CR#1260r1" w:date="2020-04-07T05:54:00Z">
            <w:rPr/>
          </w:rPrChange>
        </w:rPr>
        <w:fldChar w:fldCharType="begin" w:fldLock="1"/>
      </w:r>
      <w:r w:rsidRPr="00451F5B">
        <w:rPr>
          <w:rPrChange w:id="2168" w:author="CR#1260r1" w:date="2020-04-07T05:54:00Z">
            <w:rPr/>
          </w:rPrChange>
        </w:rPr>
        <w:instrText xml:space="preserve"> PAGEREF _Toc5894671 \h </w:instrText>
      </w:r>
      <w:r w:rsidRPr="00451F5B">
        <w:rPr>
          <w:rPrChange w:id="2169" w:author="CR#1260r1" w:date="2020-04-07T05:54:00Z">
            <w:rPr/>
          </w:rPrChange>
        </w:rPr>
      </w:r>
      <w:r w:rsidRPr="00451F5B">
        <w:rPr>
          <w:rPrChange w:id="2170" w:author="CR#1260r1" w:date="2020-04-07T05:54:00Z">
            <w:rPr/>
          </w:rPrChange>
        </w:rPr>
        <w:fldChar w:fldCharType="separate"/>
      </w:r>
      <w:r w:rsidRPr="00451F5B">
        <w:rPr>
          <w:rPrChange w:id="2171" w:author="CR#1260r1" w:date="2020-04-07T05:54:00Z">
            <w:rPr/>
          </w:rPrChange>
        </w:rPr>
        <w:t>101</w:t>
      </w:r>
      <w:r w:rsidRPr="00451F5B">
        <w:rPr>
          <w:rPrChange w:id="217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173" w:author="CR#1260r1" w:date="2020-04-07T05:54:00Z">
            <w:rPr>
              <w:rFonts w:asciiTheme="minorHAnsi" w:eastAsiaTheme="minorEastAsia" w:hAnsiTheme="minorHAnsi" w:cstheme="minorBidi"/>
              <w:sz w:val="22"/>
              <w:szCs w:val="22"/>
            </w:rPr>
          </w:rPrChange>
        </w:rPr>
      </w:pPr>
      <w:r w:rsidRPr="00451F5B">
        <w:rPr>
          <w:rPrChange w:id="2174" w:author="CR#1260r1" w:date="2020-04-07T05:54:00Z">
            <w:rPr/>
          </w:rPrChange>
        </w:rPr>
        <w:t>10.1.2.8.2</w:t>
      </w:r>
      <w:r w:rsidRPr="00451F5B">
        <w:rPr>
          <w:rFonts w:asciiTheme="minorHAnsi" w:eastAsiaTheme="minorEastAsia" w:hAnsiTheme="minorHAnsi" w:cstheme="minorBidi"/>
          <w:sz w:val="22"/>
          <w:szCs w:val="22"/>
          <w:rPrChange w:id="2175" w:author="CR#1260r1" w:date="2020-04-07T05:54:00Z">
            <w:rPr>
              <w:rFonts w:asciiTheme="minorHAnsi" w:eastAsiaTheme="minorEastAsia" w:hAnsiTheme="minorHAnsi" w:cstheme="minorBidi"/>
              <w:sz w:val="22"/>
              <w:szCs w:val="22"/>
            </w:rPr>
          </w:rPrChange>
        </w:rPr>
        <w:tab/>
      </w:r>
      <w:r w:rsidRPr="00451F5B">
        <w:rPr>
          <w:rPrChange w:id="2176" w:author="CR#1260r1" w:date="2020-04-07T05:54:00Z">
            <w:rPr/>
          </w:rPrChange>
        </w:rPr>
        <w:t>SeNB Modification</w:t>
      </w:r>
      <w:r w:rsidRPr="00451F5B">
        <w:rPr>
          <w:rPrChange w:id="2177" w:author="CR#1260r1" w:date="2020-04-07T05:54:00Z">
            <w:rPr/>
          </w:rPrChange>
        </w:rPr>
        <w:tab/>
      </w:r>
      <w:r w:rsidRPr="00451F5B">
        <w:rPr>
          <w:rPrChange w:id="2178" w:author="CR#1260r1" w:date="2020-04-07T05:54:00Z">
            <w:rPr/>
          </w:rPrChange>
        </w:rPr>
        <w:fldChar w:fldCharType="begin" w:fldLock="1"/>
      </w:r>
      <w:r w:rsidRPr="00451F5B">
        <w:rPr>
          <w:rPrChange w:id="2179" w:author="CR#1260r1" w:date="2020-04-07T05:54:00Z">
            <w:rPr/>
          </w:rPrChange>
        </w:rPr>
        <w:instrText xml:space="preserve"> PAGEREF _Toc5894672 \h </w:instrText>
      </w:r>
      <w:r w:rsidRPr="00451F5B">
        <w:rPr>
          <w:rPrChange w:id="2180" w:author="CR#1260r1" w:date="2020-04-07T05:54:00Z">
            <w:rPr/>
          </w:rPrChange>
        </w:rPr>
      </w:r>
      <w:r w:rsidRPr="00451F5B">
        <w:rPr>
          <w:rPrChange w:id="2181" w:author="CR#1260r1" w:date="2020-04-07T05:54:00Z">
            <w:rPr/>
          </w:rPrChange>
        </w:rPr>
        <w:fldChar w:fldCharType="separate"/>
      </w:r>
      <w:r w:rsidRPr="00451F5B">
        <w:rPr>
          <w:rPrChange w:id="2182" w:author="CR#1260r1" w:date="2020-04-07T05:54:00Z">
            <w:rPr/>
          </w:rPrChange>
        </w:rPr>
        <w:t>102</w:t>
      </w:r>
      <w:r w:rsidRPr="00451F5B">
        <w:rPr>
          <w:rPrChange w:id="2183"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184" w:author="CR#1260r1" w:date="2020-04-07T05:54:00Z">
            <w:rPr>
              <w:rFonts w:asciiTheme="minorHAnsi" w:eastAsiaTheme="minorEastAsia" w:hAnsiTheme="minorHAnsi" w:cstheme="minorBidi"/>
              <w:sz w:val="22"/>
              <w:szCs w:val="22"/>
            </w:rPr>
          </w:rPrChange>
        </w:rPr>
      </w:pPr>
      <w:r w:rsidRPr="00451F5B">
        <w:rPr>
          <w:rPrChange w:id="2185" w:author="CR#1260r1" w:date="2020-04-07T05:54:00Z">
            <w:rPr/>
          </w:rPrChange>
        </w:rPr>
        <w:t>10.1.2.8.2.1</w:t>
      </w:r>
      <w:r w:rsidRPr="00451F5B">
        <w:rPr>
          <w:rFonts w:asciiTheme="minorHAnsi" w:eastAsiaTheme="minorEastAsia" w:hAnsiTheme="minorHAnsi" w:cstheme="minorBidi"/>
          <w:sz w:val="22"/>
          <w:szCs w:val="22"/>
          <w:rPrChange w:id="2186" w:author="CR#1260r1" w:date="2020-04-07T05:54:00Z">
            <w:rPr>
              <w:rFonts w:asciiTheme="minorHAnsi" w:eastAsiaTheme="minorEastAsia" w:hAnsiTheme="minorHAnsi" w:cstheme="minorBidi"/>
              <w:sz w:val="22"/>
              <w:szCs w:val="22"/>
            </w:rPr>
          </w:rPrChange>
        </w:rPr>
        <w:tab/>
      </w:r>
      <w:r w:rsidRPr="00451F5B">
        <w:rPr>
          <w:rPrChange w:id="2187" w:author="CR#1260r1" w:date="2020-04-07T05:54:00Z">
            <w:rPr/>
          </w:rPrChange>
        </w:rPr>
        <w:t>Intra-MeNB handover involving SCG change</w:t>
      </w:r>
      <w:r w:rsidRPr="00451F5B">
        <w:rPr>
          <w:rPrChange w:id="2188" w:author="CR#1260r1" w:date="2020-04-07T05:54:00Z">
            <w:rPr/>
          </w:rPrChange>
        </w:rPr>
        <w:tab/>
      </w:r>
      <w:r w:rsidRPr="00451F5B">
        <w:rPr>
          <w:rPrChange w:id="2189" w:author="CR#1260r1" w:date="2020-04-07T05:54:00Z">
            <w:rPr/>
          </w:rPrChange>
        </w:rPr>
        <w:fldChar w:fldCharType="begin" w:fldLock="1"/>
      </w:r>
      <w:r w:rsidRPr="00451F5B">
        <w:rPr>
          <w:rPrChange w:id="2190" w:author="CR#1260r1" w:date="2020-04-07T05:54:00Z">
            <w:rPr/>
          </w:rPrChange>
        </w:rPr>
        <w:instrText xml:space="preserve"> PAGEREF _Toc5894673 \h </w:instrText>
      </w:r>
      <w:r w:rsidRPr="00451F5B">
        <w:rPr>
          <w:rPrChange w:id="2191" w:author="CR#1260r1" w:date="2020-04-07T05:54:00Z">
            <w:rPr/>
          </w:rPrChange>
        </w:rPr>
      </w:r>
      <w:r w:rsidRPr="00451F5B">
        <w:rPr>
          <w:rPrChange w:id="2192" w:author="CR#1260r1" w:date="2020-04-07T05:54:00Z">
            <w:rPr/>
          </w:rPrChange>
        </w:rPr>
        <w:fldChar w:fldCharType="separate"/>
      </w:r>
      <w:r w:rsidRPr="00451F5B">
        <w:rPr>
          <w:rPrChange w:id="2193" w:author="CR#1260r1" w:date="2020-04-07T05:54:00Z">
            <w:rPr/>
          </w:rPrChange>
        </w:rPr>
        <w:t>105</w:t>
      </w:r>
      <w:r w:rsidRPr="00451F5B">
        <w:rPr>
          <w:rPrChange w:id="2194"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195" w:author="CR#1260r1" w:date="2020-04-07T05:54:00Z">
            <w:rPr>
              <w:rFonts w:asciiTheme="minorHAnsi" w:eastAsiaTheme="minorEastAsia" w:hAnsiTheme="minorHAnsi" w:cstheme="minorBidi"/>
              <w:sz w:val="22"/>
              <w:szCs w:val="22"/>
            </w:rPr>
          </w:rPrChange>
        </w:rPr>
      </w:pPr>
      <w:r w:rsidRPr="00451F5B">
        <w:rPr>
          <w:rPrChange w:id="2196" w:author="CR#1260r1" w:date="2020-04-07T05:54:00Z">
            <w:rPr/>
          </w:rPrChange>
        </w:rPr>
        <w:t>10.1.2.8.3</w:t>
      </w:r>
      <w:r w:rsidRPr="00451F5B">
        <w:rPr>
          <w:rFonts w:asciiTheme="minorHAnsi" w:eastAsiaTheme="minorEastAsia" w:hAnsiTheme="minorHAnsi" w:cstheme="minorBidi"/>
          <w:sz w:val="22"/>
          <w:szCs w:val="22"/>
          <w:rPrChange w:id="2197" w:author="CR#1260r1" w:date="2020-04-07T05:54:00Z">
            <w:rPr>
              <w:rFonts w:asciiTheme="minorHAnsi" w:eastAsiaTheme="minorEastAsia" w:hAnsiTheme="minorHAnsi" w:cstheme="minorBidi"/>
              <w:sz w:val="22"/>
              <w:szCs w:val="22"/>
            </w:rPr>
          </w:rPrChange>
        </w:rPr>
        <w:tab/>
      </w:r>
      <w:r w:rsidRPr="00451F5B">
        <w:rPr>
          <w:rPrChange w:id="2198" w:author="CR#1260r1" w:date="2020-04-07T05:54:00Z">
            <w:rPr/>
          </w:rPrChange>
        </w:rPr>
        <w:t>SeNB Release</w:t>
      </w:r>
      <w:r w:rsidRPr="00451F5B">
        <w:rPr>
          <w:rPrChange w:id="2199" w:author="CR#1260r1" w:date="2020-04-07T05:54:00Z">
            <w:rPr/>
          </w:rPrChange>
        </w:rPr>
        <w:tab/>
      </w:r>
      <w:r w:rsidRPr="00451F5B">
        <w:rPr>
          <w:rPrChange w:id="2200" w:author="CR#1260r1" w:date="2020-04-07T05:54:00Z">
            <w:rPr/>
          </w:rPrChange>
        </w:rPr>
        <w:fldChar w:fldCharType="begin" w:fldLock="1"/>
      </w:r>
      <w:r w:rsidRPr="00451F5B">
        <w:rPr>
          <w:rPrChange w:id="2201" w:author="CR#1260r1" w:date="2020-04-07T05:54:00Z">
            <w:rPr/>
          </w:rPrChange>
        </w:rPr>
        <w:instrText xml:space="preserve"> PAGEREF _Toc5894674 \h </w:instrText>
      </w:r>
      <w:r w:rsidRPr="00451F5B">
        <w:rPr>
          <w:rPrChange w:id="2202" w:author="CR#1260r1" w:date="2020-04-07T05:54:00Z">
            <w:rPr/>
          </w:rPrChange>
        </w:rPr>
      </w:r>
      <w:r w:rsidRPr="00451F5B">
        <w:rPr>
          <w:rPrChange w:id="2203" w:author="CR#1260r1" w:date="2020-04-07T05:54:00Z">
            <w:rPr/>
          </w:rPrChange>
        </w:rPr>
        <w:fldChar w:fldCharType="separate"/>
      </w:r>
      <w:r w:rsidRPr="00451F5B">
        <w:rPr>
          <w:rPrChange w:id="2204" w:author="CR#1260r1" w:date="2020-04-07T05:54:00Z">
            <w:rPr/>
          </w:rPrChange>
        </w:rPr>
        <w:t>106</w:t>
      </w:r>
      <w:r w:rsidRPr="00451F5B">
        <w:rPr>
          <w:rPrChange w:id="2205"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206" w:author="CR#1260r1" w:date="2020-04-07T05:54:00Z">
            <w:rPr>
              <w:rFonts w:asciiTheme="minorHAnsi" w:eastAsiaTheme="minorEastAsia" w:hAnsiTheme="minorHAnsi" w:cstheme="minorBidi"/>
              <w:sz w:val="22"/>
              <w:szCs w:val="22"/>
            </w:rPr>
          </w:rPrChange>
        </w:rPr>
      </w:pPr>
      <w:r w:rsidRPr="00451F5B">
        <w:rPr>
          <w:rPrChange w:id="2207" w:author="CR#1260r1" w:date="2020-04-07T05:54:00Z">
            <w:rPr/>
          </w:rPrChange>
        </w:rPr>
        <w:t>10.1.2.8.4</w:t>
      </w:r>
      <w:r w:rsidRPr="00451F5B">
        <w:rPr>
          <w:rFonts w:asciiTheme="minorHAnsi" w:eastAsiaTheme="minorEastAsia" w:hAnsiTheme="minorHAnsi" w:cstheme="minorBidi"/>
          <w:sz w:val="22"/>
          <w:szCs w:val="22"/>
          <w:rPrChange w:id="2208" w:author="CR#1260r1" w:date="2020-04-07T05:54:00Z">
            <w:rPr>
              <w:rFonts w:asciiTheme="minorHAnsi" w:eastAsiaTheme="minorEastAsia" w:hAnsiTheme="minorHAnsi" w:cstheme="minorBidi"/>
              <w:sz w:val="22"/>
              <w:szCs w:val="22"/>
            </w:rPr>
          </w:rPrChange>
        </w:rPr>
        <w:tab/>
      </w:r>
      <w:r w:rsidRPr="00451F5B">
        <w:rPr>
          <w:rPrChange w:id="2209" w:author="CR#1260r1" w:date="2020-04-07T05:54:00Z">
            <w:rPr/>
          </w:rPrChange>
        </w:rPr>
        <w:t>Change of SeNB</w:t>
      </w:r>
      <w:r w:rsidRPr="00451F5B">
        <w:rPr>
          <w:rPrChange w:id="2210" w:author="CR#1260r1" w:date="2020-04-07T05:54:00Z">
            <w:rPr/>
          </w:rPrChange>
        </w:rPr>
        <w:tab/>
      </w:r>
      <w:r w:rsidRPr="00451F5B">
        <w:rPr>
          <w:rPrChange w:id="2211" w:author="CR#1260r1" w:date="2020-04-07T05:54:00Z">
            <w:rPr/>
          </w:rPrChange>
        </w:rPr>
        <w:fldChar w:fldCharType="begin" w:fldLock="1"/>
      </w:r>
      <w:r w:rsidRPr="00451F5B">
        <w:rPr>
          <w:rPrChange w:id="2212" w:author="CR#1260r1" w:date="2020-04-07T05:54:00Z">
            <w:rPr/>
          </w:rPrChange>
        </w:rPr>
        <w:instrText xml:space="preserve"> PAGEREF _Toc5894675 \h </w:instrText>
      </w:r>
      <w:r w:rsidRPr="00451F5B">
        <w:rPr>
          <w:rPrChange w:id="2213" w:author="CR#1260r1" w:date="2020-04-07T05:54:00Z">
            <w:rPr/>
          </w:rPrChange>
        </w:rPr>
      </w:r>
      <w:r w:rsidRPr="00451F5B">
        <w:rPr>
          <w:rPrChange w:id="2214" w:author="CR#1260r1" w:date="2020-04-07T05:54:00Z">
            <w:rPr/>
          </w:rPrChange>
        </w:rPr>
        <w:fldChar w:fldCharType="separate"/>
      </w:r>
      <w:r w:rsidRPr="00451F5B">
        <w:rPr>
          <w:rPrChange w:id="2215" w:author="CR#1260r1" w:date="2020-04-07T05:54:00Z">
            <w:rPr/>
          </w:rPrChange>
        </w:rPr>
        <w:t>107</w:t>
      </w:r>
      <w:r w:rsidRPr="00451F5B">
        <w:rPr>
          <w:rPrChange w:id="2216"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217" w:author="CR#1260r1" w:date="2020-04-07T05:54:00Z">
            <w:rPr>
              <w:rFonts w:asciiTheme="minorHAnsi" w:eastAsiaTheme="minorEastAsia" w:hAnsiTheme="minorHAnsi" w:cstheme="minorBidi"/>
              <w:sz w:val="22"/>
              <w:szCs w:val="22"/>
            </w:rPr>
          </w:rPrChange>
        </w:rPr>
      </w:pPr>
      <w:r w:rsidRPr="00451F5B">
        <w:rPr>
          <w:rPrChange w:id="2218" w:author="CR#1260r1" w:date="2020-04-07T05:54:00Z">
            <w:rPr/>
          </w:rPrChange>
        </w:rPr>
        <w:t>10.1.2.8.5</w:t>
      </w:r>
      <w:r w:rsidRPr="00451F5B">
        <w:rPr>
          <w:rFonts w:asciiTheme="minorHAnsi" w:eastAsiaTheme="minorEastAsia" w:hAnsiTheme="minorHAnsi" w:cstheme="minorBidi"/>
          <w:sz w:val="22"/>
          <w:szCs w:val="22"/>
          <w:rPrChange w:id="2219" w:author="CR#1260r1" w:date="2020-04-07T05:54:00Z">
            <w:rPr>
              <w:rFonts w:asciiTheme="minorHAnsi" w:eastAsiaTheme="minorEastAsia" w:hAnsiTheme="minorHAnsi" w:cstheme="minorBidi"/>
              <w:sz w:val="22"/>
              <w:szCs w:val="22"/>
            </w:rPr>
          </w:rPrChange>
        </w:rPr>
        <w:tab/>
      </w:r>
      <w:r w:rsidRPr="00451F5B">
        <w:rPr>
          <w:rPrChange w:id="2220" w:author="CR#1260r1" w:date="2020-04-07T05:54:00Z">
            <w:rPr/>
          </w:rPrChange>
        </w:rPr>
        <w:t>MeNB to eNB Change</w:t>
      </w:r>
      <w:r w:rsidRPr="00451F5B">
        <w:rPr>
          <w:rPrChange w:id="2221" w:author="CR#1260r1" w:date="2020-04-07T05:54:00Z">
            <w:rPr/>
          </w:rPrChange>
        </w:rPr>
        <w:tab/>
      </w:r>
      <w:r w:rsidRPr="00451F5B">
        <w:rPr>
          <w:rPrChange w:id="2222" w:author="CR#1260r1" w:date="2020-04-07T05:54:00Z">
            <w:rPr/>
          </w:rPrChange>
        </w:rPr>
        <w:fldChar w:fldCharType="begin" w:fldLock="1"/>
      </w:r>
      <w:r w:rsidRPr="00451F5B">
        <w:rPr>
          <w:rPrChange w:id="2223" w:author="CR#1260r1" w:date="2020-04-07T05:54:00Z">
            <w:rPr/>
          </w:rPrChange>
        </w:rPr>
        <w:instrText xml:space="preserve"> PAGEREF _Toc5894676 \h </w:instrText>
      </w:r>
      <w:r w:rsidRPr="00451F5B">
        <w:rPr>
          <w:rPrChange w:id="2224" w:author="CR#1260r1" w:date="2020-04-07T05:54:00Z">
            <w:rPr/>
          </w:rPrChange>
        </w:rPr>
      </w:r>
      <w:r w:rsidRPr="00451F5B">
        <w:rPr>
          <w:rPrChange w:id="2225" w:author="CR#1260r1" w:date="2020-04-07T05:54:00Z">
            <w:rPr/>
          </w:rPrChange>
        </w:rPr>
        <w:fldChar w:fldCharType="separate"/>
      </w:r>
      <w:r w:rsidRPr="00451F5B">
        <w:rPr>
          <w:rPrChange w:id="2226" w:author="CR#1260r1" w:date="2020-04-07T05:54:00Z">
            <w:rPr/>
          </w:rPrChange>
        </w:rPr>
        <w:t>108</w:t>
      </w:r>
      <w:r w:rsidRPr="00451F5B">
        <w:rPr>
          <w:rPrChange w:id="2227"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228" w:author="CR#1260r1" w:date="2020-04-07T05:54:00Z">
            <w:rPr>
              <w:rFonts w:asciiTheme="minorHAnsi" w:eastAsiaTheme="minorEastAsia" w:hAnsiTheme="minorHAnsi" w:cstheme="minorBidi"/>
              <w:sz w:val="22"/>
              <w:szCs w:val="22"/>
            </w:rPr>
          </w:rPrChange>
        </w:rPr>
      </w:pPr>
      <w:r w:rsidRPr="00451F5B">
        <w:rPr>
          <w:rPrChange w:id="2229" w:author="CR#1260r1" w:date="2020-04-07T05:54:00Z">
            <w:rPr/>
          </w:rPrChange>
        </w:rPr>
        <w:t>10.1.2.8.6</w:t>
      </w:r>
      <w:r w:rsidRPr="00451F5B">
        <w:rPr>
          <w:rFonts w:asciiTheme="minorHAnsi" w:eastAsiaTheme="minorEastAsia" w:hAnsiTheme="minorHAnsi" w:cstheme="minorBidi"/>
          <w:sz w:val="22"/>
          <w:szCs w:val="22"/>
          <w:rPrChange w:id="2230" w:author="CR#1260r1" w:date="2020-04-07T05:54:00Z">
            <w:rPr>
              <w:rFonts w:asciiTheme="minorHAnsi" w:eastAsiaTheme="minorEastAsia" w:hAnsiTheme="minorHAnsi" w:cstheme="minorBidi"/>
              <w:sz w:val="22"/>
              <w:szCs w:val="22"/>
            </w:rPr>
          </w:rPrChange>
        </w:rPr>
        <w:tab/>
      </w:r>
      <w:r w:rsidRPr="00451F5B">
        <w:rPr>
          <w:rPrChange w:id="2231" w:author="CR#1260r1" w:date="2020-04-07T05:54:00Z">
            <w:rPr/>
          </w:rPrChange>
        </w:rPr>
        <w:t>SCG change</w:t>
      </w:r>
      <w:r w:rsidRPr="00451F5B">
        <w:rPr>
          <w:rPrChange w:id="2232" w:author="CR#1260r1" w:date="2020-04-07T05:54:00Z">
            <w:rPr/>
          </w:rPrChange>
        </w:rPr>
        <w:tab/>
      </w:r>
      <w:r w:rsidRPr="00451F5B">
        <w:rPr>
          <w:rPrChange w:id="2233" w:author="CR#1260r1" w:date="2020-04-07T05:54:00Z">
            <w:rPr/>
          </w:rPrChange>
        </w:rPr>
        <w:fldChar w:fldCharType="begin" w:fldLock="1"/>
      </w:r>
      <w:r w:rsidRPr="00451F5B">
        <w:rPr>
          <w:rPrChange w:id="2234" w:author="CR#1260r1" w:date="2020-04-07T05:54:00Z">
            <w:rPr/>
          </w:rPrChange>
        </w:rPr>
        <w:instrText xml:space="preserve"> PAGEREF _Toc5894677 \h </w:instrText>
      </w:r>
      <w:r w:rsidRPr="00451F5B">
        <w:rPr>
          <w:rPrChange w:id="2235" w:author="CR#1260r1" w:date="2020-04-07T05:54:00Z">
            <w:rPr/>
          </w:rPrChange>
        </w:rPr>
      </w:r>
      <w:r w:rsidRPr="00451F5B">
        <w:rPr>
          <w:rPrChange w:id="2236" w:author="CR#1260r1" w:date="2020-04-07T05:54:00Z">
            <w:rPr/>
          </w:rPrChange>
        </w:rPr>
        <w:fldChar w:fldCharType="separate"/>
      </w:r>
      <w:r w:rsidRPr="00451F5B">
        <w:rPr>
          <w:rPrChange w:id="2237" w:author="CR#1260r1" w:date="2020-04-07T05:54:00Z">
            <w:rPr/>
          </w:rPrChange>
        </w:rPr>
        <w:t>109</w:t>
      </w:r>
      <w:r w:rsidRPr="00451F5B">
        <w:rPr>
          <w:rPrChange w:id="223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239" w:author="CR#1260r1" w:date="2020-04-07T05:54:00Z">
            <w:rPr>
              <w:rFonts w:asciiTheme="minorHAnsi" w:eastAsiaTheme="minorEastAsia" w:hAnsiTheme="minorHAnsi" w:cstheme="minorBidi"/>
              <w:sz w:val="22"/>
              <w:szCs w:val="22"/>
            </w:rPr>
          </w:rPrChange>
        </w:rPr>
      </w:pPr>
      <w:r w:rsidRPr="00451F5B">
        <w:rPr>
          <w:rPrChange w:id="2240" w:author="CR#1260r1" w:date="2020-04-07T05:54:00Z">
            <w:rPr/>
          </w:rPrChange>
        </w:rPr>
        <w:t>10.1.2.8.7</w:t>
      </w:r>
      <w:r w:rsidRPr="00451F5B">
        <w:rPr>
          <w:rFonts w:asciiTheme="minorHAnsi" w:eastAsiaTheme="minorEastAsia" w:hAnsiTheme="minorHAnsi" w:cstheme="minorBidi"/>
          <w:sz w:val="22"/>
          <w:szCs w:val="22"/>
          <w:rPrChange w:id="2241" w:author="CR#1260r1" w:date="2020-04-07T05:54:00Z">
            <w:rPr>
              <w:rFonts w:asciiTheme="minorHAnsi" w:eastAsiaTheme="minorEastAsia" w:hAnsiTheme="minorHAnsi" w:cstheme="minorBidi"/>
              <w:sz w:val="22"/>
              <w:szCs w:val="22"/>
            </w:rPr>
          </w:rPrChange>
        </w:rPr>
        <w:tab/>
      </w:r>
      <w:r w:rsidRPr="00451F5B">
        <w:rPr>
          <w:rPrChange w:id="2242" w:author="CR#1260r1" w:date="2020-04-07T05:54:00Z">
            <w:rPr/>
          </w:rPrChange>
        </w:rPr>
        <w:t>eNB to MeNB change</w:t>
      </w:r>
      <w:r w:rsidRPr="00451F5B">
        <w:rPr>
          <w:rPrChange w:id="2243" w:author="CR#1260r1" w:date="2020-04-07T05:54:00Z">
            <w:rPr/>
          </w:rPrChange>
        </w:rPr>
        <w:tab/>
      </w:r>
      <w:r w:rsidRPr="00451F5B">
        <w:rPr>
          <w:rPrChange w:id="2244" w:author="CR#1260r1" w:date="2020-04-07T05:54:00Z">
            <w:rPr/>
          </w:rPrChange>
        </w:rPr>
        <w:fldChar w:fldCharType="begin" w:fldLock="1"/>
      </w:r>
      <w:r w:rsidRPr="00451F5B">
        <w:rPr>
          <w:rPrChange w:id="2245" w:author="CR#1260r1" w:date="2020-04-07T05:54:00Z">
            <w:rPr/>
          </w:rPrChange>
        </w:rPr>
        <w:instrText xml:space="preserve"> PAGEREF _Toc5894678 \h </w:instrText>
      </w:r>
      <w:r w:rsidRPr="00451F5B">
        <w:rPr>
          <w:rPrChange w:id="2246" w:author="CR#1260r1" w:date="2020-04-07T05:54:00Z">
            <w:rPr/>
          </w:rPrChange>
        </w:rPr>
      </w:r>
      <w:r w:rsidRPr="00451F5B">
        <w:rPr>
          <w:rPrChange w:id="2247" w:author="CR#1260r1" w:date="2020-04-07T05:54:00Z">
            <w:rPr/>
          </w:rPrChange>
        </w:rPr>
        <w:fldChar w:fldCharType="separate"/>
      </w:r>
      <w:r w:rsidRPr="00451F5B">
        <w:rPr>
          <w:rPrChange w:id="2248" w:author="CR#1260r1" w:date="2020-04-07T05:54:00Z">
            <w:rPr/>
          </w:rPrChange>
        </w:rPr>
        <w:t>110</w:t>
      </w:r>
      <w:r w:rsidRPr="00451F5B">
        <w:rPr>
          <w:rPrChange w:id="224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250" w:author="CR#1260r1" w:date="2020-04-07T05:54:00Z">
            <w:rPr>
              <w:rFonts w:asciiTheme="minorHAnsi" w:eastAsiaTheme="minorEastAsia" w:hAnsiTheme="minorHAnsi" w:cstheme="minorBidi"/>
              <w:sz w:val="22"/>
              <w:szCs w:val="22"/>
            </w:rPr>
          </w:rPrChange>
        </w:rPr>
      </w:pPr>
      <w:r w:rsidRPr="00451F5B">
        <w:rPr>
          <w:rPrChange w:id="2251" w:author="CR#1260r1" w:date="2020-04-07T05:54:00Z">
            <w:rPr/>
          </w:rPrChange>
        </w:rPr>
        <w:t>10.1.2.8.8</w:t>
      </w:r>
      <w:r w:rsidRPr="00451F5B">
        <w:rPr>
          <w:rFonts w:asciiTheme="minorHAnsi" w:eastAsiaTheme="minorEastAsia" w:hAnsiTheme="minorHAnsi" w:cstheme="minorBidi"/>
          <w:sz w:val="22"/>
          <w:szCs w:val="22"/>
          <w:rPrChange w:id="2252" w:author="CR#1260r1" w:date="2020-04-07T05:54:00Z">
            <w:rPr>
              <w:rFonts w:asciiTheme="minorHAnsi" w:eastAsiaTheme="minorEastAsia" w:hAnsiTheme="minorHAnsi" w:cstheme="minorBidi"/>
              <w:sz w:val="22"/>
              <w:szCs w:val="22"/>
            </w:rPr>
          </w:rPrChange>
        </w:rPr>
        <w:tab/>
      </w:r>
      <w:r w:rsidRPr="00451F5B">
        <w:rPr>
          <w:rPrChange w:id="2253" w:author="CR#1260r1" w:date="2020-04-07T05:54:00Z">
            <w:rPr/>
          </w:rPrChange>
        </w:rPr>
        <w:t>Inter-MeNB handover without SeNB change</w:t>
      </w:r>
      <w:r w:rsidRPr="00451F5B">
        <w:rPr>
          <w:rPrChange w:id="2254" w:author="CR#1260r1" w:date="2020-04-07T05:54:00Z">
            <w:rPr/>
          </w:rPrChange>
        </w:rPr>
        <w:tab/>
      </w:r>
      <w:r w:rsidRPr="00451F5B">
        <w:rPr>
          <w:rPrChange w:id="2255" w:author="CR#1260r1" w:date="2020-04-07T05:54:00Z">
            <w:rPr/>
          </w:rPrChange>
        </w:rPr>
        <w:fldChar w:fldCharType="begin" w:fldLock="1"/>
      </w:r>
      <w:r w:rsidRPr="00451F5B">
        <w:rPr>
          <w:rPrChange w:id="2256" w:author="CR#1260r1" w:date="2020-04-07T05:54:00Z">
            <w:rPr/>
          </w:rPrChange>
        </w:rPr>
        <w:instrText xml:space="preserve"> PAGEREF _Toc5894679 \h </w:instrText>
      </w:r>
      <w:r w:rsidRPr="00451F5B">
        <w:rPr>
          <w:rPrChange w:id="2257" w:author="CR#1260r1" w:date="2020-04-07T05:54:00Z">
            <w:rPr/>
          </w:rPrChange>
        </w:rPr>
      </w:r>
      <w:r w:rsidRPr="00451F5B">
        <w:rPr>
          <w:rPrChange w:id="2258" w:author="CR#1260r1" w:date="2020-04-07T05:54:00Z">
            <w:rPr/>
          </w:rPrChange>
        </w:rPr>
        <w:fldChar w:fldCharType="separate"/>
      </w:r>
      <w:r w:rsidRPr="00451F5B">
        <w:rPr>
          <w:rPrChange w:id="2259" w:author="CR#1260r1" w:date="2020-04-07T05:54:00Z">
            <w:rPr/>
          </w:rPrChange>
        </w:rPr>
        <w:t>111</w:t>
      </w:r>
      <w:r w:rsidRPr="00451F5B">
        <w:rPr>
          <w:rPrChange w:id="226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261" w:author="CR#1260r1" w:date="2020-04-07T05:54:00Z">
            <w:rPr>
              <w:rFonts w:asciiTheme="minorHAnsi" w:eastAsiaTheme="minorEastAsia" w:hAnsiTheme="minorHAnsi" w:cstheme="minorBidi"/>
              <w:sz w:val="22"/>
              <w:szCs w:val="22"/>
            </w:rPr>
          </w:rPrChange>
        </w:rPr>
      </w:pPr>
      <w:r w:rsidRPr="00451F5B">
        <w:rPr>
          <w:rPrChange w:id="2262" w:author="CR#1260r1" w:date="2020-04-07T05:54:00Z">
            <w:rPr/>
          </w:rPrChange>
        </w:rPr>
        <w:t>10.1.2.8.9</w:t>
      </w:r>
      <w:r w:rsidRPr="00451F5B">
        <w:rPr>
          <w:rFonts w:asciiTheme="minorHAnsi" w:eastAsiaTheme="minorEastAsia" w:hAnsiTheme="minorHAnsi" w:cstheme="minorBidi"/>
          <w:sz w:val="22"/>
          <w:szCs w:val="22"/>
          <w:rPrChange w:id="2263" w:author="CR#1260r1" w:date="2020-04-07T05:54:00Z">
            <w:rPr>
              <w:rFonts w:asciiTheme="minorHAnsi" w:eastAsiaTheme="minorEastAsia" w:hAnsiTheme="minorHAnsi" w:cstheme="minorBidi"/>
              <w:sz w:val="22"/>
              <w:szCs w:val="22"/>
            </w:rPr>
          </w:rPrChange>
        </w:rPr>
        <w:tab/>
      </w:r>
      <w:r w:rsidRPr="00451F5B">
        <w:rPr>
          <w:rPrChange w:id="2264" w:author="CR#1260r1" w:date="2020-04-07T05:54:00Z">
            <w:rPr/>
          </w:rPrChange>
        </w:rPr>
        <w:t>Addition of a hybrid HeNB as the SeNB</w:t>
      </w:r>
      <w:r w:rsidRPr="00451F5B">
        <w:rPr>
          <w:rPrChange w:id="2265" w:author="CR#1260r1" w:date="2020-04-07T05:54:00Z">
            <w:rPr/>
          </w:rPrChange>
        </w:rPr>
        <w:tab/>
      </w:r>
      <w:r w:rsidRPr="00451F5B">
        <w:rPr>
          <w:rPrChange w:id="2266" w:author="CR#1260r1" w:date="2020-04-07T05:54:00Z">
            <w:rPr/>
          </w:rPrChange>
        </w:rPr>
        <w:fldChar w:fldCharType="begin" w:fldLock="1"/>
      </w:r>
      <w:r w:rsidRPr="00451F5B">
        <w:rPr>
          <w:rPrChange w:id="2267" w:author="CR#1260r1" w:date="2020-04-07T05:54:00Z">
            <w:rPr/>
          </w:rPrChange>
        </w:rPr>
        <w:instrText xml:space="preserve"> PAGEREF _Toc5894680 \h </w:instrText>
      </w:r>
      <w:r w:rsidRPr="00451F5B">
        <w:rPr>
          <w:rPrChange w:id="2268" w:author="CR#1260r1" w:date="2020-04-07T05:54:00Z">
            <w:rPr/>
          </w:rPrChange>
        </w:rPr>
      </w:r>
      <w:r w:rsidRPr="00451F5B">
        <w:rPr>
          <w:rPrChange w:id="2269" w:author="CR#1260r1" w:date="2020-04-07T05:54:00Z">
            <w:rPr/>
          </w:rPrChange>
        </w:rPr>
        <w:fldChar w:fldCharType="separate"/>
      </w:r>
      <w:r w:rsidRPr="00451F5B">
        <w:rPr>
          <w:rPrChange w:id="2270" w:author="CR#1260r1" w:date="2020-04-07T05:54:00Z">
            <w:rPr/>
          </w:rPrChange>
        </w:rPr>
        <w:t>113</w:t>
      </w:r>
      <w:r w:rsidRPr="00451F5B">
        <w:rPr>
          <w:rPrChange w:id="227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272" w:author="CR#1260r1" w:date="2020-04-07T05:54:00Z">
            <w:rPr>
              <w:rFonts w:asciiTheme="minorHAnsi" w:eastAsiaTheme="minorEastAsia" w:hAnsiTheme="minorHAnsi" w:cstheme="minorBidi"/>
              <w:sz w:val="22"/>
              <w:szCs w:val="22"/>
            </w:rPr>
          </w:rPrChange>
        </w:rPr>
      </w:pPr>
      <w:r w:rsidRPr="00451F5B">
        <w:rPr>
          <w:rPrChange w:id="2273" w:author="CR#1260r1" w:date="2020-04-07T05:54:00Z">
            <w:rPr/>
          </w:rPrChange>
        </w:rPr>
        <w:t>10.1.3</w:t>
      </w:r>
      <w:r w:rsidRPr="00451F5B">
        <w:rPr>
          <w:rFonts w:asciiTheme="minorHAnsi" w:eastAsiaTheme="minorEastAsia" w:hAnsiTheme="minorHAnsi" w:cstheme="minorBidi"/>
          <w:sz w:val="22"/>
          <w:szCs w:val="22"/>
          <w:rPrChange w:id="2274" w:author="CR#1260r1" w:date="2020-04-07T05:54:00Z">
            <w:rPr>
              <w:rFonts w:asciiTheme="minorHAnsi" w:eastAsiaTheme="minorEastAsia" w:hAnsiTheme="minorHAnsi" w:cstheme="minorBidi"/>
              <w:sz w:val="22"/>
              <w:szCs w:val="22"/>
            </w:rPr>
          </w:rPrChange>
        </w:rPr>
        <w:tab/>
      </w:r>
      <w:r w:rsidRPr="00451F5B">
        <w:rPr>
          <w:rPrChange w:id="2275" w:author="CR#1260r1" w:date="2020-04-07T05:54:00Z">
            <w:rPr/>
          </w:rPrChange>
        </w:rPr>
        <w:t>Measurements</w:t>
      </w:r>
      <w:r w:rsidRPr="00451F5B">
        <w:rPr>
          <w:rPrChange w:id="2276" w:author="CR#1260r1" w:date="2020-04-07T05:54:00Z">
            <w:rPr/>
          </w:rPrChange>
        </w:rPr>
        <w:tab/>
      </w:r>
      <w:r w:rsidRPr="00451F5B">
        <w:rPr>
          <w:rPrChange w:id="2277" w:author="CR#1260r1" w:date="2020-04-07T05:54:00Z">
            <w:rPr/>
          </w:rPrChange>
        </w:rPr>
        <w:fldChar w:fldCharType="begin" w:fldLock="1"/>
      </w:r>
      <w:r w:rsidRPr="00451F5B">
        <w:rPr>
          <w:rPrChange w:id="2278" w:author="CR#1260r1" w:date="2020-04-07T05:54:00Z">
            <w:rPr/>
          </w:rPrChange>
        </w:rPr>
        <w:instrText xml:space="preserve"> PAGEREF _Toc5894681 \h </w:instrText>
      </w:r>
      <w:r w:rsidRPr="00451F5B">
        <w:rPr>
          <w:rPrChange w:id="2279" w:author="CR#1260r1" w:date="2020-04-07T05:54:00Z">
            <w:rPr/>
          </w:rPrChange>
        </w:rPr>
      </w:r>
      <w:r w:rsidRPr="00451F5B">
        <w:rPr>
          <w:rPrChange w:id="2280" w:author="CR#1260r1" w:date="2020-04-07T05:54:00Z">
            <w:rPr/>
          </w:rPrChange>
        </w:rPr>
        <w:fldChar w:fldCharType="separate"/>
      </w:r>
      <w:r w:rsidRPr="00451F5B">
        <w:rPr>
          <w:rPrChange w:id="2281" w:author="CR#1260r1" w:date="2020-04-07T05:54:00Z">
            <w:rPr/>
          </w:rPrChange>
        </w:rPr>
        <w:t>114</w:t>
      </w:r>
      <w:r w:rsidRPr="00451F5B">
        <w:rPr>
          <w:rPrChange w:id="228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283" w:author="CR#1260r1" w:date="2020-04-07T05:54:00Z">
            <w:rPr>
              <w:rFonts w:asciiTheme="minorHAnsi" w:eastAsiaTheme="minorEastAsia" w:hAnsiTheme="minorHAnsi" w:cstheme="minorBidi"/>
              <w:sz w:val="22"/>
              <w:szCs w:val="22"/>
            </w:rPr>
          </w:rPrChange>
        </w:rPr>
      </w:pPr>
      <w:r w:rsidRPr="00451F5B">
        <w:rPr>
          <w:rPrChange w:id="2284" w:author="CR#1260r1" w:date="2020-04-07T05:54:00Z">
            <w:rPr/>
          </w:rPrChange>
        </w:rPr>
        <w:t>10.1.3.1</w:t>
      </w:r>
      <w:r w:rsidRPr="00451F5B">
        <w:rPr>
          <w:rFonts w:asciiTheme="minorHAnsi" w:eastAsiaTheme="minorEastAsia" w:hAnsiTheme="minorHAnsi" w:cstheme="minorBidi"/>
          <w:sz w:val="22"/>
          <w:szCs w:val="22"/>
          <w:rPrChange w:id="2285" w:author="CR#1260r1" w:date="2020-04-07T05:54:00Z">
            <w:rPr>
              <w:rFonts w:asciiTheme="minorHAnsi" w:eastAsiaTheme="minorEastAsia" w:hAnsiTheme="minorHAnsi" w:cstheme="minorBidi"/>
              <w:sz w:val="22"/>
              <w:szCs w:val="22"/>
            </w:rPr>
          </w:rPrChange>
        </w:rPr>
        <w:tab/>
      </w:r>
      <w:r w:rsidRPr="00451F5B">
        <w:rPr>
          <w:rPrChange w:id="2286" w:author="CR#1260r1" w:date="2020-04-07T05:54:00Z">
            <w:rPr/>
          </w:rPrChange>
        </w:rPr>
        <w:t>Intra-frequency neighbour (cell) measurements</w:t>
      </w:r>
      <w:r w:rsidRPr="00451F5B">
        <w:rPr>
          <w:rPrChange w:id="2287" w:author="CR#1260r1" w:date="2020-04-07T05:54:00Z">
            <w:rPr/>
          </w:rPrChange>
        </w:rPr>
        <w:tab/>
      </w:r>
      <w:r w:rsidRPr="00451F5B">
        <w:rPr>
          <w:rPrChange w:id="2288" w:author="CR#1260r1" w:date="2020-04-07T05:54:00Z">
            <w:rPr/>
          </w:rPrChange>
        </w:rPr>
        <w:fldChar w:fldCharType="begin" w:fldLock="1"/>
      </w:r>
      <w:r w:rsidRPr="00451F5B">
        <w:rPr>
          <w:rPrChange w:id="2289" w:author="CR#1260r1" w:date="2020-04-07T05:54:00Z">
            <w:rPr/>
          </w:rPrChange>
        </w:rPr>
        <w:instrText xml:space="preserve"> PAGEREF _Toc5894682 \h </w:instrText>
      </w:r>
      <w:r w:rsidRPr="00451F5B">
        <w:rPr>
          <w:rPrChange w:id="2290" w:author="CR#1260r1" w:date="2020-04-07T05:54:00Z">
            <w:rPr/>
          </w:rPrChange>
        </w:rPr>
      </w:r>
      <w:r w:rsidRPr="00451F5B">
        <w:rPr>
          <w:rPrChange w:id="2291" w:author="CR#1260r1" w:date="2020-04-07T05:54:00Z">
            <w:rPr/>
          </w:rPrChange>
        </w:rPr>
        <w:fldChar w:fldCharType="separate"/>
      </w:r>
      <w:r w:rsidRPr="00451F5B">
        <w:rPr>
          <w:rPrChange w:id="2292" w:author="CR#1260r1" w:date="2020-04-07T05:54:00Z">
            <w:rPr/>
          </w:rPrChange>
        </w:rPr>
        <w:t>116</w:t>
      </w:r>
      <w:r w:rsidRPr="00451F5B">
        <w:rPr>
          <w:rPrChange w:id="229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294" w:author="CR#1260r1" w:date="2020-04-07T05:54:00Z">
            <w:rPr>
              <w:rFonts w:asciiTheme="minorHAnsi" w:eastAsiaTheme="minorEastAsia" w:hAnsiTheme="minorHAnsi" w:cstheme="minorBidi"/>
              <w:sz w:val="22"/>
              <w:szCs w:val="22"/>
            </w:rPr>
          </w:rPrChange>
        </w:rPr>
      </w:pPr>
      <w:r w:rsidRPr="00451F5B">
        <w:rPr>
          <w:rPrChange w:id="2295" w:author="CR#1260r1" w:date="2020-04-07T05:54:00Z">
            <w:rPr/>
          </w:rPrChange>
        </w:rPr>
        <w:t>10.1.3.2</w:t>
      </w:r>
      <w:r w:rsidRPr="00451F5B">
        <w:rPr>
          <w:rFonts w:asciiTheme="minorHAnsi" w:eastAsiaTheme="minorEastAsia" w:hAnsiTheme="minorHAnsi" w:cstheme="minorBidi"/>
          <w:sz w:val="22"/>
          <w:szCs w:val="22"/>
          <w:rPrChange w:id="2296" w:author="CR#1260r1" w:date="2020-04-07T05:54:00Z">
            <w:rPr>
              <w:rFonts w:asciiTheme="minorHAnsi" w:eastAsiaTheme="minorEastAsia" w:hAnsiTheme="minorHAnsi" w:cstheme="minorBidi"/>
              <w:sz w:val="22"/>
              <w:szCs w:val="22"/>
            </w:rPr>
          </w:rPrChange>
        </w:rPr>
        <w:tab/>
      </w:r>
      <w:r w:rsidRPr="00451F5B">
        <w:rPr>
          <w:rPrChange w:id="2297" w:author="CR#1260r1" w:date="2020-04-07T05:54:00Z">
            <w:rPr/>
          </w:rPrChange>
        </w:rPr>
        <w:t>Inter-frequency neighbour (cell) measurements</w:t>
      </w:r>
      <w:r w:rsidRPr="00451F5B">
        <w:rPr>
          <w:rPrChange w:id="2298" w:author="CR#1260r1" w:date="2020-04-07T05:54:00Z">
            <w:rPr/>
          </w:rPrChange>
        </w:rPr>
        <w:tab/>
      </w:r>
      <w:r w:rsidRPr="00451F5B">
        <w:rPr>
          <w:rPrChange w:id="2299" w:author="CR#1260r1" w:date="2020-04-07T05:54:00Z">
            <w:rPr/>
          </w:rPrChange>
        </w:rPr>
        <w:fldChar w:fldCharType="begin" w:fldLock="1"/>
      </w:r>
      <w:r w:rsidRPr="00451F5B">
        <w:rPr>
          <w:rPrChange w:id="2300" w:author="CR#1260r1" w:date="2020-04-07T05:54:00Z">
            <w:rPr/>
          </w:rPrChange>
        </w:rPr>
        <w:instrText xml:space="preserve"> PAGEREF _Toc5894683 \h </w:instrText>
      </w:r>
      <w:r w:rsidRPr="00451F5B">
        <w:rPr>
          <w:rPrChange w:id="2301" w:author="CR#1260r1" w:date="2020-04-07T05:54:00Z">
            <w:rPr/>
          </w:rPrChange>
        </w:rPr>
      </w:r>
      <w:r w:rsidRPr="00451F5B">
        <w:rPr>
          <w:rPrChange w:id="2302" w:author="CR#1260r1" w:date="2020-04-07T05:54:00Z">
            <w:rPr/>
          </w:rPrChange>
        </w:rPr>
        <w:fldChar w:fldCharType="separate"/>
      </w:r>
      <w:r w:rsidRPr="00451F5B">
        <w:rPr>
          <w:rPrChange w:id="2303" w:author="CR#1260r1" w:date="2020-04-07T05:54:00Z">
            <w:rPr/>
          </w:rPrChange>
        </w:rPr>
        <w:t>116</w:t>
      </w:r>
      <w:r w:rsidRPr="00451F5B">
        <w:rPr>
          <w:rPrChange w:id="230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305" w:author="CR#1260r1" w:date="2020-04-07T05:54:00Z">
            <w:rPr>
              <w:rFonts w:asciiTheme="minorHAnsi" w:eastAsiaTheme="minorEastAsia" w:hAnsiTheme="minorHAnsi" w:cstheme="minorBidi"/>
              <w:sz w:val="22"/>
              <w:szCs w:val="22"/>
            </w:rPr>
          </w:rPrChange>
        </w:rPr>
      </w:pPr>
      <w:r w:rsidRPr="00451F5B">
        <w:rPr>
          <w:rPrChange w:id="2306" w:author="CR#1260r1" w:date="2020-04-07T05:54:00Z">
            <w:rPr/>
          </w:rPrChange>
        </w:rPr>
        <w:t>10.1.4</w:t>
      </w:r>
      <w:r w:rsidRPr="00451F5B">
        <w:rPr>
          <w:rFonts w:asciiTheme="minorHAnsi" w:eastAsiaTheme="minorEastAsia" w:hAnsiTheme="minorHAnsi" w:cstheme="minorBidi"/>
          <w:sz w:val="22"/>
          <w:szCs w:val="22"/>
          <w:rPrChange w:id="2307" w:author="CR#1260r1" w:date="2020-04-07T05:54:00Z">
            <w:rPr>
              <w:rFonts w:asciiTheme="minorHAnsi" w:eastAsiaTheme="minorEastAsia" w:hAnsiTheme="minorHAnsi" w:cstheme="minorBidi"/>
              <w:sz w:val="22"/>
              <w:szCs w:val="22"/>
            </w:rPr>
          </w:rPrChange>
        </w:rPr>
        <w:tab/>
      </w:r>
      <w:r w:rsidRPr="00451F5B">
        <w:rPr>
          <w:rPrChange w:id="2308" w:author="CR#1260r1" w:date="2020-04-07T05:54:00Z">
            <w:rPr/>
          </w:rPrChange>
        </w:rPr>
        <w:t>Paging and C-plane establishment</w:t>
      </w:r>
      <w:r w:rsidRPr="00451F5B">
        <w:rPr>
          <w:rPrChange w:id="2309" w:author="CR#1260r1" w:date="2020-04-07T05:54:00Z">
            <w:rPr/>
          </w:rPrChange>
        </w:rPr>
        <w:tab/>
      </w:r>
      <w:r w:rsidRPr="00451F5B">
        <w:rPr>
          <w:rPrChange w:id="2310" w:author="CR#1260r1" w:date="2020-04-07T05:54:00Z">
            <w:rPr/>
          </w:rPrChange>
        </w:rPr>
        <w:fldChar w:fldCharType="begin" w:fldLock="1"/>
      </w:r>
      <w:r w:rsidRPr="00451F5B">
        <w:rPr>
          <w:rPrChange w:id="2311" w:author="CR#1260r1" w:date="2020-04-07T05:54:00Z">
            <w:rPr/>
          </w:rPrChange>
        </w:rPr>
        <w:instrText xml:space="preserve"> PAGEREF _Toc5894684 \h </w:instrText>
      </w:r>
      <w:r w:rsidRPr="00451F5B">
        <w:rPr>
          <w:rPrChange w:id="2312" w:author="CR#1260r1" w:date="2020-04-07T05:54:00Z">
            <w:rPr/>
          </w:rPrChange>
        </w:rPr>
      </w:r>
      <w:r w:rsidRPr="00451F5B">
        <w:rPr>
          <w:rPrChange w:id="2313" w:author="CR#1260r1" w:date="2020-04-07T05:54:00Z">
            <w:rPr/>
          </w:rPrChange>
        </w:rPr>
        <w:fldChar w:fldCharType="separate"/>
      </w:r>
      <w:r w:rsidRPr="00451F5B">
        <w:rPr>
          <w:rPrChange w:id="2314" w:author="CR#1260r1" w:date="2020-04-07T05:54:00Z">
            <w:rPr/>
          </w:rPrChange>
        </w:rPr>
        <w:t>116</w:t>
      </w:r>
      <w:r w:rsidRPr="00451F5B">
        <w:rPr>
          <w:rPrChange w:id="231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316" w:author="CR#1260r1" w:date="2020-04-07T05:54:00Z">
            <w:rPr>
              <w:rFonts w:asciiTheme="minorHAnsi" w:eastAsiaTheme="minorEastAsia" w:hAnsiTheme="minorHAnsi" w:cstheme="minorBidi"/>
              <w:sz w:val="22"/>
              <w:szCs w:val="22"/>
            </w:rPr>
          </w:rPrChange>
        </w:rPr>
      </w:pPr>
      <w:r w:rsidRPr="00451F5B">
        <w:rPr>
          <w:rPrChange w:id="2317" w:author="CR#1260r1" w:date="2020-04-07T05:54:00Z">
            <w:rPr/>
          </w:rPrChange>
        </w:rPr>
        <w:t>10.1.5</w:t>
      </w:r>
      <w:r w:rsidRPr="00451F5B">
        <w:rPr>
          <w:rFonts w:asciiTheme="minorHAnsi" w:eastAsiaTheme="minorEastAsia" w:hAnsiTheme="minorHAnsi" w:cstheme="minorBidi"/>
          <w:sz w:val="22"/>
          <w:szCs w:val="22"/>
          <w:rPrChange w:id="2318" w:author="CR#1260r1" w:date="2020-04-07T05:54:00Z">
            <w:rPr>
              <w:rFonts w:asciiTheme="minorHAnsi" w:eastAsiaTheme="minorEastAsia" w:hAnsiTheme="minorHAnsi" w:cstheme="minorBidi"/>
              <w:sz w:val="22"/>
              <w:szCs w:val="22"/>
            </w:rPr>
          </w:rPrChange>
        </w:rPr>
        <w:tab/>
      </w:r>
      <w:r w:rsidRPr="00451F5B">
        <w:rPr>
          <w:rPrChange w:id="2319" w:author="CR#1260r1" w:date="2020-04-07T05:54:00Z">
            <w:rPr/>
          </w:rPrChange>
        </w:rPr>
        <w:t>Random Access Procedure</w:t>
      </w:r>
      <w:r w:rsidRPr="00451F5B">
        <w:rPr>
          <w:rPrChange w:id="2320" w:author="CR#1260r1" w:date="2020-04-07T05:54:00Z">
            <w:rPr/>
          </w:rPrChange>
        </w:rPr>
        <w:tab/>
      </w:r>
      <w:r w:rsidRPr="00451F5B">
        <w:rPr>
          <w:rPrChange w:id="2321" w:author="CR#1260r1" w:date="2020-04-07T05:54:00Z">
            <w:rPr/>
          </w:rPrChange>
        </w:rPr>
        <w:fldChar w:fldCharType="begin" w:fldLock="1"/>
      </w:r>
      <w:r w:rsidRPr="00451F5B">
        <w:rPr>
          <w:rPrChange w:id="2322" w:author="CR#1260r1" w:date="2020-04-07T05:54:00Z">
            <w:rPr/>
          </w:rPrChange>
        </w:rPr>
        <w:instrText xml:space="preserve"> PAGEREF _Toc5894685 \h </w:instrText>
      </w:r>
      <w:r w:rsidRPr="00451F5B">
        <w:rPr>
          <w:rPrChange w:id="2323" w:author="CR#1260r1" w:date="2020-04-07T05:54:00Z">
            <w:rPr/>
          </w:rPrChange>
        </w:rPr>
      </w:r>
      <w:r w:rsidRPr="00451F5B">
        <w:rPr>
          <w:rPrChange w:id="2324" w:author="CR#1260r1" w:date="2020-04-07T05:54:00Z">
            <w:rPr/>
          </w:rPrChange>
        </w:rPr>
        <w:fldChar w:fldCharType="separate"/>
      </w:r>
      <w:r w:rsidRPr="00451F5B">
        <w:rPr>
          <w:rPrChange w:id="2325" w:author="CR#1260r1" w:date="2020-04-07T05:54:00Z">
            <w:rPr/>
          </w:rPrChange>
        </w:rPr>
        <w:t>117</w:t>
      </w:r>
      <w:r w:rsidRPr="00451F5B">
        <w:rPr>
          <w:rPrChange w:id="232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327" w:author="CR#1260r1" w:date="2020-04-07T05:54:00Z">
            <w:rPr>
              <w:rFonts w:asciiTheme="minorHAnsi" w:eastAsiaTheme="minorEastAsia" w:hAnsiTheme="minorHAnsi" w:cstheme="minorBidi"/>
              <w:sz w:val="22"/>
              <w:szCs w:val="22"/>
            </w:rPr>
          </w:rPrChange>
        </w:rPr>
      </w:pPr>
      <w:r w:rsidRPr="00451F5B">
        <w:rPr>
          <w:rPrChange w:id="2328" w:author="CR#1260r1" w:date="2020-04-07T05:54:00Z">
            <w:rPr/>
          </w:rPrChange>
        </w:rPr>
        <w:t>10.1.5.1</w:t>
      </w:r>
      <w:r w:rsidRPr="00451F5B">
        <w:rPr>
          <w:rFonts w:asciiTheme="minorHAnsi" w:eastAsiaTheme="minorEastAsia" w:hAnsiTheme="minorHAnsi" w:cstheme="minorBidi"/>
          <w:sz w:val="22"/>
          <w:szCs w:val="22"/>
          <w:rPrChange w:id="2329" w:author="CR#1260r1" w:date="2020-04-07T05:54:00Z">
            <w:rPr>
              <w:rFonts w:asciiTheme="minorHAnsi" w:eastAsiaTheme="minorEastAsia" w:hAnsiTheme="minorHAnsi" w:cstheme="minorBidi"/>
              <w:sz w:val="22"/>
              <w:szCs w:val="22"/>
            </w:rPr>
          </w:rPrChange>
        </w:rPr>
        <w:tab/>
      </w:r>
      <w:r w:rsidRPr="00451F5B">
        <w:rPr>
          <w:rPrChange w:id="2330" w:author="CR#1260r1" w:date="2020-04-07T05:54:00Z">
            <w:rPr/>
          </w:rPrChange>
        </w:rPr>
        <w:t>Contention based random access procedure</w:t>
      </w:r>
      <w:r w:rsidRPr="00451F5B">
        <w:rPr>
          <w:rPrChange w:id="2331" w:author="CR#1260r1" w:date="2020-04-07T05:54:00Z">
            <w:rPr/>
          </w:rPrChange>
        </w:rPr>
        <w:tab/>
      </w:r>
      <w:r w:rsidRPr="00451F5B">
        <w:rPr>
          <w:rPrChange w:id="2332" w:author="CR#1260r1" w:date="2020-04-07T05:54:00Z">
            <w:rPr/>
          </w:rPrChange>
        </w:rPr>
        <w:fldChar w:fldCharType="begin" w:fldLock="1"/>
      </w:r>
      <w:r w:rsidRPr="00451F5B">
        <w:rPr>
          <w:rPrChange w:id="2333" w:author="CR#1260r1" w:date="2020-04-07T05:54:00Z">
            <w:rPr/>
          </w:rPrChange>
        </w:rPr>
        <w:instrText xml:space="preserve"> PAGEREF _Toc5894686 \h </w:instrText>
      </w:r>
      <w:r w:rsidRPr="00451F5B">
        <w:rPr>
          <w:rPrChange w:id="2334" w:author="CR#1260r1" w:date="2020-04-07T05:54:00Z">
            <w:rPr/>
          </w:rPrChange>
        </w:rPr>
      </w:r>
      <w:r w:rsidRPr="00451F5B">
        <w:rPr>
          <w:rPrChange w:id="2335" w:author="CR#1260r1" w:date="2020-04-07T05:54:00Z">
            <w:rPr/>
          </w:rPrChange>
        </w:rPr>
        <w:fldChar w:fldCharType="separate"/>
      </w:r>
      <w:r w:rsidRPr="00451F5B">
        <w:rPr>
          <w:rPrChange w:id="2336" w:author="CR#1260r1" w:date="2020-04-07T05:54:00Z">
            <w:rPr/>
          </w:rPrChange>
        </w:rPr>
        <w:t>118</w:t>
      </w:r>
      <w:r w:rsidRPr="00451F5B">
        <w:rPr>
          <w:rPrChange w:id="233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338" w:author="CR#1260r1" w:date="2020-04-07T05:54:00Z">
            <w:rPr>
              <w:rFonts w:asciiTheme="minorHAnsi" w:eastAsiaTheme="minorEastAsia" w:hAnsiTheme="minorHAnsi" w:cstheme="minorBidi"/>
              <w:sz w:val="22"/>
              <w:szCs w:val="22"/>
            </w:rPr>
          </w:rPrChange>
        </w:rPr>
      </w:pPr>
      <w:r w:rsidRPr="00451F5B">
        <w:rPr>
          <w:rPrChange w:id="2339" w:author="CR#1260r1" w:date="2020-04-07T05:54:00Z">
            <w:rPr/>
          </w:rPrChange>
        </w:rPr>
        <w:t>10.1.5.2</w:t>
      </w:r>
      <w:r w:rsidRPr="00451F5B">
        <w:rPr>
          <w:rFonts w:asciiTheme="minorHAnsi" w:eastAsiaTheme="minorEastAsia" w:hAnsiTheme="minorHAnsi" w:cstheme="minorBidi"/>
          <w:sz w:val="22"/>
          <w:szCs w:val="22"/>
          <w:rPrChange w:id="2340" w:author="CR#1260r1" w:date="2020-04-07T05:54:00Z">
            <w:rPr>
              <w:rFonts w:asciiTheme="minorHAnsi" w:eastAsiaTheme="minorEastAsia" w:hAnsiTheme="minorHAnsi" w:cstheme="minorBidi"/>
              <w:sz w:val="22"/>
              <w:szCs w:val="22"/>
            </w:rPr>
          </w:rPrChange>
        </w:rPr>
        <w:tab/>
      </w:r>
      <w:r w:rsidRPr="00451F5B">
        <w:rPr>
          <w:rPrChange w:id="2341" w:author="CR#1260r1" w:date="2020-04-07T05:54:00Z">
            <w:rPr/>
          </w:rPrChange>
        </w:rPr>
        <w:t>Non-contention based random access procedure</w:t>
      </w:r>
      <w:r w:rsidRPr="00451F5B">
        <w:rPr>
          <w:rPrChange w:id="2342" w:author="CR#1260r1" w:date="2020-04-07T05:54:00Z">
            <w:rPr/>
          </w:rPrChange>
        </w:rPr>
        <w:tab/>
      </w:r>
      <w:r w:rsidRPr="00451F5B">
        <w:rPr>
          <w:rPrChange w:id="2343" w:author="CR#1260r1" w:date="2020-04-07T05:54:00Z">
            <w:rPr/>
          </w:rPrChange>
        </w:rPr>
        <w:fldChar w:fldCharType="begin" w:fldLock="1"/>
      </w:r>
      <w:r w:rsidRPr="00451F5B">
        <w:rPr>
          <w:rPrChange w:id="2344" w:author="CR#1260r1" w:date="2020-04-07T05:54:00Z">
            <w:rPr/>
          </w:rPrChange>
        </w:rPr>
        <w:instrText xml:space="preserve"> PAGEREF _Toc5894687 \h </w:instrText>
      </w:r>
      <w:r w:rsidRPr="00451F5B">
        <w:rPr>
          <w:rPrChange w:id="2345" w:author="CR#1260r1" w:date="2020-04-07T05:54:00Z">
            <w:rPr/>
          </w:rPrChange>
        </w:rPr>
      </w:r>
      <w:r w:rsidRPr="00451F5B">
        <w:rPr>
          <w:rPrChange w:id="2346" w:author="CR#1260r1" w:date="2020-04-07T05:54:00Z">
            <w:rPr/>
          </w:rPrChange>
        </w:rPr>
        <w:fldChar w:fldCharType="separate"/>
      </w:r>
      <w:r w:rsidRPr="00451F5B">
        <w:rPr>
          <w:rPrChange w:id="2347" w:author="CR#1260r1" w:date="2020-04-07T05:54:00Z">
            <w:rPr/>
          </w:rPrChange>
        </w:rPr>
        <w:t>120</w:t>
      </w:r>
      <w:r w:rsidRPr="00451F5B">
        <w:rPr>
          <w:rPrChange w:id="234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349" w:author="CR#1260r1" w:date="2020-04-07T05:54:00Z">
            <w:rPr>
              <w:rFonts w:asciiTheme="minorHAnsi" w:eastAsiaTheme="minorEastAsia" w:hAnsiTheme="minorHAnsi" w:cstheme="minorBidi"/>
              <w:sz w:val="22"/>
              <w:szCs w:val="22"/>
            </w:rPr>
          </w:rPrChange>
        </w:rPr>
      </w:pPr>
      <w:r w:rsidRPr="00451F5B">
        <w:rPr>
          <w:rPrChange w:id="2350" w:author="CR#1260r1" w:date="2020-04-07T05:54:00Z">
            <w:rPr/>
          </w:rPrChange>
        </w:rPr>
        <w:t>10.1.5.3</w:t>
      </w:r>
      <w:r w:rsidRPr="00451F5B">
        <w:rPr>
          <w:rFonts w:asciiTheme="minorHAnsi" w:eastAsiaTheme="minorEastAsia" w:hAnsiTheme="minorHAnsi" w:cstheme="minorBidi"/>
          <w:sz w:val="22"/>
          <w:szCs w:val="22"/>
          <w:rPrChange w:id="2351" w:author="CR#1260r1" w:date="2020-04-07T05:54:00Z">
            <w:rPr>
              <w:rFonts w:asciiTheme="minorHAnsi" w:eastAsiaTheme="minorEastAsia" w:hAnsiTheme="minorHAnsi" w:cstheme="minorBidi"/>
              <w:sz w:val="22"/>
              <w:szCs w:val="22"/>
            </w:rPr>
          </w:rPrChange>
        </w:rPr>
        <w:tab/>
      </w:r>
      <w:r w:rsidRPr="00451F5B">
        <w:rPr>
          <w:rPrChange w:id="2352" w:author="CR#1260r1" w:date="2020-04-07T05:54:00Z">
            <w:rPr/>
          </w:rPrChange>
        </w:rPr>
        <w:t>Interaction model between L1 and L2/3 for Random Access Procedure</w:t>
      </w:r>
      <w:r w:rsidRPr="00451F5B">
        <w:rPr>
          <w:rPrChange w:id="2353" w:author="CR#1260r1" w:date="2020-04-07T05:54:00Z">
            <w:rPr/>
          </w:rPrChange>
        </w:rPr>
        <w:tab/>
      </w:r>
      <w:r w:rsidRPr="00451F5B">
        <w:rPr>
          <w:rPrChange w:id="2354" w:author="CR#1260r1" w:date="2020-04-07T05:54:00Z">
            <w:rPr/>
          </w:rPrChange>
        </w:rPr>
        <w:fldChar w:fldCharType="begin" w:fldLock="1"/>
      </w:r>
      <w:r w:rsidRPr="00451F5B">
        <w:rPr>
          <w:rPrChange w:id="2355" w:author="CR#1260r1" w:date="2020-04-07T05:54:00Z">
            <w:rPr/>
          </w:rPrChange>
        </w:rPr>
        <w:instrText xml:space="preserve"> PAGEREF _Toc5894688 \h </w:instrText>
      </w:r>
      <w:r w:rsidRPr="00451F5B">
        <w:rPr>
          <w:rPrChange w:id="2356" w:author="CR#1260r1" w:date="2020-04-07T05:54:00Z">
            <w:rPr/>
          </w:rPrChange>
        </w:rPr>
      </w:r>
      <w:r w:rsidRPr="00451F5B">
        <w:rPr>
          <w:rPrChange w:id="2357" w:author="CR#1260r1" w:date="2020-04-07T05:54:00Z">
            <w:rPr/>
          </w:rPrChange>
        </w:rPr>
        <w:fldChar w:fldCharType="separate"/>
      </w:r>
      <w:r w:rsidRPr="00451F5B">
        <w:rPr>
          <w:rPrChange w:id="2358" w:author="CR#1260r1" w:date="2020-04-07T05:54:00Z">
            <w:rPr/>
          </w:rPrChange>
        </w:rPr>
        <w:t>121</w:t>
      </w:r>
      <w:r w:rsidRPr="00451F5B">
        <w:rPr>
          <w:rPrChange w:id="235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360" w:author="CR#1260r1" w:date="2020-04-07T05:54:00Z">
            <w:rPr>
              <w:rFonts w:asciiTheme="minorHAnsi" w:eastAsiaTheme="minorEastAsia" w:hAnsiTheme="minorHAnsi" w:cstheme="minorBidi"/>
              <w:sz w:val="22"/>
              <w:szCs w:val="22"/>
            </w:rPr>
          </w:rPrChange>
        </w:rPr>
      </w:pPr>
      <w:r w:rsidRPr="00451F5B">
        <w:rPr>
          <w:rPrChange w:id="2361" w:author="CR#1260r1" w:date="2020-04-07T05:54:00Z">
            <w:rPr/>
          </w:rPrChange>
        </w:rPr>
        <w:t>10.1.6</w:t>
      </w:r>
      <w:r w:rsidRPr="00451F5B">
        <w:rPr>
          <w:rFonts w:asciiTheme="minorHAnsi" w:eastAsiaTheme="minorEastAsia" w:hAnsiTheme="minorHAnsi" w:cstheme="minorBidi"/>
          <w:sz w:val="22"/>
          <w:szCs w:val="22"/>
          <w:rPrChange w:id="2362" w:author="CR#1260r1" w:date="2020-04-07T05:54:00Z">
            <w:rPr>
              <w:rFonts w:asciiTheme="minorHAnsi" w:eastAsiaTheme="minorEastAsia" w:hAnsiTheme="minorHAnsi" w:cstheme="minorBidi"/>
              <w:sz w:val="22"/>
              <w:szCs w:val="22"/>
            </w:rPr>
          </w:rPrChange>
        </w:rPr>
        <w:tab/>
      </w:r>
      <w:r w:rsidRPr="00451F5B">
        <w:rPr>
          <w:rPrChange w:id="2363" w:author="CR#1260r1" w:date="2020-04-07T05:54:00Z">
            <w:rPr/>
          </w:rPrChange>
        </w:rPr>
        <w:t>Radio Link Failure</w:t>
      </w:r>
      <w:r w:rsidRPr="00451F5B">
        <w:rPr>
          <w:rPrChange w:id="2364" w:author="CR#1260r1" w:date="2020-04-07T05:54:00Z">
            <w:rPr/>
          </w:rPrChange>
        </w:rPr>
        <w:tab/>
      </w:r>
      <w:r w:rsidRPr="00451F5B">
        <w:rPr>
          <w:rPrChange w:id="2365" w:author="CR#1260r1" w:date="2020-04-07T05:54:00Z">
            <w:rPr/>
          </w:rPrChange>
        </w:rPr>
        <w:fldChar w:fldCharType="begin" w:fldLock="1"/>
      </w:r>
      <w:r w:rsidRPr="00451F5B">
        <w:rPr>
          <w:rPrChange w:id="2366" w:author="CR#1260r1" w:date="2020-04-07T05:54:00Z">
            <w:rPr/>
          </w:rPrChange>
        </w:rPr>
        <w:instrText xml:space="preserve"> PAGEREF _Toc5894689 \h </w:instrText>
      </w:r>
      <w:r w:rsidRPr="00451F5B">
        <w:rPr>
          <w:rPrChange w:id="2367" w:author="CR#1260r1" w:date="2020-04-07T05:54:00Z">
            <w:rPr/>
          </w:rPrChange>
        </w:rPr>
      </w:r>
      <w:r w:rsidRPr="00451F5B">
        <w:rPr>
          <w:rPrChange w:id="2368" w:author="CR#1260r1" w:date="2020-04-07T05:54:00Z">
            <w:rPr/>
          </w:rPrChange>
        </w:rPr>
        <w:fldChar w:fldCharType="separate"/>
      </w:r>
      <w:r w:rsidRPr="00451F5B">
        <w:rPr>
          <w:rPrChange w:id="2369" w:author="CR#1260r1" w:date="2020-04-07T05:54:00Z">
            <w:rPr/>
          </w:rPrChange>
        </w:rPr>
        <w:t>121</w:t>
      </w:r>
      <w:r w:rsidRPr="00451F5B">
        <w:rPr>
          <w:rPrChange w:id="237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371" w:author="CR#1260r1" w:date="2020-04-07T05:54:00Z">
            <w:rPr>
              <w:rFonts w:asciiTheme="minorHAnsi" w:eastAsiaTheme="minorEastAsia" w:hAnsiTheme="minorHAnsi" w:cstheme="minorBidi"/>
              <w:sz w:val="22"/>
              <w:szCs w:val="22"/>
            </w:rPr>
          </w:rPrChange>
        </w:rPr>
      </w:pPr>
      <w:r w:rsidRPr="00451F5B">
        <w:rPr>
          <w:rPrChange w:id="2372" w:author="CR#1260r1" w:date="2020-04-07T05:54:00Z">
            <w:rPr/>
          </w:rPrChange>
        </w:rPr>
        <w:t>10.1.7</w:t>
      </w:r>
      <w:r w:rsidRPr="00451F5B">
        <w:rPr>
          <w:rFonts w:asciiTheme="minorHAnsi" w:eastAsiaTheme="minorEastAsia" w:hAnsiTheme="minorHAnsi" w:cstheme="minorBidi"/>
          <w:sz w:val="22"/>
          <w:szCs w:val="22"/>
          <w:rPrChange w:id="2373" w:author="CR#1260r1" w:date="2020-04-07T05:54:00Z">
            <w:rPr>
              <w:rFonts w:asciiTheme="minorHAnsi" w:eastAsiaTheme="minorEastAsia" w:hAnsiTheme="minorHAnsi" w:cstheme="minorBidi"/>
              <w:sz w:val="22"/>
              <w:szCs w:val="22"/>
            </w:rPr>
          </w:rPrChange>
        </w:rPr>
        <w:tab/>
      </w:r>
      <w:r w:rsidRPr="00451F5B">
        <w:rPr>
          <w:rPrChange w:id="2374" w:author="CR#1260r1" w:date="2020-04-07T05:54:00Z">
            <w:rPr/>
          </w:rPrChange>
        </w:rPr>
        <w:t>Radio Access Network Sharing</w:t>
      </w:r>
      <w:r w:rsidRPr="00451F5B">
        <w:rPr>
          <w:rPrChange w:id="2375" w:author="CR#1260r1" w:date="2020-04-07T05:54:00Z">
            <w:rPr/>
          </w:rPrChange>
        </w:rPr>
        <w:tab/>
      </w:r>
      <w:r w:rsidRPr="00451F5B">
        <w:rPr>
          <w:rPrChange w:id="2376" w:author="CR#1260r1" w:date="2020-04-07T05:54:00Z">
            <w:rPr/>
          </w:rPrChange>
        </w:rPr>
        <w:fldChar w:fldCharType="begin" w:fldLock="1"/>
      </w:r>
      <w:r w:rsidRPr="00451F5B">
        <w:rPr>
          <w:rPrChange w:id="2377" w:author="CR#1260r1" w:date="2020-04-07T05:54:00Z">
            <w:rPr/>
          </w:rPrChange>
        </w:rPr>
        <w:instrText xml:space="preserve"> PAGEREF _Toc5894690 \h </w:instrText>
      </w:r>
      <w:r w:rsidRPr="00451F5B">
        <w:rPr>
          <w:rPrChange w:id="2378" w:author="CR#1260r1" w:date="2020-04-07T05:54:00Z">
            <w:rPr/>
          </w:rPrChange>
        </w:rPr>
      </w:r>
      <w:r w:rsidRPr="00451F5B">
        <w:rPr>
          <w:rPrChange w:id="2379" w:author="CR#1260r1" w:date="2020-04-07T05:54:00Z">
            <w:rPr/>
          </w:rPrChange>
        </w:rPr>
        <w:fldChar w:fldCharType="separate"/>
      </w:r>
      <w:r w:rsidRPr="00451F5B">
        <w:rPr>
          <w:rPrChange w:id="2380" w:author="CR#1260r1" w:date="2020-04-07T05:54:00Z">
            <w:rPr/>
          </w:rPrChange>
        </w:rPr>
        <w:t>122</w:t>
      </w:r>
      <w:r w:rsidRPr="00451F5B">
        <w:rPr>
          <w:rPrChange w:id="238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382" w:author="CR#1260r1" w:date="2020-04-07T05:54:00Z">
            <w:rPr>
              <w:rFonts w:asciiTheme="minorHAnsi" w:eastAsiaTheme="minorEastAsia" w:hAnsiTheme="minorHAnsi" w:cstheme="minorBidi"/>
              <w:sz w:val="22"/>
              <w:szCs w:val="22"/>
            </w:rPr>
          </w:rPrChange>
        </w:rPr>
      </w:pPr>
      <w:r w:rsidRPr="00451F5B">
        <w:rPr>
          <w:rPrChange w:id="2383" w:author="CR#1260r1" w:date="2020-04-07T05:54:00Z">
            <w:rPr/>
          </w:rPrChange>
        </w:rPr>
        <w:t>10.1.8</w:t>
      </w:r>
      <w:r w:rsidRPr="00451F5B">
        <w:rPr>
          <w:rFonts w:asciiTheme="minorHAnsi" w:eastAsiaTheme="minorEastAsia" w:hAnsiTheme="minorHAnsi" w:cstheme="minorBidi"/>
          <w:sz w:val="22"/>
          <w:szCs w:val="22"/>
          <w:rPrChange w:id="2384" w:author="CR#1260r1" w:date="2020-04-07T05:54:00Z">
            <w:rPr>
              <w:rFonts w:asciiTheme="minorHAnsi" w:eastAsiaTheme="minorEastAsia" w:hAnsiTheme="minorHAnsi" w:cstheme="minorBidi"/>
              <w:sz w:val="22"/>
              <w:szCs w:val="22"/>
            </w:rPr>
          </w:rPrChange>
        </w:rPr>
        <w:tab/>
      </w:r>
      <w:r w:rsidRPr="00451F5B">
        <w:rPr>
          <w:rPrChange w:id="2385" w:author="CR#1260r1" w:date="2020-04-07T05:54:00Z">
            <w:rPr/>
          </w:rPrChange>
        </w:rPr>
        <w:t>Handling of Roaming and Area Restrictions for UEs in ECM-CONNECTED</w:t>
      </w:r>
      <w:r w:rsidRPr="00451F5B">
        <w:rPr>
          <w:rPrChange w:id="2386" w:author="CR#1260r1" w:date="2020-04-07T05:54:00Z">
            <w:rPr/>
          </w:rPrChange>
        </w:rPr>
        <w:tab/>
      </w:r>
      <w:r w:rsidRPr="00451F5B">
        <w:rPr>
          <w:rPrChange w:id="2387" w:author="CR#1260r1" w:date="2020-04-07T05:54:00Z">
            <w:rPr/>
          </w:rPrChange>
        </w:rPr>
        <w:fldChar w:fldCharType="begin" w:fldLock="1"/>
      </w:r>
      <w:r w:rsidRPr="00451F5B">
        <w:rPr>
          <w:rPrChange w:id="2388" w:author="CR#1260r1" w:date="2020-04-07T05:54:00Z">
            <w:rPr/>
          </w:rPrChange>
        </w:rPr>
        <w:instrText xml:space="preserve"> PAGEREF _Toc5894691 \h </w:instrText>
      </w:r>
      <w:r w:rsidRPr="00451F5B">
        <w:rPr>
          <w:rPrChange w:id="2389" w:author="CR#1260r1" w:date="2020-04-07T05:54:00Z">
            <w:rPr/>
          </w:rPrChange>
        </w:rPr>
      </w:r>
      <w:r w:rsidRPr="00451F5B">
        <w:rPr>
          <w:rPrChange w:id="2390" w:author="CR#1260r1" w:date="2020-04-07T05:54:00Z">
            <w:rPr/>
          </w:rPrChange>
        </w:rPr>
        <w:fldChar w:fldCharType="separate"/>
      </w:r>
      <w:r w:rsidRPr="00451F5B">
        <w:rPr>
          <w:rPrChange w:id="2391" w:author="CR#1260r1" w:date="2020-04-07T05:54:00Z">
            <w:rPr/>
          </w:rPrChange>
        </w:rPr>
        <w:t>123</w:t>
      </w:r>
      <w:r w:rsidRPr="00451F5B">
        <w:rPr>
          <w:rPrChange w:id="239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393" w:author="CR#1260r1" w:date="2020-04-07T05:54:00Z">
            <w:rPr>
              <w:rFonts w:asciiTheme="minorHAnsi" w:eastAsiaTheme="minorEastAsia" w:hAnsiTheme="minorHAnsi" w:cstheme="minorBidi"/>
              <w:sz w:val="22"/>
              <w:szCs w:val="22"/>
            </w:rPr>
          </w:rPrChange>
        </w:rPr>
      </w:pPr>
      <w:r w:rsidRPr="00451F5B">
        <w:rPr>
          <w:rPrChange w:id="2394" w:author="CR#1260r1" w:date="2020-04-07T05:54:00Z">
            <w:rPr/>
          </w:rPrChange>
        </w:rPr>
        <w:t>10.1.8a</w:t>
      </w:r>
      <w:r w:rsidRPr="00451F5B">
        <w:rPr>
          <w:rFonts w:asciiTheme="minorHAnsi" w:eastAsiaTheme="minorEastAsia" w:hAnsiTheme="minorHAnsi" w:cstheme="minorBidi"/>
          <w:sz w:val="22"/>
          <w:szCs w:val="22"/>
          <w:rPrChange w:id="2395" w:author="CR#1260r1" w:date="2020-04-07T05:54:00Z">
            <w:rPr>
              <w:rFonts w:asciiTheme="minorHAnsi" w:eastAsiaTheme="minorEastAsia" w:hAnsiTheme="minorHAnsi" w:cstheme="minorBidi"/>
              <w:sz w:val="22"/>
              <w:szCs w:val="22"/>
            </w:rPr>
          </w:rPrChange>
        </w:rPr>
        <w:tab/>
      </w:r>
      <w:r w:rsidRPr="00451F5B">
        <w:rPr>
          <w:rPrChange w:id="2396" w:author="CR#1260r1" w:date="2020-04-07T05:54:00Z">
            <w:rPr/>
          </w:rPrChange>
        </w:rPr>
        <w:t>Handling of Roaming and Access Restrictions for UEs in ECM-CONNECTED</w:t>
      </w:r>
      <w:r w:rsidRPr="00451F5B">
        <w:rPr>
          <w:rPrChange w:id="2397" w:author="CR#1260r1" w:date="2020-04-07T05:54:00Z">
            <w:rPr/>
          </w:rPrChange>
        </w:rPr>
        <w:tab/>
      </w:r>
      <w:r w:rsidRPr="00451F5B">
        <w:rPr>
          <w:rPrChange w:id="2398" w:author="CR#1260r1" w:date="2020-04-07T05:54:00Z">
            <w:rPr/>
          </w:rPrChange>
        </w:rPr>
        <w:fldChar w:fldCharType="begin" w:fldLock="1"/>
      </w:r>
      <w:r w:rsidRPr="00451F5B">
        <w:rPr>
          <w:rPrChange w:id="2399" w:author="CR#1260r1" w:date="2020-04-07T05:54:00Z">
            <w:rPr/>
          </w:rPrChange>
        </w:rPr>
        <w:instrText xml:space="preserve"> PAGEREF _Toc5894692 \h </w:instrText>
      </w:r>
      <w:r w:rsidRPr="00451F5B">
        <w:rPr>
          <w:rPrChange w:id="2400" w:author="CR#1260r1" w:date="2020-04-07T05:54:00Z">
            <w:rPr/>
          </w:rPrChange>
        </w:rPr>
      </w:r>
      <w:r w:rsidRPr="00451F5B">
        <w:rPr>
          <w:rPrChange w:id="2401" w:author="CR#1260r1" w:date="2020-04-07T05:54:00Z">
            <w:rPr/>
          </w:rPrChange>
        </w:rPr>
        <w:fldChar w:fldCharType="separate"/>
      </w:r>
      <w:r w:rsidRPr="00451F5B">
        <w:rPr>
          <w:rPrChange w:id="2402" w:author="CR#1260r1" w:date="2020-04-07T05:54:00Z">
            <w:rPr/>
          </w:rPrChange>
        </w:rPr>
        <w:t>123</w:t>
      </w:r>
      <w:r w:rsidRPr="00451F5B">
        <w:rPr>
          <w:rPrChange w:id="240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404" w:author="CR#1260r1" w:date="2020-04-07T05:54:00Z">
            <w:rPr>
              <w:rFonts w:asciiTheme="minorHAnsi" w:eastAsiaTheme="minorEastAsia" w:hAnsiTheme="minorHAnsi" w:cstheme="minorBidi"/>
              <w:sz w:val="22"/>
              <w:szCs w:val="22"/>
            </w:rPr>
          </w:rPrChange>
        </w:rPr>
      </w:pPr>
      <w:r w:rsidRPr="00451F5B">
        <w:rPr>
          <w:rPrChange w:id="2405" w:author="CR#1260r1" w:date="2020-04-07T05:54:00Z">
            <w:rPr/>
          </w:rPrChange>
        </w:rPr>
        <w:t>10.2</w:t>
      </w:r>
      <w:r w:rsidRPr="00451F5B">
        <w:rPr>
          <w:rFonts w:asciiTheme="minorHAnsi" w:eastAsiaTheme="minorEastAsia" w:hAnsiTheme="minorHAnsi" w:cstheme="minorBidi"/>
          <w:sz w:val="22"/>
          <w:szCs w:val="22"/>
          <w:rPrChange w:id="2406" w:author="CR#1260r1" w:date="2020-04-07T05:54:00Z">
            <w:rPr>
              <w:rFonts w:asciiTheme="minorHAnsi" w:eastAsiaTheme="minorEastAsia" w:hAnsiTheme="minorHAnsi" w:cstheme="minorBidi"/>
              <w:sz w:val="22"/>
              <w:szCs w:val="22"/>
            </w:rPr>
          </w:rPrChange>
        </w:rPr>
        <w:tab/>
      </w:r>
      <w:r w:rsidRPr="00451F5B">
        <w:rPr>
          <w:rPrChange w:id="2407" w:author="CR#1260r1" w:date="2020-04-07T05:54:00Z">
            <w:rPr/>
          </w:rPrChange>
        </w:rPr>
        <w:t>Inter RAT</w:t>
      </w:r>
      <w:r w:rsidRPr="00451F5B">
        <w:rPr>
          <w:rPrChange w:id="2408" w:author="CR#1260r1" w:date="2020-04-07T05:54:00Z">
            <w:rPr/>
          </w:rPrChange>
        </w:rPr>
        <w:tab/>
      </w:r>
      <w:r w:rsidRPr="00451F5B">
        <w:rPr>
          <w:rPrChange w:id="2409" w:author="CR#1260r1" w:date="2020-04-07T05:54:00Z">
            <w:rPr/>
          </w:rPrChange>
        </w:rPr>
        <w:fldChar w:fldCharType="begin" w:fldLock="1"/>
      </w:r>
      <w:r w:rsidRPr="00451F5B">
        <w:rPr>
          <w:rPrChange w:id="2410" w:author="CR#1260r1" w:date="2020-04-07T05:54:00Z">
            <w:rPr/>
          </w:rPrChange>
        </w:rPr>
        <w:instrText xml:space="preserve"> PAGEREF _Toc5894693 \h </w:instrText>
      </w:r>
      <w:r w:rsidRPr="00451F5B">
        <w:rPr>
          <w:rPrChange w:id="2411" w:author="CR#1260r1" w:date="2020-04-07T05:54:00Z">
            <w:rPr/>
          </w:rPrChange>
        </w:rPr>
      </w:r>
      <w:r w:rsidRPr="00451F5B">
        <w:rPr>
          <w:rPrChange w:id="2412" w:author="CR#1260r1" w:date="2020-04-07T05:54:00Z">
            <w:rPr/>
          </w:rPrChange>
        </w:rPr>
        <w:fldChar w:fldCharType="separate"/>
      </w:r>
      <w:r w:rsidRPr="00451F5B">
        <w:rPr>
          <w:rPrChange w:id="2413" w:author="CR#1260r1" w:date="2020-04-07T05:54:00Z">
            <w:rPr/>
          </w:rPrChange>
        </w:rPr>
        <w:t>123</w:t>
      </w:r>
      <w:r w:rsidRPr="00451F5B">
        <w:rPr>
          <w:rPrChange w:id="241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415" w:author="CR#1260r1" w:date="2020-04-07T05:54:00Z">
            <w:rPr>
              <w:rFonts w:asciiTheme="minorHAnsi" w:eastAsiaTheme="minorEastAsia" w:hAnsiTheme="minorHAnsi" w:cstheme="minorBidi"/>
              <w:sz w:val="22"/>
              <w:szCs w:val="22"/>
            </w:rPr>
          </w:rPrChange>
        </w:rPr>
      </w:pPr>
      <w:r w:rsidRPr="00451F5B">
        <w:rPr>
          <w:rPrChange w:id="2416" w:author="CR#1260r1" w:date="2020-04-07T05:54:00Z">
            <w:rPr/>
          </w:rPrChange>
        </w:rPr>
        <w:t>10.2.1</w:t>
      </w:r>
      <w:r w:rsidRPr="00451F5B">
        <w:rPr>
          <w:rFonts w:asciiTheme="minorHAnsi" w:eastAsiaTheme="minorEastAsia" w:hAnsiTheme="minorHAnsi" w:cstheme="minorBidi"/>
          <w:sz w:val="22"/>
          <w:szCs w:val="22"/>
          <w:rPrChange w:id="2417" w:author="CR#1260r1" w:date="2020-04-07T05:54:00Z">
            <w:rPr>
              <w:rFonts w:asciiTheme="minorHAnsi" w:eastAsiaTheme="minorEastAsia" w:hAnsiTheme="minorHAnsi" w:cstheme="minorBidi"/>
              <w:sz w:val="22"/>
              <w:szCs w:val="22"/>
            </w:rPr>
          </w:rPrChange>
        </w:rPr>
        <w:tab/>
      </w:r>
      <w:r w:rsidRPr="00451F5B">
        <w:rPr>
          <w:rPrChange w:id="2418" w:author="CR#1260r1" w:date="2020-04-07T05:54:00Z">
            <w:rPr/>
          </w:rPrChange>
        </w:rPr>
        <w:t>Cell reselection</w:t>
      </w:r>
      <w:r w:rsidRPr="00451F5B">
        <w:rPr>
          <w:rPrChange w:id="2419" w:author="CR#1260r1" w:date="2020-04-07T05:54:00Z">
            <w:rPr/>
          </w:rPrChange>
        </w:rPr>
        <w:tab/>
      </w:r>
      <w:r w:rsidRPr="00451F5B">
        <w:rPr>
          <w:rPrChange w:id="2420" w:author="CR#1260r1" w:date="2020-04-07T05:54:00Z">
            <w:rPr/>
          </w:rPrChange>
        </w:rPr>
        <w:fldChar w:fldCharType="begin" w:fldLock="1"/>
      </w:r>
      <w:r w:rsidRPr="00451F5B">
        <w:rPr>
          <w:rPrChange w:id="2421" w:author="CR#1260r1" w:date="2020-04-07T05:54:00Z">
            <w:rPr/>
          </w:rPrChange>
        </w:rPr>
        <w:instrText xml:space="preserve"> PAGEREF _Toc5894694 \h </w:instrText>
      </w:r>
      <w:r w:rsidRPr="00451F5B">
        <w:rPr>
          <w:rPrChange w:id="2422" w:author="CR#1260r1" w:date="2020-04-07T05:54:00Z">
            <w:rPr/>
          </w:rPrChange>
        </w:rPr>
      </w:r>
      <w:r w:rsidRPr="00451F5B">
        <w:rPr>
          <w:rPrChange w:id="2423" w:author="CR#1260r1" w:date="2020-04-07T05:54:00Z">
            <w:rPr/>
          </w:rPrChange>
        </w:rPr>
        <w:fldChar w:fldCharType="separate"/>
      </w:r>
      <w:r w:rsidRPr="00451F5B">
        <w:rPr>
          <w:rPrChange w:id="2424" w:author="CR#1260r1" w:date="2020-04-07T05:54:00Z">
            <w:rPr/>
          </w:rPrChange>
        </w:rPr>
        <w:t>123</w:t>
      </w:r>
      <w:r w:rsidRPr="00451F5B">
        <w:rPr>
          <w:rPrChange w:id="242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426" w:author="CR#1260r1" w:date="2020-04-07T05:54:00Z">
            <w:rPr>
              <w:rFonts w:asciiTheme="minorHAnsi" w:eastAsiaTheme="minorEastAsia" w:hAnsiTheme="minorHAnsi" w:cstheme="minorBidi"/>
              <w:sz w:val="22"/>
              <w:szCs w:val="22"/>
            </w:rPr>
          </w:rPrChange>
        </w:rPr>
      </w:pPr>
      <w:r w:rsidRPr="00451F5B">
        <w:rPr>
          <w:rPrChange w:id="2427" w:author="CR#1260r1" w:date="2020-04-07T05:54:00Z">
            <w:rPr/>
          </w:rPrChange>
        </w:rPr>
        <w:t>10.2.2</w:t>
      </w:r>
      <w:r w:rsidRPr="00451F5B">
        <w:rPr>
          <w:rFonts w:asciiTheme="minorHAnsi" w:eastAsiaTheme="minorEastAsia" w:hAnsiTheme="minorHAnsi" w:cstheme="minorBidi"/>
          <w:sz w:val="22"/>
          <w:szCs w:val="22"/>
          <w:rPrChange w:id="2428" w:author="CR#1260r1" w:date="2020-04-07T05:54:00Z">
            <w:rPr>
              <w:rFonts w:asciiTheme="minorHAnsi" w:eastAsiaTheme="minorEastAsia" w:hAnsiTheme="minorHAnsi" w:cstheme="minorBidi"/>
              <w:sz w:val="22"/>
              <w:szCs w:val="22"/>
            </w:rPr>
          </w:rPrChange>
        </w:rPr>
        <w:tab/>
      </w:r>
      <w:r w:rsidRPr="00451F5B">
        <w:rPr>
          <w:rPrChange w:id="2429" w:author="CR#1260r1" w:date="2020-04-07T05:54:00Z">
            <w:rPr/>
          </w:rPrChange>
        </w:rPr>
        <w:t>Handover</w:t>
      </w:r>
      <w:r w:rsidRPr="00451F5B">
        <w:rPr>
          <w:rPrChange w:id="2430" w:author="CR#1260r1" w:date="2020-04-07T05:54:00Z">
            <w:rPr/>
          </w:rPrChange>
        </w:rPr>
        <w:tab/>
      </w:r>
      <w:r w:rsidRPr="00451F5B">
        <w:rPr>
          <w:rPrChange w:id="2431" w:author="CR#1260r1" w:date="2020-04-07T05:54:00Z">
            <w:rPr/>
          </w:rPrChange>
        </w:rPr>
        <w:fldChar w:fldCharType="begin" w:fldLock="1"/>
      </w:r>
      <w:r w:rsidRPr="00451F5B">
        <w:rPr>
          <w:rPrChange w:id="2432" w:author="CR#1260r1" w:date="2020-04-07T05:54:00Z">
            <w:rPr/>
          </w:rPrChange>
        </w:rPr>
        <w:instrText xml:space="preserve"> PAGEREF _Toc5894695 \h </w:instrText>
      </w:r>
      <w:r w:rsidRPr="00451F5B">
        <w:rPr>
          <w:rPrChange w:id="2433" w:author="CR#1260r1" w:date="2020-04-07T05:54:00Z">
            <w:rPr/>
          </w:rPrChange>
        </w:rPr>
      </w:r>
      <w:r w:rsidRPr="00451F5B">
        <w:rPr>
          <w:rPrChange w:id="2434" w:author="CR#1260r1" w:date="2020-04-07T05:54:00Z">
            <w:rPr/>
          </w:rPrChange>
        </w:rPr>
        <w:fldChar w:fldCharType="separate"/>
      </w:r>
      <w:r w:rsidRPr="00451F5B">
        <w:rPr>
          <w:rPrChange w:id="2435" w:author="CR#1260r1" w:date="2020-04-07T05:54:00Z">
            <w:rPr/>
          </w:rPrChange>
        </w:rPr>
        <w:t>124</w:t>
      </w:r>
      <w:r w:rsidRPr="00451F5B">
        <w:rPr>
          <w:rPrChange w:id="243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437" w:author="CR#1260r1" w:date="2020-04-07T05:54:00Z">
            <w:rPr>
              <w:rFonts w:asciiTheme="minorHAnsi" w:eastAsiaTheme="minorEastAsia" w:hAnsiTheme="minorHAnsi" w:cstheme="minorBidi"/>
              <w:sz w:val="22"/>
              <w:szCs w:val="22"/>
            </w:rPr>
          </w:rPrChange>
        </w:rPr>
      </w:pPr>
      <w:r w:rsidRPr="00451F5B">
        <w:rPr>
          <w:rPrChange w:id="2438" w:author="CR#1260r1" w:date="2020-04-07T05:54:00Z">
            <w:rPr/>
          </w:rPrChange>
        </w:rPr>
        <w:t>10.2.2a</w:t>
      </w:r>
      <w:r w:rsidRPr="00451F5B">
        <w:rPr>
          <w:rFonts w:asciiTheme="minorHAnsi" w:eastAsiaTheme="minorEastAsia" w:hAnsiTheme="minorHAnsi" w:cstheme="minorBidi"/>
          <w:sz w:val="22"/>
          <w:szCs w:val="22"/>
          <w:rPrChange w:id="2439" w:author="CR#1260r1" w:date="2020-04-07T05:54:00Z">
            <w:rPr>
              <w:rFonts w:asciiTheme="minorHAnsi" w:eastAsiaTheme="minorEastAsia" w:hAnsiTheme="minorHAnsi" w:cstheme="minorBidi"/>
              <w:sz w:val="22"/>
              <w:szCs w:val="22"/>
            </w:rPr>
          </w:rPrChange>
        </w:rPr>
        <w:tab/>
      </w:r>
      <w:r w:rsidRPr="00451F5B">
        <w:rPr>
          <w:rPrChange w:id="2440" w:author="CR#1260r1" w:date="2020-04-07T05:54:00Z">
            <w:rPr/>
          </w:rPrChange>
        </w:rPr>
        <w:t>Inter-RAT cell change order to GERAN with NACC</w:t>
      </w:r>
      <w:r w:rsidRPr="00451F5B">
        <w:rPr>
          <w:rPrChange w:id="2441" w:author="CR#1260r1" w:date="2020-04-07T05:54:00Z">
            <w:rPr/>
          </w:rPrChange>
        </w:rPr>
        <w:tab/>
      </w:r>
      <w:r w:rsidRPr="00451F5B">
        <w:rPr>
          <w:rPrChange w:id="2442" w:author="CR#1260r1" w:date="2020-04-07T05:54:00Z">
            <w:rPr/>
          </w:rPrChange>
        </w:rPr>
        <w:fldChar w:fldCharType="begin" w:fldLock="1"/>
      </w:r>
      <w:r w:rsidRPr="00451F5B">
        <w:rPr>
          <w:rPrChange w:id="2443" w:author="CR#1260r1" w:date="2020-04-07T05:54:00Z">
            <w:rPr/>
          </w:rPrChange>
        </w:rPr>
        <w:instrText xml:space="preserve"> PAGEREF _Toc5894696 \h </w:instrText>
      </w:r>
      <w:r w:rsidRPr="00451F5B">
        <w:rPr>
          <w:rPrChange w:id="2444" w:author="CR#1260r1" w:date="2020-04-07T05:54:00Z">
            <w:rPr/>
          </w:rPrChange>
        </w:rPr>
      </w:r>
      <w:r w:rsidRPr="00451F5B">
        <w:rPr>
          <w:rPrChange w:id="2445" w:author="CR#1260r1" w:date="2020-04-07T05:54:00Z">
            <w:rPr/>
          </w:rPrChange>
        </w:rPr>
        <w:fldChar w:fldCharType="separate"/>
      </w:r>
      <w:r w:rsidRPr="00451F5B">
        <w:rPr>
          <w:rPrChange w:id="2446" w:author="CR#1260r1" w:date="2020-04-07T05:54:00Z">
            <w:rPr/>
          </w:rPrChange>
        </w:rPr>
        <w:t>124</w:t>
      </w:r>
      <w:r w:rsidRPr="00451F5B">
        <w:rPr>
          <w:rPrChange w:id="244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448" w:author="CR#1260r1" w:date="2020-04-07T05:54:00Z">
            <w:rPr>
              <w:rFonts w:asciiTheme="minorHAnsi" w:eastAsiaTheme="minorEastAsia" w:hAnsiTheme="minorHAnsi" w:cstheme="minorBidi"/>
              <w:sz w:val="22"/>
              <w:szCs w:val="22"/>
            </w:rPr>
          </w:rPrChange>
        </w:rPr>
      </w:pPr>
      <w:r w:rsidRPr="00451F5B">
        <w:rPr>
          <w:rPrChange w:id="2449" w:author="CR#1260r1" w:date="2020-04-07T05:54:00Z">
            <w:rPr/>
          </w:rPrChange>
        </w:rPr>
        <w:t>10.2.2b</w:t>
      </w:r>
      <w:r w:rsidRPr="00451F5B">
        <w:rPr>
          <w:rFonts w:asciiTheme="minorHAnsi" w:eastAsiaTheme="minorEastAsia" w:hAnsiTheme="minorHAnsi" w:cstheme="minorBidi"/>
          <w:sz w:val="22"/>
          <w:szCs w:val="22"/>
          <w:rPrChange w:id="2450" w:author="CR#1260r1" w:date="2020-04-07T05:54:00Z">
            <w:rPr>
              <w:rFonts w:asciiTheme="minorHAnsi" w:eastAsiaTheme="minorEastAsia" w:hAnsiTheme="minorHAnsi" w:cstheme="minorBidi"/>
              <w:sz w:val="22"/>
              <w:szCs w:val="22"/>
            </w:rPr>
          </w:rPrChange>
        </w:rPr>
        <w:tab/>
      </w:r>
      <w:r w:rsidRPr="00451F5B">
        <w:rPr>
          <w:rPrChange w:id="2451" w:author="CR#1260r1" w:date="2020-04-07T05:54:00Z">
            <w:rPr/>
          </w:rPrChange>
        </w:rPr>
        <w:t>Inter-RAT handovers from E-UTRAN</w:t>
      </w:r>
      <w:r w:rsidRPr="00451F5B">
        <w:rPr>
          <w:rPrChange w:id="2452" w:author="CR#1260r1" w:date="2020-04-07T05:54:00Z">
            <w:rPr/>
          </w:rPrChange>
        </w:rPr>
        <w:tab/>
      </w:r>
      <w:r w:rsidRPr="00451F5B">
        <w:rPr>
          <w:rPrChange w:id="2453" w:author="CR#1260r1" w:date="2020-04-07T05:54:00Z">
            <w:rPr/>
          </w:rPrChange>
        </w:rPr>
        <w:fldChar w:fldCharType="begin" w:fldLock="1"/>
      </w:r>
      <w:r w:rsidRPr="00451F5B">
        <w:rPr>
          <w:rPrChange w:id="2454" w:author="CR#1260r1" w:date="2020-04-07T05:54:00Z">
            <w:rPr/>
          </w:rPrChange>
        </w:rPr>
        <w:instrText xml:space="preserve"> PAGEREF _Toc5894697 \h </w:instrText>
      </w:r>
      <w:r w:rsidRPr="00451F5B">
        <w:rPr>
          <w:rPrChange w:id="2455" w:author="CR#1260r1" w:date="2020-04-07T05:54:00Z">
            <w:rPr/>
          </w:rPrChange>
        </w:rPr>
      </w:r>
      <w:r w:rsidRPr="00451F5B">
        <w:rPr>
          <w:rPrChange w:id="2456" w:author="CR#1260r1" w:date="2020-04-07T05:54:00Z">
            <w:rPr/>
          </w:rPrChange>
        </w:rPr>
        <w:fldChar w:fldCharType="separate"/>
      </w:r>
      <w:r w:rsidRPr="00451F5B">
        <w:rPr>
          <w:rPrChange w:id="2457" w:author="CR#1260r1" w:date="2020-04-07T05:54:00Z">
            <w:rPr/>
          </w:rPrChange>
        </w:rPr>
        <w:t>124</w:t>
      </w:r>
      <w:r w:rsidRPr="00451F5B">
        <w:rPr>
          <w:rPrChange w:id="245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459" w:author="CR#1260r1" w:date="2020-04-07T05:54:00Z">
            <w:rPr>
              <w:rFonts w:asciiTheme="minorHAnsi" w:eastAsiaTheme="minorEastAsia" w:hAnsiTheme="minorHAnsi" w:cstheme="minorBidi"/>
              <w:sz w:val="22"/>
              <w:szCs w:val="22"/>
            </w:rPr>
          </w:rPrChange>
        </w:rPr>
      </w:pPr>
      <w:r w:rsidRPr="00451F5B">
        <w:rPr>
          <w:rPrChange w:id="2460" w:author="CR#1260r1" w:date="2020-04-07T05:54:00Z">
            <w:rPr/>
          </w:rPrChange>
        </w:rPr>
        <w:t>10.2.2b.1</w:t>
      </w:r>
      <w:r w:rsidRPr="00451F5B">
        <w:rPr>
          <w:rFonts w:asciiTheme="minorHAnsi" w:eastAsiaTheme="minorEastAsia" w:hAnsiTheme="minorHAnsi" w:cstheme="minorBidi"/>
          <w:sz w:val="22"/>
          <w:szCs w:val="22"/>
          <w:rPrChange w:id="2461" w:author="CR#1260r1" w:date="2020-04-07T05:54:00Z">
            <w:rPr>
              <w:rFonts w:asciiTheme="minorHAnsi" w:eastAsiaTheme="minorEastAsia" w:hAnsiTheme="minorHAnsi" w:cstheme="minorBidi"/>
              <w:sz w:val="22"/>
              <w:szCs w:val="22"/>
            </w:rPr>
          </w:rPrChange>
        </w:rPr>
        <w:tab/>
      </w:r>
      <w:r w:rsidRPr="00451F5B">
        <w:rPr>
          <w:rPrChange w:id="2462" w:author="CR#1260r1" w:date="2020-04-07T05:54:00Z">
            <w:rPr/>
          </w:rPrChange>
        </w:rPr>
        <w:t>Data forwarding</w:t>
      </w:r>
      <w:r w:rsidRPr="00451F5B">
        <w:rPr>
          <w:rPrChange w:id="2463" w:author="CR#1260r1" w:date="2020-04-07T05:54:00Z">
            <w:rPr/>
          </w:rPrChange>
        </w:rPr>
        <w:tab/>
      </w:r>
      <w:r w:rsidRPr="00451F5B">
        <w:rPr>
          <w:rPrChange w:id="2464" w:author="CR#1260r1" w:date="2020-04-07T05:54:00Z">
            <w:rPr/>
          </w:rPrChange>
        </w:rPr>
        <w:fldChar w:fldCharType="begin" w:fldLock="1"/>
      </w:r>
      <w:r w:rsidRPr="00451F5B">
        <w:rPr>
          <w:rPrChange w:id="2465" w:author="CR#1260r1" w:date="2020-04-07T05:54:00Z">
            <w:rPr/>
          </w:rPrChange>
        </w:rPr>
        <w:instrText xml:space="preserve"> PAGEREF _Toc5894698 \h </w:instrText>
      </w:r>
      <w:r w:rsidRPr="00451F5B">
        <w:rPr>
          <w:rPrChange w:id="2466" w:author="CR#1260r1" w:date="2020-04-07T05:54:00Z">
            <w:rPr/>
          </w:rPrChange>
        </w:rPr>
      </w:r>
      <w:r w:rsidRPr="00451F5B">
        <w:rPr>
          <w:rPrChange w:id="2467" w:author="CR#1260r1" w:date="2020-04-07T05:54:00Z">
            <w:rPr/>
          </w:rPrChange>
        </w:rPr>
        <w:fldChar w:fldCharType="separate"/>
      </w:r>
      <w:r w:rsidRPr="00451F5B">
        <w:rPr>
          <w:rPrChange w:id="2468" w:author="CR#1260r1" w:date="2020-04-07T05:54:00Z">
            <w:rPr/>
          </w:rPrChange>
        </w:rPr>
        <w:t>124</w:t>
      </w:r>
      <w:r w:rsidRPr="00451F5B">
        <w:rPr>
          <w:rPrChange w:id="246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470" w:author="CR#1260r1" w:date="2020-04-07T05:54:00Z">
            <w:rPr>
              <w:rFonts w:asciiTheme="minorHAnsi" w:eastAsiaTheme="minorEastAsia" w:hAnsiTheme="minorHAnsi" w:cstheme="minorBidi"/>
              <w:sz w:val="22"/>
              <w:szCs w:val="22"/>
            </w:rPr>
          </w:rPrChange>
        </w:rPr>
      </w:pPr>
      <w:r w:rsidRPr="00451F5B">
        <w:rPr>
          <w:rPrChange w:id="2471" w:author="CR#1260r1" w:date="2020-04-07T05:54:00Z">
            <w:rPr/>
          </w:rPrChange>
        </w:rPr>
        <w:t>10.2.2b.1.1</w:t>
      </w:r>
      <w:r w:rsidRPr="00451F5B">
        <w:rPr>
          <w:rFonts w:asciiTheme="minorHAnsi" w:eastAsiaTheme="minorEastAsia" w:hAnsiTheme="minorHAnsi" w:cstheme="minorBidi"/>
          <w:sz w:val="22"/>
          <w:szCs w:val="22"/>
          <w:rPrChange w:id="2472" w:author="CR#1260r1" w:date="2020-04-07T05:54:00Z">
            <w:rPr>
              <w:rFonts w:asciiTheme="minorHAnsi" w:eastAsiaTheme="minorEastAsia" w:hAnsiTheme="minorHAnsi" w:cstheme="minorBidi"/>
              <w:sz w:val="22"/>
              <w:szCs w:val="22"/>
            </w:rPr>
          </w:rPrChange>
        </w:rPr>
        <w:tab/>
      </w:r>
      <w:r w:rsidRPr="00451F5B">
        <w:rPr>
          <w:rPrChange w:id="2473" w:author="CR#1260r1" w:date="2020-04-07T05:54:00Z">
            <w:rPr/>
          </w:rPrChange>
        </w:rPr>
        <w:t>For RLC-AM bearers</w:t>
      </w:r>
      <w:r w:rsidRPr="00451F5B">
        <w:rPr>
          <w:rPrChange w:id="2474" w:author="CR#1260r1" w:date="2020-04-07T05:54:00Z">
            <w:rPr/>
          </w:rPrChange>
        </w:rPr>
        <w:tab/>
      </w:r>
      <w:r w:rsidRPr="00451F5B">
        <w:rPr>
          <w:rPrChange w:id="2475" w:author="CR#1260r1" w:date="2020-04-07T05:54:00Z">
            <w:rPr/>
          </w:rPrChange>
        </w:rPr>
        <w:fldChar w:fldCharType="begin" w:fldLock="1"/>
      </w:r>
      <w:r w:rsidRPr="00451F5B">
        <w:rPr>
          <w:rPrChange w:id="2476" w:author="CR#1260r1" w:date="2020-04-07T05:54:00Z">
            <w:rPr/>
          </w:rPrChange>
        </w:rPr>
        <w:instrText xml:space="preserve"> PAGEREF _Toc5894699 \h </w:instrText>
      </w:r>
      <w:r w:rsidRPr="00451F5B">
        <w:rPr>
          <w:rPrChange w:id="2477" w:author="CR#1260r1" w:date="2020-04-07T05:54:00Z">
            <w:rPr/>
          </w:rPrChange>
        </w:rPr>
      </w:r>
      <w:r w:rsidRPr="00451F5B">
        <w:rPr>
          <w:rPrChange w:id="2478" w:author="CR#1260r1" w:date="2020-04-07T05:54:00Z">
            <w:rPr/>
          </w:rPrChange>
        </w:rPr>
        <w:fldChar w:fldCharType="separate"/>
      </w:r>
      <w:r w:rsidRPr="00451F5B">
        <w:rPr>
          <w:rPrChange w:id="2479" w:author="CR#1260r1" w:date="2020-04-07T05:54:00Z">
            <w:rPr/>
          </w:rPrChange>
        </w:rPr>
        <w:t>124</w:t>
      </w:r>
      <w:r w:rsidRPr="00451F5B">
        <w:rPr>
          <w:rPrChange w:id="248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481" w:author="CR#1260r1" w:date="2020-04-07T05:54:00Z">
            <w:rPr>
              <w:rFonts w:asciiTheme="minorHAnsi" w:eastAsiaTheme="minorEastAsia" w:hAnsiTheme="minorHAnsi" w:cstheme="minorBidi"/>
              <w:sz w:val="22"/>
              <w:szCs w:val="22"/>
            </w:rPr>
          </w:rPrChange>
        </w:rPr>
      </w:pPr>
      <w:r w:rsidRPr="00451F5B">
        <w:rPr>
          <w:rPrChange w:id="2482" w:author="CR#1260r1" w:date="2020-04-07T05:54:00Z">
            <w:rPr/>
          </w:rPrChange>
        </w:rPr>
        <w:t>10.2.2b.1.2</w:t>
      </w:r>
      <w:r w:rsidRPr="00451F5B">
        <w:rPr>
          <w:rFonts w:asciiTheme="minorHAnsi" w:eastAsiaTheme="minorEastAsia" w:hAnsiTheme="minorHAnsi" w:cstheme="minorBidi"/>
          <w:sz w:val="22"/>
          <w:szCs w:val="22"/>
          <w:rPrChange w:id="2483" w:author="CR#1260r1" w:date="2020-04-07T05:54:00Z">
            <w:rPr>
              <w:rFonts w:asciiTheme="minorHAnsi" w:eastAsiaTheme="minorEastAsia" w:hAnsiTheme="minorHAnsi" w:cstheme="minorBidi"/>
              <w:sz w:val="22"/>
              <w:szCs w:val="22"/>
            </w:rPr>
          </w:rPrChange>
        </w:rPr>
        <w:tab/>
      </w:r>
      <w:r w:rsidRPr="00451F5B">
        <w:rPr>
          <w:rPrChange w:id="2484" w:author="CR#1260r1" w:date="2020-04-07T05:54:00Z">
            <w:rPr/>
          </w:rPrChange>
        </w:rPr>
        <w:t>For RLC-UM bearers</w:t>
      </w:r>
      <w:r w:rsidRPr="00451F5B">
        <w:rPr>
          <w:rPrChange w:id="2485" w:author="CR#1260r1" w:date="2020-04-07T05:54:00Z">
            <w:rPr/>
          </w:rPrChange>
        </w:rPr>
        <w:tab/>
      </w:r>
      <w:r w:rsidRPr="00451F5B">
        <w:rPr>
          <w:rPrChange w:id="2486" w:author="CR#1260r1" w:date="2020-04-07T05:54:00Z">
            <w:rPr/>
          </w:rPrChange>
        </w:rPr>
        <w:fldChar w:fldCharType="begin" w:fldLock="1"/>
      </w:r>
      <w:r w:rsidRPr="00451F5B">
        <w:rPr>
          <w:rPrChange w:id="2487" w:author="CR#1260r1" w:date="2020-04-07T05:54:00Z">
            <w:rPr/>
          </w:rPrChange>
        </w:rPr>
        <w:instrText xml:space="preserve"> PAGEREF _Toc5894700 \h </w:instrText>
      </w:r>
      <w:r w:rsidRPr="00451F5B">
        <w:rPr>
          <w:rPrChange w:id="2488" w:author="CR#1260r1" w:date="2020-04-07T05:54:00Z">
            <w:rPr/>
          </w:rPrChange>
        </w:rPr>
      </w:r>
      <w:r w:rsidRPr="00451F5B">
        <w:rPr>
          <w:rPrChange w:id="2489" w:author="CR#1260r1" w:date="2020-04-07T05:54:00Z">
            <w:rPr/>
          </w:rPrChange>
        </w:rPr>
        <w:fldChar w:fldCharType="separate"/>
      </w:r>
      <w:r w:rsidRPr="00451F5B">
        <w:rPr>
          <w:rPrChange w:id="2490" w:author="CR#1260r1" w:date="2020-04-07T05:54:00Z">
            <w:rPr/>
          </w:rPrChange>
        </w:rPr>
        <w:t>125</w:t>
      </w:r>
      <w:r w:rsidRPr="00451F5B">
        <w:rPr>
          <w:rPrChange w:id="249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492" w:author="CR#1260r1" w:date="2020-04-07T05:54:00Z">
            <w:rPr>
              <w:rFonts w:asciiTheme="minorHAnsi" w:eastAsiaTheme="minorEastAsia" w:hAnsiTheme="minorHAnsi" w:cstheme="minorBidi"/>
              <w:sz w:val="22"/>
              <w:szCs w:val="22"/>
            </w:rPr>
          </w:rPrChange>
        </w:rPr>
      </w:pPr>
      <w:r w:rsidRPr="00451F5B">
        <w:rPr>
          <w:rPrChange w:id="2493" w:author="CR#1260r1" w:date="2020-04-07T05:54:00Z">
            <w:rPr/>
          </w:rPrChange>
        </w:rPr>
        <w:t>10.2.3</w:t>
      </w:r>
      <w:r w:rsidRPr="00451F5B">
        <w:rPr>
          <w:rFonts w:asciiTheme="minorHAnsi" w:eastAsiaTheme="minorEastAsia" w:hAnsiTheme="minorHAnsi" w:cstheme="minorBidi"/>
          <w:sz w:val="22"/>
          <w:szCs w:val="22"/>
          <w:rPrChange w:id="2494" w:author="CR#1260r1" w:date="2020-04-07T05:54:00Z">
            <w:rPr>
              <w:rFonts w:asciiTheme="minorHAnsi" w:eastAsiaTheme="minorEastAsia" w:hAnsiTheme="minorHAnsi" w:cstheme="minorBidi"/>
              <w:sz w:val="22"/>
              <w:szCs w:val="22"/>
            </w:rPr>
          </w:rPrChange>
        </w:rPr>
        <w:tab/>
      </w:r>
      <w:r w:rsidRPr="00451F5B">
        <w:rPr>
          <w:rPrChange w:id="2495" w:author="CR#1260r1" w:date="2020-04-07T05:54:00Z">
            <w:rPr/>
          </w:rPrChange>
        </w:rPr>
        <w:t>Measurements</w:t>
      </w:r>
      <w:r w:rsidRPr="00451F5B">
        <w:rPr>
          <w:rPrChange w:id="2496" w:author="CR#1260r1" w:date="2020-04-07T05:54:00Z">
            <w:rPr/>
          </w:rPrChange>
        </w:rPr>
        <w:tab/>
      </w:r>
      <w:r w:rsidRPr="00451F5B">
        <w:rPr>
          <w:rPrChange w:id="2497" w:author="CR#1260r1" w:date="2020-04-07T05:54:00Z">
            <w:rPr/>
          </w:rPrChange>
        </w:rPr>
        <w:fldChar w:fldCharType="begin" w:fldLock="1"/>
      </w:r>
      <w:r w:rsidRPr="00451F5B">
        <w:rPr>
          <w:rPrChange w:id="2498" w:author="CR#1260r1" w:date="2020-04-07T05:54:00Z">
            <w:rPr/>
          </w:rPrChange>
        </w:rPr>
        <w:instrText xml:space="preserve"> PAGEREF _Toc5894701 \h </w:instrText>
      </w:r>
      <w:r w:rsidRPr="00451F5B">
        <w:rPr>
          <w:rPrChange w:id="2499" w:author="CR#1260r1" w:date="2020-04-07T05:54:00Z">
            <w:rPr/>
          </w:rPrChange>
        </w:rPr>
      </w:r>
      <w:r w:rsidRPr="00451F5B">
        <w:rPr>
          <w:rPrChange w:id="2500" w:author="CR#1260r1" w:date="2020-04-07T05:54:00Z">
            <w:rPr/>
          </w:rPrChange>
        </w:rPr>
        <w:fldChar w:fldCharType="separate"/>
      </w:r>
      <w:r w:rsidRPr="00451F5B">
        <w:rPr>
          <w:rPrChange w:id="2501" w:author="CR#1260r1" w:date="2020-04-07T05:54:00Z">
            <w:rPr/>
          </w:rPrChange>
        </w:rPr>
        <w:t>125</w:t>
      </w:r>
      <w:r w:rsidRPr="00451F5B">
        <w:rPr>
          <w:rPrChange w:id="250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503" w:author="CR#1260r1" w:date="2020-04-07T05:54:00Z">
            <w:rPr>
              <w:rFonts w:asciiTheme="minorHAnsi" w:eastAsiaTheme="minorEastAsia" w:hAnsiTheme="minorHAnsi" w:cstheme="minorBidi"/>
              <w:sz w:val="22"/>
              <w:szCs w:val="22"/>
            </w:rPr>
          </w:rPrChange>
        </w:rPr>
      </w:pPr>
      <w:r w:rsidRPr="00451F5B">
        <w:rPr>
          <w:rPrChange w:id="2504" w:author="CR#1260r1" w:date="2020-04-07T05:54:00Z">
            <w:rPr/>
          </w:rPrChange>
        </w:rPr>
        <w:t>10.2.3.1</w:t>
      </w:r>
      <w:r w:rsidRPr="00451F5B">
        <w:rPr>
          <w:rFonts w:asciiTheme="minorHAnsi" w:eastAsiaTheme="minorEastAsia" w:hAnsiTheme="minorHAnsi" w:cstheme="minorBidi"/>
          <w:sz w:val="22"/>
          <w:szCs w:val="22"/>
          <w:rPrChange w:id="2505" w:author="CR#1260r1" w:date="2020-04-07T05:54:00Z">
            <w:rPr>
              <w:rFonts w:asciiTheme="minorHAnsi" w:eastAsiaTheme="minorEastAsia" w:hAnsiTheme="minorHAnsi" w:cstheme="minorBidi"/>
              <w:sz w:val="22"/>
              <w:szCs w:val="22"/>
            </w:rPr>
          </w:rPrChange>
        </w:rPr>
        <w:tab/>
      </w:r>
      <w:r w:rsidRPr="00451F5B">
        <w:rPr>
          <w:rPrChange w:id="2506" w:author="CR#1260r1" w:date="2020-04-07T05:54:00Z">
            <w:rPr/>
          </w:rPrChange>
        </w:rPr>
        <w:t>Inter-RAT handovers from E-UTRAN</w:t>
      </w:r>
      <w:r w:rsidRPr="00451F5B">
        <w:rPr>
          <w:rPrChange w:id="2507" w:author="CR#1260r1" w:date="2020-04-07T05:54:00Z">
            <w:rPr/>
          </w:rPrChange>
        </w:rPr>
        <w:tab/>
      </w:r>
      <w:r w:rsidRPr="00451F5B">
        <w:rPr>
          <w:rPrChange w:id="2508" w:author="CR#1260r1" w:date="2020-04-07T05:54:00Z">
            <w:rPr/>
          </w:rPrChange>
        </w:rPr>
        <w:fldChar w:fldCharType="begin" w:fldLock="1"/>
      </w:r>
      <w:r w:rsidRPr="00451F5B">
        <w:rPr>
          <w:rPrChange w:id="2509" w:author="CR#1260r1" w:date="2020-04-07T05:54:00Z">
            <w:rPr/>
          </w:rPrChange>
        </w:rPr>
        <w:instrText xml:space="preserve"> PAGEREF _Toc5894702 \h </w:instrText>
      </w:r>
      <w:r w:rsidRPr="00451F5B">
        <w:rPr>
          <w:rPrChange w:id="2510" w:author="CR#1260r1" w:date="2020-04-07T05:54:00Z">
            <w:rPr/>
          </w:rPrChange>
        </w:rPr>
      </w:r>
      <w:r w:rsidRPr="00451F5B">
        <w:rPr>
          <w:rPrChange w:id="2511" w:author="CR#1260r1" w:date="2020-04-07T05:54:00Z">
            <w:rPr/>
          </w:rPrChange>
        </w:rPr>
        <w:fldChar w:fldCharType="separate"/>
      </w:r>
      <w:r w:rsidRPr="00451F5B">
        <w:rPr>
          <w:rPrChange w:id="2512" w:author="CR#1260r1" w:date="2020-04-07T05:54:00Z">
            <w:rPr/>
          </w:rPrChange>
        </w:rPr>
        <w:t>125</w:t>
      </w:r>
      <w:r w:rsidRPr="00451F5B">
        <w:rPr>
          <w:rPrChange w:id="251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514" w:author="CR#1260r1" w:date="2020-04-07T05:54:00Z">
            <w:rPr>
              <w:rFonts w:asciiTheme="minorHAnsi" w:eastAsiaTheme="minorEastAsia" w:hAnsiTheme="minorHAnsi" w:cstheme="minorBidi"/>
              <w:sz w:val="22"/>
              <w:szCs w:val="22"/>
            </w:rPr>
          </w:rPrChange>
        </w:rPr>
      </w:pPr>
      <w:r w:rsidRPr="00451F5B">
        <w:rPr>
          <w:rPrChange w:id="2515" w:author="CR#1260r1" w:date="2020-04-07T05:54:00Z">
            <w:rPr/>
          </w:rPrChange>
        </w:rPr>
        <w:t>10.2.3.2</w:t>
      </w:r>
      <w:r w:rsidRPr="00451F5B">
        <w:rPr>
          <w:rFonts w:asciiTheme="minorHAnsi" w:eastAsiaTheme="minorEastAsia" w:hAnsiTheme="minorHAnsi" w:cstheme="minorBidi"/>
          <w:sz w:val="22"/>
          <w:szCs w:val="22"/>
          <w:rPrChange w:id="2516" w:author="CR#1260r1" w:date="2020-04-07T05:54:00Z">
            <w:rPr>
              <w:rFonts w:asciiTheme="minorHAnsi" w:eastAsiaTheme="minorEastAsia" w:hAnsiTheme="minorHAnsi" w:cstheme="minorBidi"/>
              <w:sz w:val="22"/>
              <w:szCs w:val="22"/>
            </w:rPr>
          </w:rPrChange>
        </w:rPr>
        <w:tab/>
      </w:r>
      <w:r w:rsidRPr="00451F5B">
        <w:rPr>
          <w:rPrChange w:id="2517" w:author="CR#1260r1" w:date="2020-04-07T05:54:00Z">
            <w:rPr/>
          </w:rPrChange>
        </w:rPr>
        <w:t>Inter-RAT handovers to E-UTRAN</w:t>
      </w:r>
      <w:r w:rsidRPr="00451F5B">
        <w:rPr>
          <w:rPrChange w:id="2518" w:author="CR#1260r1" w:date="2020-04-07T05:54:00Z">
            <w:rPr/>
          </w:rPrChange>
        </w:rPr>
        <w:tab/>
      </w:r>
      <w:r w:rsidRPr="00451F5B">
        <w:rPr>
          <w:rPrChange w:id="2519" w:author="CR#1260r1" w:date="2020-04-07T05:54:00Z">
            <w:rPr/>
          </w:rPrChange>
        </w:rPr>
        <w:fldChar w:fldCharType="begin" w:fldLock="1"/>
      </w:r>
      <w:r w:rsidRPr="00451F5B">
        <w:rPr>
          <w:rPrChange w:id="2520" w:author="CR#1260r1" w:date="2020-04-07T05:54:00Z">
            <w:rPr/>
          </w:rPrChange>
        </w:rPr>
        <w:instrText xml:space="preserve"> PAGEREF _Toc5894703 \h </w:instrText>
      </w:r>
      <w:r w:rsidRPr="00451F5B">
        <w:rPr>
          <w:rPrChange w:id="2521" w:author="CR#1260r1" w:date="2020-04-07T05:54:00Z">
            <w:rPr/>
          </w:rPrChange>
        </w:rPr>
      </w:r>
      <w:r w:rsidRPr="00451F5B">
        <w:rPr>
          <w:rPrChange w:id="2522" w:author="CR#1260r1" w:date="2020-04-07T05:54:00Z">
            <w:rPr/>
          </w:rPrChange>
        </w:rPr>
        <w:fldChar w:fldCharType="separate"/>
      </w:r>
      <w:r w:rsidRPr="00451F5B">
        <w:rPr>
          <w:rPrChange w:id="2523" w:author="CR#1260r1" w:date="2020-04-07T05:54:00Z">
            <w:rPr/>
          </w:rPrChange>
        </w:rPr>
        <w:t>125</w:t>
      </w:r>
      <w:r w:rsidRPr="00451F5B">
        <w:rPr>
          <w:rPrChange w:id="252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525" w:author="CR#1260r1" w:date="2020-04-07T05:54:00Z">
            <w:rPr>
              <w:rFonts w:asciiTheme="minorHAnsi" w:eastAsiaTheme="minorEastAsia" w:hAnsiTheme="minorHAnsi" w:cstheme="minorBidi"/>
              <w:sz w:val="22"/>
              <w:szCs w:val="22"/>
            </w:rPr>
          </w:rPrChange>
        </w:rPr>
      </w:pPr>
      <w:r w:rsidRPr="00451F5B">
        <w:rPr>
          <w:rPrChange w:id="2526" w:author="CR#1260r1" w:date="2020-04-07T05:54:00Z">
            <w:rPr/>
          </w:rPrChange>
        </w:rPr>
        <w:t>10.2.3.3</w:t>
      </w:r>
      <w:r w:rsidRPr="00451F5B">
        <w:rPr>
          <w:rFonts w:asciiTheme="minorHAnsi" w:eastAsiaTheme="minorEastAsia" w:hAnsiTheme="minorHAnsi" w:cstheme="minorBidi"/>
          <w:sz w:val="22"/>
          <w:szCs w:val="22"/>
          <w:rPrChange w:id="2527" w:author="CR#1260r1" w:date="2020-04-07T05:54:00Z">
            <w:rPr>
              <w:rFonts w:asciiTheme="minorHAnsi" w:eastAsiaTheme="minorEastAsia" w:hAnsiTheme="minorHAnsi" w:cstheme="minorBidi"/>
              <w:sz w:val="22"/>
              <w:szCs w:val="22"/>
            </w:rPr>
          </w:rPrChange>
        </w:rPr>
        <w:tab/>
      </w:r>
      <w:r w:rsidRPr="00451F5B">
        <w:rPr>
          <w:rPrChange w:id="2528" w:author="CR#1260r1" w:date="2020-04-07T05:54:00Z">
            <w:rPr/>
          </w:rPrChange>
        </w:rPr>
        <w:t>Inter-RAT cell reselection from E-UTRAN</w:t>
      </w:r>
      <w:r w:rsidRPr="00451F5B">
        <w:rPr>
          <w:rPrChange w:id="2529" w:author="CR#1260r1" w:date="2020-04-07T05:54:00Z">
            <w:rPr/>
          </w:rPrChange>
        </w:rPr>
        <w:tab/>
      </w:r>
      <w:r w:rsidRPr="00451F5B">
        <w:rPr>
          <w:rPrChange w:id="2530" w:author="CR#1260r1" w:date="2020-04-07T05:54:00Z">
            <w:rPr/>
          </w:rPrChange>
        </w:rPr>
        <w:fldChar w:fldCharType="begin" w:fldLock="1"/>
      </w:r>
      <w:r w:rsidRPr="00451F5B">
        <w:rPr>
          <w:rPrChange w:id="2531" w:author="CR#1260r1" w:date="2020-04-07T05:54:00Z">
            <w:rPr/>
          </w:rPrChange>
        </w:rPr>
        <w:instrText xml:space="preserve"> PAGEREF _Toc5894704 \h </w:instrText>
      </w:r>
      <w:r w:rsidRPr="00451F5B">
        <w:rPr>
          <w:rPrChange w:id="2532" w:author="CR#1260r1" w:date="2020-04-07T05:54:00Z">
            <w:rPr/>
          </w:rPrChange>
        </w:rPr>
      </w:r>
      <w:r w:rsidRPr="00451F5B">
        <w:rPr>
          <w:rPrChange w:id="2533" w:author="CR#1260r1" w:date="2020-04-07T05:54:00Z">
            <w:rPr/>
          </w:rPrChange>
        </w:rPr>
        <w:fldChar w:fldCharType="separate"/>
      </w:r>
      <w:r w:rsidRPr="00451F5B">
        <w:rPr>
          <w:rPrChange w:id="2534" w:author="CR#1260r1" w:date="2020-04-07T05:54:00Z">
            <w:rPr/>
          </w:rPrChange>
        </w:rPr>
        <w:t>125</w:t>
      </w:r>
      <w:r w:rsidRPr="00451F5B">
        <w:rPr>
          <w:rPrChange w:id="253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536" w:author="CR#1260r1" w:date="2020-04-07T05:54:00Z">
            <w:rPr>
              <w:rFonts w:asciiTheme="minorHAnsi" w:eastAsiaTheme="minorEastAsia" w:hAnsiTheme="minorHAnsi" w:cstheme="minorBidi"/>
              <w:sz w:val="22"/>
              <w:szCs w:val="22"/>
            </w:rPr>
          </w:rPrChange>
        </w:rPr>
      </w:pPr>
      <w:r w:rsidRPr="00451F5B">
        <w:rPr>
          <w:rPrChange w:id="2537" w:author="CR#1260r1" w:date="2020-04-07T05:54:00Z">
            <w:rPr/>
          </w:rPrChange>
        </w:rPr>
        <w:t>10.2.3.4</w:t>
      </w:r>
      <w:r w:rsidRPr="00451F5B">
        <w:rPr>
          <w:rFonts w:asciiTheme="minorHAnsi" w:eastAsiaTheme="minorEastAsia" w:hAnsiTheme="minorHAnsi" w:cstheme="minorBidi"/>
          <w:sz w:val="22"/>
          <w:szCs w:val="22"/>
          <w:rPrChange w:id="2538" w:author="CR#1260r1" w:date="2020-04-07T05:54:00Z">
            <w:rPr>
              <w:rFonts w:asciiTheme="minorHAnsi" w:eastAsiaTheme="minorEastAsia" w:hAnsiTheme="minorHAnsi" w:cstheme="minorBidi"/>
              <w:sz w:val="22"/>
              <w:szCs w:val="22"/>
            </w:rPr>
          </w:rPrChange>
        </w:rPr>
        <w:tab/>
      </w:r>
      <w:r w:rsidRPr="00451F5B">
        <w:rPr>
          <w:rPrChange w:id="2539" w:author="CR#1260r1" w:date="2020-04-07T05:54:00Z">
            <w:rPr/>
          </w:rPrChange>
        </w:rPr>
        <w:t>Limiting measurement load at UE</w:t>
      </w:r>
      <w:r w:rsidRPr="00451F5B">
        <w:rPr>
          <w:rPrChange w:id="2540" w:author="CR#1260r1" w:date="2020-04-07T05:54:00Z">
            <w:rPr/>
          </w:rPrChange>
        </w:rPr>
        <w:tab/>
      </w:r>
      <w:r w:rsidRPr="00451F5B">
        <w:rPr>
          <w:rPrChange w:id="2541" w:author="CR#1260r1" w:date="2020-04-07T05:54:00Z">
            <w:rPr/>
          </w:rPrChange>
        </w:rPr>
        <w:fldChar w:fldCharType="begin" w:fldLock="1"/>
      </w:r>
      <w:r w:rsidRPr="00451F5B">
        <w:rPr>
          <w:rPrChange w:id="2542" w:author="CR#1260r1" w:date="2020-04-07T05:54:00Z">
            <w:rPr/>
          </w:rPrChange>
        </w:rPr>
        <w:instrText xml:space="preserve"> PAGEREF _Toc5894705 \h </w:instrText>
      </w:r>
      <w:r w:rsidRPr="00451F5B">
        <w:rPr>
          <w:rPrChange w:id="2543" w:author="CR#1260r1" w:date="2020-04-07T05:54:00Z">
            <w:rPr/>
          </w:rPrChange>
        </w:rPr>
      </w:r>
      <w:r w:rsidRPr="00451F5B">
        <w:rPr>
          <w:rPrChange w:id="2544" w:author="CR#1260r1" w:date="2020-04-07T05:54:00Z">
            <w:rPr/>
          </w:rPrChange>
        </w:rPr>
        <w:fldChar w:fldCharType="separate"/>
      </w:r>
      <w:r w:rsidRPr="00451F5B">
        <w:rPr>
          <w:rPrChange w:id="2545" w:author="CR#1260r1" w:date="2020-04-07T05:54:00Z">
            <w:rPr/>
          </w:rPrChange>
        </w:rPr>
        <w:t>125</w:t>
      </w:r>
      <w:r w:rsidRPr="00451F5B">
        <w:rPr>
          <w:rPrChange w:id="254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547" w:author="CR#1260r1" w:date="2020-04-07T05:54:00Z">
            <w:rPr>
              <w:rFonts w:asciiTheme="minorHAnsi" w:eastAsiaTheme="minorEastAsia" w:hAnsiTheme="minorHAnsi" w:cstheme="minorBidi"/>
              <w:sz w:val="22"/>
              <w:szCs w:val="22"/>
            </w:rPr>
          </w:rPrChange>
        </w:rPr>
      </w:pPr>
      <w:r w:rsidRPr="00451F5B">
        <w:rPr>
          <w:rPrChange w:id="2548" w:author="CR#1260r1" w:date="2020-04-07T05:54:00Z">
            <w:rPr/>
          </w:rPrChange>
        </w:rPr>
        <w:t>10.2.4</w:t>
      </w:r>
      <w:r w:rsidRPr="00451F5B">
        <w:rPr>
          <w:rFonts w:asciiTheme="minorHAnsi" w:eastAsiaTheme="minorEastAsia" w:hAnsiTheme="minorHAnsi" w:cstheme="minorBidi"/>
          <w:sz w:val="22"/>
          <w:szCs w:val="22"/>
          <w:rPrChange w:id="2549" w:author="CR#1260r1" w:date="2020-04-07T05:54:00Z">
            <w:rPr>
              <w:rFonts w:asciiTheme="minorHAnsi" w:eastAsiaTheme="minorEastAsia" w:hAnsiTheme="minorHAnsi" w:cstheme="minorBidi"/>
              <w:sz w:val="22"/>
              <w:szCs w:val="22"/>
            </w:rPr>
          </w:rPrChange>
        </w:rPr>
        <w:tab/>
      </w:r>
      <w:r w:rsidRPr="00451F5B">
        <w:rPr>
          <w:rPrChange w:id="2550" w:author="CR#1260r1" w:date="2020-04-07T05:54:00Z">
            <w:rPr/>
          </w:rPrChange>
        </w:rPr>
        <w:t>Network Aspects</w:t>
      </w:r>
      <w:r w:rsidRPr="00451F5B">
        <w:rPr>
          <w:rPrChange w:id="2551" w:author="CR#1260r1" w:date="2020-04-07T05:54:00Z">
            <w:rPr/>
          </w:rPrChange>
        </w:rPr>
        <w:tab/>
      </w:r>
      <w:r w:rsidRPr="00451F5B">
        <w:rPr>
          <w:rPrChange w:id="2552" w:author="CR#1260r1" w:date="2020-04-07T05:54:00Z">
            <w:rPr/>
          </w:rPrChange>
        </w:rPr>
        <w:fldChar w:fldCharType="begin" w:fldLock="1"/>
      </w:r>
      <w:r w:rsidRPr="00451F5B">
        <w:rPr>
          <w:rPrChange w:id="2553" w:author="CR#1260r1" w:date="2020-04-07T05:54:00Z">
            <w:rPr/>
          </w:rPrChange>
        </w:rPr>
        <w:instrText xml:space="preserve"> PAGEREF _Toc5894706 \h </w:instrText>
      </w:r>
      <w:r w:rsidRPr="00451F5B">
        <w:rPr>
          <w:rPrChange w:id="2554" w:author="CR#1260r1" w:date="2020-04-07T05:54:00Z">
            <w:rPr/>
          </w:rPrChange>
        </w:rPr>
      </w:r>
      <w:r w:rsidRPr="00451F5B">
        <w:rPr>
          <w:rPrChange w:id="2555" w:author="CR#1260r1" w:date="2020-04-07T05:54:00Z">
            <w:rPr/>
          </w:rPrChange>
        </w:rPr>
        <w:fldChar w:fldCharType="separate"/>
      </w:r>
      <w:r w:rsidRPr="00451F5B">
        <w:rPr>
          <w:rPrChange w:id="2556" w:author="CR#1260r1" w:date="2020-04-07T05:54:00Z">
            <w:rPr/>
          </w:rPrChange>
        </w:rPr>
        <w:t>126</w:t>
      </w:r>
      <w:r w:rsidRPr="00451F5B">
        <w:rPr>
          <w:rPrChange w:id="255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558" w:author="CR#1260r1" w:date="2020-04-07T05:54:00Z">
            <w:rPr>
              <w:rFonts w:asciiTheme="minorHAnsi" w:eastAsiaTheme="minorEastAsia" w:hAnsiTheme="minorHAnsi" w:cstheme="minorBidi"/>
              <w:sz w:val="22"/>
              <w:szCs w:val="22"/>
            </w:rPr>
          </w:rPrChange>
        </w:rPr>
      </w:pPr>
      <w:r w:rsidRPr="00451F5B">
        <w:rPr>
          <w:rPrChange w:id="2559" w:author="CR#1260r1" w:date="2020-04-07T05:54:00Z">
            <w:rPr/>
          </w:rPrChange>
        </w:rPr>
        <w:t>10.2.5</w:t>
      </w:r>
      <w:r w:rsidRPr="00451F5B">
        <w:rPr>
          <w:rFonts w:asciiTheme="minorHAnsi" w:eastAsiaTheme="minorEastAsia" w:hAnsiTheme="minorHAnsi" w:cstheme="minorBidi"/>
          <w:sz w:val="22"/>
          <w:szCs w:val="22"/>
          <w:rPrChange w:id="2560" w:author="CR#1260r1" w:date="2020-04-07T05:54:00Z">
            <w:rPr>
              <w:rFonts w:asciiTheme="minorHAnsi" w:eastAsiaTheme="minorEastAsia" w:hAnsiTheme="minorHAnsi" w:cstheme="minorBidi"/>
              <w:sz w:val="22"/>
              <w:szCs w:val="22"/>
            </w:rPr>
          </w:rPrChange>
        </w:rPr>
        <w:tab/>
      </w:r>
      <w:r w:rsidRPr="00451F5B">
        <w:rPr>
          <w:rPrChange w:id="2561" w:author="CR#1260r1" w:date="2020-04-07T05:54:00Z">
            <w:rPr/>
          </w:rPrChange>
        </w:rPr>
        <w:t>CS fallback</w:t>
      </w:r>
      <w:r w:rsidRPr="00451F5B">
        <w:rPr>
          <w:rPrChange w:id="2562" w:author="CR#1260r1" w:date="2020-04-07T05:54:00Z">
            <w:rPr/>
          </w:rPrChange>
        </w:rPr>
        <w:tab/>
      </w:r>
      <w:r w:rsidRPr="00451F5B">
        <w:rPr>
          <w:rPrChange w:id="2563" w:author="CR#1260r1" w:date="2020-04-07T05:54:00Z">
            <w:rPr/>
          </w:rPrChange>
        </w:rPr>
        <w:fldChar w:fldCharType="begin" w:fldLock="1"/>
      </w:r>
      <w:r w:rsidRPr="00451F5B">
        <w:rPr>
          <w:rPrChange w:id="2564" w:author="CR#1260r1" w:date="2020-04-07T05:54:00Z">
            <w:rPr/>
          </w:rPrChange>
        </w:rPr>
        <w:instrText xml:space="preserve"> PAGEREF _Toc5894707 \h </w:instrText>
      </w:r>
      <w:r w:rsidRPr="00451F5B">
        <w:rPr>
          <w:rPrChange w:id="2565" w:author="CR#1260r1" w:date="2020-04-07T05:54:00Z">
            <w:rPr/>
          </w:rPrChange>
        </w:rPr>
      </w:r>
      <w:r w:rsidRPr="00451F5B">
        <w:rPr>
          <w:rPrChange w:id="2566" w:author="CR#1260r1" w:date="2020-04-07T05:54:00Z">
            <w:rPr/>
          </w:rPrChange>
        </w:rPr>
        <w:fldChar w:fldCharType="separate"/>
      </w:r>
      <w:r w:rsidRPr="00451F5B">
        <w:rPr>
          <w:rPrChange w:id="2567" w:author="CR#1260r1" w:date="2020-04-07T05:54:00Z">
            <w:rPr/>
          </w:rPrChange>
        </w:rPr>
        <w:t>126</w:t>
      </w:r>
      <w:r w:rsidRPr="00451F5B">
        <w:rPr>
          <w:rPrChange w:id="256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569" w:author="CR#1260r1" w:date="2020-04-07T05:54:00Z">
            <w:rPr>
              <w:rFonts w:asciiTheme="minorHAnsi" w:eastAsiaTheme="minorEastAsia" w:hAnsiTheme="minorHAnsi" w:cstheme="minorBidi"/>
              <w:sz w:val="22"/>
              <w:szCs w:val="22"/>
            </w:rPr>
          </w:rPrChange>
        </w:rPr>
      </w:pPr>
      <w:r w:rsidRPr="00451F5B">
        <w:rPr>
          <w:rPrChange w:id="2570" w:author="CR#1260r1" w:date="2020-04-07T05:54:00Z">
            <w:rPr/>
          </w:rPrChange>
        </w:rPr>
        <w:t>10.3</w:t>
      </w:r>
      <w:r w:rsidRPr="00451F5B">
        <w:rPr>
          <w:rFonts w:asciiTheme="minorHAnsi" w:eastAsiaTheme="minorEastAsia" w:hAnsiTheme="minorHAnsi" w:cstheme="minorBidi"/>
          <w:sz w:val="22"/>
          <w:szCs w:val="22"/>
          <w:rPrChange w:id="2571" w:author="CR#1260r1" w:date="2020-04-07T05:54:00Z">
            <w:rPr>
              <w:rFonts w:asciiTheme="minorHAnsi" w:eastAsiaTheme="minorEastAsia" w:hAnsiTheme="minorHAnsi" w:cstheme="minorBidi"/>
              <w:sz w:val="22"/>
              <w:szCs w:val="22"/>
            </w:rPr>
          </w:rPrChange>
        </w:rPr>
        <w:tab/>
      </w:r>
      <w:r w:rsidRPr="00451F5B">
        <w:rPr>
          <w:rPrChange w:id="2572" w:author="CR#1260r1" w:date="2020-04-07T05:54:00Z">
            <w:rPr/>
          </w:rPrChange>
        </w:rPr>
        <w:t>Mobility between E-UTRAN and Non-3GPP radio technologies</w:t>
      </w:r>
      <w:r w:rsidRPr="00451F5B">
        <w:rPr>
          <w:rPrChange w:id="2573" w:author="CR#1260r1" w:date="2020-04-07T05:54:00Z">
            <w:rPr/>
          </w:rPrChange>
        </w:rPr>
        <w:tab/>
      </w:r>
      <w:r w:rsidRPr="00451F5B">
        <w:rPr>
          <w:rPrChange w:id="2574" w:author="CR#1260r1" w:date="2020-04-07T05:54:00Z">
            <w:rPr/>
          </w:rPrChange>
        </w:rPr>
        <w:fldChar w:fldCharType="begin" w:fldLock="1"/>
      </w:r>
      <w:r w:rsidRPr="00451F5B">
        <w:rPr>
          <w:rPrChange w:id="2575" w:author="CR#1260r1" w:date="2020-04-07T05:54:00Z">
            <w:rPr/>
          </w:rPrChange>
        </w:rPr>
        <w:instrText xml:space="preserve"> PAGEREF _Toc5894708 \h </w:instrText>
      </w:r>
      <w:r w:rsidRPr="00451F5B">
        <w:rPr>
          <w:rPrChange w:id="2576" w:author="CR#1260r1" w:date="2020-04-07T05:54:00Z">
            <w:rPr/>
          </w:rPrChange>
        </w:rPr>
      </w:r>
      <w:r w:rsidRPr="00451F5B">
        <w:rPr>
          <w:rPrChange w:id="2577" w:author="CR#1260r1" w:date="2020-04-07T05:54:00Z">
            <w:rPr/>
          </w:rPrChange>
        </w:rPr>
        <w:fldChar w:fldCharType="separate"/>
      </w:r>
      <w:r w:rsidRPr="00451F5B">
        <w:rPr>
          <w:rPrChange w:id="2578" w:author="CR#1260r1" w:date="2020-04-07T05:54:00Z">
            <w:rPr/>
          </w:rPrChange>
        </w:rPr>
        <w:t>127</w:t>
      </w:r>
      <w:r w:rsidRPr="00451F5B">
        <w:rPr>
          <w:rPrChange w:id="257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580" w:author="CR#1260r1" w:date="2020-04-07T05:54:00Z">
            <w:rPr>
              <w:rFonts w:asciiTheme="minorHAnsi" w:eastAsiaTheme="minorEastAsia" w:hAnsiTheme="minorHAnsi" w:cstheme="minorBidi"/>
              <w:sz w:val="22"/>
              <w:szCs w:val="22"/>
            </w:rPr>
          </w:rPrChange>
        </w:rPr>
      </w:pPr>
      <w:r w:rsidRPr="00451F5B">
        <w:rPr>
          <w:rPrChange w:id="2581" w:author="CR#1260r1" w:date="2020-04-07T05:54:00Z">
            <w:rPr/>
          </w:rPrChange>
        </w:rPr>
        <w:t>10.3.1</w:t>
      </w:r>
      <w:r w:rsidRPr="00451F5B">
        <w:rPr>
          <w:rFonts w:asciiTheme="minorHAnsi" w:eastAsiaTheme="minorEastAsia" w:hAnsiTheme="minorHAnsi" w:cstheme="minorBidi"/>
          <w:sz w:val="22"/>
          <w:szCs w:val="22"/>
          <w:rPrChange w:id="2582" w:author="CR#1260r1" w:date="2020-04-07T05:54:00Z">
            <w:rPr>
              <w:rFonts w:asciiTheme="minorHAnsi" w:eastAsiaTheme="minorEastAsia" w:hAnsiTheme="minorHAnsi" w:cstheme="minorBidi"/>
              <w:sz w:val="22"/>
              <w:szCs w:val="22"/>
            </w:rPr>
          </w:rPrChange>
        </w:rPr>
        <w:tab/>
      </w:r>
      <w:r w:rsidRPr="00451F5B">
        <w:rPr>
          <w:rPrChange w:id="2583" w:author="CR#1260r1" w:date="2020-04-07T05:54:00Z">
            <w:rPr/>
          </w:rPrChange>
        </w:rPr>
        <w:t>UE Capability Configuration</w:t>
      </w:r>
      <w:r w:rsidRPr="00451F5B">
        <w:rPr>
          <w:rPrChange w:id="2584" w:author="CR#1260r1" w:date="2020-04-07T05:54:00Z">
            <w:rPr/>
          </w:rPrChange>
        </w:rPr>
        <w:tab/>
      </w:r>
      <w:r w:rsidRPr="00451F5B">
        <w:rPr>
          <w:rPrChange w:id="2585" w:author="CR#1260r1" w:date="2020-04-07T05:54:00Z">
            <w:rPr/>
          </w:rPrChange>
        </w:rPr>
        <w:fldChar w:fldCharType="begin" w:fldLock="1"/>
      </w:r>
      <w:r w:rsidRPr="00451F5B">
        <w:rPr>
          <w:rPrChange w:id="2586" w:author="CR#1260r1" w:date="2020-04-07T05:54:00Z">
            <w:rPr/>
          </w:rPrChange>
        </w:rPr>
        <w:instrText xml:space="preserve"> PAGEREF _Toc5894709 \h </w:instrText>
      </w:r>
      <w:r w:rsidRPr="00451F5B">
        <w:rPr>
          <w:rPrChange w:id="2587" w:author="CR#1260r1" w:date="2020-04-07T05:54:00Z">
            <w:rPr/>
          </w:rPrChange>
        </w:rPr>
      </w:r>
      <w:r w:rsidRPr="00451F5B">
        <w:rPr>
          <w:rPrChange w:id="2588" w:author="CR#1260r1" w:date="2020-04-07T05:54:00Z">
            <w:rPr/>
          </w:rPrChange>
        </w:rPr>
        <w:fldChar w:fldCharType="separate"/>
      </w:r>
      <w:r w:rsidRPr="00451F5B">
        <w:rPr>
          <w:rPrChange w:id="2589" w:author="CR#1260r1" w:date="2020-04-07T05:54:00Z">
            <w:rPr/>
          </w:rPrChange>
        </w:rPr>
        <w:t>127</w:t>
      </w:r>
      <w:r w:rsidRPr="00451F5B">
        <w:rPr>
          <w:rPrChange w:id="259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591" w:author="CR#1260r1" w:date="2020-04-07T05:54:00Z">
            <w:rPr>
              <w:rFonts w:asciiTheme="minorHAnsi" w:eastAsiaTheme="minorEastAsia" w:hAnsiTheme="minorHAnsi" w:cstheme="minorBidi"/>
              <w:sz w:val="22"/>
              <w:szCs w:val="22"/>
            </w:rPr>
          </w:rPrChange>
        </w:rPr>
      </w:pPr>
      <w:r w:rsidRPr="00451F5B">
        <w:rPr>
          <w:rPrChange w:id="2592" w:author="CR#1260r1" w:date="2020-04-07T05:54:00Z">
            <w:rPr/>
          </w:rPrChange>
        </w:rPr>
        <w:t>10.3.2</w:t>
      </w:r>
      <w:r w:rsidRPr="00451F5B">
        <w:rPr>
          <w:rFonts w:asciiTheme="minorHAnsi" w:eastAsiaTheme="minorEastAsia" w:hAnsiTheme="minorHAnsi" w:cstheme="minorBidi"/>
          <w:sz w:val="22"/>
          <w:szCs w:val="22"/>
          <w:rPrChange w:id="2593" w:author="CR#1260r1" w:date="2020-04-07T05:54:00Z">
            <w:rPr>
              <w:rFonts w:asciiTheme="minorHAnsi" w:eastAsiaTheme="minorEastAsia" w:hAnsiTheme="minorHAnsi" w:cstheme="minorBidi"/>
              <w:sz w:val="22"/>
              <w:szCs w:val="22"/>
            </w:rPr>
          </w:rPrChange>
        </w:rPr>
        <w:tab/>
      </w:r>
      <w:r w:rsidRPr="00451F5B">
        <w:rPr>
          <w:rPrChange w:id="2594" w:author="CR#1260r1" w:date="2020-04-07T05:54:00Z">
            <w:rPr/>
          </w:rPrChange>
        </w:rPr>
        <w:t>Mobility between E-UTRAN and cdma2000 network</w:t>
      </w:r>
      <w:r w:rsidRPr="00451F5B">
        <w:rPr>
          <w:rPrChange w:id="2595" w:author="CR#1260r1" w:date="2020-04-07T05:54:00Z">
            <w:rPr/>
          </w:rPrChange>
        </w:rPr>
        <w:tab/>
      </w:r>
      <w:r w:rsidRPr="00451F5B">
        <w:rPr>
          <w:rPrChange w:id="2596" w:author="CR#1260r1" w:date="2020-04-07T05:54:00Z">
            <w:rPr/>
          </w:rPrChange>
        </w:rPr>
        <w:fldChar w:fldCharType="begin" w:fldLock="1"/>
      </w:r>
      <w:r w:rsidRPr="00451F5B">
        <w:rPr>
          <w:rPrChange w:id="2597" w:author="CR#1260r1" w:date="2020-04-07T05:54:00Z">
            <w:rPr/>
          </w:rPrChange>
        </w:rPr>
        <w:instrText xml:space="preserve"> PAGEREF _Toc5894710 \h </w:instrText>
      </w:r>
      <w:r w:rsidRPr="00451F5B">
        <w:rPr>
          <w:rPrChange w:id="2598" w:author="CR#1260r1" w:date="2020-04-07T05:54:00Z">
            <w:rPr/>
          </w:rPrChange>
        </w:rPr>
      </w:r>
      <w:r w:rsidRPr="00451F5B">
        <w:rPr>
          <w:rPrChange w:id="2599" w:author="CR#1260r1" w:date="2020-04-07T05:54:00Z">
            <w:rPr/>
          </w:rPrChange>
        </w:rPr>
        <w:fldChar w:fldCharType="separate"/>
      </w:r>
      <w:r w:rsidRPr="00451F5B">
        <w:rPr>
          <w:rPrChange w:id="2600" w:author="CR#1260r1" w:date="2020-04-07T05:54:00Z">
            <w:rPr/>
          </w:rPrChange>
        </w:rPr>
        <w:t>127</w:t>
      </w:r>
      <w:r w:rsidRPr="00451F5B">
        <w:rPr>
          <w:rPrChange w:id="260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602" w:author="CR#1260r1" w:date="2020-04-07T05:54:00Z">
            <w:rPr>
              <w:rFonts w:asciiTheme="minorHAnsi" w:eastAsiaTheme="minorEastAsia" w:hAnsiTheme="minorHAnsi" w:cstheme="minorBidi"/>
              <w:sz w:val="22"/>
              <w:szCs w:val="22"/>
            </w:rPr>
          </w:rPrChange>
        </w:rPr>
      </w:pPr>
      <w:r w:rsidRPr="00451F5B">
        <w:rPr>
          <w:rPrChange w:id="2603" w:author="CR#1260r1" w:date="2020-04-07T05:54:00Z">
            <w:rPr/>
          </w:rPrChange>
        </w:rPr>
        <w:t>10.3.2.1</w:t>
      </w:r>
      <w:r w:rsidRPr="00451F5B">
        <w:rPr>
          <w:rFonts w:asciiTheme="minorHAnsi" w:eastAsiaTheme="minorEastAsia" w:hAnsiTheme="minorHAnsi" w:cstheme="minorBidi"/>
          <w:sz w:val="22"/>
          <w:szCs w:val="22"/>
          <w:rPrChange w:id="2604" w:author="CR#1260r1" w:date="2020-04-07T05:54:00Z">
            <w:rPr>
              <w:rFonts w:asciiTheme="minorHAnsi" w:eastAsiaTheme="minorEastAsia" w:hAnsiTheme="minorHAnsi" w:cstheme="minorBidi"/>
              <w:sz w:val="22"/>
              <w:szCs w:val="22"/>
            </w:rPr>
          </w:rPrChange>
        </w:rPr>
        <w:tab/>
      </w:r>
      <w:r w:rsidRPr="00451F5B">
        <w:rPr>
          <w:rPrChange w:id="2605" w:author="CR#1260r1" w:date="2020-04-07T05:54:00Z">
            <w:rPr/>
          </w:rPrChange>
        </w:rPr>
        <w:t>Tunnelling of cdma2000 Messages over E-UTRAN between UE and cdma2000 Access Nodes</w:t>
      </w:r>
      <w:r w:rsidRPr="00451F5B">
        <w:rPr>
          <w:rPrChange w:id="2606" w:author="CR#1260r1" w:date="2020-04-07T05:54:00Z">
            <w:rPr/>
          </w:rPrChange>
        </w:rPr>
        <w:tab/>
      </w:r>
      <w:r w:rsidRPr="00451F5B">
        <w:rPr>
          <w:rPrChange w:id="2607" w:author="CR#1260r1" w:date="2020-04-07T05:54:00Z">
            <w:rPr/>
          </w:rPrChange>
        </w:rPr>
        <w:fldChar w:fldCharType="begin" w:fldLock="1"/>
      </w:r>
      <w:r w:rsidRPr="00451F5B">
        <w:rPr>
          <w:rPrChange w:id="2608" w:author="CR#1260r1" w:date="2020-04-07T05:54:00Z">
            <w:rPr/>
          </w:rPrChange>
        </w:rPr>
        <w:instrText xml:space="preserve"> PAGEREF _Toc5894711 \h </w:instrText>
      </w:r>
      <w:r w:rsidRPr="00451F5B">
        <w:rPr>
          <w:rPrChange w:id="2609" w:author="CR#1260r1" w:date="2020-04-07T05:54:00Z">
            <w:rPr/>
          </w:rPrChange>
        </w:rPr>
      </w:r>
      <w:r w:rsidRPr="00451F5B">
        <w:rPr>
          <w:rPrChange w:id="2610" w:author="CR#1260r1" w:date="2020-04-07T05:54:00Z">
            <w:rPr/>
          </w:rPrChange>
        </w:rPr>
        <w:fldChar w:fldCharType="separate"/>
      </w:r>
      <w:r w:rsidRPr="00451F5B">
        <w:rPr>
          <w:rPrChange w:id="2611" w:author="CR#1260r1" w:date="2020-04-07T05:54:00Z">
            <w:rPr/>
          </w:rPrChange>
        </w:rPr>
        <w:t>127</w:t>
      </w:r>
      <w:r w:rsidRPr="00451F5B">
        <w:rPr>
          <w:rPrChange w:id="261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613" w:author="CR#1260r1" w:date="2020-04-07T05:54:00Z">
            <w:rPr>
              <w:rFonts w:asciiTheme="minorHAnsi" w:eastAsiaTheme="minorEastAsia" w:hAnsiTheme="minorHAnsi" w:cstheme="minorBidi"/>
              <w:sz w:val="22"/>
              <w:szCs w:val="22"/>
            </w:rPr>
          </w:rPrChange>
        </w:rPr>
      </w:pPr>
      <w:r w:rsidRPr="00451F5B">
        <w:rPr>
          <w:rPrChange w:id="2614" w:author="CR#1260r1" w:date="2020-04-07T05:54:00Z">
            <w:rPr/>
          </w:rPrChange>
        </w:rPr>
        <w:t>10.3.2.2</w:t>
      </w:r>
      <w:r w:rsidRPr="00451F5B">
        <w:rPr>
          <w:rFonts w:asciiTheme="minorHAnsi" w:eastAsiaTheme="minorEastAsia" w:hAnsiTheme="minorHAnsi" w:cstheme="minorBidi"/>
          <w:sz w:val="22"/>
          <w:szCs w:val="22"/>
          <w:rPrChange w:id="2615" w:author="CR#1260r1" w:date="2020-04-07T05:54:00Z">
            <w:rPr>
              <w:rFonts w:asciiTheme="minorHAnsi" w:eastAsiaTheme="minorEastAsia" w:hAnsiTheme="minorHAnsi" w:cstheme="minorBidi"/>
              <w:sz w:val="22"/>
              <w:szCs w:val="22"/>
            </w:rPr>
          </w:rPrChange>
        </w:rPr>
        <w:tab/>
      </w:r>
      <w:r w:rsidRPr="00451F5B">
        <w:rPr>
          <w:rPrChange w:id="2616" w:author="CR#1260r1" w:date="2020-04-07T05:54:00Z">
            <w:rPr/>
          </w:rPrChange>
        </w:rPr>
        <w:t>Mobility between E-UTRAN and HRPD</w:t>
      </w:r>
      <w:r w:rsidRPr="00451F5B">
        <w:rPr>
          <w:rPrChange w:id="2617" w:author="CR#1260r1" w:date="2020-04-07T05:54:00Z">
            <w:rPr/>
          </w:rPrChange>
        </w:rPr>
        <w:tab/>
      </w:r>
      <w:r w:rsidRPr="00451F5B">
        <w:rPr>
          <w:rPrChange w:id="2618" w:author="CR#1260r1" w:date="2020-04-07T05:54:00Z">
            <w:rPr/>
          </w:rPrChange>
        </w:rPr>
        <w:fldChar w:fldCharType="begin" w:fldLock="1"/>
      </w:r>
      <w:r w:rsidRPr="00451F5B">
        <w:rPr>
          <w:rPrChange w:id="2619" w:author="CR#1260r1" w:date="2020-04-07T05:54:00Z">
            <w:rPr/>
          </w:rPrChange>
        </w:rPr>
        <w:instrText xml:space="preserve"> PAGEREF _Toc5894712 \h </w:instrText>
      </w:r>
      <w:r w:rsidRPr="00451F5B">
        <w:rPr>
          <w:rPrChange w:id="2620" w:author="CR#1260r1" w:date="2020-04-07T05:54:00Z">
            <w:rPr/>
          </w:rPrChange>
        </w:rPr>
      </w:r>
      <w:r w:rsidRPr="00451F5B">
        <w:rPr>
          <w:rPrChange w:id="2621" w:author="CR#1260r1" w:date="2020-04-07T05:54:00Z">
            <w:rPr/>
          </w:rPrChange>
        </w:rPr>
        <w:fldChar w:fldCharType="separate"/>
      </w:r>
      <w:r w:rsidRPr="00451F5B">
        <w:rPr>
          <w:rPrChange w:id="2622" w:author="CR#1260r1" w:date="2020-04-07T05:54:00Z">
            <w:rPr/>
          </w:rPrChange>
        </w:rPr>
        <w:t>128</w:t>
      </w:r>
      <w:r w:rsidRPr="00451F5B">
        <w:rPr>
          <w:rPrChange w:id="2623"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624" w:author="CR#1260r1" w:date="2020-04-07T05:54:00Z">
            <w:rPr>
              <w:rFonts w:asciiTheme="minorHAnsi" w:eastAsiaTheme="minorEastAsia" w:hAnsiTheme="minorHAnsi" w:cstheme="minorBidi"/>
              <w:sz w:val="22"/>
              <w:szCs w:val="22"/>
            </w:rPr>
          </w:rPrChange>
        </w:rPr>
      </w:pPr>
      <w:r w:rsidRPr="00451F5B">
        <w:rPr>
          <w:rPrChange w:id="2625" w:author="CR#1260r1" w:date="2020-04-07T05:54:00Z">
            <w:rPr/>
          </w:rPrChange>
        </w:rPr>
        <w:t>10.3.2.2.1</w:t>
      </w:r>
      <w:r w:rsidRPr="00451F5B">
        <w:rPr>
          <w:rFonts w:asciiTheme="minorHAnsi" w:eastAsiaTheme="minorEastAsia" w:hAnsiTheme="minorHAnsi" w:cstheme="minorBidi"/>
          <w:sz w:val="22"/>
          <w:szCs w:val="22"/>
          <w:rPrChange w:id="2626" w:author="CR#1260r1" w:date="2020-04-07T05:54:00Z">
            <w:rPr>
              <w:rFonts w:asciiTheme="minorHAnsi" w:eastAsiaTheme="minorEastAsia" w:hAnsiTheme="minorHAnsi" w:cstheme="minorBidi"/>
              <w:sz w:val="22"/>
              <w:szCs w:val="22"/>
            </w:rPr>
          </w:rPrChange>
        </w:rPr>
        <w:tab/>
      </w:r>
      <w:r w:rsidRPr="00451F5B">
        <w:rPr>
          <w:rPrChange w:id="2627" w:author="CR#1260r1" w:date="2020-04-07T05:54:00Z">
            <w:rPr/>
          </w:rPrChange>
        </w:rPr>
        <w:t>Mobility from E-UTRAN to HRPD</w:t>
      </w:r>
      <w:r w:rsidRPr="00451F5B">
        <w:rPr>
          <w:rPrChange w:id="2628" w:author="CR#1260r1" w:date="2020-04-07T05:54:00Z">
            <w:rPr/>
          </w:rPrChange>
        </w:rPr>
        <w:tab/>
      </w:r>
      <w:r w:rsidRPr="00451F5B">
        <w:rPr>
          <w:rPrChange w:id="2629" w:author="CR#1260r1" w:date="2020-04-07T05:54:00Z">
            <w:rPr/>
          </w:rPrChange>
        </w:rPr>
        <w:fldChar w:fldCharType="begin" w:fldLock="1"/>
      </w:r>
      <w:r w:rsidRPr="00451F5B">
        <w:rPr>
          <w:rPrChange w:id="2630" w:author="CR#1260r1" w:date="2020-04-07T05:54:00Z">
            <w:rPr/>
          </w:rPrChange>
        </w:rPr>
        <w:instrText xml:space="preserve"> PAGEREF _Toc5894713 \h </w:instrText>
      </w:r>
      <w:r w:rsidRPr="00451F5B">
        <w:rPr>
          <w:rPrChange w:id="2631" w:author="CR#1260r1" w:date="2020-04-07T05:54:00Z">
            <w:rPr/>
          </w:rPrChange>
        </w:rPr>
      </w:r>
      <w:r w:rsidRPr="00451F5B">
        <w:rPr>
          <w:rPrChange w:id="2632" w:author="CR#1260r1" w:date="2020-04-07T05:54:00Z">
            <w:rPr/>
          </w:rPrChange>
        </w:rPr>
        <w:fldChar w:fldCharType="separate"/>
      </w:r>
      <w:r w:rsidRPr="00451F5B">
        <w:rPr>
          <w:rPrChange w:id="2633" w:author="CR#1260r1" w:date="2020-04-07T05:54:00Z">
            <w:rPr/>
          </w:rPrChange>
        </w:rPr>
        <w:t>128</w:t>
      </w:r>
      <w:r w:rsidRPr="00451F5B">
        <w:rPr>
          <w:rPrChange w:id="2634"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635" w:author="CR#1260r1" w:date="2020-04-07T05:54:00Z">
            <w:rPr>
              <w:rFonts w:asciiTheme="minorHAnsi" w:eastAsiaTheme="minorEastAsia" w:hAnsiTheme="minorHAnsi" w:cstheme="minorBidi"/>
              <w:sz w:val="22"/>
              <w:szCs w:val="22"/>
            </w:rPr>
          </w:rPrChange>
        </w:rPr>
      </w:pPr>
      <w:r w:rsidRPr="00451F5B">
        <w:rPr>
          <w:rPrChange w:id="2636" w:author="CR#1260r1" w:date="2020-04-07T05:54:00Z">
            <w:rPr/>
          </w:rPrChange>
        </w:rPr>
        <w:t>10.3.2.2.1.1</w:t>
      </w:r>
      <w:r w:rsidRPr="00451F5B">
        <w:rPr>
          <w:rFonts w:asciiTheme="minorHAnsi" w:eastAsiaTheme="minorEastAsia" w:hAnsiTheme="minorHAnsi" w:cstheme="minorBidi"/>
          <w:sz w:val="22"/>
          <w:szCs w:val="22"/>
          <w:rPrChange w:id="2637" w:author="CR#1260r1" w:date="2020-04-07T05:54:00Z">
            <w:rPr>
              <w:rFonts w:asciiTheme="minorHAnsi" w:eastAsiaTheme="minorEastAsia" w:hAnsiTheme="minorHAnsi" w:cstheme="minorBidi"/>
              <w:sz w:val="22"/>
              <w:szCs w:val="22"/>
            </w:rPr>
          </w:rPrChange>
        </w:rPr>
        <w:tab/>
      </w:r>
      <w:r w:rsidRPr="00451F5B">
        <w:rPr>
          <w:rPrChange w:id="2638" w:author="CR#1260r1" w:date="2020-04-07T05:54:00Z">
            <w:rPr/>
          </w:rPrChange>
        </w:rPr>
        <w:t>HRPD System Information Transmission in E-UTRAN</w:t>
      </w:r>
      <w:r w:rsidRPr="00451F5B">
        <w:rPr>
          <w:rPrChange w:id="2639" w:author="CR#1260r1" w:date="2020-04-07T05:54:00Z">
            <w:rPr/>
          </w:rPrChange>
        </w:rPr>
        <w:tab/>
      </w:r>
      <w:r w:rsidRPr="00451F5B">
        <w:rPr>
          <w:rPrChange w:id="2640" w:author="CR#1260r1" w:date="2020-04-07T05:54:00Z">
            <w:rPr/>
          </w:rPrChange>
        </w:rPr>
        <w:fldChar w:fldCharType="begin" w:fldLock="1"/>
      </w:r>
      <w:r w:rsidRPr="00451F5B">
        <w:rPr>
          <w:rPrChange w:id="2641" w:author="CR#1260r1" w:date="2020-04-07T05:54:00Z">
            <w:rPr/>
          </w:rPrChange>
        </w:rPr>
        <w:instrText xml:space="preserve"> PAGEREF _Toc5894714 \h </w:instrText>
      </w:r>
      <w:r w:rsidRPr="00451F5B">
        <w:rPr>
          <w:rPrChange w:id="2642" w:author="CR#1260r1" w:date="2020-04-07T05:54:00Z">
            <w:rPr/>
          </w:rPrChange>
        </w:rPr>
      </w:r>
      <w:r w:rsidRPr="00451F5B">
        <w:rPr>
          <w:rPrChange w:id="2643" w:author="CR#1260r1" w:date="2020-04-07T05:54:00Z">
            <w:rPr/>
          </w:rPrChange>
        </w:rPr>
        <w:fldChar w:fldCharType="separate"/>
      </w:r>
      <w:r w:rsidRPr="00451F5B">
        <w:rPr>
          <w:rPrChange w:id="2644" w:author="CR#1260r1" w:date="2020-04-07T05:54:00Z">
            <w:rPr/>
          </w:rPrChange>
        </w:rPr>
        <w:t>128</w:t>
      </w:r>
      <w:r w:rsidRPr="00451F5B">
        <w:rPr>
          <w:rPrChange w:id="2645"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646" w:author="CR#1260r1" w:date="2020-04-07T05:54:00Z">
            <w:rPr>
              <w:rFonts w:asciiTheme="minorHAnsi" w:eastAsiaTheme="minorEastAsia" w:hAnsiTheme="minorHAnsi" w:cstheme="minorBidi"/>
              <w:sz w:val="22"/>
              <w:szCs w:val="22"/>
            </w:rPr>
          </w:rPrChange>
        </w:rPr>
      </w:pPr>
      <w:r w:rsidRPr="00451F5B">
        <w:rPr>
          <w:rPrChange w:id="2647" w:author="CR#1260r1" w:date="2020-04-07T05:54:00Z">
            <w:rPr/>
          </w:rPrChange>
        </w:rPr>
        <w:t>10.3.2.2.1.2</w:t>
      </w:r>
      <w:r w:rsidRPr="00451F5B">
        <w:rPr>
          <w:rFonts w:asciiTheme="minorHAnsi" w:eastAsiaTheme="minorEastAsia" w:hAnsiTheme="minorHAnsi" w:cstheme="minorBidi"/>
          <w:sz w:val="22"/>
          <w:szCs w:val="22"/>
          <w:rPrChange w:id="2648" w:author="CR#1260r1" w:date="2020-04-07T05:54:00Z">
            <w:rPr>
              <w:rFonts w:asciiTheme="minorHAnsi" w:eastAsiaTheme="minorEastAsia" w:hAnsiTheme="minorHAnsi" w:cstheme="minorBidi"/>
              <w:sz w:val="22"/>
              <w:szCs w:val="22"/>
            </w:rPr>
          </w:rPrChange>
        </w:rPr>
        <w:tab/>
      </w:r>
      <w:r w:rsidRPr="00451F5B">
        <w:rPr>
          <w:rPrChange w:id="2649" w:author="CR#1260r1" w:date="2020-04-07T05:54:00Z">
            <w:rPr/>
          </w:rPrChange>
        </w:rPr>
        <w:t>Measuring HRPD from E-UTRAN</w:t>
      </w:r>
      <w:r w:rsidRPr="00451F5B">
        <w:rPr>
          <w:rPrChange w:id="2650" w:author="CR#1260r1" w:date="2020-04-07T05:54:00Z">
            <w:rPr/>
          </w:rPrChange>
        </w:rPr>
        <w:tab/>
      </w:r>
      <w:r w:rsidRPr="00451F5B">
        <w:rPr>
          <w:rPrChange w:id="2651" w:author="CR#1260r1" w:date="2020-04-07T05:54:00Z">
            <w:rPr/>
          </w:rPrChange>
        </w:rPr>
        <w:fldChar w:fldCharType="begin" w:fldLock="1"/>
      </w:r>
      <w:r w:rsidRPr="00451F5B">
        <w:rPr>
          <w:rPrChange w:id="2652" w:author="CR#1260r1" w:date="2020-04-07T05:54:00Z">
            <w:rPr/>
          </w:rPrChange>
        </w:rPr>
        <w:instrText xml:space="preserve"> PAGEREF _Toc5894715 \h </w:instrText>
      </w:r>
      <w:r w:rsidRPr="00451F5B">
        <w:rPr>
          <w:rPrChange w:id="2653" w:author="CR#1260r1" w:date="2020-04-07T05:54:00Z">
            <w:rPr/>
          </w:rPrChange>
        </w:rPr>
      </w:r>
      <w:r w:rsidRPr="00451F5B">
        <w:rPr>
          <w:rPrChange w:id="2654" w:author="CR#1260r1" w:date="2020-04-07T05:54:00Z">
            <w:rPr/>
          </w:rPrChange>
        </w:rPr>
        <w:fldChar w:fldCharType="separate"/>
      </w:r>
      <w:r w:rsidRPr="00451F5B">
        <w:rPr>
          <w:rPrChange w:id="2655" w:author="CR#1260r1" w:date="2020-04-07T05:54:00Z">
            <w:rPr/>
          </w:rPrChange>
        </w:rPr>
        <w:t>129</w:t>
      </w:r>
      <w:r w:rsidRPr="00451F5B">
        <w:rPr>
          <w:rPrChange w:id="2656" w:author="CR#1260r1" w:date="2020-04-07T05:54:00Z">
            <w:rPr/>
          </w:rPrChange>
        </w:rPr>
        <w:fldChar w:fldCharType="end"/>
      </w:r>
    </w:p>
    <w:p w:rsidR="004267E5" w:rsidRPr="00451F5B" w:rsidRDefault="004267E5">
      <w:pPr>
        <w:pStyle w:val="TOC7"/>
        <w:rPr>
          <w:rFonts w:asciiTheme="minorHAnsi" w:eastAsiaTheme="minorEastAsia" w:hAnsiTheme="minorHAnsi" w:cstheme="minorBidi"/>
          <w:sz w:val="22"/>
          <w:szCs w:val="22"/>
          <w:rPrChange w:id="2657" w:author="CR#1260r1" w:date="2020-04-07T05:54:00Z">
            <w:rPr>
              <w:rFonts w:asciiTheme="minorHAnsi" w:eastAsiaTheme="minorEastAsia" w:hAnsiTheme="minorHAnsi" w:cstheme="minorBidi"/>
              <w:sz w:val="22"/>
              <w:szCs w:val="22"/>
            </w:rPr>
          </w:rPrChange>
        </w:rPr>
      </w:pPr>
      <w:r w:rsidRPr="00451F5B">
        <w:rPr>
          <w:rPrChange w:id="2658" w:author="CR#1260r1" w:date="2020-04-07T05:54:00Z">
            <w:rPr/>
          </w:rPrChange>
        </w:rPr>
        <w:t>10.3.2.2.1.2.1</w:t>
      </w:r>
      <w:r w:rsidRPr="00451F5B">
        <w:rPr>
          <w:rFonts w:asciiTheme="minorHAnsi" w:eastAsiaTheme="minorEastAsia" w:hAnsiTheme="minorHAnsi" w:cstheme="minorBidi"/>
          <w:sz w:val="22"/>
          <w:szCs w:val="22"/>
          <w:rPrChange w:id="2659" w:author="CR#1260r1" w:date="2020-04-07T05:54:00Z">
            <w:rPr>
              <w:rFonts w:asciiTheme="minorHAnsi" w:eastAsiaTheme="minorEastAsia" w:hAnsiTheme="minorHAnsi" w:cstheme="minorBidi"/>
              <w:sz w:val="22"/>
              <w:szCs w:val="22"/>
            </w:rPr>
          </w:rPrChange>
        </w:rPr>
        <w:tab/>
      </w:r>
      <w:r w:rsidRPr="00451F5B">
        <w:rPr>
          <w:rPrChange w:id="2660" w:author="CR#1260r1" w:date="2020-04-07T05:54:00Z">
            <w:rPr/>
          </w:rPrChange>
        </w:rPr>
        <w:t>Idle Mode Measurement Control</w:t>
      </w:r>
      <w:r w:rsidRPr="00451F5B">
        <w:rPr>
          <w:rPrChange w:id="2661" w:author="CR#1260r1" w:date="2020-04-07T05:54:00Z">
            <w:rPr/>
          </w:rPrChange>
        </w:rPr>
        <w:tab/>
      </w:r>
      <w:r w:rsidRPr="00451F5B">
        <w:rPr>
          <w:rPrChange w:id="2662" w:author="CR#1260r1" w:date="2020-04-07T05:54:00Z">
            <w:rPr/>
          </w:rPrChange>
        </w:rPr>
        <w:fldChar w:fldCharType="begin" w:fldLock="1"/>
      </w:r>
      <w:r w:rsidRPr="00451F5B">
        <w:rPr>
          <w:rPrChange w:id="2663" w:author="CR#1260r1" w:date="2020-04-07T05:54:00Z">
            <w:rPr/>
          </w:rPrChange>
        </w:rPr>
        <w:instrText xml:space="preserve"> PAGEREF _Toc5894716 \h </w:instrText>
      </w:r>
      <w:r w:rsidRPr="00451F5B">
        <w:rPr>
          <w:rPrChange w:id="2664" w:author="CR#1260r1" w:date="2020-04-07T05:54:00Z">
            <w:rPr/>
          </w:rPrChange>
        </w:rPr>
      </w:r>
      <w:r w:rsidRPr="00451F5B">
        <w:rPr>
          <w:rPrChange w:id="2665" w:author="CR#1260r1" w:date="2020-04-07T05:54:00Z">
            <w:rPr/>
          </w:rPrChange>
        </w:rPr>
        <w:fldChar w:fldCharType="separate"/>
      </w:r>
      <w:r w:rsidRPr="00451F5B">
        <w:rPr>
          <w:rPrChange w:id="2666" w:author="CR#1260r1" w:date="2020-04-07T05:54:00Z">
            <w:rPr/>
          </w:rPrChange>
        </w:rPr>
        <w:t>129</w:t>
      </w:r>
      <w:r w:rsidRPr="00451F5B">
        <w:rPr>
          <w:rPrChange w:id="2667" w:author="CR#1260r1" w:date="2020-04-07T05:54:00Z">
            <w:rPr/>
          </w:rPrChange>
        </w:rPr>
        <w:fldChar w:fldCharType="end"/>
      </w:r>
    </w:p>
    <w:p w:rsidR="004267E5" w:rsidRPr="00451F5B" w:rsidRDefault="004267E5">
      <w:pPr>
        <w:pStyle w:val="TOC7"/>
        <w:rPr>
          <w:rFonts w:asciiTheme="minorHAnsi" w:eastAsiaTheme="minorEastAsia" w:hAnsiTheme="minorHAnsi" w:cstheme="minorBidi"/>
          <w:sz w:val="22"/>
          <w:szCs w:val="22"/>
          <w:rPrChange w:id="2668" w:author="CR#1260r1" w:date="2020-04-07T05:54:00Z">
            <w:rPr>
              <w:rFonts w:asciiTheme="minorHAnsi" w:eastAsiaTheme="minorEastAsia" w:hAnsiTheme="minorHAnsi" w:cstheme="minorBidi"/>
              <w:sz w:val="22"/>
              <w:szCs w:val="22"/>
            </w:rPr>
          </w:rPrChange>
        </w:rPr>
      </w:pPr>
      <w:r w:rsidRPr="00451F5B">
        <w:rPr>
          <w:rPrChange w:id="2669" w:author="CR#1260r1" w:date="2020-04-07T05:54:00Z">
            <w:rPr/>
          </w:rPrChange>
        </w:rPr>
        <w:t>10.3.2.2.1.2.2</w:t>
      </w:r>
      <w:r w:rsidRPr="00451F5B">
        <w:rPr>
          <w:rFonts w:asciiTheme="minorHAnsi" w:eastAsiaTheme="minorEastAsia" w:hAnsiTheme="minorHAnsi" w:cstheme="minorBidi"/>
          <w:sz w:val="22"/>
          <w:szCs w:val="22"/>
          <w:rPrChange w:id="2670" w:author="CR#1260r1" w:date="2020-04-07T05:54:00Z">
            <w:rPr>
              <w:rFonts w:asciiTheme="minorHAnsi" w:eastAsiaTheme="minorEastAsia" w:hAnsiTheme="minorHAnsi" w:cstheme="minorBidi"/>
              <w:sz w:val="22"/>
              <w:szCs w:val="22"/>
            </w:rPr>
          </w:rPrChange>
        </w:rPr>
        <w:tab/>
      </w:r>
      <w:r w:rsidRPr="00451F5B">
        <w:rPr>
          <w:rPrChange w:id="2671" w:author="CR#1260r1" w:date="2020-04-07T05:54:00Z">
            <w:rPr/>
          </w:rPrChange>
        </w:rPr>
        <w:t>Active Mode Measurement Control</w:t>
      </w:r>
      <w:r w:rsidRPr="00451F5B">
        <w:rPr>
          <w:rPrChange w:id="2672" w:author="CR#1260r1" w:date="2020-04-07T05:54:00Z">
            <w:rPr/>
          </w:rPrChange>
        </w:rPr>
        <w:tab/>
      </w:r>
      <w:r w:rsidRPr="00451F5B">
        <w:rPr>
          <w:rPrChange w:id="2673" w:author="CR#1260r1" w:date="2020-04-07T05:54:00Z">
            <w:rPr/>
          </w:rPrChange>
        </w:rPr>
        <w:fldChar w:fldCharType="begin" w:fldLock="1"/>
      </w:r>
      <w:r w:rsidRPr="00451F5B">
        <w:rPr>
          <w:rPrChange w:id="2674" w:author="CR#1260r1" w:date="2020-04-07T05:54:00Z">
            <w:rPr/>
          </w:rPrChange>
        </w:rPr>
        <w:instrText xml:space="preserve"> PAGEREF _Toc5894717 \h </w:instrText>
      </w:r>
      <w:r w:rsidRPr="00451F5B">
        <w:rPr>
          <w:rPrChange w:id="2675" w:author="CR#1260r1" w:date="2020-04-07T05:54:00Z">
            <w:rPr/>
          </w:rPrChange>
        </w:rPr>
      </w:r>
      <w:r w:rsidRPr="00451F5B">
        <w:rPr>
          <w:rPrChange w:id="2676" w:author="CR#1260r1" w:date="2020-04-07T05:54:00Z">
            <w:rPr/>
          </w:rPrChange>
        </w:rPr>
        <w:fldChar w:fldCharType="separate"/>
      </w:r>
      <w:r w:rsidRPr="00451F5B">
        <w:rPr>
          <w:rPrChange w:id="2677" w:author="CR#1260r1" w:date="2020-04-07T05:54:00Z">
            <w:rPr/>
          </w:rPrChange>
        </w:rPr>
        <w:t>129</w:t>
      </w:r>
      <w:r w:rsidRPr="00451F5B">
        <w:rPr>
          <w:rPrChange w:id="2678" w:author="CR#1260r1" w:date="2020-04-07T05:54:00Z">
            <w:rPr/>
          </w:rPrChange>
        </w:rPr>
        <w:fldChar w:fldCharType="end"/>
      </w:r>
    </w:p>
    <w:p w:rsidR="004267E5" w:rsidRPr="00451F5B" w:rsidRDefault="004267E5">
      <w:pPr>
        <w:pStyle w:val="TOC7"/>
        <w:rPr>
          <w:rFonts w:asciiTheme="minorHAnsi" w:eastAsiaTheme="minorEastAsia" w:hAnsiTheme="minorHAnsi" w:cstheme="minorBidi"/>
          <w:sz w:val="22"/>
          <w:szCs w:val="22"/>
          <w:rPrChange w:id="2679" w:author="CR#1260r1" w:date="2020-04-07T05:54:00Z">
            <w:rPr>
              <w:rFonts w:asciiTheme="minorHAnsi" w:eastAsiaTheme="minorEastAsia" w:hAnsiTheme="minorHAnsi" w:cstheme="minorBidi"/>
              <w:sz w:val="22"/>
              <w:szCs w:val="22"/>
            </w:rPr>
          </w:rPrChange>
        </w:rPr>
      </w:pPr>
      <w:r w:rsidRPr="00451F5B">
        <w:rPr>
          <w:rPrChange w:id="2680" w:author="CR#1260r1" w:date="2020-04-07T05:54:00Z">
            <w:rPr/>
          </w:rPrChange>
        </w:rPr>
        <w:t>10.3.2.2.1.2.3</w:t>
      </w:r>
      <w:r w:rsidRPr="00451F5B">
        <w:rPr>
          <w:rFonts w:asciiTheme="minorHAnsi" w:eastAsiaTheme="minorEastAsia" w:hAnsiTheme="minorHAnsi" w:cstheme="minorBidi"/>
          <w:sz w:val="22"/>
          <w:szCs w:val="22"/>
          <w:rPrChange w:id="2681" w:author="CR#1260r1" w:date="2020-04-07T05:54:00Z">
            <w:rPr>
              <w:rFonts w:asciiTheme="minorHAnsi" w:eastAsiaTheme="minorEastAsia" w:hAnsiTheme="minorHAnsi" w:cstheme="minorBidi"/>
              <w:sz w:val="22"/>
              <w:szCs w:val="22"/>
            </w:rPr>
          </w:rPrChange>
        </w:rPr>
        <w:tab/>
      </w:r>
      <w:r w:rsidRPr="00451F5B">
        <w:rPr>
          <w:rPrChange w:id="2682" w:author="CR#1260r1" w:date="2020-04-07T05:54:00Z">
            <w:rPr/>
          </w:rPrChange>
        </w:rPr>
        <w:t>Active Mode Measurement</w:t>
      </w:r>
      <w:r w:rsidRPr="00451F5B">
        <w:rPr>
          <w:rPrChange w:id="2683" w:author="CR#1260r1" w:date="2020-04-07T05:54:00Z">
            <w:rPr/>
          </w:rPrChange>
        </w:rPr>
        <w:tab/>
      </w:r>
      <w:r w:rsidRPr="00451F5B">
        <w:rPr>
          <w:rPrChange w:id="2684" w:author="CR#1260r1" w:date="2020-04-07T05:54:00Z">
            <w:rPr/>
          </w:rPrChange>
        </w:rPr>
        <w:fldChar w:fldCharType="begin" w:fldLock="1"/>
      </w:r>
      <w:r w:rsidRPr="00451F5B">
        <w:rPr>
          <w:rPrChange w:id="2685" w:author="CR#1260r1" w:date="2020-04-07T05:54:00Z">
            <w:rPr/>
          </w:rPrChange>
        </w:rPr>
        <w:instrText xml:space="preserve"> PAGEREF _Toc5894718 \h </w:instrText>
      </w:r>
      <w:r w:rsidRPr="00451F5B">
        <w:rPr>
          <w:rPrChange w:id="2686" w:author="CR#1260r1" w:date="2020-04-07T05:54:00Z">
            <w:rPr/>
          </w:rPrChange>
        </w:rPr>
      </w:r>
      <w:r w:rsidRPr="00451F5B">
        <w:rPr>
          <w:rPrChange w:id="2687" w:author="CR#1260r1" w:date="2020-04-07T05:54:00Z">
            <w:rPr/>
          </w:rPrChange>
        </w:rPr>
        <w:fldChar w:fldCharType="separate"/>
      </w:r>
      <w:r w:rsidRPr="00451F5B">
        <w:rPr>
          <w:rPrChange w:id="2688" w:author="CR#1260r1" w:date="2020-04-07T05:54:00Z">
            <w:rPr/>
          </w:rPrChange>
        </w:rPr>
        <w:t>129</w:t>
      </w:r>
      <w:r w:rsidRPr="00451F5B">
        <w:rPr>
          <w:rPrChange w:id="2689"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690" w:author="CR#1260r1" w:date="2020-04-07T05:54:00Z">
            <w:rPr>
              <w:rFonts w:asciiTheme="minorHAnsi" w:eastAsiaTheme="minorEastAsia" w:hAnsiTheme="minorHAnsi" w:cstheme="minorBidi"/>
              <w:sz w:val="22"/>
              <w:szCs w:val="22"/>
            </w:rPr>
          </w:rPrChange>
        </w:rPr>
      </w:pPr>
      <w:r w:rsidRPr="00451F5B">
        <w:rPr>
          <w:rPrChange w:id="2691" w:author="CR#1260r1" w:date="2020-04-07T05:54:00Z">
            <w:rPr/>
          </w:rPrChange>
        </w:rPr>
        <w:t>10.3.2.2.1.3</w:t>
      </w:r>
      <w:r w:rsidRPr="00451F5B">
        <w:rPr>
          <w:rFonts w:asciiTheme="minorHAnsi" w:eastAsiaTheme="minorEastAsia" w:hAnsiTheme="minorHAnsi" w:cstheme="minorBidi"/>
          <w:sz w:val="22"/>
          <w:szCs w:val="22"/>
          <w:rPrChange w:id="2692" w:author="CR#1260r1" w:date="2020-04-07T05:54:00Z">
            <w:rPr>
              <w:rFonts w:asciiTheme="minorHAnsi" w:eastAsiaTheme="minorEastAsia" w:hAnsiTheme="minorHAnsi" w:cstheme="minorBidi"/>
              <w:sz w:val="22"/>
              <w:szCs w:val="22"/>
            </w:rPr>
          </w:rPrChange>
        </w:rPr>
        <w:tab/>
      </w:r>
      <w:r w:rsidRPr="00451F5B">
        <w:rPr>
          <w:rPrChange w:id="2693" w:author="CR#1260r1" w:date="2020-04-07T05:54:00Z">
            <w:rPr/>
          </w:rPrChange>
        </w:rPr>
        <w:t>Pre-registration to HRPD Procedure</w:t>
      </w:r>
      <w:r w:rsidRPr="00451F5B">
        <w:rPr>
          <w:rPrChange w:id="2694" w:author="CR#1260r1" w:date="2020-04-07T05:54:00Z">
            <w:rPr/>
          </w:rPrChange>
        </w:rPr>
        <w:tab/>
      </w:r>
      <w:r w:rsidRPr="00451F5B">
        <w:rPr>
          <w:rPrChange w:id="2695" w:author="CR#1260r1" w:date="2020-04-07T05:54:00Z">
            <w:rPr/>
          </w:rPrChange>
        </w:rPr>
        <w:fldChar w:fldCharType="begin" w:fldLock="1"/>
      </w:r>
      <w:r w:rsidRPr="00451F5B">
        <w:rPr>
          <w:rPrChange w:id="2696" w:author="CR#1260r1" w:date="2020-04-07T05:54:00Z">
            <w:rPr/>
          </w:rPrChange>
        </w:rPr>
        <w:instrText xml:space="preserve"> PAGEREF _Toc5894719 \h </w:instrText>
      </w:r>
      <w:r w:rsidRPr="00451F5B">
        <w:rPr>
          <w:rPrChange w:id="2697" w:author="CR#1260r1" w:date="2020-04-07T05:54:00Z">
            <w:rPr/>
          </w:rPrChange>
        </w:rPr>
      </w:r>
      <w:r w:rsidRPr="00451F5B">
        <w:rPr>
          <w:rPrChange w:id="2698" w:author="CR#1260r1" w:date="2020-04-07T05:54:00Z">
            <w:rPr/>
          </w:rPrChange>
        </w:rPr>
        <w:fldChar w:fldCharType="separate"/>
      </w:r>
      <w:r w:rsidRPr="00451F5B">
        <w:rPr>
          <w:rPrChange w:id="2699" w:author="CR#1260r1" w:date="2020-04-07T05:54:00Z">
            <w:rPr/>
          </w:rPrChange>
        </w:rPr>
        <w:t>129</w:t>
      </w:r>
      <w:r w:rsidRPr="00451F5B">
        <w:rPr>
          <w:rPrChange w:id="2700"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701" w:author="CR#1260r1" w:date="2020-04-07T05:54:00Z">
            <w:rPr>
              <w:rFonts w:asciiTheme="minorHAnsi" w:eastAsiaTheme="minorEastAsia" w:hAnsiTheme="minorHAnsi" w:cstheme="minorBidi"/>
              <w:sz w:val="22"/>
              <w:szCs w:val="22"/>
            </w:rPr>
          </w:rPrChange>
        </w:rPr>
      </w:pPr>
      <w:r w:rsidRPr="00451F5B">
        <w:rPr>
          <w:rPrChange w:id="2702" w:author="CR#1260r1" w:date="2020-04-07T05:54:00Z">
            <w:rPr/>
          </w:rPrChange>
        </w:rPr>
        <w:t>10.3.2.2.1.4</w:t>
      </w:r>
      <w:r w:rsidRPr="00451F5B">
        <w:rPr>
          <w:rFonts w:asciiTheme="minorHAnsi" w:eastAsiaTheme="minorEastAsia" w:hAnsiTheme="minorHAnsi" w:cstheme="minorBidi"/>
          <w:sz w:val="22"/>
          <w:szCs w:val="22"/>
          <w:rPrChange w:id="2703" w:author="CR#1260r1" w:date="2020-04-07T05:54:00Z">
            <w:rPr>
              <w:rFonts w:asciiTheme="minorHAnsi" w:eastAsiaTheme="minorEastAsia" w:hAnsiTheme="minorHAnsi" w:cstheme="minorBidi"/>
              <w:sz w:val="22"/>
              <w:szCs w:val="22"/>
            </w:rPr>
          </w:rPrChange>
        </w:rPr>
        <w:tab/>
      </w:r>
      <w:r w:rsidRPr="00451F5B">
        <w:rPr>
          <w:kern w:val="2"/>
          <w:lang w:eastAsia="zh-CN"/>
          <w:rPrChange w:id="2704" w:author="CR#1260r1" w:date="2020-04-07T05:54:00Z">
            <w:rPr>
              <w:kern w:val="2"/>
              <w:lang w:eastAsia="zh-CN"/>
            </w:rPr>
          </w:rPrChange>
        </w:rPr>
        <w:t>E-UTRAN to HRPD Cell Re-selection</w:t>
      </w:r>
      <w:r w:rsidRPr="00451F5B">
        <w:rPr>
          <w:rPrChange w:id="2705" w:author="CR#1260r1" w:date="2020-04-07T05:54:00Z">
            <w:rPr/>
          </w:rPrChange>
        </w:rPr>
        <w:tab/>
      </w:r>
      <w:r w:rsidRPr="00451F5B">
        <w:rPr>
          <w:rPrChange w:id="2706" w:author="CR#1260r1" w:date="2020-04-07T05:54:00Z">
            <w:rPr/>
          </w:rPrChange>
        </w:rPr>
        <w:fldChar w:fldCharType="begin" w:fldLock="1"/>
      </w:r>
      <w:r w:rsidRPr="00451F5B">
        <w:rPr>
          <w:rPrChange w:id="2707" w:author="CR#1260r1" w:date="2020-04-07T05:54:00Z">
            <w:rPr/>
          </w:rPrChange>
        </w:rPr>
        <w:instrText xml:space="preserve"> PAGEREF _Toc5894720 \h </w:instrText>
      </w:r>
      <w:r w:rsidRPr="00451F5B">
        <w:rPr>
          <w:rPrChange w:id="2708" w:author="CR#1260r1" w:date="2020-04-07T05:54:00Z">
            <w:rPr/>
          </w:rPrChange>
        </w:rPr>
      </w:r>
      <w:r w:rsidRPr="00451F5B">
        <w:rPr>
          <w:rPrChange w:id="2709" w:author="CR#1260r1" w:date="2020-04-07T05:54:00Z">
            <w:rPr/>
          </w:rPrChange>
        </w:rPr>
        <w:fldChar w:fldCharType="separate"/>
      </w:r>
      <w:r w:rsidRPr="00451F5B">
        <w:rPr>
          <w:rPrChange w:id="2710" w:author="CR#1260r1" w:date="2020-04-07T05:54:00Z">
            <w:rPr/>
          </w:rPrChange>
        </w:rPr>
        <w:t>129</w:t>
      </w:r>
      <w:r w:rsidRPr="00451F5B">
        <w:rPr>
          <w:rPrChange w:id="2711"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712" w:author="CR#1260r1" w:date="2020-04-07T05:54:00Z">
            <w:rPr>
              <w:rFonts w:asciiTheme="minorHAnsi" w:eastAsiaTheme="minorEastAsia" w:hAnsiTheme="minorHAnsi" w:cstheme="minorBidi"/>
              <w:sz w:val="22"/>
              <w:szCs w:val="22"/>
            </w:rPr>
          </w:rPrChange>
        </w:rPr>
      </w:pPr>
      <w:r w:rsidRPr="00451F5B">
        <w:rPr>
          <w:rPrChange w:id="2713" w:author="CR#1260r1" w:date="2020-04-07T05:54:00Z">
            <w:rPr/>
          </w:rPrChange>
        </w:rPr>
        <w:t>10.3.2.2.1.5</w:t>
      </w:r>
      <w:r w:rsidRPr="00451F5B">
        <w:rPr>
          <w:rFonts w:asciiTheme="minorHAnsi" w:eastAsiaTheme="minorEastAsia" w:hAnsiTheme="minorHAnsi" w:cstheme="minorBidi"/>
          <w:sz w:val="22"/>
          <w:szCs w:val="22"/>
          <w:rPrChange w:id="2714" w:author="CR#1260r1" w:date="2020-04-07T05:54:00Z">
            <w:rPr>
              <w:rFonts w:asciiTheme="minorHAnsi" w:eastAsiaTheme="minorEastAsia" w:hAnsiTheme="minorHAnsi" w:cstheme="minorBidi"/>
              <w:sz w:val="22"/>
              <w:szCs w:val="22"/>
            </w:rPr>
          </w:rPrChange>
        </w:rPr>
        <w:tab/>
      </w:r>
      <w:r w:rsidRPr="00451F5B">
        <w:rPr>
          <w:kern w:val="2"/>
          <w:lang w:eastAsia="zh-CN"/>
          <w:rPrChange w:id="2715" w:author="CR#1260r1" w:date="2020-04-07T05:54:00Z">
            <w:rPr>
              <w:kern w:val="2"/>
              <w:lang w:eastAsia="zh-CN"/>
            </w:rPr>
          </w:rPrChange>
        </w:rPr>
        <w:t>E-UTRAN to HRPD Handover</w:t>
      </w:r>
      <w:r w:rsidRPr="00451F5B">
        <w:rPr>
          <w:rPrChange w:id="2716" w:author="CR#1260r1" w:date="2020-04-07T05:54:00Z">
            <w:rPr/>
          </w:rPrChange>
        </w:rPr>
        <w:tab/>
      </w:r>
      <w:r w:rsidRPr="00451F5B">
        <w:rPr>
          <w:rPrChange w:id="2717" w:author="CR#1260r1" w:date="2020-04-07T05:54:00Z">
            <w:rPr/>
          </w:rPrChange>
        </w:rPr>
        <w:fldChar w:fldCharType="begin" w:fldLock="1"/>
      </w:r>
      <w:r w:rsidRPr="00451F5B">
        <w:rPr>
          <w:rPrChange w:id="2718" w:author="CR#1260r1" w:date="2020-04-07T05:54:00Z">
            <w:rPr/>
          </w:rPrChange>
        </w:rPr>
        <w:instrText xml:space="preserve"> PAGEREF _Toc5894721 \h </w:instrText>
      </w:r>
      <w:r w:rsidRPr="00451F5B">
        <w:rPr>
          <w:rPrChange w:id="2719" w:author="CR#1260r1" w:date="2020-04-07T05:54:00Z">
            <w:rPr/>
          </w:rPrChange>
        </w:rPr>
      </w:r>
      <w:r w:rsidRPr="00451F5B">
        <w:rPr>
          <w:rPrChange w:id="2720" w:author="CR#1260r1" w:date="2020-04-07T05:54:00Z">
            <w:rPr/>
          </w:rPrChange>
        </w:rPr>
        <w:fldChar w:fldCharType="separate"/>
      </w:r>
      <w:r w:rsidRPr="00451F5B">
        <w:rPr>
          <w:rPrChange w:id="2721" w:author="CR#1260r1" w:date="2020-04-07T05:54:00Z">
            <w:rPr/>
          </w:rPrChange>
        </w:rPr>
        <w:t>130</w:t>
      </w:r>
      <w:r w:rsidRPr="00451F5B">
        <w:rPr>
          <w:rPrChange w:id="272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723" w:author="CR#1260r1" w:date="2020-04-07T05:54:00Z">
            <w:rPr>
              <w:rFonts w:asciiTheme="minorHAnsi" w:eastAsiaTheme="minorEastAsia" w:hAnsiTheme="minorHAnsi" w:cstheme="minorBidi"/>
              <w:sz w:val="22"/>
              <w:szCs w:val="22"/>
            </w:rPr>
          </w:rPrChange>
        </w:rPr>
      </w:pPr>
      <w:r w:rsidRPr="00451F5B">
        <w:rPr>
          <w:rPrChange w:id="2724" w:author="CR#1260r1" w:date="2020-04-07T05:54:00Z">
            <w:rPr/>
          </w:rPrChange>
        </w:rPr>
        <w:t>10.3.2.2.2</w:t>
      </w:r>
      <w:r w:rsidRPr="00451F5B">
        <w:rPr>
          <w:rFonts w:asciiTheme="minorHAnsi" w:eastAsiaTheme="minorEastAsia" w:hAnsiTheme="minorHAnsi" w:cstheme="minorBidi"/>
          <w:sz w:val="22"/>
          <w:szCs w:val="22"/>
          <w:rPrChange w:id="2725" w:author="CR#1260r1" w:date="2020-04-07T05:54:00Z">
            <w:rPr>
              <w:rFonts w:asciiTheme="minorHAnsi" w:eastAsiaTheme="minorEastAsia" w:hAnsiTheme="minorHAnsi" w:cstheme="minorBidi"/>
              <w:sz w:val="22"/>
              <w:szCs w:val="22"/>
            </w:rPr>
          </w:rPrChange>
        </w:rPr>
        <w:tab/>
      </w:r>
      <w:r w:rsidRPr="00451F5B">
        <w:rPr>
          <w:rPrChange w:id="2726" w:author="CR#1260r1" w:date="2020-04-07T05:54:00Z">
            <w:rPr/>
          </w:rPrChange>
        </w:rPr>
        <w:t>Mobility from HRPD to E-UTRAN</w:t>
      </w:r>
      <w:r w:rsidRPr="00451F5B">
        <w:rPr>
          <w:rPrChange w:id="2727" w:author="CR#1260r1" w:date="2020-04-07T05:54:00Z">
            <w:rPr/>
          </w:rPrChange>
        </w:rPr>
        <w:tab/>
      </w:r>
      <w:r w:rsidRPr="00451F5B">
        <w:rPr>
          <w:rPrChange w:id="2728" w:author="CR#1260r1" w:date="2020-04-07T05:54:00Z">
            <w:rPr/>
          </w:rPrChange>
        </w:rPr>
        <w:fldChar w:fldCharType="begin" w:fldLock="1"/>
      </w:r>
      <w:r w:rsidRPr="00451F5B">
        <w:rPr>
          <w:rPrChange w:id="2729" w:author="CR#1260r1" w:date="2020-04-07T05:54:00Z">
            <w:rPr/>
          </w:rPrChange>
        </w:rPr>
        <w:instrText xml:space="preserve"> PAGEREF _Toc5894722 \h </w:instrText>
      </w:r>
      <w:r w:rsidRPr="00451F5B">
        <w:rPr>
          <w:rPrChange w:id="2730" w:author="CR#1260r1" w:date="2020-04-07T05:54:00Z">
            <w:rPr/>
          </w:rPrChange>
        </w:rPr>
      </w:r>
      <w:r w:rsidRPr="00451F5B">
        <w:rPr>
          <w:rPrChange w:id="2731" w:author="CR#1260r1" w:date="2020-04-07T05:54:00Z">
            <w:rPr/>
          </w:rPrChange>
        </w:rPr>
        <w:fldChar w:fldCharType="separate"/>
      </w:r>
      <w:r w:rsidRPr="00451F5B">
        <w:rPr>
          <w:rPrChange w:id="2732" w:author="CR#1260r1" w:date="2020-04-07T05:54:00Z">
            <w:rPr/>
          </w:rPrChange>
        </w:rPr>
        <w:t>130</w:t>
      </w:r>
      <w:r w:rsidRPr="00451F5B">
        <w:rPr>
          <w:rPrChange w:id="273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734" w:author="CR#1260r1" w:date="2020-04-07T05:54:00Z">
            <w:rPr>
              <w:rFonts w:asciiTheme="minorHAnsi" w:eastAsiaTheme="minorEastAsia" w:hAnsiTheme="minorHAnsi" w:cstheme="minorBidi"/>
              <w:sz w:val="22"/>
              <w:szCs w:val="22"/>
            </w:rPr>
          </w:rPrChange>
        </w:rPr>
      </w:pPr>
      <w:r w:rsidRPr="00451F5B">
        <w:rPr>
          <w:rPrChange w:id="2735" w:author="CR#1260r1" w:date="2020-04-07T05:54:00Z">
            <w:rPr/>
          </w:rPrChange>
        </w:rPr>
        <w:t>10.3.2.3</w:t>
      </w:r>
      <w:r w:rsidRPr="00451F5B">
        <w:rPr>
          <w:rFonts w:asciiTheme="minorHAnsi" w:eastAsiaTheme="minorEastAsia" w:hAnsiTheme="minorHAnsi" w:cstheme="minorBidi"/>
          <w:sz w:val="22"/>
          <w:szCs w:val="22"/>
          <w:rPrChange w:id="2736" w:author="CR#1260r1" w:date="2020-04-07T05:54:00Z">
            <w:rPr>
              <w:rFonts w:asciiTheme="minorHAnsi" w:eastAsiaTheme="minorEastAsia" w:hAnsiTheme="minorHAnsi" w:cstheme="minorBidi"/>
              <w:sz w:val="22"/>
              <w:szCs w:val="22"/>
            </w:rPr>
          </w:rPrChange>
        </w:rPr>
        <w:tab/>
      </w:r>
      <w:r w:rsidRPr="00451F5B">
        <w:rPr>
          <w:rPrChange w:id="2737" w:author="CR#1260r1" w:date="2020-04-07T05:54:00Z">
            <w:rPr/>
          </w:rPrChange>
        </w:rPr>
        <w:t>Mobility between E-UTRAN and cdma2000 1xRTT</w:t>
      </w:r>
      <w:r w:rsidRPr="00451F5B">
        <w:rPr>
          <w:rPrChange w:id="2738" w:author="CR#1260r1" w:date="2020-04-07T05:54:00Z">
            <w:rPr/>
          </w:rPrChange>
        </w:rPr>
        <w:tab/>
      </w:r>
      <w:r w:rsidRPr="00451F5B">
        <w:rPr>
          <w:rPrChange w:id="2739" w:author="CR#1260r1" w:date="2020-04-07T05:54:00Z">
            <w:rPr/>
          </w:rPrChange>
        </w:rPr>
        <w:fldChar w:fldCharType="begin" w:fldLock="1"/>
      </w:r>
      <w:r w:rsidRPr="00451F5B">
        <w:rPr>
          <w:rPrChange w:id="2740" w:author="CR#1260r1" w:date="2020-04-07T05:54:00Z">
            <w:rPr/>
          </w:rPrChange>
        </w:rPr>
        <w:instrText xml:space="preserve"> PAGEREF _Toc5894723 \h </w:instrText>
      </w:r>
      <w:r w:rsidRPr="00451F5B">
        <w:rPr>
          <w:rPrChange w:id="2741" w:author="CR#1260r1" w:date="2020-04-07T05:54:00Z">
            <w:rPr/>
          </w:rPrChange>
        </w:rPr>
      </w:r>
      <w:r w:rsidRPr="00451F5B">
        <w:rPr>
          <w:rPrChange w:id="2742" w:author="CR#1260r1" w:date="2020-04-07T05:54:00Z">
            <w:rPr/>
          </w:rPrChange>
        </w:rPr>
        <w:fldChar w:fldCharType="separate"/>
      </w:r>
      <w:r w:rsidRPr="00451F5B">
        <w:rPr>
          <w:rPrChange w:id="2743" w:author="CR#1260r1" w:date="2020-04-07T05:54:00Z">
            <w:rPr/>
          </w:rPrChange>
        </w:rPr>
        <w:t>130</w:t>
      </w:r>
      <w:r w:rsidRPr="00451F5B">
        <w:rPr>
          <w:rPrChange w:id="2744"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745" w:author="CR#1260r1" w:date="2020-04-07T05:54:00Z">
            <w:rPr>
              <w:rFonts w:asciiTheme="minorHAnsi" w:eastAsiaTheme="minorEastAsia" w:hAnsiTheme="minorHAnsi" w:cstheme="minorBidi"/>
              <w:sz w:val="22"/>
              <w:szCs w:val="22"/>
            </w:rPr>
          </w:rPrChange>
        </w:rPr>
      </w:pPr>
      <w:r w:rsidRPr="00451F5B">
        <w:rPr>
          <w:rPrChange w:id="2746" w:author="CR#1260r1" w:date="2020-04-07T05:54:00Z">
            <w:rPr/>
          </w:rPrChange>
        </w:rPr>
        <w:t>10.3.2.3.1</w:t>
      </w:r>
      <w:r w:rsidRPr="00451F5B">
        <w:rPr>
          <w:rFonts w:asciiTheme="minorHAnsi" w:eastAsiaTheme="minorEastAsia" w:hAnsiTheme="minorHAnsi" w:cstheme="minorBidi"/>
          <w:sz w:val="22"/>
          <w:szCs w:val="22"/>
          <w:rPrChange w:id="2747" w:author="CR#1260r1" w:date="2020-04-07T05:54:00Z">
            <w:rPr>
              <w:rFonts w:asciiTheme="minorHAnsi" w:eastAsiaTheme="minorEastAsia" w:hAnsiTheme="minorHAnsi" w:cstheme="minorBidi"/>
              <w:sz w:val="22"/>
              <w:szCs w:val="22"/>
            </w:rPr>
          </w:rPrChange>
        </w:rPr>
        <w:tab/>
      </w:r>
      <w:r w:rsidRPr="00451F5B">
        <w:rPr>
          <w:rPrChange w:id="2748" w:author="CR#1260r1" w:date="2020-04-07T05:54:00Z">
            <w:rPr/>
          </w:rPrChange>
        </w:rPr>
        <w:t>Mobility from E-UTRAN to cdma2000 1xRTT</w:t>
      </w:r>
      <w:r w:rsidRPr="00451F5B">
        <w:rPr>
          <w:rPrChange w:id="2749" w:author="CR#1260r1" w:date="2020-04-07T05:54:00Z">
            <w:rPr/>
          </w:rPrChange>
        </w:rPr>
        <w:tab/>
      </w:r>
      <w:r w:rsidRPr="00451F5B">
        <w:rPr>
          <w:rPrChange w:id="2750" w:author="CR#1260r1" w:date="2020-04-07T05:54:00Z">
            <w:rPr/>
          </w:rPrChange>
        </w:rPr>
        <w:fldChar w:fldCharType="begin" w:fldLock="1"/>
      </w:r>
      <w:r w:rsidRPr="00451F5B">
        <w:rPr>
          <w:rPrChange w:id="2751" w:author="CR#1260r1" w:date="2020-04-07T05:54:00Z">
            <w:rPr/>
          </w:rPrChange>
        </w:rPr>
        <w:instrText xml:space="preserve"> PAGEREF _Toc5894724 \h </w:instrText>
      </w:r>
      <w:r w:rsidRPr="00451F5B">
        <w:rPr>
          <w:rPrChange w:id="2752" w:author="CR#1260r1" w:date="2020-04-07T05:54:00Z">
            <w:rPr/>
          </w:rPrChange>
        </w:rPr>
      </w:r>
      <w:r w:rsidRPr="00451F5B">
        <w:rPr>
          <w:rPrChange w:id="2753" w:author="CR#1260r1" w:date="2020-04-07T05:54:00Z">
            <w:rPr/>
          </w:rPrChange>
        </w:rPr>
        <w:fldChar w:fldCharType="separate"/>
      </w:r>
      <w:r w:rsidRPr="00451F5B">
        <w:rPr>
          <w:rPrChange w:id="2754" w:author="CR#1260r1" w:date="2020-04-07T05:54:00Z">
            <w:rPr/>
          </w:rPrChange>
        </w:rPr>
        <w:t>130</w:t>
      </w:r>
      <w:r w:rsidRPr="00451F5B">
        <w:rPr>
          <w:rPrChange w:id="2755"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756" w:author="CR#1260r1" w:date="2020-04-07T05:54:00Z">
            <w:rPr>
              <w:rFonts w:asciiTheme="minorHAnsi" w:eastAsiaTheme="minorEastAsia" w:hAnsiTheme="minorHAnsi" w:cstheme="minorBidi"/>
              <w:sz w:val="22"/>
              <w:szCs w:val="22"/>
            </w:rPr>
          </w:rPrChange>
        </w:rPr>
      </w:pPr>
      <w:r w:rsidRPr="00451F5B">
        <w:rPr>
          <w:rPrChange w:id="2757" w:author="CR#1260r1" w:date="2020-04-07T05:54:00Z">
            <w:rPr/>
          </w:rPrChange>
        </w:rPr>
        <w:t>10.3.2.3.1.1</w:t>
      </w:r>
      <w:r w:rsidRPr="00451F5B">
        <w:rPr>
          <w:rFonts w:asciiTheme="minorHAnsi" w:eastAsiaTheme="minorEastAsia" w:hAnsiTheme="minorHAnsi" w:cstheme="minorBidi"/>
          <w:sz w:val="22"/>
          <w:szCs w:val="22"/>
          <w:rPrChange w:id="2758" w:author="CR#1260r1" w:date="2020-04-07T05:54:00Z">
            <w:rPr>
              <w:rFonts w:asciiTheme="minorHAnsi" w:eastAsiaTheme="minorEastAsia" w:hAnsiTheme="minorHAnsi" w:cstheme="minorBidi"/>
              <w:sz w:val="22"/>
              <w:szCs w:val="22"/>
            </w:rPr>
          </w:rPrChange>
        </w:rPr>
        <w:tab/>
      </w:r>
      <w:r w:rsidRPr="00451F5B">
        <w:rPr>
          <w:rPrChange w:id="2759" w:author="CR#1260r1" w:date="2020-04-07T05:54:00Z">
            <w:rPr/>
          </w:rPrChange>
        </w:rPr>
        <w:t>cdma2000 1xRTT System Information Transmission in E-UTRAN</w:t>
      </w:r>
      <w:r w:rsidRPr="00451F5B">
        <w:rPr>
          <w:rPrChange w:id="2760" w:author="CR#1260r1" w:date="2020-04-07T05:54:00Z">
            <w:rPr/>
          </w:rPrChange>
        </w:rPr>
        <w:tab/>
      </w:r>
      <w:r w:rsidRPr="00451F5B">
        <w:rPr>
          <w:rPrChange w:id="2761" w:author="CR#1260r1" w:date="2020-04-07T05:54:00Z">
            <w:rPr/>
          </w:rPrChange>
        </w:rPr>
        <w:fldChar w:fldCharType="begin" w:fldLock="1"/>
      </w:r>
      <w:r w:rsidRPr="00451F5B">
        <w:rPr>
          <w:rPrChange w:id="2762" w:author="CR#1260r1" w:date="2020-04-07T05:54:00Z">
            <w:rPr/>
          </w:rPrChange>
        </w:rPr>
        <w:instrText xml:space="preserve"> PAGEREF _Toc5894725 \h </w:instrText>
      </w:r>
      <w:r w:rsidRPr="00451F5B">
        <w:rPr>
          <w:rPrChange w:id="2763" w:author="CR#1260r1" w:date="2020-04-07T05:54:00Z">
            <w:rPr/>
          </w:rPrChange>
        </w:rPr>
      </w:r>
      <w:r w:rsidRPr="00451F5B">
        <w:rPr>
          <w:rPrChange w:id="2764" w:author="CR#1260r1" w:date="2020-04-07T05:54:00Z">
            <w:rPr/>
          </w:rPrChange>
        </w:rPr>
        <w:fldChar w:fldCharType="separate"/>
      </w:r>
      <w:r w:rsidRPr="00451F5B">
        <w:rPr>
          <w:rPrChange w:id="2765" w:author="CR#1260r1" w:date="2020-04-07T05:54:00Z">
            <w:rPr/>
          </w:rPrChange>
        </w:rPr>
        <w:t>130</w:t>
      </w:r>
      <w:r w:rsidRPr="00451F5B">
        <w:rPr>
          <w:rPrChange w:id="2766"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767" w:author="CR#1260r1" w:date="2020-04-07T05:54:00Z">
            <w:rPr>
              <w:rFonts w:asciiTheme="minorHAnsi" w:eastAsiaTheme="minorEastAsia" w:hAnsiTheme="minorHAnsi" w:cstheme="minorBidi"/>
              <w:sz w:val="22"/>
              <w:szCs w:val="22"/>
            </w:rPr>
          </w:rPrChange>
        </w:rPr>
      </w:pPr>
      <w:r w:rsidRPr="00451F5B">
        <w:rPr>
          <w:rPrChange w:id="2768" w:author="CR#1260r1" w:date="2020-04-07T05:54:00Z">
            <w:rPr/>
          </w:rPrChange>
        </w:rPr>
        <w:t>10.3.2.3.1.2</w:t>
      </w:r>
      <w:r w:rsidRPr="00451F5B">
        <w:rPr>
          <w:rFonts w:asciiTheme="minorHAnsi" w:eastAsiaTheme="minorEastAsia" w:hAnsiTheme="minorHAnsi" w:cstheme="minorBidi"/>
          <w:sz w:val="22"/>
          <w:szCs w:val="22"/>
          <w:rPrChange w:id="2769" w:author="CR#1260r1" w:date="2020-04-07T05:54:00Z">
            <w:rPr>
              <w:rFonts w:asciiTheme="minorHAnsi" w:eastAsiaTheme="minorEastAsia" w:hAnsiTheme="minorHAnsi" w:cstheme="minorBidi"/>
              <w:sz w:val="22"/>
              <w:szCs w:val="22"/>
            </w:rPr>
          </w:rPrChange>
        </w:rPr>
        <w:tab/>
      </w:r>
      <w:r w:rsidRPr="00451F5B">
        <w:rPr>
          <w:rPrChange w:id="2770" w:author="CR#1260r1" w:date="2020-04-07T05:54:00Z">
            <w:rPr/>
          </w:rPrChange>
        </w:rPr>
        <w:t>Measuring cdma2000 1xRTT from E-UTRAN</w:t>
      </w:r>
      <w:r w:rsidRPr="00451F5B">
        <w:rPr>
          <w:rPrChange w:id="2771" w:author="CR#1260r1" w:date="2020-04-07T05:54:00Z">
            <w:rPr/>
          </w:rPrChange>
        </w:rPr>
        <w:tab/>
      </w:r>
      <w:r w:rsidRPr="00451F5B">
        <w:rPr>
          <w:rPrChange w:id="2772" w:author="CR#1260r1" w:date="2020-04-07T05:54:00Z">
            <w:rPr/>
          </w:rPrChange>
        </w:rPr>
        <w:fldChar w:fldCharType="begin" w:fldLock="1"/>
      </w:r>
      <w:r w:rsidRPr="00451F5B">
        <w:rPr>
          <w:rPrChange w:id="2773" w:author="CR#1260r1" w:date="2020-04-07T05:54:00Z">
            <w:rPr/>
          </w:rPrChange>
        </w:rPr>
        <w:instrText xml:space="preserve"> PAGEREF _Toc5894726 \h </w:instrText>
      </w:r>
      <w:r w:rsidRPr="00451F5B">
        <w:rPr>
          <w:rPrChange w:id="2774" w:author="CR#1260r1" w:date="2020-04-07T05:54:00Z">
            <w:rPr/>
          </w:rPrChange>
        </w:rPr>
      </w:r>
      <w:r w:rsidRPr="00451F5B">
        <w:rPr>
          <w:rPrChange w:id="2775" w:author="CR#1260r1" w:date="2020-04-07T05:54:00Z">
            <w:rPr/>
          </w:rPrChange>
        </w:rPr>
        <w:fldChar w:fldCharType="separate"/>
      </w:r>
      <w:r w:rsidRPr="00451F5B">
        <w:rPr>
          <w:rPrChange w:id="2776" w:author="CR#1260r1" w:date="2020-04-07T05:54:00Z">
            <w:rPr/>
          </w:rPrChange>
        </w:rPr>
        <w:t>130</w:t>
      </w:r>
      <w:r w:rsidRPr="00451F5B">
        <w:rPr>
          <w:rPrChange w:id="2777"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778" w:author="CR#1260r1" w:date="2020-04-07T05:54:00Z">
            <w:rPr>
              <w:rFonts w:asciiTheme="minorHAnsi" w:eastAsiaTheme="minorEastAsia" w:hAnsiTheme="minorHAnsi" w:cstheme="minorBidi"/>
              <w:sz w:val="22"/>
              <w:szCs w:val="22"/>
            </w:rPr>
          </w:rPrChange>
        </w:rPr>
      </w:pPr>
      <w:r w:rsidRPr="00451F5B">
        <w:rPr>
          <w:rPrChange w:id="2779" w:author="CR#1260r1" w:date="2020-04-07T05:54:00Z">
            <w:rPr/>
          </w:rPrChange>
        </w:rPr>
        <w:lastRenderedPageBreak/>
        <w:t>10.3.2.3.1.2.1</w:t>
      </w:r>
      <w:r w:rsidRPr="00451F5B">
        <w:rPr>
          <w:rFonts w:asciiTheme="minorHAnsi" w:eastAsiaTheme="minorEastAsia" w:hAnsiTheme="minorHAnsi" w:cstheme="minorBidi"/>
          <w:sz w:val="22"/>
          <w:szCs w:val="22"/>
          <w:rPrChange w:id="2780" w:author="CR#1260r1" w:date="2020-04-07T05:54:00Z">
            <w:rPr>
              <w:rFonts w:asciiTheme="minorHAnsi" w:eastAsiaTheme="minorEastAsia" w:hAnsiTheme="minorHAnsi" w:cstheme="minorBidi"/>
              <w:sz w:val="22"/>
              <w:szCs w:val="22"/>
            </w:rPr>
          </w:rPrChange>
        </w:rPr>
        <w:tab/>
      </w:r>
      <w:r w:rsidRPr="00451F5B">
        <w:rPr>
          <w:rFonts w:eastAsia="SimSun"/>
          <w:rPrChange w:id="2781" w:author="CR#1260r1" w:date="2020-04-07T05:54:00Z">
            <w:rPr>
              <w:rFonts w:eastAsia="SimSun"/>
            </w:rPr>
          </w:rPrChange>
        </w:rPr>
        <w:t>Idle Mode Measurement Control</w:t>
      </w:r>
      <w:r w:rsidRPr="00451F5B">
        <w:rPr>
          <w:rPrChange w:id="2782" w:author="CR#1260r1" w:date="2020-04-07T05:54:00Z">
            <w:rPr/>
          </w:rPrChange>
        </w:rPr>
        <w:tab/>
      </w:r>
      <w:r w:rsidRPr="00451F5B">
        <w:rPr>
          <w:rPrChange w:id="2783" w:author="CR#1260r1" w:date="2020-04-07T05:54:00Z">
            <w:rPr/>
          </w:rPrChange>
        </w:rPr>
        <w:fldChar w:fldCharType="begin" w:fldLock="1"/>
      </w:r>
      <w:r w:rsidRPr="00451F5B">
        <w:rPr>
          <w:rPrChange w:id="2784" w:author="CR#1260r1" w:date="2020-04-07T05:54:00Z">
            <w:rPr/>
          </w:rPrChange>
        </w:rPr>
        <w:instrText xml:space="preserve"> PAGEREF _Toc5894727 \h </w:instrText>
      </w:r>
      <w:r w:rsidRPr="00451F5B">
        <w:rPr>
          <w:rPrChange w:id="2785" w:author="CR#1260r1" w:date="2020-04-07T05:54:00Z">
            <w:rPr/>
          </w:rPrChange>
        </w:rPr>
      </w:r>
      <w:r w:rsidRPr="00451F5B">
        <w:rPr>
          <w:rPrChange w:id="2786" w:author="CR#1260r1" w:date="2020-04-07T05:54:00Z">
            <w:rPr/>
          </w:rPrChange>
        </w:rPr>
        <w:fldChar w:fldCharType="separate"/>
      </w:r>
      <w:r w:rsidRPr="00451F5B">
        <w:rPr>
          <w:rPrChange w:id="2787" w:author="CR#1260r1" w:date="2020-04-07T05:54:00Z">
            <w:rPr/>
          </w:rPrChange>
        </w:rPr>
        <w:t>130</w:t>
      </w:r>
      <w:r w:rsidRPr="00451F5B">
        <w:rPr>
          <w:rPrChange w:id="2788"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789" w:author="CR#1260r1" w:date="2020-04-07T05:54:00Z">
            <w:rPr>
              <w:rFonts w:asciiTheme="minorHAnsi" w:eastAsiaTheme="minorEastAsia" w:hAnsiTheme="minorHAnsi" w:cstheme="minorBidi"/>
              <w:sz w:val="22"/>
              <w:szCs w:val="22"/>
            </w:rPr>
          </w:rPrChange>
        </w:rPr>
      </w:pPr>
      <w:r w:rsidRPr="00451F5B">
        <w:rPr>
          <w:rPrChange w:id="2790" w:author="CR#1260r1" w:date="2020-04-07T05:54:00Z">
            <w:rPr/>
          </w:rPrChange>
        </w:rPr>
        <w:t>10.3.2.3.1.2.2</w:t>
      </w:r>
      <w:r w:rsidRPr="00451F5B">
        <w:rPr>
          <w:rFonts w:asciiTheme="minorHAnsi" w:eastAsiaTheme="minorEastAsia" w:hAnsiTheme="minorHAnsi" w:cstheme="minorBidi"/>
          <w:sz w:val="22"/>
          <w:szCs w:val="22"/>
          <w:rPrChange w:id="2791" w:author="CR#1260r1" w:date="2020-04-07T05:54:00Z">
            <w:rPr>
              <w:rFonts w:asciiTheme="minorHAnsi" w:eastAsiaTheme="minorEastAsia" w:hAnsiTheme="minorHAnsi" w:cstheme="minorBidi"/>
              <w:sz w:val="22"/>
              <w:szCs w:val="22"/>
            </w:rPr>
          </w:rPrChange>
        </w:rPr>
        <w:tab/>
      </w:r>
      <w:r w:rsidRPr="00451F5B">
        <w:rPr>
          <w:rFonts w:eastAsia="SimSun"/>
          <w:rPrChange w:id="2792" w:author="CR#1260r1" w:date="2020-04-07T05:54:00Z">
            <w:rPr>
              <w:rFonts w:eastAsia="SimSun"/>
            </w:rPr>
          </w:rPrChange>
        </w:rPr>
        <w:t>Active Mode Measurement Control</w:t>
      </w:r>
      <w:r w:rsidRPr="00451F5B">
        <w:rPr>
          <w:rPrChange w:id="2793" w:author="CR#1260r1" w:date="2020-04-07T05:54:00Z">
            <w:rPr/>
          </w:rPrChange>
        </w:rPr>
        <w:tab/>
      </w:r>
      <w:r w:rsidRPr="00451F5B">
        <w:rPr>
          <w:rPrChange w:id="2794" w:author="CR#1260r1" w:date="2020-04-07T05:54:00Z">
            <w:rPr/>
          </w:rPrChange>
        </w:rPr>
        <w:fldChar w:fldCharType="begin" w:fldLock="1"/>
      </w:r>
      <w:r w:rsidRPr="00451F5B">
        <w:rPr>
          <w:rPrChange w:id="2795" w:author="CR#1260r1" w:date="2020-04-07T05:54:00Z">
            <w:rPr/>
          </w:rPrChange>
        </w:rPr>
        <w:instrText xml:space="preserve"> PAGEREF _Toc5894728 \h </w:instrText>
      </w:r>
      <w:r w:rsidRPr="00451F5B">
        <w:rPr>
          <w:rPrChange w:id="2796" w:author="CR#1260r1" w:date="2020-04-07T05:54:00Z">
            <w:rPr/>
          </w:rPrChange>
        </w:rPr>
      </w:r>
      <w:r w:rsidRPr="00451F5B">
        <w:rPr>
          <w:rPrChange w:id="2797" w:author="CR#1260r1" w:date="2020-04-07T05:54:00Z">
            <w:rPr/>
          </w:rPrChange>
        </w:rPr>
        <w:fldChar w:fldCharType="separate"/>
      </w:r>
      <w:r w:rsidRPr="00451F5B">
        <w:rPr>
          <w:rPrChange w:id="2798" w:author="CR#1260r1" w:date="2020-04-07T05:54:00Z">
            <w:rPr/>
          </w:rPrChange>
        </w:rPr>
        <w:t>130</w:t>
      </w:r>
      <w:r w:rsidRPr="00451F5B">
        <w:rPr>
          <w:rPrChange w:id="2799"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800" w:author="CR#1260r1" w:date="2020-04-07T05:54:00Z">
            <w:rPr>
              <w:rFonts w:asciiTheme="minorHAnsi" w:eastAsiaTheme="minorEastAsia" w:hAnsiTheme="minorHAnsi" w:cstheme="minorBidi"/>
              <w:sz w:val="22"/>
              <w:szCs w:val="22"/>
            </w:rPr>
          </w:rPrChange>
        </w:rPr>
      </w:pPr>
      <w:r w:rsidRPr="00451F5B">
        <w:rPr>
          <w:rPrChange w:id="2801" w:author="CR#1260r1" w:date="2020-04-07T05:54:00Z">
            <w:rPr/>
          </w:rPrChange>
        </w:rPr>
        <w:t>10.3.2.3.1.2.3</w:t>
      </w:r>
      <w:r w:rsidRPr="00451F5B">
        <w:rPr>
          <w:rFonts w:asciiTheme="minorHAnsi" w:eastAsiaTheme="minorEastAsia" w:hAnsiTheme="minorHAnsi" w:cstheme="minorBidi"/>
          <w:sz w:val="22"/>
          <w:szCs w:val="22"/>
          <w:rPrChange w:id="2802" w:author="CR#1260r1" w:date="2020-04-07T05:54:00Z">
            <w:rPr>
              <w:rFonts w:asciiTheme="minorHAnsi" w:eastAsiaTheme="minorEastAsia" w:hAnsiTheme="minorHAnsi" w:cstheme="minorBidi"/>
              <w:sz w:val="22"/>
              <w:szCs w:val="22"/>
            </w:rPr>
          </w:rPrChange>
        </w:rPr>
        <w:tab/>
      </w:r>
      <w:r w:rsidRPr="00451F5B">
        <w:rPr>
          <w:rPrChange w:id="2803" w:author="CR#1260r1" w:date="2020-04-07T05:54:00Z">
            <w:rPr/>
          </w:rPrChange>
        </w:rPr>
        <w:t>Active Mode Measurement</w:t>
      </w:r>
      <w:r w:rsidRPr="00451F5B">
        <w:rPr>
          <w:rPrChange w:id="2804" w:author="CR#1260r1" w:date="2020-04-07T05:54:00Z">
            <w:rPr/>
          </w:rPrChange>
        </w:rPr>
        <w:tab/>
      </w:r>
      <w:r w:rsidRPr="00451F5B">
        <w:rPr>
          <w:rPrChange w:id="2805" w:author="CR#1260r1" w:date="2020-04-07T05:54:00Z">
            <w:rPr/>
          </w:rPrChange>
        </w:rPr>
        <w:fldChar w:fldCharType="begin" w:fldLock="1"/>
      </w:r>
      <w:r w:rsidRPr="00451F5B">
        <w:rPr>
          <w:rPrChange w:id="2806" w:author="CR#1260r1" w:date="2020-04-07T05:54:00Z">
            <w:rPr/>
          </w:rPrChange>
        </w:rPr>
        <w:instrText xml:space="preserve"> PAGEREF _Toc5894729 \h </w:instrText>
      </w:r>
      <w:r w:rsidRPr="00451F5B">
        <w:rPr>
          <w:rPrChange w:id="2807" w:author="CR#1260r1" w:date="2020-04-07T05:54:00Z">
            <w:rPr/>
          </w:rPrChange>
        </w:rPr>
      </w:r>
      <w:r w:rsidRPr="00451F5B">
        <w:rPr>
          <w:rPrChange w:id="2808" w:author="CR#1260r1" w:date="2020-04-07T05:54:00Z">
            <w:rPr/>
          </w:rPrChange>
        </w:rPr>
        <w:fldChar w:fldCharType="separate"/>
      </w:r>
      <w:r w:rsidRPr="00451F5B">
        <w:rPr>
          <w:rPrChange w:id="2809" w:author="CR#1260r1" w:date="2020-04-07T05:54:00Z">
            <w:rPr/>
          </w:rPrChange>
        </w:rPr>
        <w:t>131</w:t>
      </w:r>
      <w:r w:rsidRPr="00451F5B">
        <w:rPr>
          <w:rPrChange w:id="2810"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811" w:author="CR#1260r1" w:date="2020-04-07T05:54:00Z">
            <w:rPr>
              <w:rFonts w:asciiTheme="minorHAnsi" w:eastAsiaTheme="minorEastAsia" w:hAnsiTheme="minorHAnsi" w:cstheme="minorBidi"/>
              <w:sz w:val="22"/>
              <w:szCs w:val="22"/>
            </w:rPr>
          </w:rPrChange>
        </w:rPr>
      </w:pPr>
      <w:r w:rsidRPr="00451F5B">
        <w:rPr>
          <w:rPrChange w:id="2812" w:author="CR#1260r1" w:date="2020-04-07T05:54:00Z">
            <w:rPr/>
          </w:rPrChange>
        </w:rPr>
        <w:t>10.3.2.3.1.3</w:t>
      </w:r>
      <w:r w:rsidRPr="00451F5B">
        <w:rPr>
          <w:rFonts w:asciiTheme="minorHAnsi" w:eastAsiaTheme="minorEastAsia" w:hAnsiTheme="minorHAnsi" w:cstheme="minorBidi"/>
          <w:sz w:val="22"/>
          <w:szCs w:val="22"/>
          <w:rPrChange w:id="2813" w:author="CR#1260r1" w:date="2020-04-07T05:54:00Z">
            <w:rPr>
              <w:rFonts w:asciiTheme="minorHAnsi" w:eastAsiaTheme="minorEastAsia" w:hAnsiTheme="minorHAnsi" w:cstheme="minorBidi"/>
              <w:sz w:val="22"/>
              <w:szCs w:val="22"/>
            </w:rPr>
          </w:rPrChange>
        </w:rPr>
        <w:tab/>
      </w:r>
      <w:r w:rsidRPr="00451F5B">
        <w:rPr>
          <w:kern w:val="2"/>
          <w:lang w:eastAsia="zh-CN"/>
          <w:rPrChange w:id="2814" w:author="CR#1260r1" w:date="2020-04-07T05:54:00Z">
            <w:rPr>
              <w:kern w:val="2"/>
              <w:lang w:eastAsia="zh-CN"/>
            </w:rPr>
          </w:rPrChange>
        </w:rPr>
        <w:t>E-UTRAN to cdma2000 1xRTT Cell Re-selection</w:t>
      </w:r>
      <w:r w:rsidRPr="00451F5B">
        <w:rPr>
          <w:rPrChange w:id="2815" w:author="CR#1260r1" w:date="2020-04-07T05:54:00Z">
            <w:rPr/>
          </w:rPrChange>
        </w:rPr>
        <w:tab/>
      </w:r>
      <w:r w:rsidRPr="00451F5B">
        <w:rPr>
          <w:rPrChange w:id="2816" w:author="CR#1260r1" w:date="2020-04-07T05:54:00Z">
            <w:rPr/>
          </w:rPrChange>
        </w:rPr>
        <w:fldChar w:fldCharType="begin" w:fldLock="1"/>
      </w:r>
      <w:r w:rsidRPr="00451F5B">
        <w:rPr>
          <w:rPrChange w:id="2817" w:author="CR#1260r1" w:date="2020-04-07T05:54:00Z">
            <w:rPr/>
          </w:rPrChange>
        </w:rPr>
        <w:instrText xml:space="preserve"> PAGEREF _Toc5894730 \h </w:instrText>
      </w:r>
      <w:r w:rsidRPr="00451F5B">
        <w:rPr>
          <w:rPrChange w:id="2818" w:author="CR#1260r1" w:date="2020-04-07T05:54:00Z">
            <w:rPr/>
          </w:rPrChange>
        </w:rPr>
      </w:r>
      <w:r w:rsidRPr="00451F5B">
        <w:rPr>
          <w:rPrChange w:id="2819" w:author="CR#1260r1" w:date="2020-04-07T05:54:00Z">
            <w:rPr/>
          </w:rPrChange>
        </w:rPr>
        <w:fldChar w:fldCharType="separate"/>
      </w:r>
      <w:r w:rsidRPr="00451F5B">
        <w:rPr>
          <w:rPrChange w:id="2820" w:author="CR#1260r1" w:date="2020-04-07T05:54:00Z">
            <w:rPr/>
          </w:rPrChange>
        </w:rPr>
        <w:t>131</w:t>
      </w:r>
      <w:r w:rsidRPr="00451F5B">
        <w:rPr>
          <w:rPrChange w:id="2821" w:author="CR#1260r1" w:date="2020-04-07T05:54:00Z">
            <w:rPr/>
          </w:rPrChange>
        </w:rPr>
        <w:fldChar w:fldCharType="end"/>
      </w:r>
    </w:p>
    <w:p w:rsidR="004267E5" w:rsidRPr="00451F5B" w:rsidRDefault="004267E5">
      <w:pPr>
        <w:pStyle w:val="TOC6"/>
        <w:rPr>
          <w:rFonts w:asciiTheme="minorHAnsi" w:eastAsiaTheme="minorEastAsia" w:hAnsiTheme="minorHAnsi" w:cstheme="minorBidi"/>
          <w:sz w:val="22"/>
          <w:szCs w:val="22"/>
          <w:rPrChange w:id="2822" w:author="CR#1260r1" w:date="2020-04-07T05:54:00Z">
            <w:rPr>
              <w:rFonts w:asciiTheme="minorHAnsi" w:eastAsiaTheme="minorEastAsia" w:hAnsiTheme="minorHAnsi" w:cstheme="minorBidi"/>
              <w:sz w:val="22"/>
              <w:szCs w:val="22"/>
            </w:rPr>
          </w:rPrChange>
        </w:rPr>
      </w:pPr>
      <w:r w:rsidRPr="00451F5B">
        <w:rPr>
          <w:rPrChange w:id="2823" w:author="CR#1260r1" w:date="2020-04-07T05:54:00Z">
            <w:rPr/>
          </w:rPrChange>
        </w:rPr>
        <w:t>10.3.2.3.1.4</w:t>
      </w:r>
      <w:r w:rsidRPr="00451F5B">
        <w:rPr>
          <w:rFonts w:asciiTheme="minorHAnsi" w:eastAsiaTheme="minorEastAsia" w:hAnsiTheme="minorHAnsi" w:cstheme="minorBidi"/>
          <w:sz w:val="22"/>
          <w:szCs w:val="22"/>
          <w:rPrChange w:id="2824" w:author="CR#1260r1" w:date="2020-04-07T05:54:00Z">
            <w:rPr>
              <w:rFonts w:asciiTheme="minorHAnsi" w:eastAsiaTheme="minorEastAsia" w:hAnsiTheme="minorHAnsi" w:cstheme="minorBidi"/>
              <w:sz w:val="22"/>
              <w:szCs w:val="22"/>
            </w:rPr>
          </w:rPrChange>
        </w:rPr>
        <w:tab/>
      </w:r>
      <w:r w:rsidRPr="00451F5B">
        <w:rPr>
          <w:kern w:val="2"/>
          <w:lang w:eastAsia="zh-CN"/>
          <w:rPrChange w:id="2825" w:author="CR#1260r1" w:date="2020-04-07T05:54:00Z">
            <w:rPr>
              <w:kern w:val="2"/>
              <w:lang w:eastAsia="zh-CN"/>
            </w:rPr>
          </w:rPrChange>
        </w:rPr>
        <w:t>E-UTRAN to cdma2000 1xRTT Handover</w:t>
      </w:r>
      <w:r w:rsidRPr="00451F5B">
        <w:rPr>
          <w:rPrChange w:id="2826" w:author="CR#1260r1" w:date="2020-04-07T05:54:00Z">
            <w:rPr/>
          </w:rPrChange>
        </w:rPr>
        <w:tab/>
      </w:r>
      <w:r w:rsidRPr="00451F5B">
        <w:rPr>
          <w:rPrChange w:id="2827" w:author="CR#1260r1" w:date="2020-04-07T05:54:00Z">
            <w:rPr/>
          </w:rPrChange>
        </w:rPr>
        <w:fldChar w:fldCharType="begin" w:fldLock="1"/>
      </w:r>
      <w:r w:rsidRPr="00451F5B">
        <w:rPr>
          <w:rPrChange w:id="2828" w:author="CR#1260r1" w:date="2020-04-07T05:54:00Z">
            <w:rPr/>
          </w:rPrChange>
        </w:rPr>
        <w:instrText xml:space="preserve"> PAGEREF _Toc5894731 \h </w:instrText>
      </w:r>
      <w:r w:rsidRPr="00451F5B">
        <w:rPr>
          <w:rPrChange w:id="2829" w:author="CR#1260r1" w:date="2020-04-07T05:54:00Z">
            <w:rPr/>
          </w:rPrChange>
        </w:rPr>
      </w:r>
      <w:r w:rsidRPr="00451F5B">
        <w:rPr>
          <w:rPrChange w:id="2830" w:author="CR#1260r1" w:date="2020-04-07T05:54:00Z">
            <w:rPr/>
          </w:rPrChange>
        </w:rPr>
        <w:fldChar w:fldCharType="separate"/>
      </w:r>
      <w:r w:rsidRPr="00451F5B">
        <w:rPr>
          <w:rPrChange w:id="2831" w:author="CR#1260r1" w:date="2020-04-07T05:54:00Z">
            <w:rPr/>
          </w:rPrChange>
        </w:rPr>
        <w:t>131</w:t>
      </w:r>
      <w:r w:rsidRPr="00451F5B">
        <w:rPr>
          <w:rPrChange w:id="283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833" w:author="CR#1260r1" w:date="2020-04-07T05:54:00Z">
            <w:rPr>
              <w:rFonts w:asciiTheme="minorHAnsi" w:eastAsiaTheme="minorEastAsia" w:hAnsiTheme="minorHAnsi" w:cstheme="minorBidi"/>
              <w:sz w:val="22"/>
              <w:szCs w:val="22"/>
            </w:rPr>
          </w:rPrChange>
        </w:rPr>
      </w:pPr>
      <w:r w:rsidRPr="00451F5B">
        <w:rPr>
          <w:rPrChange w:id="2834" w:author="CR#1260r1" w:date="2020-04-07T05:54:00Z">
            <w:rPr/>
          </w:rPrChange>
        </w:rPr>
        <w:t>10.3.2.3.2</w:t>
      </w:r>
      <w:r w:rsidRPr="00451F5B">
        <w:rPr>
          <w:rFonts w:asciiTheme="minorHAnsi" w:eastAsiaTheme="minorEastAsia" w:hAnsiTheme="minorHAnsi" w:cstheme="minorBidi"/>
          <w:sz w:val="22"/>
          <w:szCs w:val="22"/>
          <w:rPrChange w:id="2835" w:author="CR#1260r1" w:date="2020-04-07T05:54:00Z">
            <w:rPr>
              <w:rFonts w:asciiTheme="minorHAnsi" w:eastAsiaTheme="minorEastAsia" w:hAnsiTheme="minorHAnsi" w:cstheme="minorBidi"/>
              <w:sz w:val="22"/>
              <w:szCs w:val="22"/>
            </w:rPr>
          </w:rPrChange>
        </w:rPr>
        <w:tab/>
      </w:r>
      <w:r w:rsidRPr="00451F5B">
        <w:rPr>
          <w:rPrChange w:id="2836" w:author="CR#1260r1" w:date="2020-04-07T05:54:00Z">
            <w:rPr/>
          </w:rPrChange>
        </w:rPr>
        <w:t>Mobility from cdma2000 1xRTT to E-UTRAN</w:t>
      </w:r>
      <w:r w:rsidRPr="00451F5B">
        <w:rPr>
          <w:rPrChange w:id="2837" w:author="CR#1260r1" w:date="2020-04-07T05:54:00Z">
            <w:rPr/>
          </w:rPrChange>
        </w:rPr>
        <w:tab/>
      </w:r>
      <w:r w:rsidRPr="00451F5B">
        <w:rPr>
          <w:rPrChange w:id="2838" w:author="CR#1260r1" w:date="2020-04-07T05:54:00Z">
            <w:rPr/>
          </w:rPrChange>
        </w:rPr>
        <w:fldChar w:fldCharType="begin" w:fldLock="1"/>
      </w:r>
      <w:r w:rsidRPr="00451F5B">
        <w:rPr>
          <w:rPrChange w:id="2839" w:author="CR#1260r1" w:date="2020-04-07T05:54:00Z">
            <w:rPr/>
          </w:rPrChange>
        </w:rPr>
        <w:instrText xml:space="preserve"> PAGEREF _Toc5894732 \h </w:instrText>
      </w:r>
      <w:r w:rsidRPr="00451F5B">
        <w:rPr>
          <w:rPrChange w:id="2840" w:author="CR#1260r1" w:date="2020-04-07T05:54:00Z">
            <w:rPr/>
          </w:rPrChange>
        </w:rPr>
      </w:r>
      <w:r w:rsidRPr="00451F5B">
        <w:rPr>
          <w:rPrChange w:id="2841" w:author="CR#1260r1" w:date="2020-04-07T05:54:00Z">
            <w:rPr/>
          </w:rPrChange>
        </w:rPr>
        <w:fldChar w:fldCharType="separate"/>
      </w:r>
      <w:r w:rsidRPr="00451F5B">
        <w:rPr>
          <w:rPrChange w:id="2842" w:author="CR#1260r1" w:date="2020-04-07T05:54:00Z">
            <w:rPr/>
          </w:rPrChange>
        </w:rPr>
        <w:t>131</w:t>
      </w:r>
      <w:r w:rsidRPr="00451F5B">
        <w:rPr>
          <w:rPrChange w:id="2843"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2844" w:author="CR#1260r1" w:date="2020-04-07T05:54:00Z">
            <w:rPr>
              <w:rFonts w:asciiTheme="minorHAnsi" w:eastAsiaTheme="minorEastAsia" w:hAnsiTheme="minorHAnsi" w:cstheme="minorBidi"/>
              <w:sz w:val="22"/>
              <w:szCs w:val="22"/>
            </w:rPr>
          </w:rPrChange>
        </w:rPr>
      </w:pPr>
      <w:r w:rsidRPr="00451F5B">
        <w:rPr>
          <w:rPrChange w:id="2845" w:author="CR#1260r1" w:date="2020-04-07T05:54:00Z">
            <w:rPr/>
          </w:rPrChange>
        </w:rPr>
        <w:t>10.3.2.3.3</w:t>
      </w:r>
      <w:r w:rsidRPr="00451F5B">
        <w:rPr>
          <w:rFonts w:asciiTheme="minorHAnsi" w:eastAsiaTheme="minorEastAsia" w:hAnsiTheme="minorHAnsi" w:cstheme="minorBidi"/>
          <w:sz w:val="22"/>
          <w:szCs w:val="22"/>
          <w:rPrChange w:id="2846" w:author="CR#1260r1" w:date="2020-04-07T05:54:00Z">
            <w:rPr>
              <w:rFonts w:asciiTheme="minorHAnsi" w:eastAsiaTheme="minorEastAsia" w:hAnsiTheme="minorHAnsi" w:cstheme="minorBidi"/>
              <w:sz w:val="22"/>
              <w:szCs w:val="22"/>
            </w:rPr>
          </w:rPrChange>
        </w:rPr>
        <w:tab/>
      </w:r>
      <w:r w:rsidRPr="00451F5B">
        <w:rPr>
          <w:rPrChange w:id="2847" w:author="CR#1260r1" w:date="2020-04-07T05:54:00Z">
            <w:rPr/>
          </w:rPrChange>
        </w:rPr>
        <w:t>1xRTT CS Fallback</w:t>
      </w:r>
      <w:r w:rsidRPr="00451F5B">
        <w:rPr>
          <w:rPrChange w:id="2848" w:author="CR#1260r1" w:date="2020-04-07T05:54:00Z">
            <w:rPr/>
          </w:rPrChange>
        </w:rPr>
        <w:tab/>
      </w:r>
      <w:r w:rsidRPr="00451F5B">
        <w:rPr>
          <w:rPrChange w:id="2849" w:author="CR#1260r1" w:date="2020-04-07T05:54:00Z">
            <w:rPr/>
          </w:rPrChange>
        </w:rPr>
        <w:fldChar w:fldCharType="begin" w:fldLock="1"/>
      </w:r>
      <w:r w:rsidRPr="00451F5B">
        <w:rPr>
          <w:rPrChange w:id="2850" w:author="CR#1260r1" w:date="2020-04-07T05:54:00Z">
            <w:rPr/>
          </w:rPrChange>
        </w:rPr>
        <w:instrText xml:space="preserve"> PAGEREF _Toc5894733 \h </w:instrText>
      </w:r>
      <w:r w:rsidRPr="00451F5B">
        <w:rPr>
          <w:rPrChange w:id="2851" w:author="CR#1260r1" w:date="2020-04-07T05:54:00Z">
            <w:rPr/>
          </w:rPrChange>
        </w:rPr>
      </w:r>
      <w:r w:rsidRPr="00451F5B">
        <w:rPr>
          <w:rPrChange w:id="2852" w:author="CR#1260r1" w:date="2020-04-07T05:54:00Z">
            <w:rPr/>
          </w:rPrChange>
        </w:rPr>
        <w:fldChar w:fldCharType="separate"/>
      </w:r>
      <w:r w:rsidRPr="00451F5B">
        <w:rPr>
          <w:rPrChange w:id="2853" w:author="CR#1260r1" w:date="2020-04-07T05:54:00Z">
            <w:rPr/>
          </w:rPrChange>
        </w:rPr>
        <w:t>131</w:t>
      </w:r>
      <w:r w:rsidRPr="00451F5B">
        <w:rPr>
          <w:rPrChange w:id="285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855" w:author="CR#1260r1" w:date="2020-04-07T05:54:00Z">
            <w:rPr>
              <w:rFonts w:asciiTheme="minorHAnsi" w:eastAsiaTheme="minorEastAsia" w:hAnsiTheme="minorHAnsi" w:cstheme="minorBidi"/>
              <w:sz w:val="22"/>
              <w:szCs w:val="22"/>
            </w:rPr>
          </w:rPrChange>
        </w:rPr>
      </w:pPr>
      <w:r w:rsidRPr="00451F5B">
        <w:rPr>
          <w:rPrChange w:id="2856" w:author="CR#1260r1" w:date="2020-04-07T05:54:00Z">
            <w:rPr/>
          </w:rPrChange>
        </w:rPr>
        <w:t>10.3.3</w:t>
      </w:r>
      <w:r w:rsidRPr="00451F5B">
        <w:rPr>
          <w:rFonts w:asciiTheme="minorHAnsi" w:eastAsiaTheme="minorEastAsia" w:hAnsiTheme="minorHAnsi" w:cstheme="minorBidi"/>
          <w:sz w:val="22"/>
          <w:szCs w:val="22"/>
          <w:rPrChange w:id="2857" w:author="CR#1260r1" w:date="2020-04-07T05:54:00Z">
            <w:rPr>
              <w:rFonts w:asciiTheme="minorHAnsi" w:eastAsiaTheme="minorEastAsia" w:hAnsiTheme="minorHAnsi" w:cstheme="minorBidi"/>
              <w:sz w:val="22"/>
              <w:szCs w:val="22"/>
            </w:rPr>
          </w:rPrChange>
        </w:rPr>
        <w:tab/>
      </w:r>
      <w:r w:rsidRPr="00451F5B">
        <w:rPr>
          <w:rPrChange w:id="2858" w:author="CR#1260r1" w:date="2020-04-07T05:54:00Z">
            <w:rPr/>
          </w:rPrChange>
        </w:rPr>
        <w:t>CDMA2000 interworking in LTE shared networks</w:t>
      </w:r>
      <w:r w:rsidRPr="00451F5B">
        <w:rPr>
          <w:rPrChange w:id="2859" w:author="CR#1260r1" w:date="2020-04-07T05:54:00Z">
            <w:rPr/>
          </w:rPrChange>
        </w:rPr>
        <w:tab/>
      </w:r>
      <w:r w:rsidRPr="00451F5B">
        <w:rPr>
          <w:rPrChange w:id="2860" w:author="CR#1260r1" w:date="2020-04-07T05:54:00Z">
            <w:rPr/>
          </w:rPrChange>
        </w:rPr>
        <w:fldChar w:fldCharType="begin" w:fldLock="1"/>
      </w:r>
      <w:r w:rsidRPr="00451F5B">
        <w:rPr>
          <w:rPrChange w:id="2861" w:author="CR#1260r1" w:date="2020-04-07T05:54:00Z">
            <w:rPr/>
          </w:rPrChange>
        </w:rPr>
        <w:instrText xml:space="preserve"> PAGEREF _Toc5894734 \h </w:instrText>
      </w:r>
      <w:r w:rsidRPr="00451F5B">
        <w:rPr>
          <w:rPrChange w:id="2862" w:author="CR#1260r1" w:date="2020-04-07T05:54:00Z">
            <w:rPr/>
          </w:rPrChange>
        </w:rPr>
      </w:r>
      <w:r w:rsidRPr="00451F5B">
        <w:rPr>
          <w:rPrChange w:id="2863" w:author="CR#1260r1" w:date="2020-04-07T05:54:00Z">
            <w:rPr/>
          </w:rPrChange>
        </w:rPr>
        <w:fldChar w:fldCharType="separate"/>
      </w:r>
      <w:r w:rsidRPr="00451F5B">
        <w:rPr>
          <w:rPrChange w:id="2864" w:author="CR#1260r1" w:date="2020-04-07T05:54:00Z">
            <w:rPr/>
          </w:rPrChange>
        </w:rPr>
        <w:t>133</w:t>
      </w:r>
      <w:r w:rsidRPr="00451F5B">
        <w:rPr>
          <w:rPrChange w:id="286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866" w:author="CR#1260r1" w:date="2020-04-07T05:54:00Z">
            <w:rPr>
              <w:rFonts w:asciiTheme="minorHAnsi" w:eastAsiaTheme="minorEastAsia" w:hAnsiTheme="minorHAnsi" w:cstheme="minorBidi"/>
              <w:sz w:val="22"/>
              <w:szCs w:val="22"/>
            </w:rPr>
          </w:rPrChange>
        </w:rPr>
      </w:pPr>
      <w:r w:rsidRPr="00451F5B">
        <w:rPr>
          <w:rPrChange w:id="2867" w:author="CR#1260r1" w:date="2020-04-07T05:54:00Z">
            <w:rPr/>
          </w:rPrChange>
        </w:rPr>
        <w:t>10.4</w:t>
      </w:r>
      <w:r w:rsidRPr="00451F5B">
        <w:rPr>
          <w:rFonts w:asciiTheme="minorHAnsi" w:eastAsiaTheme="minorEastAsia" w:hAnsiTheme="minorHAnsi" w:cstheme="minorBidi"/>
          <w:sz w:val="22"/>
          <w:szCs w:val="22"/>
          <w:rPrChange w:id="2868" w:author="CR#1260r1" w:date="2020-04-07T05:54:00Z">
            <w:rPr>
              <w:rFonts w:asciiTheme="minorHAnsi" w:eastAsiaTheme="minorEastAsia" w:hAnsiTheme="minorHAnsi" w:cstheme="minorBidi"/>
              <w:sz w:val="22"/>
              <w:szCs w:val="22"/>
            </w:rPr>
          </w:rPrChange>
        </w:rPr>
        <w:tab/>
      </w:r>
      <w:r w:rsidRPr="00451F5B">
        <w:rPr>
          <w:rPrChange w:id="2869" w:author="CR#1260r1" w:date="2020-04-07T05:54:00Z">
            <w:rPr/>
          </w:rPrChange>
        </w:rPr>
        <w:t>Area Restrictions</w:t>
      </w:r>
      <w:r w:rsidRPr="00451F5B">
        <w:rPr>
          <w:rPrChange w:id="2870" w:author="CR#1260r1" w:date="2020-04-07T05:54:00Z">
            <w:rPr/>
          </w:rPrChange>
        </w:rPr>
        <w:tab/>
      </w:r>
      <w:r w:rsidRPr="00451F5B">
        <w:rPr>
          <w:rPrChange w:id="2871" w:author="CR#1260r1" w:date="2020-04-07T05:54:00Z">
            <w:rPr/>
          </w:rPrChange>
        </w:rPr>
        <w:fldChar w:fldCharType="begin" w:fldLock="1"/>
      </w:r>
      <w:r w:rsidRPr="00451F5B">
        <w:rPr>
          <w:rPrChange w:id="2872" w:author="CR#1260r1" w:date="2020-04-07T05:54:00Z">
            <w:rPr/>
          </w:rPrChange>
        </w:rPr>
        <w:instrText xml:space="preserve"> PAGEREF _Toc5894735 \h </w:instrText>
      </w:r>
      <w:r w:rsidRPr="00451F5B">
        <w:rPr>
          <w:rPrChange w:id="2873" w:author="CR#1260r1" w:date="2020-04-07T05:54:00Z">
            <w:rPr/>
          </w:rPrChange>
        </w:rPr>
      </w:r>
      <w:r w:rsidRPr="00451F5B">
        <w:rPr>
          <w:rPrChange w:id="2874" w:author="CR#1260r1" w:date="2020-04-07T05:54:00Z">
            <w:rPr/>
          </w:rPrChange>
        </w:rPr>
        <w:fldChar w:fldCharType="separate"/>
      </w:r>
      <w:r w:rsidRPr="00451F5B">
        <w:rPr>
          <w:rPrChange w:id="2875" w:author="CR#1260r1" w:date="2020-04-07T05:54:00Z">
            <w:rPr/>
          </w:rPrChange>
        </w:rPr>
        <w:t>133</w:t>
      </w:r>
      <w:r w:rsidRPr="00451F5B">
        <w:rPr>
          <w:rPrChange w:id="287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877" w:author="CR#1260r1" w:date="2020-04-07T05:54:00Z">
            <w:rPr>
              <w:rFonts w:asciiTheme="minorHAnsi" w:eastAsiaTheme="minorEastAsia" w:hAnsiTheme="minorHAnsi" w:cstheme="minorBidi"/>
              <w:sz w:val="22"/>
              <w:szCs w:val="22"/>
            </w:rPr>
          </w:rPrChange>
        </w:rPr>
      </w:pPr>
      <w:r w:rsidRPr="00451F5B">
        <w:rPr>
          <w:rPrChange w:id="2878" w:author="CR#1260r1" w:date="2020-04-07T05:54:00Z">
            <w:rPr/>
          </w:rPrChange>
        </w:rPr>
        <w:t>10.4a</w:t>
      </w:r>
      <w:r w:rsidRPr="00451F5B">
        <w:rPr>
          <w:rFonts w:asciiTheme="minorHAnsi" w:eastAsiaTheme="minorEastAsia" w:hAnsiTheme="minorHAnsi" w:cstheme="minorBidi"/>
          <w:sz w:val="22"/>
          <w:szCs w:val="22"/>
          <w:rPrChange w:id="2879" w:author="CR#1260r1" w:date="2020-04-07T05:54:00Z">
            <w:rPr>
              <w:rFonts w:asciiTheme="minorHAnsi" w:eastAsiaTheme="minorEastAsia" w:hAnsiTheme="minorHAnsi" w:cstheme="minorBidi"/>
              <w:sz w:val="22"/>
              <w:szCs w:val="22"/>
            </w:rPr>
          </w:rPrChange>
        </w:rPr>
        <w:tab/>
      </w:r>
      <w:r w:rsidRPr="00451F5B">
        <w:rPr>
          <w:kern w:val="2"/>
          <w:lang w:bidi="ta-IN"/>
          <w:rPrChange w:id="2880" w:author="CR#1260r1" w:date="2020-04-07T05:54:00Z">
            <w:rPr>
              <w:kern w:val="2"/>
              <w:lang w:bidi="ta-IN"/>
            </w:rPr>
          </w:rPrChange>
        </w:rPr>
        <w:t>Roaming and Access Restrictions</w:t>
      </w:r>
      <w:r w:rsidRPr="00451F5B">
        <w:rPr>
          <w:rPrChange w:id="2881" w:author="CR#1260r1" w:date="2020-04-07T05:54:00Z">
            <w:rPr/>
          </w:rPrChange>
        </w:rPr>
        <w:tab/>
      </w:r>
      <w:r w:rsidRPr="00451F5B">
        <w:rPr>
          <w:rPrChange w:id="2882" w:author="CR#1260r1" w:date="2020-04-07T05:54:00Z">
            <w:rPr/>
          </w:rPrChange>
        </w:rPr>
        <w:fldChar w:fldCharType="begin" w:fldLock="1"/>
      </w:r>
      <w:r w:rsidRPr="00451F5B">
        <w:rPr>
          <w:rPrChange w:id="2883" w:author="CR#1260r1" w:date="2020-04-07T05:54:00Z">
            <w:rPr/>
          </w:rPrChange>
        </w:rPr>
        <w:instrText xml:space="preserve"> PAGEREF _Toc5894736 \h </w:instrText>
      </w:r>
      <w:r w:rsidRPr="00451F5B">
        <w:rPr>
          <w:rPrChange w:id="2884" w:author="CR#1260r1" w:date="2020-04-07T05:54:00Z">
            <w:rPr/>
          </w:rPrChange>
        </w:rPr>
      </w:r>
      <w:r w:rsidRPr="00451F5B">
        <w:rPr>
          <w:rPrChange w:id="2885" w:author="CR#1260r1" w:date="2020-04-07T05:54:00Z">
            <w:rPr/>
          </w:rPrChange>
        </w:rPr>
        <w:fldChar w:fldCharType="separate"/>
      </w:r>
      <w:r w:rsidRPr="00451F5B">
        <w:rPr>
          <w:rPrChange w:id="2886" w:author="CR#1260r1" w:date="2020-04-07T05:54:00Z">
            <w:rPr/>
          </w:rPrChange>
        </w:rPr>
        <w:t>133</w:t>
      </w:r>
      <w:r w:rsidRPr="00451F5B">
        <w:rPr>
          <w:rPrChange w:id="288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2888" w:author="CR#1260r1" w:date="2020-04-07T05:54:00Z">
            <w:rPr>
              <w:rFonts w:asciiTheme="minorHAnsi" w:eastAsiaTheme="minorEastAsia" w:hAnsiTheme="minorHAnsi" w:cstheme="minorBidi"/>
              <w:sz w:val="22"/>
              <w:szCs w:val="22"/>
            </w:rPr>
          </w:rPrChange>
        </w:rPr>
      </w:pPr>
      <w:r w:rsidRPr="00451F5B">
        <w:rPr>
          <w:rPrChange w:id="2889" w:author="CR#1260r1" w:date="2020-04-07T05:54:00Z">
            <w:rPr/>
          </w:rPrChange>
        </w:rPr>
        <w:t>10.5</w:t>
      </w:r>
      <w:r w:rsidRPr="00451F5B">
        <w:rPr>
          <w:rFonts w:asciiTheme="minorHAnsi" w:eastAsiaTheme="minorEastAsia" w:hAnsiTheme="minorHAnsi" w:cstheme="minorBidi"/>
          <w:sz w:val="22"/>
          <w:szCs w:val="22"/>
          <w:rPrChange w:id="2890" w:author="CR#1260r1" w:date="2020-04-07T05:54:00Z">
            <w:rPr>
              <w:rFonts w:asciiTheme="minorHAnsi" w:eastAsiaTheme="minorEastAsia" w:hAnsiTheme="minorHAnsi" w:cstheme="minorBidi"/>
              <w:sz w:val="22"/>
              <w:szCs w:val="22"/>
            </w:rPr>
          </w:rPrChange>
        </w:rPr>
        <w:tab/>
      </w:r>
      <w:r w:rsidRPr="00451F5B">
        <w:rPr>
          <w:rPrChange w:id="2891" w:author="CR#1260r1" w:date="2020-04-07T05:54:00Z">
            <w:rPr/>
          </w:rPrChange>
        </w:rPr>
        <w:t>Mobility to and from CSG and Hybrid cells</w:t>
      </w:r>
      <w:r w:rsidRPr="00451F5B">
        <w:rPr>
          <w:rPrChange w:id="2892" w:author="CR#1260r1" w:date="2020-04-07T05:54:00Z">
            <w:rPr/>
          </w:rPrChange>
        </w:rPr>
        <w:tab/>
      </w:r>
      <w:r w:rsidRPr="00451F5B">
        <w:rPr>
          <w:rPrChange w:id="2893" w:author="CR#1260r1" w:date="2020-04-07T05:54:00Z">
            <w:rPr/>
          </w:rPrChange>
        </w:rPr>
        <w:fldChar w:fldCharType="begin" w:fldLock="1"/>
      </w:r>
      <w:r w:rsidRPr="00451F5B">
        <w:rPr>
          <w:rPrChange w:id="2894" w:author="CR#1260r1" w:date="2020-04-07T05:54:00Z">
            <w:rPr/>
          </w:rPrChange>
        </w:rPr>
        <w:instrText xml:space="preserve"> PAGEREF _Toc5894737 \h </w:instrText>
      </w:r>
      <w:r w:rsidRPr="00451F5B">
        <w:rPr>
          <w:rPrChange w:id="2895" w:author="CR#1260r1" w:date="2020-04-07T05:54:00Z">
            <w:rPr/>
          </w:rPrChange>
        </w:rPr>
      </w:r>
      <w:r w:rsidRPr="00451F5B">
        <w:rPr>
          <w:rPrChange w:id="2896" w:author="CR#1260r1" w:date="2020-04-07T05:54:00Z">
            <w:rPr/>
          </w:rPrChange>
        </w:rPr>
        <w:fldChar w:fldCharType="separate"/>
      </w:r>
      <w:r w:rsidRPr="00451F5B">
        <w:rPr>
          <w:rPrChange w:id="2897" w:author="CR#1260r1" w:date="2020-04-07T05:54:00Z">
            <w:rPr/>
          </w:rPrChange>
        </w:rPr>
        <w:t>134</w:t>
      </w:r>
      <w:r w:rsidRPr="00451F5B">
        <w:rPr>
          <w:rPrChange w:id="289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899" w:author="CR#1260r1" w:date="2020-04-07T05:54:00Z">
            <w:rPr>
              <w:rFonts w:asciiTheme="minorHAnsi" w:eastAsiaTheme="minorEastAsia" w:hAnsiTheme="minorHAnsi" w:cstheme="minorBidi"/>
              <w:sz w:val="22"/>
              <w:szCs w:val="22"/>
            </w:rPr>
          </w:rPrChange>
        </w:rPr>
      </w:pPr>
      <w:r w:rsidRPr="00451F5B">
        <w:rPr>
          <w:rPrChange w:id="2900" w:author="CR#1260r1" w:date="2020-04-07T05:54:00Z">
            <w:rPr/>
          </w:rPrChange>
        </w:rPr>
        <w:t>10.5.0</w:t>
      </w:r>
      <w:r w:rsidRPr="00451F5B">
        <w:rPr>
          <w:rFonts w:asciiTheme="minorHAnsi" w:eastAsiaTheme="minorEastAsia" w:hAnsiTheme="minorHAnsi" w:cstheme="minorBidi"/>
          <w:sz w:val="22"/>
          <w:szCs w:val="22"/>
          <w:rPrChange w:id="2901" w:author="CR#1260r1" w:date="2020-04-07T05:54:00Z">
            <w:rPr>
              <w:rFonts w:asciiTheme="minorHAnsi" w:eastAsiaTheme="minorEastAsia" w:hAnsiTheme="minorHAnsi" w:cstheme="minorBidi"/>
              <w:sz w:val="22"/>
              <w:szCs w:val="22"/>
            </w:rPr>
          </w:rPrChange>
        </w:rPr>
        <w:tab/>
      </w:r>
      <w:r w:rsidRPr="00451F5B">
        <w:rPr>
          <w:rPrChange w:id="2902" w:author="CR#1260r1" w:date="2020-04-07T05:54:00Z">
            <w:rPr/>
          </w:rPrChange>
        </w:rPr>
        <w:t>Principles for idle-mode mobility with CSG cells</w:t>
      </w:r>
      <w:r w:rsidRPr="00451F5B">
        <w:rPr>
          <w:rPrChange w:id="2903" w:author="CR#1260r1" w:date="2020-04-07T05:54:00Z">
            <w:rPr/>
          </w:rPrChange>
        </w:rPr>
        <w:tab/>
      </w:r>
      <w:r w:rsidRPr="00451F5B">
        <w:rPr>
          <w:rPrChange w:id="2904" w:author="CR#1260r1" w:date="2020-04-07T05:54:00Z">
            <w:rPr/>
          </w:rPrChange>
        </w:rPr>
        <w:fldChar w:fldCharType="begin" w:fldLock="1"/>
      </w:r>
      <w:r w:rsidRPr="00451F5B">
        <w:rPr>
          <w:rPrChange w:id="2905" w:author="CR#1260r1" w:date="2020-04-07T05:54:00Z">
            <w:rPr/>
          </w:rPrChange>
        </w:rPr>
        <w:instrText xml:space="preserve"> PAGEREF _Toc5894738 \h </w:instrText>
      </w:r>
      <w:r w:rsidRPr="00451F5B">
        <w:rPr>
          <w:rPrChange w:id="2906" w:author="CR#1260r1" w:date="2020-04-07T05:54:00Z">
            <w:rPr/>
          </w:rPrChange>
        </w:rPr>
      </w:r>
      <w:r w:rsidRPr="00451F5B">
        <w:rPr>
          <w:rPrChange w:id="2907" w:author="CR#1260r1" w:date="2020-04-07T05:54:00Z">
            <w:rPr/>
          </w:rPrChange>
        </w:rPr>
        <w:fldChar w:fldCharType="separate"/>
      </w:r>
      <w:r w:rsidRPr="00451F5B">
        <w:rPr>
          <w:rPrChange w:id="2908" w:author="CR#1260r1" w:date="2020-04-07T05:54:00Z">
            <w:rPr/>
          </w:rPrChange>
        </w:rPr>
        <w:t>134</w:t>
      </w:r>
      <w:r w:rsidRPr="00451F5B">
        <w:rPr>
          <w:rPrChange w:id="290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910" w:author="CR#1260r1" w:date="2020-04-07T05:54:00Z">
            <w:rPr>
              <w:rFonts w:asciiTheme="minorHAnsi" w:eastAsiaTheme="minorEastAsia" w:hAnsiTheme="minorHAnsi" w:cstheme="minorBidi"/>
              <w:sz w:val="22"/>
              <w:szCs w:val="22"/>
            </w:rPr>
          </w:rPrChange>
        </w:rPr>
      </w:pPr>
      <w:r w:rsidRPr="00451F5B">
        <w:rPr>
          <w:rPrChange w:id="2911" w:author="CR#1260r1" w:date="2020-04-07T05:54:00Z">
            <w:rPr/>
          </w:rPrChange>
        </w:rPr>
        <w:t>10.5.0.1</w:t>
      </w:r>
      <w:r w:rsidRPr="00451F5B">
        <w:rPr>
          <w:rFonts w:asciiTheme="minorHAnsi" w:eastAsiaTheme="minorEastAsia" w:hAnsiTheme="minorHAnsi" w:cstheme="minorBidi"/>
          <w:sz w:val="22"/>
          <w:szCs w:val="22"/>
          <w:rPrChange w:id="2912" w:author="CR#1260r1" w:date="2020-04-07T05:54:00Z">
            <w:rPr>
              <w:rFonts w:asciiTheme="minorHAnsi" w:eastAsiaTheme="minorEastAsia" w:hAnsiTheme="minorHAnsi" w:cstheme="minorBidi"/>
              <w:sz w:val="22"/>
              <w:szCs w:val="22"/>
            </w:rPr>
          </w:rPrChange>
        </w:rPr>
        <w:tab/>
      </w:r>
      <w:r w:rsidRPr="00451F5B">
        <w:rPr>
          <w:rPrChange w:id="2913" w:author="CR#1260r1" w:date="2020-04-07T05:54:00Z">
            <w:rPr/>
          </w:rPrChange>
        </w:rPr>
        <w:t>Intra-frequency mobility</w:t>
      </w:r>
      <w:r w:rsidRPr="00451F5B">
        <w:rPr>
          <w:rPrChange w:id="2914" w:author="CR#1260r1" w:date="2020-04-07T05:54:00Z">
            <w:rPr/>
          </w:rPrChange>
        </w:rPr>
        <w:tab/>
      </w:r>
      <w:r w:rsidRPr="00451F5B">
        <w:rPr>
          <w:rPrChange w:id="2915" w:author="CR#1260r1" w:date="2020-04-07T05:54:00Z">
            <w:rPr/>
          </w:rPrChange>
        </w:rPr>
        <w:fldChar w:fldCharType="begin" w:fldLock="1"/>
      </w:r>
      <w:r w:rsidRPr="00451F5B">
        <w:rPr>
          <w:rPrChange w:id="2916" w:author="CR#1260r1" w:date="2020-04-07T05:54:00Z">
            <w:rPr/>
          </w:rPrChange>
        </w:rPr>
        <w:instrText xml:space="preserve"> PAGEREF _Toc5894739 \h </w:instrText>
      </w:r>
      <w:r w:rsidRPr="00451F5B">
        <w:rPr>
          <w:rPrChange w:id="2917" w:author="CR#1260r1" w:date="2020-04-07T05:54:00Z">
            <w:rPr/>
          </w:rPrChange>
        </w:rPr>
      </w:r>
      <w:r w:rsidRPr="00451F5B">
        <w:rPr>
          <w:rPrChange w:id="2918" w:author="CR#1260r1" w:date="2020-04-07T05:54:00Z">
            <w:rPr/>
          </w:rPrChange>
        </w:rPr>
        <w:fldChar w:fldCharType="separate"/>
      </w:r>
      <w:r w:rsidRPr="00451F5B">
        <w:rPr>
          <w:rPrChange w:id="2919" w:author="CR#1260r1" w:date="2020-04-07T05:54:00Z">
            <w:rPr/>
          </w:rPrChange>
        </w:rPr>
        <w:t>134</w:t>
      </w:r>
      <w:r w:rsidRPr="00451F5B">
        <w:rPr>
          <w:rPrChange w:id="292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921" w:author="CR#1260r1" w:date="2020-04-07T05:54:00Z">
            <w:rPr>
              <w:rFonts w:asciiTheme="minorHAnsi" w:eastAsiaTheme="minorEastAsia" w:hAnsiTheme="minorHAnsi" w:cstheme="minorBidi"/>
              <w:sz w:val="22"/>
              <w:szCs w:val="22"/>
            </w:rPr>
          </w:rPrChange>
        </w:rPr>
      </w:pPr>
      <w:r w:rsidRPr="00451F5B">
        <w:rPr>
          <w:rPrChange w:id="2922" w:author="CR#1260r1" w:date="2020-04-07T05:54:00Z">
            <w:rPr/>
          </w:rPrChange>
        </w:rPr>
        <w:t>10.5.0.2</w:t>
      </w:r>
      <w:r w:rsidRPr="00451F5B">
        <w:rPr>
          <w:rFonts w:asciiTheme="minorHAnsi" w:eastAsiaTheme="minorEastAsia" w:hAnsiTheme="minorHAnsi" w:cstheme="minorBidi"/>
          <w:sz w:val="22"/>
          <w:szCs w:val="22"/>
          <w:rPrChange w:id="2923" w:author="CR#1260r1" w:date="2020-04-07T05:54:00Z">
            <w:rPr>
              <w:rFonts w:asciiTheme="minorHAnsi" w:eastAsiaTheme="minorEastAsia" w:hAnsiTheme="minorHAnsi" w:cstheme="minorBidi"/>
              <w:sz w:val="22"/>
              <w:szCs w:val="22"/>
            </w:rPr>
          </w:rPrChange>
        </w:rPr>
        <w:tab/>
      </w:r>
      <w:r w:rsidRPr="00451F5B">
        <w:rPr>
          <w:rPrChange w:id="2924" w:author="CR#1260r1" w:date="2020-04-07T05:54:00Z">
            <w:rPr/>
          </w:rPrChange>
        </w:rPr>
        <w:t>Inter-frequency mobility</w:t>
      </w:r>
      <w:r w:rsidRPr="00451F5B">
        <w:rPr>
          <w:rPrChange w:id="2925" w:author="CR#1260r1" w:date="2020-04-07T05:54:00Z">
            <w:rPr/>
          </w:rPrChange>
        </w:rPr>
        <w:tab/>
      </w:r>
      <w:r w:rsidRPr="00451F5B">
        <w:rPr>
          <w:rPrChange w:id="2926" w:author="CR#1260r1" w:date="2020-04-07T05:54:00Z">
            <w:rPr/>
          </w:rPrChange>
        </w:rPr>
        <w:fldChar w:fldCharType="begin" w:fldLock="1"/>
      </w:r>
      <w:r w:rsidRPr="00451F5B">
        <w:rPr>
          <w:rPrChange w:id="2927" w:author="CR#1260r1" w:date="2020-04-07T05:54:00Z">
            <w:rPr/>
          </w:rPrChange>
        </w:rPr>
        <w:instrText xml:space="preserve"> PAGEREF _Toc5894740 \h </w:instrText>
      </w:r>
      <w:r w:rsidRPr="00451F5B">
        <w:rPr>
          <w:rPrChange w:id="2928" w:author="CR#1260r1" w:date="2020-04-07T05:54:00Z">
            <w:rPr/>
          </w:rPrChange>
        </w:rPr>
      </w:r>
      <w:r w:rsidRPr="00451F5B">
        <w:rPr>
          <w:rPrChange w:id="2929" w:author="CR#1260r1" w:date="2020-04-07T05:54:00Z">
            <w:rPr/>
          </w:rPrChange>
        </w:rPr>
        <w:fldChar w:fldCharType="separate"/>
      </w:r>
      <w:r w:rsidRPr="00451F5B">
        <w:rPr>
          <w:rPrChange w:id="2930" w:author="CR#1260r1" w:date="2020-04-07T05:54:00Z">
            <w:rPr/>
          </w:rPrChange>
        </w:rPr>
        <w:t>134</w:t>
      </w:r>
      <w:r w:rsidRPr="00451F5B">
        <w:rPr>
          <w:rPrChange w:id="293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932" w:author="CR#1260r1" w:date="2020-04-07T05:54:00Z">
            <w:rPr>
              <w:rFonts w:asciiTheme="minorHAnsi" w:eastAsiaTheme="minorEastAsia" w:hAnsiTheme="minorHAnsi" w:cstheme="minorBidi"/>
              <w:sz w:val="22"/>
              <w:szCs w:val="22"/>
            </w:rPr>
          </w:rPrChange>
        </w:rPr>
      </w:pPr>
      <w:r w:rsidRPr="00451F5B">
        <w:rPr>
          <w:rPrChange w:id="2933" w:author="CR#1260r1" w:date="2020-04-07T05:54:00Z">
            <w:rPr/>
          </w:rPrChange>
        </w:rPr>
        <w:t>10.5.0.3</w:t>
      </w:r>
      <w:r w:rsidRPr="00451F5B">
        <w:rPr>
          <w:rFonts w:asciiTheme="minorHAnsi" w:eastAsiaTheme="minorEastAsia" w:hAnsiTheme="minorHAnsi" w:cstheme="minorBidi"/>
          <w:sz w:val="22"/>
          <w:szCs w:val="22"/>
          <w:rPrChange w:id="2934" w:author="CR#1260r1" w:date="2020-04-07T05:54:00Z">
            <w:rPr>
              <w:rFonts w:asciiTheme="minorHAnsi" w:eastAsiaTheme="minorEastAsia" w:hAnsiTheme="minorHAnsi" w:cstheme="minorBidi"/>
              <w:sz w:val="22"/>
              <w:szCs w:val="22"/>
            </w:rPr>
          </w:rPrChange>
        </w:rPr>
        <w:tab/>
      </w:r>
      <w:r w:rsidRPr="00451F5B">
        <w:rPr>
          <w:rPrChange w:id="2935" w:author="CR#1260r1" w:date="2020-04-07T05:54:00Z">
            <w:rPr/>
          </w:rPrChange>
        </w:rPr>
        <w:t>Inter-RAT Mobility</w:t>
      </w:r>
      <w:r w:rsidRPr="00451F5B">
        <w:rPr>
          <w:rPrChange w:id="2936" w:author="CR#1260r1" w:date="2020-04-07T05:54:00Z">
            <w:rPr/>
          </w:rPrChange>
        </w:rPr>
        <w:tab/>
      </w:r>
      <w:r w:rsidRPr="00451F5B">
        <w:rPr>
          <w:rPrChange w:id="2937" w:author="CR#1260r1" w:date="2020-04-07T05:54:00Z">
            <w:rPr/>
          </w:rPrChange>
        </w:rPr>
        <w:fldChar w:fldCharType="begin" w:fldLock="1"/>
      </w:r>
      <w:r w:rsidRPr="00451F5B">
        <w:rPr>
          <w:rPrChange w:id="2938" w:author="CR#1260r1" w:date="2020-04-07T05:54:00Z">
            <w:rPr/>
          </w:rPrChange>
        </w:rPr>
        <w:instrText xml:space="preserve"> PAGEREF _Toc5894741 \h </w:instrText>
      </w:r>
      <w:r w:rsidRPr="00451F5B">
        <w:rPr>
          <w:rPrChange w:id="2939" w:author="CR#1260r1" w:date="2020-04-07T05:54:00Z">
            <w:rPr/>
          </w:rPrChange>
        </w:rPr>
      </w:r>
      <w:r w:rsidRPr="00451F5B">
        <w:rPr>
          <w:rPrChange w:id="2940" w:author="CR#1260r1" w:date="2020-04-07T05:54:00Z">
            <w:rPr/>
          </w:rPrChange>
        </w:rPr>
        <w:fldChar w:fldCharType="separate"/>
      </w:r>
      <w:r w:rsidRPr="00451F5B">
        <w:rPr>
          <w:rPrChange w:id="2941" w:author="CR#1260r1" w:date="2020-04-07T05:54:00Z">
            <w:rPr/>
          </w:rPrChange>
        </w:rPr>
        <w:t>134</w:t>
      </w:r>
      <w:r w:rsidRPr="00451F5B">
        <w:rPr>
          <w:rPrChange w:id="294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943" w:author="CR#1260r1" w:date="2020-04-07T05:54:00Z">
            <w:rPr>
              <w:rFonts w:asciiTheme="minorHAnsi" w:eastAsiaTheme="minorEastAsia" w:hAnsiTheme="minorHAnsi" w:cstheme="minorBidi"/>
              <w:sz w:val="22"/>
              <w:szCs w:val="22"/>
            </w:rPr>
          </w:rPrChange>
        </w:rPr>
      </w:pPr>
      <w:r w:rsidRPr="00451F5B">
        <w:rPr>
          <w:rPrChange w:id="2944" w:author="CR#1260r1" w:date="2020-04-07T05:54:00Z">
            <w:rPr/>
          </w:rPrChange>
        </w:rPr>
        <w:t>10.5.1</w:t>
      </w:r>
      <w:r w:rsidRPr="00451F5B">
        <w:rPr>
          <w:rFonts w:asciiTheme="minorHAnsi" w:eastAsiaTheme="minorEastAsia" w:hAnsiTheme="minorHAnsi" w:cstheme="minorBidi"/>
          <w:sz w:val="22"/>
          <w:szCs w:val="22"/>
          <w:rPrChange w:id="2945" w:author="CR#1260r1" w:date="2020-04-07T05:54:00Z">
            <w:rPr>
              <w:rFonts w:asciiTheme="minorHAnsi" w:eastAsiaTheme="minorEastAsia" w:hAnsiTheme="minorHAnsi" w:cstheme="minorBidi"/>
              <w:sz w:val="22"/>
              <w:szCs w:val="22"/>
            </w:rPr>
          </w:rPrChange>
        </w:rPr>
        <w:tab/>
      </w:r>
      <w:r w:rsidRPr="00451F5B">
        <w:rPr>
          <w:rPrChange w:id="2946" w:author="CR#1260r1" w:date="2020-04-07T05:54:00Z">
            <w:rPr/>
          </w:rPrChange>
        </w:rPr>
        <w:t>Inbound mobility to CSG cells</w:t>
      </w:r>
      <w:r w:rsidRPr="00451F5B">
        <w:rPr>
          <w:rPrChange w:id="2947" w:author="CR#1260r1" w:date="2020-04-07T05:54:00Z">
            <w:rPr/>
          </w:rPrChange>
        </w:rPr>
        <w:tab/>
      </w:r>
      <w:r w:rsidRPr="00451F5B">
        <w:rPr>
          <w:rPrChange w:id="2948" w:author="CR#1260r1" w:date="2020-04-07T05:54:00Z">
            <w:rPr/>
          </w:rPrChange>
        </w:rPr>
        <w:fldChar w:fldCharType="begin" w:fldLock="1"/>
      </w:r>
      <w:r w:rsidRPr="00451F5B">
        <w:rPr>
          <w:rPrChange w:id="2949" w:author="CR#1260r1" w:date="2020-04-07T05:54:00Z">
            <w:rPr/>
          </w:rPrChange>
        </w:rPr>
        <w:instrText xml:space="preserve"> PAGEREF _Toc5894742 \h </w:instrText>
      </w:r>
      <w:r w:rsidRPr="00451F5B">
        <w:rPr>
          <w:rPrChange w:id="2950" w:author="CR#1260r1" w:date="2020-04-07T05:54:00Z">
            <w:rPr/>
          </w:rPrChange>
        </w:rPr>
      </w:r>
      <w:r w:rsidRPr="00451F5B">
        <w:rPr>
          <w:rPrChange w:id="2951" w:author="CR#1260r1" w:date="2020-04-07T05:54:00Z">
            <w:rPr/>
          </w:rPrChange>
        </w:rPr>
        <w:fldChar w:fldCharType="separate"/>
      </w:r>
      <w:r w:rsidRPr="00451F5B">
        <w:rPr>
          <w:rPrChange w:id="2952" w:author="CR#1260r1" w:date="2020-04-07T05:54:00Z">
            <w:rPr/>
          </w:rPrChange>
        </w:rPr>
        <w:t>134</w:t>
      </w:r>
      <w:r w:rsidRPr="00451F5B">
        <w:rPr>
          <w:rPrChange w:id="295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954" w:author="CR#1260r1" w:date="2020-04-07T05:54:00Z">
            <w:rPr>
              <w:rFonts w:asciiTheme="minorHAnsi" w:eastAsiaTheme="minorEastAsia" w:hAnsiTheme="minorHAnsi" w:cstheme="minorBidi"/>
              <w:sz w:val="22"/>
              <w:szCs w:val="22"/>
            </w:rPr>
          </w:rPrChange>
        </w:rPr>
      </w:pPr>
      <w:r w:rsidRPr="00451F5B">
        <w:rPr>
          <w:rPrChange w:id="2955" w:author="CR#1260r1" w:date="2020-04-07T05:54:00Z">
            <w:rPr/>
          </w:rPrChange>
        </w:rPr>
        <w:t>10.5.1.1</w:t>
      </w:r>
      <w:r w:rsidRPr="00451F5B">
        <w:rPr>
          <w:rFonts w:asciiTheme="minorHAnsi" w:eastAsiaTheme="minorEastAsia" w:hAnsiTheme="minorHAnsi" w:cstheme="minorBidi"/>
          <w:sz w:val="22"/>
          <w:szCs w:val="22"/>
          <w:rPrChange w:id="2956" w:author="CR#1260r1" w:date="2020-04-07T05:54:00Z">
            <w:rPr>
              <w:rFonts w:asciiTheme="minorHAnsi" w:eastAsiaTheme="minorEastAsia" w:hAnsiTheme="minorHAnsi" w:cstheme="minorBidi"/>
              <w:sz w:val="22"/>
              <w:szCs w:val="22"/>
            </w:rPr>
          </w:rPrChange>
        </w:rPr>
        <w:tab/>
      </w:r>
      <w:r w:rsidRPr="00451F5B">
        <w:rPr>
          <w:rPrChange w:id="2957" w:author="CR#1260r1" w:date="2020-04-07T05:54:00Z">
            <w:rPr/>
          </w:rPrChange>
        </w:rPr>
        <w:t>RRC_IDLE</w:t>
      </w:r>
      <w:r w:rsidRPr="00451F5B">
        <w:rPr>
          <w:rPrChange w:id="2958" w:author="CR#1260r1" w:date="2020-04-07T05:54:00Z">
            <w:rPr/>
          </w:rPrChange>
        </w:rPr>
        <w:tab/>
      </w:r>
      <w:r w:rsidRPr="00451F5B">
        <w:rPr>
          <w:rPrChange w:id="2959" w:author="CR#1260r1" w:date="2020-04-07T05:54:00Z">
            <w:rPr/>
          </w:rPrChange>
        </w:rPr>
        <w:fldChar w:fldCharType="begin" w:fldLock="1"/>
      </w:r>
      <w:r w:rsidRPr="00451F5B">
        <w:rPr>
          <w:rPrChange w:id="2960" w:author="CR#1260r1" w:date="2020-04-07T05:54:00Z">
            <w:rPr/>
          </w:rPrChange>
        </w:rPr>
        <w:instrText xml:space="preserve"> PAGEREF _Toc5894743 \h </w:instrText>
      </w:r>
      <w:r w:rsidRPr="00451F5B">
        <w:rPr>
          <w:rPrChange w:id="2961" w:author="CR#1260r1" w:date="2020-04-07T05:54:00Z">
            <w:rPr/>
          </w:rPrChange>
        </w:rPr>
      </w:r>
      <w:r w:rsidRPr="00451F5B">
        <w:rPr>
          <w:rPrChange w:id="2962" w:author="CR#1260r1" w:date="2020-04-07T05:54:00Z">
            <w:rPr/>
          </w:rPrChange>
        </w:rPr>
        <w:fldChar w:fldCharType="separate"/>
      </w:r>
      <w:r w:rsidRPr="00451F5B">
        <w:rPr>
          <w:rPrChange w:id="2963" w:author="CR#1260r1" w:date="2020-04-07T05:54:00Z">
            <w:rPr/>
          </w:rPrChange>
        </w:rPr>
        <w:t>134</w:t>
      </w:r>
      <w:r w:rsidRPr="00451F5B">
        <w:rPr>
          <w:rPrChange w:id="296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965" w:author="CR#1260r1" w:date="2020-04-07T05:54:00Z">
            <w:rPr>
              <w:rFonts w:asciiTheme="minorHAnsi" w:eastAsiaTheme="minorEastAsia" w:hAnsiTheme="minorHAnsi" w:cstheme="minorBidi"/>
              <w:sz w:val="22"/>
              <w:szCs w:val="22"/>
            </w:rPr>
          </w:rPrChange>
        </w:rPr>
      </w:pPr>
      <w:r w:rsidRPr="00451F5B">
        <w:rPr>
          <w:rPrChange w:id="2966" w:author="CR#1260r1" w:date="2020-04-07T05:54:00Z">
            <w:rPr/>
          </w:rPrChange>
        </w:rPr>
        <w:t>10.5.1.2</w:t>
      </w:r>
      <w:r w:rsidRPr="00451F5B">
        <w:rPr>
          <w:rFonts w:asciiTheme="minorHAnsi" w:eastAsiaTheme="minorEastAsia" w:hAnsiTheme="minorHAnsi" w:cstheme="minorBidi"/>
          <w:sz w:val="22"/>
          <w:szCs w:val="22"/>
          <w:rPrChange w:id="2967" w:author="CR#1260r1" w:date="2020-04-07T05:54:00Z">
            <w:rPr>
              <w:rFonts w:asciiTheme="minorHAnsi" w:eastAsiaTheme="minorEastAsia" w:hAnsiTheme="minorHAnsi" w:cstheme="minorBidi"/>
              <w:sz w:val="22"/>
              <w:szCs w:val="22"/>
            </w:rPr>
          </w:rPrChange>
        </w:rPr>
        <w:tab/>
      </w:r>
      <w:r w:rsidRPr="00451F5B">
        <w:rPr>
          <w:rPrChange w:id="2968" w:author="CR#1260r1" w:date="2020-04-07T05:54:00Z">
            <w:rPr/>
          </w:rPrChange>
        </w:rPr>
        <w:t>RRC_CONNECTED</w:t>
      </w:r>
      <w:r w:rsidRPr="00451F5B">
        <w:rPr>
          <w:rPrChange w:id="2969" w:author="CR#1260r1" w:date="2020-04-07T05:54:00Z">
            <w:rPr/>
          </w:rPrChange>
        </w:rPr>
        <w:tab/>
      </w:r>
      <w:r w:rsidRPr="00451F5B">
        <w:rPr>
          <w:rPrChange w:id="2970" w:author="CR#1260r1" w:date="2020-04-07T05:54:00Z">
            <w:rPr/>
          </w:rPrChange>
        </w:rPr>
        <w:fldChar w:fldCharType="begin" w:fldLock="1"/>
      </w:r>
      <w:r w:rsidRPr="00451F5B">
        <w:rPr>
          <w:rPrChange w:id="2971" w:author="CR#1260r1" w:date="2020-04-07T05:54:00Z">
            <w:rPr/>
          </w:rPrChange>
        </w:rPr>
        <w:instrText xml:space="preserve"> PAGEREF _Toc5894744 \h </w:instrText>
      </w:r>
      <w:r w:rsidRPr="00451F5B">
        <w:rPr>
          <w:rPrChange w:id="2972" w:author="CR#1260r1" w:date="2020-04-07T05:54:00Z">
            <w:rPr/>
          </w:rPrChange>
        </w:rPr>
      </w:r>
      <w:r w:rsidRPr="00451F5B">
        <w:rPr>
          <w:rPrChange w:id="2973" w:author="CR#1260r1" w:date="2020-04-07T05:54:00Z">
            <w:rPr/>
          </w:rPrChange>
        </w:rPr>
        <w:fldChar w:fldCharType="separate"/>
      </w:r>
      <w:r w:rsidRPr="00451F5B">
        <w:rPr>
          <w:rPrChange w:id="2974" w:author="CR#1260r1" w:date="2020-04-07T05:54:00Z">
            <w:rPr/>
          </w:rPrChange>
        </w:rPr>
        <w:t>135</w:t>
      </w:r>
      <w:r w:rsidRPr="00451F5B">
        <w:rPr>
          <w:rPrChange w:id="297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2976" w:author="CR#1260r1" w:date="2020-04-07T05:54:00Z">
            <w:rPr>
              <w:rFonts w:asciiTheme="minorHAnsi" w:eastAsiaTheme="minorEastAsia" w:hAnsiTheme="minorHAnsi" w:cstheme="minorBidi"/>
              <w:sz w:val="22"/>
              <w:szCs w:val="22"/>
            </w:rPr>
          </w:rPrChange>
        </w:rPr>
      </w:pPr>
      <w:r w:rsidRPr="00451F5B">
        <w:rPr>
          <w:rPrChange w:id="2977" w:author="CR#1260r1" w:date="2020-04-07T05:54:00Z">
            <w:rPr/>
          </w:rPrChange>
        </w:rPr>
        <w:t>10.5.2</w:t>
      </w:r>
      <w:r w:rsidRPr="00451F5B">
        <w:rPr>
          <w:rFonts w:asciiTheme="minorHAnsi" w:eastAsiaTheme="minorEastAsia" w:hAnsiTheme="minorHAnsi" w:cstheme="minorBidi"/>
          <w:sz w:val="22"/>
          <w:szCs w:val="22"/>
          <w:rPrChange w:id="2978" w:author="CR#1260r1" w:date="2020-04-07T05:54:00Z">
            <w:rPr>
              <w:rFonts w:asciiTheme="minorHAnsi" w:eastAsiaTheme="minorEastAsia" w:hAnsiTheme="minorHAnsi" w:cstheme="minorBidi"/>
              <w:sz w:val="22"/>
              <w:szCs w:val="22"/>
            </w:rPr>
          </w:rPrChange>
        </w:rPr>
        <w:tab/>
      </w:r>
      <w:r w:rsidRPr="00451F5B">
        <w:rPr>
          <w:rPrChange w:id="2979" w:author="CR#1260r1" w:date="2020-04-07T05:54:00Z">
            <w:rPr/>
          </w:rPrChange>
        </w:rPr>
        <w:t>Outbound mobility from CSG cells</w:t>
      </w:r>
      <w:r w:rsidRPr="00451F5B">
        <w:rPr>
          <w:rPrChange w:id="2980" w:author="CR#1260r1" w:date="2020-04-07T05:54:00Z">
            <w:rPr/>
          </w:rPrChange>
        </w:rPr>
        <w:tab/>
      </w:r>
      <w:r w:rsidRPr="00451F5B">
        <w:rPr>
          <w:rPrChange w:id="2981" w:author="CR#1260r1" w:date="2020-04-07T05:54:00Z">
            <w:rPr/>
          </w:rPrChange>
        </w:rPr>
        <w:fldChar w:fldCharType="begin" w:fldLock="1"/>
      </w:r>
      <w:r w:rsidRPr="00451F5B">
        <w:rPr>
          <w:rPrChange w:id="2982" w:author="CR#1260r1" w:date="2020-04-07T05:54:00Z">
            <w:rPr/>
          </w:rPrChange>
        </w:rPr>
        <w:instrText xml:space="preserve"> PAGEREF _Toc5894745 \h </w:instrText>
      </w:r>
      <w:r w:rsidRPr="00451F5B">
        <w:rPr>
          <w:rPrChange w:id="2983" w:author="CR#1260r1" w:date="2020-04-07T05:54:00Z">
            <w:rPr/>
          </w:rPrChange>
        </w:rPr>
      </w:r>
      <w:r w:rsidRPr="00451F5B">
        <w:rPr>
          <w:rPrChange w:id="2984" w:author="CR#1260r1" w:date="2020-04-07T05:54:00Z">
            <w:rPr/>
          </w:rPrChange>
        </w:rPr>
        <w:fldChar w:fldCharType="separate"/>
      </w:r>
      <w:r w:rsidRPr="00451F5B">
        <w:rPr>
          <w:rPrChange w:id="2985" w:author="CR#1260r1" w:date="2020-04-07T05:54:00Z">
            <w:rPr/>
          </w:rPrChange>
        </w:rPr>
        <w:t>137</w:t>
      </w:r>
      <w:r w:rsidRPr="00451F5B">
        <w:rPr>
          <w:rPrChange w:id="298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987" w:author="CR#1260r1" w:date="2020-04-07T05:54:00Z">
            <w:rPr>
              <w:rFonts w:asciiTheme="minorHAnsi" w:eastAsiaTheme="minorEastAsia" w:hAnsiTheme="minorHAnsi" w:cstheme="minorBidi"/>
              <w:sz w:val="22"/>
              <w:szCs w:val="22"/>
            </w:rPr>
          </w:rPrChange>
        </w:rPr>
      </w:pPr>
      <w:r w:rsidRPr="00451F5B">
        <w:rPr>
          <w:rPrChange w:id="2988" w:author="CR#1260r1" w:date="2020-04-07T05:54:00Z">
            <w:rPr/>
          </w:rPrChange>
        </w:rPr>
        <w:t>10.5.2.1</w:t>
      </w:r>
      <w:r w:rsidRPr="00451F5B">
        <w:rPr>
          <w:rFonts w:asciiTheme="minorHAnsi" w:eastAsiaTheme="minorEastAsia" w:hAnsiTheme="minorHAnsi" w:cstheme="minorBidi"/>
          <w:sz w:val="22"/>
          <w:szCs w:val="22"/>
          <w:rPrChange w:id="2989" w:author="CR#1260r1" w:date="2020-04-07T05:54:00Z">
            <w:rPr>
              <w:rFonts w:asciiTheme="minorHAnsi" w:eastAsiaTheme="minorEastAsia" w:hAnsiTheme="minorHAnsi" w:cstheme="minorBidi"/>
              <w:sz w:val="22"/>
              <w:szCs w:val="22"/>
            </w:rPr>
          </w:rPrChange>
        </w:rPr>
        <w:tab/>
      </w:r>
      <w:r w:rsidRPr="00451F5B">
        <w:rPr>
          <w:rPrChange w:id="2990" w:author="CR#1260r1" w:date="2020-04-07T05:54:00Z">
            <w:rPr/>
          </w:rPrChange>
        </w:rPr>
        <w:t>RRC_IDLE</w:t>
      </w:r>
      <w:r w:rsidRPr="00451F5B">
        <w:rPr>
          <w:rPrChange w:id="2991" w:author="CR#1260r1" w:date="2020-04-07T05:54:00Z">
            <w:rPr/>
          </w:rPrChange>
        </w:rPr>
        <w:tab/>
      </w:r>
      <w:r w:rsidRPr="00451F5B">
        <w:rPr>
          <w:rPrChange w:id="2992" w:author="CR#1260r1" w:date="2020-04-07T05:54:00Z">
            <w:rPr/>
          </w:rPrChange>
        </w:rPr>
        <w:fldChar w:fldCharType="begin" w:fldLock="1"/>
      </w:r>
      <w:r w:rsidRPr="00451F5B">
        <w:rPr>
          <w:rPrChange w:id="2993" w:author="CR#1260r1" w:date="2020-04-07T05:54:00Z">
            <w:rPr/>
          </w:rPrChange>
        </w:rPr>
        <w:instrText xml:space="preserve"> PAGEREF _Toc5894746 \h </w:instrText>
      </w:r>
      <w:r w:rsidRPr="00451F5B">
        <w:rPr>
          <w:rPrChange w:id="2994" w:author="CR#1260r1" w:date="2020-04-07T05:54:00Z">
            <w:rPr/>
          </w:rPrChange>
        </w:rPr>
      </w:r>
      <w:r w:rsidRPr="00451F5B">
        <w:rPr>
          <w:rPrChange w:id="2995" w:author="CR#1260r1" w:date="2020-04-07T05:54:00Z">
            <w:rPr/>
          </w:rPrChange>
        </w:rPr>
        <w:fldChar w:fldCharType="separate"/>
      </w:r>
      <w:r w:rsidRPr="00451F5B">
        <w:rPr>
          <w:rPrChange w:id="2996" w:author="CR#1260r1" w:date="2020-04-07T05:54:00Z">
            <w:rPr/>
          </w:rPrChange>
        </w:rPr>
        <w:t>137</w:t>
      </w:r>
      <w:r w:rsidRPr="00451F5B">
        <w:rPr>
          <w:rPrChange w:id="299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2998" w:author="CR#1260r1" w:date="2020-04-07T05:54:00Z">
            <w:rPr>
              <w:rFonts w:asciiTheme="minorHAnsi" w:eastAsiaTheme="minorEastAsia" w:hAnsiTheme="minorHAnsi" w:cstheme="minorBidi"/>
              <w:sz w:val="22"/>
              <w:szCs w:val="22"/>
            </w:rPr>
          </w:rPrChange>
        </w:rPr>
      </w:pPr>
      <w:r w:rsidRPr="00451F5B">
        <w:rPr>
          <w:rPrChange w:id="2999" w:author="CR#1260r1" w:date="2020-04-07T05:54:00Z">
            <w:rPr/>
          </w:rPrChange>
        </w:rPr>
        <w:t>10.5.2.2</w:t>
      </w:r>
      <w:r w:rsidRPr="00451F5B">
        <w:rPr>
          <w:rFonts w:asciiTheme="minorHAnsi" w:eastAsiaTheme="minorEastAsia" w:hAnsiTheme="minorHAnsi" w:cstheme="minorBidi"/>
          <w:sz w:val="22"/>
          <w:szCs w:val="22"/>
          <w:rPrChange w:id="3000" w:author="CR#1260r1" w:date="2020-04-07T05:54:00Z">
            <w:rPr>
              <w:rFonts w:asciiTheme="minorHAnsi" w:eastAsiaTheme="minorEastAsia" w:hAnsiTheme="minorHAnsi" w:cstheme="minorBidi"/>
              <w:sz w:val="22"/>
              <w:szCs w:val="22"/>
            </w:rPr>
          </w:rPrChange>
        </w:rPr>
        <w:tab/>
      </w:r>
      <w:r w:rsidRPr="00451F5B">
        <w:rPr>
          <w:rPrChange w:id="3001" w:author="CR#1260r1" w:date="2020-04-07T05:54:00Z">
            <w:rPr/>
          </w:rPrChange>
        </w:rPr>
        <w:t>RRC_CONNECTED</w:t>
      </w:r>
      <w:r w:rsidRPr="00451F5B">
        <w:rPr>
          <w:rPrChange w:id="3002" w:author="CR#1260r1" w:date="2020-04-07T05:54:00Z">
            <w:rPr/>
          </w:rPrChange>
        </w:rPr>
        <w:tab/>
      </w:r>
      <w:r w:rsidRPr="00451F5B">
        <w:rPr>
          <w:rPrChange w:id="3003" w:author="CR#1260r1" w:date="2020-04-07T05:54:00Z">
            <w:rPr/>
          </w:rPrChange>
        </w:rPr>
        <w:fldChar w:fldCharType="begin" w:fldLock="1"/>
      </w:r>
      <w:r w:rsidRPr="00451F5B">
        <w:rPr>
          <w:rPrChange w:id="3004" w:author="CR#1260r1" w:date="2020-04-07T05:54:00Z">
            <w:rPr/>
          </w:rPrChange>
        </w:rPr>
        <w:instrText xml:space="preserve"> PAGEREF _Toc5894747 \h </w:instrText>
      </w:r>
      <w:r w:rsidRPr="00451F5B">
        <w:rPr>
          <w:rPrChange w:id="3005" w:author="CR#1260r1" w:date="2020-04-07T05:54:00Z">
            <w:rPr/>
          </w:rPrChange>
        </w:rPr>
      </w:r>
      <w:r w:rsidRPr="00451F5B">
        <w:rPr>
          <w:rPrChange w:id="3006" w:author="CR#1260r1" w:date="2020-04-07T05:54:00Z">
            <w:rPr/>
          </w:rPrChange>
        </w:rPr>
        <w:fldChar w:fldCharType="separate"/>
      </w:r>
      <w:r w:rsidRPr="00451F5B">
        <w:rPr>
          <w:rPrChange w:id="3007" w:author="CR#1260r1" w:date="2020-04-07T05:54:00Z">
            <w:rPr/>
          </w:rPrChange>
        </w:rPr>
        <w:t>137</w:t>
      </w:r>
      <w:r w:rsidRPr="00451F5B">
        <w:rPr>
          <w:rPrChange w:id="300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009" w:author="CR#1260r1" w:date="2020-04-07T05:54:00Z">
            <w:rPr>
              <w:rFonts w:asciiTheme="minorHAnsi" w:eastAsiaTheme="minorEastAsia" w:hAnsiTheme="minorHAnsi" w:cstheme="minorBidi"/>
              <w:sz w:val="22"/>
              <w:szCs w:val="22"/>
            </w:rPr>
          </w:rPrChange>
        </w:rPr>
      </w:pPr>
      <w:r w:rsidRPr="00451F5B">
        <w:rPr>
          <w:rPrChange w:id="3010" w:author="CR#1260r1" w:date="2020-04-07T05:54:00Z">
            <w:rPr/>
          </w:rPrChange>
        </w:rPr>
        <w:t>10.6</w:t>
      </w:r>
      <w:r w:rsidRPr="00451F5B">
        <w:rPr>
          <w:rFonts w:asciiTheme="minorHAnsi" w:eastAsiaTheme="minorEastAsia" w:hAnsiTheme="minorHAnsi" w:cstheme="minorBidi"/>
          <w:sz w:val="22"/>
          <w:szCs w:val="22"/>
          <w:rPrChange w:id="3011" w:author="CR#1260r1" w:date="2020-04-07T05:54:00Z">
            <w:rPr>
              <w:rFonts w:asciiTheme="minorHAnsi" w:eastAsiaTheme="minorEastAsia" w:hAnsiTheme="minorHAnsi" w:cstheme="minorBidi"/>
              <w:sz w:val="22"/>
              <w:szCs w:val="22"/>
            </w:rPr>
          </w:rPrChange>
        </w:rPr>
        <w:tab/>
      </w:r>
      <w:r w:rsidRPr="00451F5B">
        <w:rPr>
          <w:rPrChange w:id="3012" w:author="CR#1260r1" w:date="2020-04-07T05:54:00Z">
            <w:rPr/>
          </w:rPrChange>
        </w:rPr>
        <w:t>Measurement Model</w:t>
      </w:r>
      <w:r w:rsidRPr="00451F5B">
        <w:rPr>
          <w:rPrChange w:id="3013" w:author="CR#1260r1" w:date="2020-04-07T05:54:00Z">
            <w:rPr/>
          </w:rPrChange>
        </w:rPr>
        <w:tab/>
      </w:r>
      <w:r w:rsidRPr="00451F5B">
        <w:rPr>
          <w:rPrChange w:id="3014" w:author="CR#1260r1" w:date="2020-04-07T05:54:00Z">
            <w:rPr/>
          </w:rPrChange>
        </w:rPr>
        <w:fldChar w:fldCharType="begin" w:fldLock="1"/>
      </w:r>
      <w:r w:rsidRPr="00451F5B">
        <w:rPr>
          <w:rPrChange w:id="3015" w:author="CR#1260r1" w:date="2020-04-07T05:54:00Z">
            <w:rPr/>
          </w:rPrChange>
        </w:rPr>
        <w:instrText xml:space="preserve"> PAGEREF _Toc5894748 \h </w:instrText>
      </w:r>
      <w:r w:rsidRPr="00451F5B">
        <w:rPr>
          <w:rPrChange w:id="3016" w:author="CR#1260r1" w:date="2020-04-07T05:54:00Z">
            <w:rPr/>
          </w:rPrChange>
        </w:rPr>
      </w:r>
      <w:r w:rsidRPr="00451F5B">
        <w:rPr>
          <w:rPrChange w:id="3017" w:author="CR#1260r1" w:date="2020-04-07T05:54:00Z">
            <w:rPr/>
          </w:rPrChange>
        </w:rPr>
        <w:fldChar w:fldCharType="separate"/>
      </w:r>
      <w:r w:rsidRPr="00451F5B">
        <w:rPr>
          <w:rPrChange w:id="3018" w:author="CR#1260r1" w:date="2020-04-07T05:54:00Z">
            <w:rPr/>
          </w:rPrChange>
        </w:rPr>
        <w:t>137</w:t>
      </w:r>
      <w:r w:rsidRPr="00451F5B">
        <w:rPr>
          <w:rPrChange w:id="301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020" w:author="CR#1260r1" w:date="2020-04-07T05:54:00Z">
            <w:rPr>
              <w:rFonts w:asciiTheme="minorHAnsi" w:eastAsiaTheme="minorEastAsia" w:hAnsiTheme="minorHAnsi" w:cstheme="minorBidi"/>
              <w:sz w:val="22"/>
              <w:szCs w:val="22"/>
            </w:rPr>
          </w:rPrChange>
        </w:rPr>
      </w:pPr>
      <w:r w:rsidRPr="00451F5B">
        <w:rPr>
          <w:rPrChange w:id="3021" w:author="CR#1260r1" w:date="2020-04-07T05:54:00Z">
            <w:rPr/>
          </w:rPrChange>
        </w:rPr>
        <w:t>10.7</w:t>
      </w:r>
      <w:r w:rsidRPr="00451F5B">
        <w:rPr>
          <w:rFonts w:asciiTheme="minorHAnsi" w:eastAsiaTheme="minorEastAsia" w:hAnsiTheme="minorHAnsi" w:cstheme="minorBidi"/>
          <w:sz w:val="22"/>
          <w:szCs w:val="22"/>
          <w:rPrChange w:id="3022" w:author="CR#1260r1" w:date="2020-04-07T05:54:00Z">
            <w:rPr>
              <w:rFonts w:asciiTheme="minorHAnsi" w:eastAsiaTheme="minorEastAsia" w:hAnsiTheme="minorHAnsi" w:cstheme="minorBidi"/>
              <w:sz w:val="22"/>
              <w:szCs w:val="22"/>
            </w:rPr>
          </w:rPrChange>
        </w:rPr>
        <w:tab/>
      </w:r>
      <w:r w:rsidRPr="00451F5B">
        <w:rPr>
          <w:rPrChange w:id="3023" w:author="CR#1260r1" w:date="2020-04-07T05:54:00Z">
            <w:rPr/>
          </w:rPrChange>
        </w:rPr>
        <w:t>Hybrid Cells</w:t>
      </w:r>
      <w:r w:rsidRPr="00451F5B">
        <w:rPr>
          <w:rPrChange w:id="3024" w:author="CR#1260r1" w:date="2020-04-07T05:54:00Z">
            <w:rPr/>
          </w:rPrChange>
        </w:rPr>
        <w:tab/>
      </w:r>
      <w:r w:rsidRPr="00451F5B">
        <w:rPr>
          <w:rPrChange w:id="3025" w:author="CR#1260r1" w:date="2020-04-07T05:54:00Z">
            <w:rPr/>
          </w:rPrChange>
        </w:rPr>
        <w:fldChar w:fldCharType="begin" w:fldLock="1"/>
      </w:r>
      <w:r w:rsidRPr="00451F5B">
        <w:rPr>
          <w:rPrChange w:id="3026" w:author="CR#1260r1" w:date="2020-04-07T05:54:00Z">
            <w:rPr/>
          </w:rPrChange>
        </w:rPr>
        <w:instrText xml:space="preserve"> PAGEREF _Toc5894749 \h </w:instrText>
      </w:r>
      <w:r w:rsidRPr="00451F5B">
        <w:rPr>
          <w:rPrChange w:id="3027" w:author="CR#1260r1" w:date="2020-04-07T05:54:00Z">
            <w:rPr/>
          </w:rPrChange>
        </w:rPr>
      </w:r>
      <w:r w:rsidRPr="00451F5B">
        <w:rPr>
          <w:rPrChange w:id="3028" w:author="CR#1260r1" w:date="2020-04-07T05:54:00Z">
            <w:rPr/>
          </w:rPrChange>
        </w:rPr>
        <w:fldChar w:fldCharType="separate"/>
      </w:r>
      <w:r w:rsidRPr="00451F5B">
        <w:rPr>
          <w:rPrChange w:id="3029" w:author="CR#1260r1" w:date="2020-04-07T05:54:00Z">
            <w:rPr/>
          </w:rPrChange>
        </w:rPr>
        <w:t>138</w:t>
      </w:r>
      <w:r w:rsidRPr="00451F5B">
        <w:rPr>
          <w:rPrChange w:id="303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031" w:author="CR#1260r1" w:date="2020-04-07T05:54:00Z">
            <w:rPr>
              <w:rFonts w:asciiTheme="minorHAnsi" w:eastAsiaTheme="minorEastAsia" w:hAnsiTheme="minorHAnsi" w:cstheme="minorBidi"/>
              <w:sz w:val="22"/>
              <w:szCs w:val="22"/>
            </w:rPr>
          </w:rPrChange>
        </w:rPr>
      </w:pPr>
      <w:r w:rsidRPr="00451F5B">
        <w:rPr>
          <w:rPrChange w:id="3032" w:author="CR#1260r1" w:date="2020-04-07T05:54:00Z">
            <w:rPr/>
          </w:rPrChange>
        </w:rPr>
        <w:t>10.7.1</w:t>
      </w:r>
      <w:r w:rsidRPr="00451F5B">
        <w:rPr>
          <w:rFonts w:asciiTheme="minorHAnsi" w:eastAsiaTheme="minorEastAsia" w:hAnsiTheme="minorHAnsi" w:cstheme="minorBidi"/>
          <w:sz w:val="22"/>
          <w:szCs w:val="22"/>
          <w:rPrChange w:id="3033" w:author="CR#1260r1" w:date="2020-04-07T05:54:00Z">
            <w:rPr>
              <w:rFonts w:asciiTheme="minorHAnsi" w:eastAsiaTheme="minorEastAsia" w:hAnsiTheme="minorHAnsi" w:cstheme="minorBidi"/>
              <w:sz w:val="22"/>
              <w:szCs w:val="22"/>
            </w:rPr>
          </w:rPrChange>
        </w:rPr>
        <w:tab/>
      </w:r>
      <w:r w:rsidRPr="00451F5B">
        <w:rPr>
          <w:rPrChange w:id="3034" w:author="CR#1260r1" w:date="2020-04-07T05:54:00Z">
            <w:rPr/>
          </w:rPrChange>
        </w:rPr>
        <w:t>RRC_IDLE</w:t>
      </w:r>
      <w:r w:rsidRPr="00451F5B">
        <w:rPr>
          <w:rPrChange w:id="3035" w:author="CR#1260r1" w:date="2020-04-07T05:54:00Z">
            <w:rPr/>
          </w:rPrChange>
        </w:rPr>
        <w:tab/>
      </w:r>
      <w:r w:rsidRPr="00451F5B">
        <w:rPr>
          <w:rPrChange w:id="3036" w:author="CR#1260r1" w:date="2020-04-07T05:54:00Z">
            <w:rPr/>
          </w:rPrChange>
        </w:rPr>
        <w:fldChar w:fldCharType="begin" w:fldLock="1"/>
      </w:r>
      <w:r w:rsidRPr="00451F5B">
        <w:rPr>
          <w:rPrChange w:id="3037" w:author="CR#1260r1" w:date="2020-04-07T05:54:00Z">
            <w:rPr/>
          </w:rPrChange>
        </w:rPr>
        <w:instrText xml:space="preserve"> PAGEREF _Toc5894750 \h </w:instrText>
      </w:r>
      <w:r w:rsidRPr="00451F5B">
        <w:rPr>
          <w:rPrChange w:id="3038" w:author="CR#1260r1" w:date="2020-04-07T05:54:00Z">
            <w:rPr/>
          </w:rPrChange>
        </w:rPr>
      </w:r>
      <w:r w:rsidRPr="00451F5B">
        <w:rPr>
          <w:rPrChange w:id="3039" w:author="CR#1260r1" w:date="2020-04-07T05:54:00Z">
            <w:rPr/>
          </w:rPrChange>
        </w:rPr>
        <w:fldChar w:fldCharType="separate"/>
      </w:r>
      <w:r w:rsidRPr="00451F5B">
        <w:rPr>
          <w:rPrChange w:id="3040" w:author="CR#1260r1" w:date="2020-04-07T05:54:00Z">
            <w:rPr/>
          </w:rPrChange>
        </w:rPr>
        <w:t>138</w:t>
      </w:r>
      <w:r w:rsidRPr="00451F5B">
        <w:rPr>
          <w:rPrChange w:id="304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042" w:author="CR#1260r1" w:date="2020-04-07T05:54:00Z">
            <w:rPr>
              <w:rFonts w:asciiTheme="minorHAnsi" w:eastAsiaTheme="minorEastAsia" w:hAnsiTheme="minorHAnsi" w:cstheme="minorBidi"/>
              <w:sz w:val="22"/>
              <w:szCs w:val="22"/>
            </w:rPr>
          </w:rPrChange>
        </w:rPr>
      </w:pPr>
      <w:r w:rsidRPr="00451F5B">
        <w:rPr>
          <w:rPrChange w:id="3043" w:author="CR#1260r1" w:date="2020-04-07T05:54:00Z">
            <w:rPr/>
          </w:rPrChange>
        </w:rPr>
        <w:t>10.7.2</w:t>
      </w:r>
      <w:r w:rsidRPr="00451F5B">
        <w:rPr>
          <w:rFonts w:asciiTheme="minorHAnsi" w:eastAsiaTheme="minorEastAsia" w:hAnsiTheme="minorHAnsi" w:cstheme="minorBidi"/>
          <w:sz w:val="22"/>
          <w:szCs w:val="22"/>
          <w:rPrChange w:id="3044" w:author="CR#1260r1" w:date="2020-04-07T05:54:00Z">
            <w:rPr>
              <w:rFonts w:asciiTheme="minorHAnsi" w:eastAsiaTheme="minorEastAsia" w:hAnsiTheme="minorHAnsi" w:cstheme="minorBidi"/>
              <w:sz w:val="22"/>
              <w:szCs w:val="22"/>
            </w:rPr>
          </w:rPrChange>
        </w:rPr>
        <w:tab/>
      </w:r>
      <w:r w:rsidRPr="00451F5B">
        <w:rPr>
          <w:rPrChange w:id="3045" w:author="CR#1260r1" w:date="2020-04-07T05:54:00Z">
            <w:rPr/>
          </w:rPrChange>
        </w:rPr>
        <w:t>RRC_CONNECTED</w:t>
      </w:r>
      <w:r w:rsidRPr="00451F5B">
        <w:rPr>
          <w:rPrChange w:id="3046" w:author="CR#1260r1" w:date="2020-04-07T05:54:00Z">
            <w:rPr/>
          </w:rPrChange>
        </w:rPr>
        <w:tab/>
      </w:r>
      <w:r w:rsidRPr="00451F5B">
        <w:rPr>
          <w:rPrChange w:id="3047" w:author="CR#1260r1" w:date="2020-04-07T05:54:00Z">
            <w:rPr/>
          </w:rPrChange>
        </w:rPr>
        <w:fldChar w:fldCharType="begin" w:fldLock="1"/>
      </w:r>
      <w:r w:rsidRPr="00451F5B">
        <w:rPr>
          <w:rPrChange w:id="3048" w:author="CR#1260r1" w:date="2020-04-07T05:54:00Z">
            <w:rPr/>
          </w:rPrChange>
        </w:rPr>
        <w:instrText xml:space="preserve"> PAGEREF _Toc5894751 \h </w:instrText>
      </w:r>
      <w:r w:rsidRPr="00451F5B">
        <w:rPr>
          <w:rPrChange w:id="3049" w:author="CR#1260r1" w:date="2020-04-07T05:54:00Z">
            <w:rPr/>
          </w:rPrChange>
        </w:rPr>
      </w:r>
      <w:r w:rsidRPr="00451F5B">
        <w:rPr>
          <w:rPrChange w:id="3050" w:author="CR#1260r1" w:date="2020-04-07T05:54:00Z">
            <w:rPr/>
          </w:rPrChange>
        </w:rPr>
        <w:fldChar w:fldCharType="separate"/>
      </w:r>
      <w:r w:rsidRPr="00451F5B">
        <w:rPr>
          <w:rPrChange w:id="3051" w:author="CR#1260r1" w:date="2020-04-07T05:54:00Z">
            <w:rPr/>
          </w:rPrChange>
        </w:rPr>
        <w:t>138</w:t>
      </w:r>
      <w:r w:rsidRPr="00451F5B">
        <w:rPr>
          <w:rPrChange w:id="305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053" w:author="CR#1260r1" w:date="2020-04-07T05:54:00Z">
            <w:rPr>
              <w:rFonts w:asciiTheme="minorHAnsi" w:eastAsiaTheme="minorEastAsia" w:hAnsiTheme="minorHAnsi" w:cstheme="minorBidi"/>
              <w:sz w:val="22"/>
              <w:szCs w:val="22"/>
            </w:rPr>
          </w:rPrChange>
        </w:rPr>
      </w:pPr>
      <w:r w:rsidRPr="00451F5B">
        <w:rPr>
          <w:rPrChange w:id="3054" w:author="CR#1260r1" w:date="2020-04-07T05:54:00Z">
            <w:rPr/>
          </w:rPrChange>
        </w:rPr>
        <w:t>10.7.2.1</w:t>
      </w:r>
      <w:r w:rsidRPr="00451F5B">
        <w:rPr>
          <w:rFonts w:asciiTheme="minorHAnsi" w:eastAsiaTheme="minorEastAsia" w:hAnsiTheme="minorHAnsi" w:cstheme="minorBidi"/>
          <w:sz w:val="22"/>
          <w:szCs w:val="22"/>
          <w:rPrChange w:id="3055" w:author="CR#1260r1" w:date="2020-04-07T05:54:00Z">
            <w:rPr>
              <w:rFonts w:asciiTheme="minorHAnsi" w:eastAsiaTheme="minorEastAsia" w:hAnsiTheme="minorHAnsi" w:cstheme="minorBidi"/>
              <w:sz w:val="22"/>
              <w:szCs w:val="22"/>
            </w:rPr>
          </w:rPrChange>
        </w:rPr>
        <w:tab/>
      </w:r>
      <w:r w:rsidRPr="00451F5B">
        <w:rPr>
          <w:rPrChange w:id="3056" w:author="CR#1260r1" w:date="2020-04-07T05:54:00Z">
            <w:rPr/>
          </w:rPrChange>
        </w:rPr>
        <w:t>Inbound Mobility</w:t>
      </w:r>
      <w:r w:rsidRPr="00451F5B">
        <w:rPr>
          <w:rPrChange w:id="3057" w:author="CR#1260r1" w:date="2020-04-07T05:54:00Z">
            <w:rPr/>
          </w:rPrChange>
        </w:rPr>
        <w:tab/>
      </w:r>
      <w:r w:rsidRPr="00451F5B">
        <w:rPr>
          <w:rPrChange w:id="3058" w:author="CR#1260r1" w:date="2020-04-07T05:54:00Z">
            <w:rPr/>
          </w:rPrChange>
        </w:rPr>
        <w:fldChar w:fldCharType="begin" w:fldLock="1"/>
      </w:r>
      <w:r w:rsidRPr="00451F5B">
        <w:rPr>
          <w:rPrChange w:id="3059" w:author="CR#1260r1" w:date="2020-04-07T05:54:00Z">
            <w:rPr/>
          </w:rPrChange>
        </w:rPr>
        <w:instrText xml:space="preserve"> PAGEREF _Toc5894752 \h </w:instrText>
      </w:r>
      <w:r w:rsidRPr="00451F5B">
        <w:rPr>
          <w:rPrChange w:id="3060" w:author="CR#1260r1" w:date="2020-04-07T05:54:00Z">
            <w:rPr/>
          </w:rPrChange>
        </w:rPr>
      </w:r>
      <w:r w:rsidRPr="00451F5B">
        <w:rPr>
          <w:rPrChange w:id="3061" w:author="CR#1260r1" w:date="2020-04-07T05:54:00Z">
            <w:rPr/>
          </w:rPrChange>
        </w:rPr>
        <w:fldChar w:fldCharType="separate"/>
      </w:r>
      <w:r w:rsidRPr="00451F5B">
        <w:rPr>
          <w:rPrChange w:id="3062" w:author="CR#1260r1" w:date="2020-04-07T05:54:00Z">
            <w:rPr/>
          </w:rPrChange>
        </w:rPr>
        <w:t>138</w:t>
      </w:r>
      <w:r w:rsidRPr="00451F5B">
        <w:rPr>
          <w:rPrChange w:id="306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064" w:author="CR#1260r1" w:date="2020-04-07T05:54:00Z">
            <w:rPr>
              <w:rFonts w:asciiTheme="minorHAnsi" w:eastAsiaTheme="minorEastAsia" w:hAnsiTheme="minorHAnsi" w:cstheme="minorBidi"/>
              <w:sz w:val="22"/>
              <w:szCs w:val="22"/>
            </w:rPr>
          </w:rPrChange>
        </w:rPr>
      </w:pPr>
      <w:r w:rsidRPr="00451F5B">
        <w:rPr>
          <w:rPrChange w:id="3065" w:author="CR#1260r1" w:date="2020-04-07T05:54:00Z">
            <w:rPr/>
          </w:rPrChange>
        </w:rPr>
        <w:t>10.7.2.2</w:t>
      </w:r>
      <w:r w:rsidRPr="00451F5B">
        <w:rPr>
          <w:rFonts w:asciiTheme="minorHAnsi" w:eastAsiaTheme="minorEastAsia" w:hAnsiTheme="minorHAnsi" w:cstheme="minorBidi"/>
          <w:sz w:val="22"/>
          <w:szCs w:val="22"/>
          <w:rPrChange w:id="3066" w:author="CR#1260r1" w:date="2020-04-07T05:54:00Z">
            <w:rPr>
              <w:rFonts w:asciiTheme="minorHAnsi" w:eastAsiaTheme="minorEastAsia" w:hAnsiTheme="minorHAnsi" w:cstheme="minorBidi"/>
              <w:sz w:val="22"/>
              <w:szCs w:val="22"/>
            </w:rPr>
          </w:rPrChange>
        </w:rPr>
        <w:tab/>
      </w:r>
      <w:r w:rsidRPr="00451F5B">
        <w:rPr>
          <w:rPrChange w:id="3067" w:author="CR#1260r1" w:date="2020-04-07T05:54:00Z">
            <w:rPr/>
          </w:rPrChange>
        </w:rPr>
        <w:t>Outbound Mobility</w:t>
      </w:r>
      <w:r w:rsidRPr="00451F5B">
        <w:rPr>
          <w:rPrChange w:id="3068" w:author="CR#1260r1" w:date="2020-04-07T05:54:00Z">
            <w:rPr/>
          </w:rPrChange>
        </w:rPr>
        <w:tab/>
      </w:r>
      <w:r w:rsidRPr="00451F5B">
        <w:rPr>
          <w:rPrChange w:id="3069" w:author="CR#1260r1" w:date="2020-04-07T05:54:00Z">
            <w:rPr/>
          </w:rPrChange>
        </w:rPr>
        <w:fldChar w:fldCharType="begin" w:fldLock="1"/>
      </w:r>
      <w:r w:rsidRPr="00451F5B">
        <w:rPr>
          <w:rPrChange w:id="3070" w:author="CR#1260r1" w:date="2020-04-07T05:54:00Z">
            <w:rPr/>
          </w:rPrChange>
        </w:rPr>
        <w:instrText xml:space="preserve"> PAGEREF _Toc5894753 \h </w:instrText>
      </w:r>
      <w:r w:rsidRPr="00451F5B">
        <w:rPr>
          <w:rPrChange w:id="3071" w:author="CR#1260r1" w:date="2020-04-07T05:54:00Z">
            <w:rPr/>
          </w:rPrChange>
        </w:rPr>
      </w:r>
      <w:r w:rsidRPr="00451F5B">
        <w:rPr>
          <w:rPrChange w:id="3072" w:author="CR#1260r1" w:date="2020-04-07T05:54:00Z">
            <w:rPr/>
          </w:rPrChange>
        </w:rPr>
        <w:fldChar w:fldCharType="separate"/>
      </w:r>
      <w:r w:rsidRPr="00451F5B">
        <w:rPr>
          <w:rPrChange w:id="3073" w:author="CR#1260r1" w:date="2020-04-07T05:54:00Z">
            <w:rPr/>
          </w:rPrChange>
        </w:rPr>
        <w:t>138</w:t>
      </w:r>
      <w:r w:rsidRPr="00451F5B">
        <w:rPr>
          <w:rPrChange w:id="3074"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3075" w:author="CR#1260r1" w:date="2020-04-07T05:54:00Z">
            <w:rPr>
              <w:rFonts w:asciiTheme="minorHAnsi" w:eastAsiaTheme="minorEastAsia" w:hAnsiTheme="minorHAnsi" w:cstheme="minorBidi"/>
              <w:szCs w:val="22"/>
            </w:rPr>
          </w:rPrChange>
        </w:rPr>
      </w:pPr>
      <w:r w:rsidRPr="00451F5B">
        <w:rPr>
          <w:rPrChange w:id="3076" w:author="CR#1260r1" w:date="2020-04-07T05:54:00Z">
            <w:rPr/>
          </w:rPrChange>
        </w:rPr>
        <w:t>11</w:t>
      </w:r>
      <w:r w:rsidRPr="00451F5B">
        <w:rPr>
          <w:rFonts w:asciiTheme="minorHAnsi" w:eastAsiaTheme="minorEastAsia" w:hAnsiTheme="minorHAnsi" w:cstheme="minorBidi"/>
          <w:szCs w:val="22"/>
          <w:rPrChange w:id="3077" w:author="CR#1260r1" w:date="2020-04-07T05:54:00Z">
            <w:rPr>
              <w:rFonts w:asciiTheme="minorHAnsi" w:eastAsiaTheme="minorEastAsia" w:hAnsiTheme="minorHAnsi" w:cstheme="minorBidi"/>
              <w:szCs w:val="22"/>
            </w:rPr>
          </w:rPrChange>
        </w:rPr>
        <w:tab/>
      </w:r>
      <w:r w:rsidRPr="00451F5B">
        <w:rPr>
          <w:rPrChange w:id="3078" w:author="CR#1260r1" w:date="2020-04-07T05:54:00Z">
            <w:rPr/>
          </w:rPrChange>
        </w:rPr>
        <w:t>Scheduling and Rate Control</w:t>
      </w:r>
      <w:r w:rsidRPr="00451F5B">
        <w:rPr>
          <w:rPrChange w:id="3079" w:author="CR#1260r1" w:date="2020-04-07T05:54:00Z">
            <w:rPr/>
          </w:rPrChange>
        </w:rPr>
        <w:tab/>
      </w:r>
      <w:r w:rsidRPr="00451F5B">
        <w:rPr>
          <w:rPrChange w:id="3080" w:author="CR#1260r1" w:date="2020-04-07T05:54:00Z">
            <w:rPr/>
          </w:rPrChange>
        </w:rPr>
        <w:fldChar w:fldCharType="begin" w:fldLock="1"/>
      </w:r>
      <w:r w:rsidRPr="00451F5B">
        <w:rPr>
          <w:rPrChange w:id="3081" w:author="CR#1260r1" w:date="2020-04-07T05:54:00Z">
            <w:rPr/>
          </w:rPrChange>
        </w:rPr>
        <w:instrText xml:space="preserve"> PAGEREF _Toc5894754 \h </w:instrText>
      </w:r>
      <w:r w:rsidRPr="00451F5B">
        <w:rPr>
          <w:rPrChange w:id="3082" w:author="CR#1260r1" w:date="2020-04-07T05:54:00Z">
            <w:rPr/>
          </w:rPrChange>
        </w:rPr>
      </w:r>
      <w:r w:rsidRPr="00451F5B">
        <w:rPr>
          <w:rPrChange w:id="3083" w:author="CR#1260r1" w:date="2020-04-07T05:54:00Z">
            <w:rPr/>
          </w:rPrChange>
        </w:rPr>
        <w:fldChar w:fldCharType="separate"/>
      </w:r>
      <w:r w:rsidRPr="00451F5B">
        <w:rPr>
          <w:rPrChange w:id="3084" w:author="CR#1260r1" w:date="2020-04-07T05:54:00Z">
            <w:rPr/>
          </w:rPrChange>
        </w:rPr>
        <w:t>138</w:t>
      </w:r>
      <w:r w:rsidRPr="00451F5B">
        <w:rPr>
          <w:rPrChange w:id="308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086" w:author="CR#1260r1" w:date="2020-04-07T05:54:00Z">
            <w:rPr>
              <w:rFonts w:asciiTheme="minorHAnsi" w:eastAsiaTheme="minorEastAsia" w:hAnsiTheme="minorHAnsi" w:cstheme="minorBidi"/>
              <w:sz w:val="22"/>
              <w:szCs w:val="22"/>
            </w:rPr>
          </w:rPrChange>
        </w:rPr>
      </w:pPr>
      <w:r w:rsidRPr="00451F5B">
        <w:rPr>
          <w:rPrChange w:id="3087" w:author="CR#1260r1" w:date="2020-04-07T05:54:00Z">
            <w:rPr/>
          </w:rPrChange>
        </w:rPr>
        <w:t>11.1</w:t>
      </w:r>
      <w:r w:rsidRPr="00451F5B">
        <w:rPr>
          <w:rFonts w:asciiTheme="minorHAnsi" w:eastAsiaTheme="minorEastAsia" w:hAnsiTheme="minorHAnsi" w:cstheme="minorBidi"/>
          <w:sz w:val="22"/>
          <w:szCs w:val="22"/>
          <w:rPrChange w:id="3088" w:author="CR#1260r1" w:date="2020-04-07T05:54:00Z">
            <w:rPr>
              <w:rFonts w:asciiTheme="minorHAnsi" w:eastAsiaTheme="minorEastAsia" w:hAnsiTheme="minorHAnsi" w:cstheme="minorBidi"/>
              <w:sz w:val="22"/>
              <w:szCs w:val="22"/>
            </w:rPr>
          </w:rPrChange>
        </w:rPr>
        <w:tab/>
      </w:r>
      <w:r w:rsidRPr="00451F5B">
        <w:rPr>
          <w:rPrChange w:id="3089" w:author="CR#1260r1" w:date="2020-04-07T05:54:00Z">
            <w:rPr/>
          </w:rPrChange>
        </w:rPr>
        <w:t>Basic Scheduler Operation</w:t>
      </w:r>
      <w:r w:rsidRPr="00451F5B">
        <w:rPr>
          <w:rPrChange w:id="3090" w:author="CR#1260r1" w:date="2020-04-07T05:54:00Z">
            <w:rPr/>
          </w:rPrChange>
        </w:rPr>
        <w:tab/>
      </w:r>
      <w:r w:rsidRPr="00451F5B">
        <w:rPr>
          <w:rPrChange w:id="3091" w:author="CR#1260r1" w:date="2020-04-07T05:54:00Z">
            <w:rPr/>
          </w:rPrChange>
        </w:rPr>
        <w:fldChar w:fldCharType="begin" w:fldLock="1"/>
      </w:r>
      <w:r w:rsidRPr="00451F5B">
        <w:rPr>
          <w:rPrChange w:id="3092" w:author="CR#1260r1" w:date="2020-04-07T05:54:00Z">
            <w:rPr/>
          </w:rPrChange>
        </w:rPr>
        <w:instrText xml:space="preserve"> PAGEREF _Toc5894755 \h </w:instrText>
      </w:r>
      <w:r w:rsidRPr="00451F5B">
        <w:rPr>
          <w:rPrChange w:id="3093" w:author="CR#1260r1" w:date="2020-04-07T05:54:00Z">
            <w:rPr/>
          </w:rPrChange>
        </w:rPr>
      </w:r>
      <w:r w:rsidRPr="00451F5B">
        <w:rPr>
          <w:rPrChange w:id="3094" w:author="CR#1260r1" w:date="2020-04-07T05:54:00Z">
            <w:rPr/>
          </w:rPrChange>
        </w:rPr>
        <w:fldChar w:fldCharType="separate"/>
      </w:r>
      <w:r w:rsidRPr="00451F5B">
        <w:rPr>
          <w:rPrChange w:id="3095" w:author="CR#1260r1" w:date="2020-04-07T05:54:00Z">
            <w:rPr/>
          </w:rPrChange>
        </w:rPr>
        <w:t>139</w:t>
      </w:r>
      <w:r w:rsidRPr="00451F5B">
        <w:rPr>
          <w:rPrChange w:id="309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097" w:author="CR#1260r1" w:date="2020-04-07T05:54:00Z">
            <w:rPr>
              <w:rFonts w:asciiTheme="minorHAnsi" w:eastAsiaTheme="minorEastAsia" w:hAnsiTheme="minorHAnsi" w:cstheme="minorBidi"/>
              <w:sz w:val="22"/>
              <w:szCs w:val="22"/>
            </w:rPr>
          </w:rPrChange>
        </w:rPr>
      </w:pPr>
      <w:r w:rsidRPr="00451F5B">
        <w:rPr>
          <w:rPrChange w:id="3098" w:author="CR#1260r1" w:date="2020-04-07T05:54:00Z">
            <w:rPr/>
          </w:rPrChange>
        </w:rPr>
        <w:t>11.1.1</w:t>
      </w:r>
      <w:r w:rsidRPr="00451F5B">
        <w:rPr>
          <w:rFonts w:asciiTheme="minorHAnsi" w:eastAsiaTheme="minorEastAsia" w:hAnsiTheme="minorHAnsi" w:cstheme="minorBidi"/>
          <w:sz w:val="22"/>
          <w:szCs w:val="22"/>
          <w:rPrChange w:id="3099" w:author="CR#1260r1" w:date="2020-04-07T05:54:00Z">
            <w:rPr>
              <w:rFonts w:asciiTheme="minorHAnsi" w:eastAsiaTheme="minorEastAsia" w:hAnsiTheme="minorHAnsi" w:cstheme="minorBidi"/>
              <w:sz w:val="22"/>
              <w:szCs w:val="22"/>
            </w:rPr>
          </w:rPrChange>
        </w:rPr>
        <w:tab/>
      </w:r>
      <w:r w:rsidRPr="00451F5B">
        <w:rPr>
          <w:rPrChange w:id="3100" w:author="CR#1260r1" w:date="2020-04-07T05:54:00Z">
            <w:rPr/>
          </w:rPrChange>
        </w:rPr>
        <w:t>Downlink Scheduling</w:t>
      </w:r>
      <w:r w:rsidRPr="00451F5B">
        <w:rPr>
          <w:rPrChange w:id="3101" w:author="CR#1260r1" w:date="2020-04-07T05:54:00Z">
            <w:rPr/>
          </w:rPrChange>
        </w:rPr>
        <w:tab/>
      </w:r>
      <w:r w:rsidRPr="00451F5B">
        <w:rPr>
          <w:rPrChange w:id="3102" w:author="CR#1260r1" w:date="2020-04-07T05:54:00Z">
            <w:rPr/>
          </w:rPrChange>
        </w:rPr>
        <w:fldChar w:fldCharType="begin" w:fldLock="1"/>
      </w:r>
      <w:r w:rsidRPr="00451F5B">
        <w:rPr>
          <w:rPrChange w:id="3103" w:author="CR#1260r1" w:date="2020-04-07T05:54:00Z">
            <w:rPr/>
          </w:rPrChange>
        </w:rPr>
        <w:instrText xml:space="preserve"> PAGEREF _Toc5894756 \h </w:instrText>
      </w:r>
      <w:r w:rsidRPr="00451F5B">
        <w:rPr>
          <w:rPrChange w:id="3104" w:author="CR#1260r1" w:date="2020-04-07T05:54:00Z">
            <w:rPr/>
          </w:rPrChange>
        </w:rPr>
      </w:r>
      <w:r w:rsidRPr="00451F5B">
        <w:rPr>
          <w:rPrChange w:id="3105" w:author="CR#1260r1" w:date="2020-04-07T05:54:00Z">
            <w:rPr/>
          </w:rPrChange>
        </w:rPr>
        <w:fldChar w:fldCharType="separate"/>
      </w:r>
      <w:r w:rsidRPr="00451F5B">
        <w:rPr>
          <w:rPrChange w:id="3106" w:author="CR#1260r1" w:date="2020-04-07T05:54:00Z">
            <w:rPr/>
          </w:rPrChange>
        </w:rPr>
        <w:t>139</w:t>
      </w:r>
      <w:r w:rsidRPr="00451F5B">
        <w:rPr>
          <w:rPrChange w:id="310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108" w:author="CR#1260r1" w:date="2020-04-07T05:54:00Z">
            <w:rPr>
              <w:rFonts w:asciiTheme="minorHAnsi" w:eastAsiaTheme="minorEastAsia" w:hAnsiTheme="minorHAnsi" w:cstheme="minorBidi"/>
              <w:sz w:val="22"/>
              <w:szCs w:val="22"/>
            </w:rPr>
          </w:rPrChange>
        </w:rPr>
      </w:pPr>
      <w:r w:rsidRPr="00451F5B">
        <w:rPr>
          <w:rPrChange w:id="3109" w:author="CR#1260r1" w:date="2020-04-07T05:54:00Z">
            <w:rPr/>
          </w:rPrChange>
        </w:rPr>
        <w:t>11.1.2</w:t>
      </w:r>
      <w:r w:rsidRPr="00451F5B">
        <w:rPr>
          <w:rFonts w:asciiTheme="minorHAnsi" w:eastAsiaTheme="minorEastAsia" w:hAnsiTheme="minorHAnsi" w:cstheme="minorBidi"/>
          <w:sz w:val="22"/>
          <w:szCs w:val="22"/>
          <w:rPrChange w:id="3110" w:author="CR#1260r1" w:date="2020-04-07T05:54:00Z">
            <w:rPr>
              <w:rFonts w:asciiTheme="minorHAnsi" w:eastAsiaTheme="minorEastAsia" w:hAnsiTheme="minorHAnsi" w:cstheme="minorBidi"/>
              <w:sz w:val="22"/>
              <w:szCs w:val="22"/>
            </w:rPr>
          </w:rPrChange>
        </w:rPr>
        <w:tab/>
      </w:r>
      <w:r w:rsidRPr="00451F5B">
        <w:rPr>
          <w:rPrChange w:id="3111" w:author="CR#1260r1" w:date="2020-04-07T05:54:00Z">
            <w:rPr/>
          </w:rPrChange>
        </w:rPr>
        <w:t>Uplink Scheduling</w:t>
      </w:r>
      <w:r w:rsidRPr="00451F5B">
        <w:rPr>
          <w:rPrChange w:id="3112" w:author="CR#1260r1" w:date="2020-04-07T05:54:00Z">
            <w:rPr/>
          </w:rPrChange>
        </w:rPr>
        <w:tab/>
      </w:r>
      <w:r w:rsidRPr="00451F5B">
        <w:rPr>
          <w:rPrChange w:id="3113" w:author="CR#1260r1" w:date="2020-04-07T05:54:00Z">
            <w:rPr/>
          </w:rPrChange>
        </w:rPr>
        <w:fldChar w:fldCharType="begin" w:fldLock="1"/>
      </w:r>
      <w:r w:rsidRPr="00451F5B">
        <w:rPr>
          <w:rPrChange w:id="3114" w:author="CR#1260r1" w:date="2020-04-07T05:54:00Z">
            <w:rPr/>
          </w:rPrChange>
        </w:rPr>
        <w:instrText xml:space="preserve"> PAGEREF _Toc5894757 \h </w:instrText>
      </w:r>
      <w:r w:rsidRPr="00451F5B">
        <w:rPr>
          <w:rPrChange w:id="3115" w:author="CR#1260r1" w:date="2020-04-07T05:54:00Z">
            <w:rPr/>
          </w:rPrChange>
        </w:rPr>
      </w:r>
      <w:r w:rsidRPr="00451F5B">
        <w:rPr>
          <w:rPrChange w:id="3116" w:author="CR#1260r1" w:date="2020-04-07T05:54:00Z">
            <w:rPr/>
          </w:rPrChange>
        </w:rPr>
        <w:fldChar w:fldCharType="separate"/>
      </w:r>
      <w:r w:rsidRPr="00451F5B">
        <w:rPr>
          <w:rPrChange w:id="3117" w:author="CR#1260r1" w:date="2020-04-07T05:54:00Z">
            <w:rPr/>
          </w:rPrChange>
        </w:rPr>
        <w:t>140</w:t>
      </w:r>
      <w:r w:rsidRPr="00451F5B">
        <w:rPr>
          <w:rPrChange w:id="311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119" w:author="CR#1260r1" w:date="2020-04-07T05:54:00Z">
            <w:rPr>
              <w:rFonts w:asciiTheme="minorHAnsi" w:eastAsiaTheme="minorEastAsia" w:hAnsiTheme="minorHAnsi" w:cstheme="minorBidi"/>
              <w:sz w:val="22"/>
              <w:szCs w:val="22"/>
            </w:rPr>
          </w:rPrChange>
        </w:rPr>
      </w:pPr>
      <w:r w:rsidRPr="00451F5B">
        <w:rPr>
          <w:rPrChange w:id="3120" w:author="CR#1260r1" w:date="2020-04-07T05:54:00Z">
            <w:rPr/>
          </w:rPrChange>
        </w:rPr>
        <w:t>11.2</w:t>
      </w:r>
      <w:r w:rsidRPr="00451F5B">
        <w:rPr>
          <w:rFonts w:asciiTheme="minorHAnsi" w:eastAsiaTheme="minorEastAsia" w:hAnsiTheme="minorHAnsi" w:cstheme="minorBidi"/>
          <w:sz w:val="22"/>
          <w:szCs w:val="22"/>
          <w:rPrChange w:id="3121" w:author="CR#1260r1" w:date="2020-04-07T05:54:00Z">
            <w:rPr>
              <w:rFonts w:asciiTheme="minorHAnsi" w:eastAsiaTheme="minorEastAsia" w:hAnsiTheme="minorHAnsi" w:cstheme="minorBidi"/>
              <w:sz w:val="22"/>
              <w:szCs w:val="22"/>
            </w:rPr>
          </w:rPrChange>
        </w:rPr>
        <w:tab/>
      </w:r>
      <w:r w:rsidRPr="00451F5B">
        <w:rPr>
          <w:rPrChange w:id="3122" w:author="CR#1260r1" w:date="2020-04-07T05:54:00Z">
            <w:rPr/>
          </w:rPrChange>
        </w:rPr>
        <w:t>Activation/Deactivation Mechanism</w:t>
      </w:r>
      <w:r w:rsidRPr="00451F5B">
        <w:rPr>
          <w:rPrChange w:id="3123" w:author="CR#1260r1" w:date="2020-04-07T05:54:00Z">
            <w:rPr/>
          </w:rPrChange>
        </w:rPr>
        <w:tab/>
      </w:r>
      <w:r w:rsidRPr="00451F5B">
        <w:rPr>
          <w:rPrChange w:id="3124" w:author="CR#1260r1" w:date="2020-04-07T05:54:00Z">
            <w:rPr/>
          </w:rPrChange>
        </w:rPr>
        <w:fldChar w:fldCharType="begin" w:fldLock="1"/>
      </w:r>
      <w:r w:rsidRPr="00451F5B">
        <w:rPr>
          <w:rPrChange w:id="3125" w:author="CR#1260r1" w:date="2020-04-07T05:54:00Z">
            <w:rPr/>
          </w:rPrChange>
        </w:rPr>
        <w:instrText xml:space="preserve"> PAGEREF _Toc5894758 \h </w:instrText>
      </w:r>
      <w:r w:rsidRPr="00451F5B">
        <w:rPr>
          <w:rPrChange w:id="3126" w:author="CR#1260r1" w:date="2020-04-07T05:54:00Z">
            <w:rPr/>
          </w:rPrChange>
        </w:rPr>
      </w:r>
      <w:r w:rsidRPr="00451F5B">
        <w:rPr>
          <w:rPrChange w:id="3127" w:author="CR#1260r1" w:date="2020-04-07T05:54:00Z">
            <w:rPr/>
          </w:rPrChange>
        </w:rPr>
        <w:fldChar w:fldCharType="separate"/>
      </w:r>
      <w:r w:rsidRPr="00451F5B">
        <w:rPr>
          <w:rPrChange w:id="3128" w:author="CR#1260r1" w:date="2020-04-07T05:54:00Z">
            <w:rPr/>
          </w:rPrChange>
        </w:rPr>
        <w:t>141</w:t>
      </w:r>
      <w:r w:rsidRPr="00451F5B">
        <w:rPr>
          <w:rPrChange w:id="312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130" w:author="CR#1260r1" w:date="2020-04-07T05:54:00Z">
            <w:rPr>
              <w:rFonts w:asciiTheme="minorHAnsi" w:eastAsiaTheme="minorEastAsia" w:hAnsiTheme="minorHAnsi" w:cstheme="minorBidi"/>
              <w:sz w:val="22"/>
              <w:szCs w:val="22"/>
            </w:rPr>
          </w:rPrChange>
        </w:rPr>
      </w:pPr>
      <w:r w:rsidRPr="00451F5B">
        <w:rPr>
          <w:rPrChange w:id="3131" w:author="CR#1260r1" w:date="2020-04-07T05:54:00Z">
            <w:rPr/>
          </w:rPrChange>
        </w:rPr>
        <w:t>11.3</w:t>
      </w:r>
      <w:r w:rsidRPr="00451F5B">
        <w:rPr>
          <w:rFonts w:asciiTheme="minorHAnsi" w:eastAsiaTheme="minorEastAsia" w:hAnsiTheme="minorHAnsi" w:cstheme="minorBidi"/>
          <w:sz w:val="22"/>
          <w:szCs w:val="22"/>
          <w:rPrChange w:id="3132" w:author="CR#1260r1" w:date="2020-04-07T05:54:00Z">
            <w:rPr>
              <w:rFonts w:asciiTheme="minorHAnsi" w:eastAsiaTheme="minorEastAsia" w:hAnsiTheme="minorHAnsi" w:cstheme="minorBidi"/>
              <w:sz w:val="22"/>
              <w:szCs w:val="22"/>
            </w:rPr>
          </w:rPrChange>
        </w:rPr>
        <w:tab/>
      </w:r>
      <w:r w:rsidRPr="00451F5B">
        <w:rPr>
          <w:rPrChange w:id="3133" w:author="CR#1260r1" w:date="2020-04-07T05:54:00Z">
            <w:rPr/>
          </w:rPrChange>
        </w:rPr>
        <w:t>Measurements to Support Scheduler Operation</w:t>
      </w:r>
      <w:r w:rsidRPr="00451F5B">
        <w:rPr>
          <w:rPrChange w:id="3134" w:author="CR#1260r1" w:date="2020-04-07T05:54:00Z">
            <w:rPr/>
          </w:rPrChange>
        </w:rPr>
        <w:tab/>
      </w:r>
      <w:r w:rsidRPr="00451F5B">
        <w:rPr>
          <w:rPrChange w:id="3135" w:author="CR#1260r1" w:date="2020-04-07T05:54:00Z">
            <w:rPr/>
          </w:rPrChange>
        </w:rPr>
        <w:fldChar w:fldCharType="begin" w:fldLock="1"/>
      </w:r>
      <w:r w:rsidRPr="00451F5B">
        <w:rPr>
          <w:rPrChange w:id="3136" w:author="CR#1260r1" w:date="2020-04-07T05:54:00Z">
            <w:rPr/>
          </w:rPrChange>
        </w:rPr>
        <w:instrText xml:space="preserve"> PAGEREF _Toc5894759 \h </w:instrText>
      </w:r>
      <w:r w:rsidRPr="00451F5B">
        <w:rPr>
          <w:rPrChange w:id="3137" w:author="CR#1260r1" w:date="2020-04-07T05:54:00Z">
            <w:rPr/>
          </w:rPrChange>
        </w:rPr>
      </w:r>
      <w:r w:rsidRPr="00451F5B">
        <w:rPr>
          <w:rPrChange w:id="3138" w:author="CR#1260r1" w:date="2020-04-07T05:54:00Z">
            <w:rPr/>
          </w:rPrChange>
        </w:rPr>
        <w:fldChar w:fldCharType="separate"/>
      </w:r>
      <w:r w:rsidRPr="00451F5B">
        <w:rPr>
          <w:rPrChange w:id="3139" w:author="CR#1260r1" w:date="2020-04-07T05:54:00Z">
            <w:rPr/>
          </w:rPrChange>
        </w:rPr>
        <w:t>141</w:t>
      </w:r>
      <w:r w:rsidRPr="00451F5B">
        <w:rPr>
          <w:rPrChange w:id="314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141" w:author="CR#1260r1" w:date="2020-04-07T05:54:00Z">
            <w:rPr>
              <w:rFonts w:asciiTheme="minorHAnsi" w:eastAsiaTheme="minorEastAsia" w:hAnsiTheme="minorHAnsi" w:cstheme="minorBidi"/>
              <w:sz w:val="22"/>
              <w:szCs w:val="22"/>
            </w:rPr>
          </w:rPrChange>
        </w:rPr>
      </w:pPr>
      <w:r w:rsidRPr="00451F5B">
        <w:rPr>
          <w:rPrChange w:id="3142" w:author="CR#1260r1" w:date="2020-04-07T05:54:00Z">
            <w:rPr/>
          </w:rPrChange>
        </w:rPr>
        <w:t>11.4</w:t>
      </w:r>
      <w:r w:rsidRPr="00451F5B">
        <w:rPr>
          <w:rFonts w:asciiTheme="minorHAnsi" w:eastAsiaTheme="minorEastAsia" w:hAnsiTheme="minorHAnsi" w:cstheme="minorBidi"/>
          <w:sz w:val="22"/>
          <w:szCs w:val="22"/>
          <w:rPrChange w:id="3143" w:author="CR#1260r1" w:date="2020-04-07T05:54:00Z">
            <w:rPr>
              <w:rFonts w:asciiTheme="minorHAnsi" w:eastAsiaTheme="minorEastAsia" w:hAnsiTheme="minorHAnsi" w:cstheme="minorBidi"/>
              <w:sz w:val="22"/>
              <w:szCs w:val="22"/>
            </w:rPr>
          </w:rPrChange>
        </w:rPr>
        <w:tab/>
      </w:r>
      <w:r w:rsidRPr="00451F5B">
        <w:rPr>
          <w:rPrChange w:id="3144" w:author="CR#1260r1" w:date="2020-04-07T05:54:00Z">
            <w:rPr/>
          </w:rPrChange>
        </w:rPr>
        <w:t>Rate Control of GBR, MBR and UE-AMBR</w:t>
      </w:r>
      <w:r w:rsidRPr="00451F5B">
        <w:rPr>
          <w:rPrChange w:id="3145" w:author="CR#1260r1" w:date="2020-04-07T05:54:00Z">
            <w:rPr/>
          </w:rPrChange>
        </w:rPr>
        <w:tab/>
      </w:r>
      <w:r w:rsidRPr="00451F5B">
        <w:rPr>
          <w:rPrChange w:id="3146" w:author="CR#1260r1" w:date="2020-04-07T05:54:00Z">
            <w:rPr/>
          </w:rPrChange>
        </w:rPr>
        <w:fldChar w:fldCharType="begin" w:fldLock="1"/>
      </w:r>
      <w:r w:rsidRPr="00451F5B">
        <w:rPr>
          <w:rPrChange w:id="3147" w:author="CR#1260r1" w:date="2020-04-07T05:54:00Z">
            <w:rPr/>
          </w:rPrChange>
        </w:rPr>
        <w:instrText xml:space="preserve"> PAGEREF _Toc5894760 \h </w:instrText>
      </w:r>
      <w:r w:rsidRPr="00451F5B">
        <w:rPr>
          <w:rPrChange w:id="3148" w:author="CR#1260r1" w:date="2020-04-07T05:54:00Z">
            <w:rPr/>
          </w:rPrChange>
        </w:rPr>
      </w:r>
      <w:r w:rsidRPr="00451F5B">
        <w:rPr>
          <w:rPrChange w:id="3149" w:author="CR#1260r1" w:date="2020-04-07T05:54:00Z">
            <w:rPr/>
          </w:rPrChange>
        </w:rPr>
        <w:fldChar w:fldCharType="separate"/>
      </w:r>
      <w:r w:rsidRPr="00451F5B">
        <w:rPr>
          <w:rPrChange w:id="3150" w:author="CR#1260r1" w:date="2020-04-07T05:54:00Z">
            <w:rPr/>
          </w:rPrChange>
        </w:rPr>
        <w:t>142</w:t>
      </w:r>
      <w:r w:rsidRPr="00451F5B">
        <w:rPr>
          <w:rPrChange w:id="315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152" w:author="CR#1260r1" w:date="2020-04-07T05:54:00Z">
            <w:rPr>
              <w:rFonts w:asciiTheme="minorHAnsi" w:eastAsiaTheme="minorEastAsia" w:hAnsiTheme="minorHAnsi" w:cstheme="minorBidi"/>
              <w:sz w:val="22"/>
              <w:szCs w:val="22"/>
            </w:rPr>
          </w:rPrChange>
        </w:rPr>
      </w:pPr>
      <w:r w:rsidRPr="00451F5B">
        <w:rPr>
          <w:rPrChange w:id="3153" w:author="CR#1260r1" w:date="2020-04-07T05:54:00Z">
            <w:rPr/>
          </w:rPrChange>
        </w:rPr>
        <w:t>11.4.1</w:t>
      </w:r>
      <w:r w:rsidRPr="00451F5B">
        <w:rPr>
          <w:rFonts w:asciiTheme="minorHAnsi" w:hAnsiTheme="minorHAnsi" w:cstheme="minorBidi"/>
          <w:sz w:val="22"/>
          <w:szCs w:val="22"/>
          <w:rPrChange w:id="3154" w:author="CR#1260r1" w:date="2020-04-07T05:54:00Z">
            <w:rPr>
              <w:rFonts w:asciiTheme="minorHAnsi" w:hAnsiTheme="minorHAnsi" w:cstheme="minorBidi"/>
              <w:sz w:val="22"/>
              <w:szCs w:val="22"/>
            </w:rPr>
          </w:rPrChange>
        </w:rPr>
        <w:tab/>
      </w:r>
      <w:r w:rsidRPr="00451F5B">
        <w:rPr>
          <w:rFonts w:eastAsia="SimSun"/>
          <w:kern w:val="2"/>
          <w:rPrChange w:id="3155" w:author="CR#1260r1" w:date="2020-04-07T05:54:00Z">
            <w:rPr>
              <w:rFonts w:eastAsia="SimSun"/>
              <w:kern w:val="2"/>
            </w:rPr>
          </w:rPrChange>
        </w:rPr>
        <w:t>Downlink</w:t>
      </w:r>
      <w:r w:rsidRPr="00451F5B">
        <w:rPr>
          <w:rPrChange w:id="3156" w:author="CR#1260r1" w:date="2020-04-07T05:54:00Z">
            <w:rPr/>
          </w:rPrChange>
        </w:rPr>
        <w:tab/>
      </w:r>
      <w:r w:rsidRPr="00451F5B">
        <w:rPr>
          <w:rPrChange w:id="3157" w:author="CR#1260r1" w:date="2020-04-07T05:54:00Z">
            <w:rPr/>
          </w:rPrChange>
        </w:rPr>
        <w:fldChar w:fldCharType="begin" w:fldLock="1"/>
      </w:r>
      <w:r w:rsidRPr="00451F5B">
        <w:rPr>
          <w:rPrChange w:id="3158" w:author="CR#1260r1" w:date="2020-04-07T05:54:00Z">
            <w:rPr/>
          </w:rPrChange>
        </w:rPr>
        <w:instrText xml:space="preserve"> PAGEREF _Toc5894761 \h </w:instrText>
      </w:r>
      <w:r w:rsidRPr="00451F5B">
        <w:rPr>
          <w:rPrChange w:id="3159" w:author="CR#1260r1" w:date="2020-04-07T05:54:00Z">
            <w:rPr/>
          </w:rPrChange>
        </w:rPr>
      </w:r>
      <w:r w:rsidRPr="00451F5B">
        <w:rPr>
          <w:rPrChange w:id="3160" w:author="CR#1260r1" w:date="2020-04-07T05:54:00Z">
            <w:rPr/>
          </w:rPrChange>
        </w:rPr>
        <w:fldChar w:fldCharType="separate"/>
      </w:r>
      <w:r w:rsidRPr="00451F5B">
        <w:rPr>
          <w:rPrChange w:id="3161" w:author="CR#1260r1" w:date="2020-04-07T05:54:00Z">
            <w:rPr/>
          </w:rPrChange>
        </w:rPr>
        <w:t>142</w:t>
      </w:r>
      <w:r w:rsidRPr="00451F5B">
        <w:rPr>
          <w:rPrChange w:id="316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163" w:author="CR#1260r1" w:date="2020-04-07T05:54:00Z">
            <w:rPr>
              <w:rFonts w:asciiTheme="minorHAnsi" w:eastAsiaTheme="minorEastAsia" w:hAnsiTheme="minorHAnsi" w:cstheme="minorBidi"/>
              <w:sz w:val="22"/>
              <w:szCs w:val="22"/>
            </w:rPr>
          </w:rPrChange>
        </w:rPr>
      </w:pPr>
      <w:r w:rsidRPr="00451F5B">
        <w:rPr>
          <w:rPrChange w:id="3164" w:author="CR#1260r1" w:date="2020-04-07T05:54:00Z">
            <w:rPr/>
          </w:rPrChange>
        </w:rPr>
        <w:t>11.4.2</w:t>
      </w:r>
      <w:r w:rsidRPr="00451F5B">
        <w:rPr>
          <w:rFonts w:asciiTheme="minorHAnsi" w:hAnsiTheme="minorHAnsi" w:cstheme="minorBidi"/>
          <w:sz w:val="22"/>
          <w:szCs w:val="22"/>
          <w:rPrChange w:id="3165" w:author="CR#1260r1" w:date="2020-04-07T05:54:00Z">
            <w:rPr>
              <w:rFonts w:asciiTheme="minorHAnsi" w:hAnsiTheme="minorHAnsi" w:cstheme="minorBidi"/>
              <w:sz w:val="22"/>
              <w:szCs w:val="22"/>
            </w:rPr>
          </w:rPrChange>
        </w:rPr>
        <w:tab/>
      </w:r>
      <w:r w:rsidRPr="00451F5B">
        <w:rPr>
          <w:rFonts w:eastAsia="SimSun"/>
          <w:kern w:val="2"/>
          <w:rPrChange w:id="3166" w:author="CR#1260r1" w:date="2020-04-07T05:54:00Z">
            <w:rPr>
              <w:rFonts w:eastAsia="SimSun"/>
              <w:kern w:val="2"/>
            </w:rPr>
          </w:rPrChange>
        </w:rPr>
        <w:t>Uplink</w:t>
      </w:r>
      <w:r w:rsidRPr="00451F5B">
        <w:rPr>
          <w:rPrChange w:id="3167" w:author="CR#1260r1" w:date="2020-04-07T05:54:00Z">
            <w:rPr/>
          </w:rPrChange>
        </w:rPr>
        <w:tab/>
      </w:r>
      <w:r w:rsidRPr="00451F5B">
        <w:rPr>
          <w:rPrChange w:id="3168" w:author="CR#1260r1" w:date="2020-04-07T05:54:00Z">
            <w:rPr/>
          </w:rPrChange>
        </w:rPr>
        <w:fldChar w:fldCharType="begin" w:fldLock="1"/>
      </w:r>
      <w:r w:rsidRPr="00451F5B">
        <w:rPr>
          <w:rPrChange w:id="3169" w:author="CR#1260r1" w:date="2020-04-07T05:54:00Z">
            <w:rPr/>
          </w:rPrChange>
        </w:rPr>
        <w:instrText xml:space="preserve"> PAGEREF _Toc5894762 \h </w:instrText>
      </w:r>
      <w:r w:rsidRPr="00451F5B">
        <w:rPr>
          <w:rPrChange w:id="3170" w:author="CR#1260r1" w:date="2020-04-07T05:54:00Z">
            <w:rPr/>
          </w:rPrChange>
        </w:rPr>
      </w:r>
      <w:r w:rsidRPr="00451F5B">
        <w:rPr>
          <w:rPrChange w:id="3171" w:author="CR#1260r1" w:date="2020-04-07T05:54:00Z">
            <w:rPr/>
          </w:rPrChange>
        </w:rPr>
        <w:fldChar w:fldCharType="separate"/>
      </w:r>
      <w:r w:rsidRPr="00451F5B">
        <w:rPr>
          <w:rPrChange w:id="3172" w:author="CR#1260r1" w:date="2020-04-07T05:54:00Z">
            <w:rPr/>
          </w:rPrChange>
        </w:rPr>
        <w:t>142</w:t>
      </w:r>
      <w:r w:rsidRPr="00451F5B">
        <w:rPr>
          <w:rPrChange w:id="317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174" w:author="CR#1260r1" w:date="2020-04-07T05:54:00Z">
            <w:rPr>
              <w:rFonts w:asciiTheme="minorHAnsi" w:eastAsiaTheme="minorEastAsia" w:hAnsiTheme="minorHAnsi" w:cstheme="minorBidi"/>
              <w:sz w:val="22"/>
              <w:szCs w:val="22"/>
            </w:rPr>
          </w:rPrChange>
        </w:rPr>
      </w:pPr>
      <w:r w:rsidRPr="00451F5B">
        <w:rPr>
          <w:rPrChange w:id="3175" w:author="CR#1260r1" w:date="2020-04-07T05:54:00Z">
            <w:rPr/>
          </w:rPrChange>
        </w:rPr>
        <w:t>11.4.3</w:t>
      </w:r>
      <w:r w:rsidRPr="00451F5B">
        <w:rPr>
          <w:rFonts w:asciiTheme="minorHAnsi" w:hAnsiTheme="minorHAnsi" w:cstheme="minorBidi"/>
          <w:sz w:val="22"/>
          <w:szCs w:val="22"/>
          <w:rPrChange w:id="3176" w:author="CR#1260r1" w:date="2020-04-07T05:54:00Z">
            <w:rPr>
              <w:rFonts w:asciiTheme="minorHAnsi" w:hAnsiTheme="minorHAnsi" w:cstheme="minorBidi"/>
              <w:sz w:val="22"/>
              <w:szCs w:val="22"/>
            </w:rPr>
          </w:rPrChange>
        </w:rPr>
        <w:tab/>
      </w:r>
      <w:r w:rsidRPr="00451F5B">
        <w:rPr>
          <w:kern w:val="2"/>
          <w:rPrChange w:id="3177" w:author="CR#1260r1" w:date="2020-04-07T05:54:00Z">
            <w:rPr>
              <w:kern w:val="2"/>
            </w:rPr>
          </w:rPrChange>
        </w:rPr>
        <w:t>UE-AMBR for Dual Connectivity</w:t>
      </w:r>
      <w:r w:rsidRPr="00451F5B">
        <w:rPr>
          <w:rPrChange w:id="3178" w:author="CR#1260r1" w:date="2020-04-07T05:54:00Z">
            <w:rPr/>
          </w:rPrChange>
        </w:rPr>
        <w:tab/>
      </w:r>
      <w:r w:rsidRPr="00451F5B">
        <w:rPr>
          <w:rPrChange w:id="3179" w:author="CR#1260r1" w:date="2020-04-07T05:54:00Z">
            <w:rPr/>
          </w:rPrChange>
        </w:rPr>
        <w:fldChar w:fldCharType="begin" w:fldLock="1"/>
      </w:r>
      <w:r w:rsidRPr="00451F5B">
        <w:rPr>
          <w:rPrChange w:id="3180" w:author="CR#1260r1" w:date="2020-04-07T05:54:00Z">
            <w:rPr/>
          </w:rPrChange>
        </w:rPr>
        <w:instrText xml:space="preserve"> PAGEREF _Toc5894763 \h </w:instrText>
      </w:r>
      <w:r w:rsidRPr="00451F5B">
        <w:rPr>
          <w:rPrChange w:id="3181" w:author="CR#1260r1" w:date="2020-04-07T05:54:00Z">
            <w:rPr/>
          </w:rPrChange>
        </w:rPr>
      </w:r>
      <w:r w:rsidRPr="00451F5B">
        <w:rPr>
          <w:rPrChange w:id="3182" w:author="CR#1260r1" w:date="2020-04-07T05:54:00Z">
            <w:rPr/>
          </w:rPrChange>
        </w:rPr>
        <w:fldChar w:fldCharType="separate"/>
      </w:r>
      <w:r w:rsidRPr="00451F5B">
        <w:rPr>
          <w:rPrChange w:id="3183" w:author="CR#1260r1" w:date="2020-04-07T05:54:00Z">
            <w:rPr/>
          </w:rPrChange>
        </w:rPr>
        <w:t>142</w:t>
      </w:r>
      <w:r w:rsidRPr="00451F5B">
        <w:rPr>
          <w:rPrChange w:id="318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185" w:author="CR#1260r1" w:date="2020-04-07T05:54:00Z">
            <w:rPr>
              <w:rFonts w:asciiTheme="minorHAnsi" w:eastAsiaTheme="minorEastAsia" w:hAnsiTheme="minorHAnsi" w:cstheme="minorBidi"/>
              <w:sz w:val="22"/>
              <w:szCs w:val="22"/>
            </w:rPr>
          </w:rPrChange>
        </w:rPr>
      </w:pPr>
      <w:r w:rsidRPr="00451F5B">
        <w:rPr>
          <w:rPrChange w:id="3186" w:author="CR#1260r1" w:date="2020-04-07T05:54:00Z">
            <w:rPr/>
          </w:rPrChange>
        </w:rPr>
        <w:t>11.5</w:t>
      </w:r>
      <w:r w:rsidRPr="00451F5B">
        <w:rPr>
          <w:rFonts w:asciiTheme="minorHAnsi" w:eastAsiaTheme="minorEastAsia" w:hAnsiTheme="minorHAnsi" w:cstheme="minorBidi"/>
          <w:sz w:val="22"/>
          <w:szCs w:val="22"/>
          <w:rPrChange w:id="3187" w:author="CR#1260r1" w:date="2020-04-07T05:54:00Z">
            <w:rPr>
              <w:rFonts w:asciiTheme="minorHAnsi" w:eastAsiaTheme="minorEastAsia" w:hAnsiTheme="minorHAnsi" w:cstheme="minorBidi"/>
              <w:sz w:val="22"/>
              <w:szCs w:val="22"/>
            </w:rPr>
          </w:rPrChange>
        </w:rPr>
        <w:tab/>
      </w:r>
      <w:r w:rsidRPr="00451F5B">
        <w:rPr>
          <w:rPrChange w:id="3188" w:author="CR#1260r1" w:date="2020-04-07T05:54:00Z">
            <w:rPr/>
          </w:rPrChange>
        </w:rPr>
        <w:t>CQI reporting for Scheduling</w:t>
      </w:r>
      <w:r w:rsidRPr="00451F5B">
        <w:rPr>
          <w:rPrChange w:id="3189" w:author="CR#1260r1" w:date="2020-04-07T05:54:00Z">
            <w:rPr/>
          </w:rPrChange>
        </w:rPr>
        <w:tab/>
      </w:r>
      <w:r w:rsidRPr="00451F5B">
        <w:rPr>
          <w:rPrChange w:id="3190" w:author="CR#1260r1" w:date="2020-04-07T05:54:00Z">
            <w:rPr/>
          </w:rPrChange>
        </w:rPr>
        <w:fldChar w:fldCharType="begin" w:fldLock="1"/>
      </w:r>
      <w:r w:rsidRPr="00451F5B">
        <w:rPr>
          <w:rPrChange w:id="3191" w:author="CR#1260r1" w:date="2020-04-07T05:54:00Z">
            <w:rPr/>
          </w:rPrChange>
        </w:rPr>
        <w:instrText xml:space="preserve"> PAGEREF _Toc5894764 \h </w:instrText>
      </w:r>
      <w:r w:rsidRPr="00451F5B">
        <w:rPr>
          <w:rPrChange w:id="3192" w:author="CR#1260r1" w:date="2020-04-07T05:54:00Z">
            <w:rPr/>
          </w:rPrChange>
        </w:rPr>
      </w:r>
      <w:r w:rsidRPr="00451F5B">
        <w:rPr>
          <w:rPrChange w:id="3193" w:author="CR#1260r1" w:date="2020-04-07T05:54:00Z">
            <w:rPr/>
          </w:rPrChange>
        </w:rPr>
        <w:fldChar w:fldCharType="separate"/>
      </w:r>
      <w:r w:rsidRPr="00451F5B">
        <w:rPr>
          <w:rPrChange w:id="3194" w:author="CR#1260r1" w:date="2020-04-07T05:54:00Z">
            <w:rPr/>
          </w:rPrChange>
        </w:rPr>
        <w:t>142</w:t>
      </w:r>
      <w:r w:rsidRPr="00451F5B">
        <w:rPr>
          <w:rPrChange w:id="319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196" w:author="CR#1260r1" w:date="2020-04-07T05:54:00Z">
            <w:rPr>
              <w:rFonts w:asciiTheme="minorHAnsi" w:eastAsiaTheme="minorEastAsia" w:hAnsiTheme="minorHAnsi" w:cstheme="minorBidi"/>
              <w:sz w:val="22"/>
              <w:szCs w:val="22"/>
            </w:rPr>
          </w:rPrChange>
        </w:rPr>
      </w:pPr>
      <w:r w:rsidRPr="00451F5B">
        <w:rPr>
          <w:rPrChange w:id="3197" w:author="CR#1260r1" w:date="2020-04-07T05:54:00Z">
            <w:rPr/>
          </w:rPrChange>
        </w:rPr>
        <w:t>11.6</w:t>
      </w:r>
      <w:r w:rsidRPr="00451F5B">
        <w:rPr>
          <w:rFonts w:asciiTheme="minorHAnsi" w:eastAsiaTheme="minorEastAsia" w:hAnsiTheme="minorHAnsi" w:cstheme="minorBidi"/>
          <w:sz w:val="22"/>
          <w:szCs w:val="22"/>
          <w:rPrChange w:id="3198" w:author="CR#1260r1" w:date="2020-04-07T05:54:00Z">
            <w:rPr>
              <w:rFonts w:asciiTheme="minorHAnsi" w:eastAsiaTheme="minorEastAsia" w:hAnsiTheme="minorHAnsi" w:cstheme="minorBidi"/>
              <w:sz w:val="22"/>
              <w:szCs w:val="22"/>
            </w:rPr>
          </w:rPrChange>
        </w:rPr>
        <w:tab/>
      </w:r>
      <w:r w:rsidRPr="00451F5B">
        <w:rPr>
          <w:rPrChange w:id="3199" w:author="CR#1260r1" w:date="2020-04-07T05:54:00Z">
            <w:rPr/>
          </w:rPrChange>
        </w:rPr>
        <w:t>Explicit Congestion Notification</w:t>
      </w:r>
      <w:r w:rsidRPr="00451F5B">
        <w:rPr>
          <w:rPrChange w:id="3200" w:author="CR#1260r1" w:date="2020-04-07T05:54:00Z">
            <w:rPr/>
          </w:rPrChange>
        </w:rPr>
        <w:tab/>
      </w:r>
      <w:r w:rsidRPr="00451F5B">
        <w:rPr>
          <w:rPrChange w:id="3201" w:author="CR#1260r1" w:date="2020-04-07T05:54:00Z">
            <w:rPr/>
          </w:rPrChange>
        </w:rPr>
        <w:fldChar w:fldCharType="begin" w:fldLock="1"/>
      </w:r>
      <w:r w:rsidRPr="00451F5B">
        <w:rPr>
          <w:rPrChange w:id="3202" w:author="CR#1260r1" w:date="2020-04-07T05:54:00Z">
            <w:rPr/>
          </w:rPrChange>
        </w:rPr>
        <w:instrText xml:space="preserve"> PAGEREF _Toc5894765 \h </w:instrText>
      </w:r>
      <w:r w:rsidRPr="00451F5B">
        <w:rPr>
          <w:rPrChange w:id="3203" w:author="CR#1260r1" w:date="2020-04-07T05:54:00Z">
            <w:rPr/>
          </w:rPrChange>
        </w:rPr>
      </w:r>
      <w:r w:rsidRPr="00451F5B">
        <w:rPr>
          <w:rPrChange w:id="3204" w:author="CR#1260r1" w:date="2020-04-07T05:54:00Z">
            <w:rPr/>
          </w:rPrChange>
        </w:rPr>
        <w:fldChar w:fldCharType="separate"/>
      </w:r>
      <w:r w:rsidRPr="00451F5B">
        <w:rPr>
          <w:rPrChange w:id="3205" w:author="CR#1260r1" w:date="2020-04-07T05:54:00Z">
            <w:rPr/>
          </w:rPrChange>
        </w:rPr>
        <w:t>143</w:t>
      </w:r>
      <w:r w:rsidRPr="00451F5B">
        <w:rPr>
          <w:rPrChange w:id="3206"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3207" w:author="CR#1260r1" w:date="2020-04-07T05:54:00Z">
            <w:rPr>
              <w:rFonts w:asciiTheme="minorHAnsi" w:eastAsiaTheme="minorEastAsia" w:hAnsiTheme="minorHAnsi" w:cstheme="minorBidi"/>
              <w:szCs w:val="22"/>
            </w:rPr>
          </w:rPrChange>
        </w:rPr>
      </w:pPr>
      <w:r w:rsidRPr="00451F5B">
        <w:rPr>
          <w:rPrChange w:id="3208" w:author="CR#1260r1" w:date="2020-04-07T05:54:00Z">
            <w:rPr/>
          </w:rPrChange>
        </w:rPr>
        <w:t>12</w:t>
      </w:r>
      <w:r w:rsidRPr="00451F5B">
        <w:rPr>
          <w:rFonts w:asciiTheme="minorHAnsi" w:eastAsiaTheme="minorEastAsia" w:hAnsiTheme="minorHAnsi" w:cstheme="minorBidi"/>
          <w:szCs w:val="22"/>
          <w:rPrChange w:id="3209" w:author="CR#1260r1" w:date="2020-04-07T05:54:00Z">
            <w:rPr>
              <w:rFonts w:asciiTheme="minorHAnsi" w:eastAsiaTheme="minorEastAsia" w:hAnsiTheme="minorHAnsi" w:cstheme="minorBidi"/>
              <w:szCs w:val="22"/>
            </w:rPr>
          </w:rPrChange>
        </w:rPr>
        <w:tab/>
      </w:r>
      <w:r w:rsidRPr="00451F5B">
        <w:rPr>
          <w:rPrChange w:id="3210" w:author="CR#1260r1" w:date="2020-04-07T05:54:00Z">
            <w:rPr/>
          </w:rPrChange>
        </w:rPr>
        <w:t>DRX in RRC_CONNECTED</w:t>
      </w:r>
      <w:r w:rsidRPr="00451F5B">
        <w:rPr>
          <w:rPrChange w:id="3211" w:author="CR#1260r1" w:date="2020-04-07T05:54:00Z">
            <w:rPr/>
          </w:rPrChange>
        </w:rPr>
        <w:tab/>
      </w:r>
      <w:r w:rsidRPr="00451F5B">
        <w:rPr>
          <w:rPrChange w:id="3212" w:author="CR#1260r1" w:date="2020-04-07T05:54:00Z">
            <w:rPr/>
          </w:rPrChange>
        </w:rPr>
        <w:fldChar w:fldCharType="begin" w:fldLock="1"/>
      </w:r>
      <w:r w:rsidRPr="00451F5B">
        <w:rPr>
          <w:rPrChange w:id="3213" w:author="CR#1260r1" w:date="2020-04-07T05:54:00Z">
            <w:rPr/>
          </w:rPrChange>
        </w:rPr>
        <w:instrText xml:space="preserve"> PAGEREF _Toc5894766 \h </w:instrText>
      </w:r>
      <w:r w:rsidRPr="00451F5B">
        <w:rPr>
          <w:rPrChange w:id="3214" w:author="CR#1260r1" w:date="2020-04-07T05:54:00Z">
            <w:rPr/>
          </w:rPrChange>
        </w:rPr>
      </w:r>
      <w:r w:rsidRPr="00451F5B">
        <w:rPr>
          <w:rPrChange w:id="3215" w:author="CR#1260r1" w:date="2020-04-07T05:54:00Z">
            <w:rPr/>
          </w:rPrChange>
        </w:rPr>
        <w:fldChar w:fldCharType="separate"/>
      </w:r>
      <w:r w:rsidRPr="00451F5B">
        <w:rPr>
          <w:rPrChange w:id="3216" w:author="CR#1260r1" w:date="2020-04-07T05:54:00Z">
            <w:rPr/>
          </w:rPrChange>
        </w:rPr>
        <w:t>143</w:t>
      </w:r>
      <w:r w:rsidRPr="00451F5B">
        <w:rPr>
          <w:rPrChange w:id="3217"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3218" w:author="CR#1260r1" w:date="2020-04-07T05:54:00Z">
            <w:rPr>
              <w:rFonts w:asciiTheme="minorHAnsi" w:eastAsiaTheme="minorEastAsia" w:hAnsiTheme="minorHAnsi" w:cstheme="minorBidi"/>
              <w:szCs w:val="22"/>
            </w:rPr>
          </w:rPrChange>
        </w:rPr>
      </w:pPr>
      <w:r w:rsidRPr="00451F5B">
        <w:rPr>
          <w:rPrChange w:id="3219" w:author="CR#1260r1" w:date="2020-04-07T05:54:00Z">
            <w:rPr/>
          </w:rPrChange>
        </w:rPr>
        <w:t>13</w:t>
      </w:r>
      <w:r w:rsidRPr="00451F5B">
        <w:rPr>
          <w:rFonts w:asciiTheme="minorHAnsi" w:eastAsiaTheme="minorEastAsia" w:hAnsiTheme="minorHAnsi" w:cstheme="minorBidi"/>
          <w:szCs w:val="22"/>
          <w:rPrChange w:id="3220" w:author="CR#1260r1" w:date="2020-04-07T05:54:00Z">
            <w:rPr>
              <w:rFonts w:asciiTheme="minorHAnsi" w:eastAsiaTheme="minorEastAsia" w:hAnsiTheme="minorHAnsi" w:cstheme="minorBidi"/>
              <w:szCs w:val="22"/>
            </w:rPr>
          </w:rPrChange>
        </w:rPr>
        <w:tab/>
      </w:r>
      <w:r w:rsidRPr="00451F5B">
        <w:rPr>
          <w:rPrChange w:id="3221" w:author="CR#1260r1" w:date="2020-04-07T05:54:00Z">
            <w:rPr/>
          </w:rPrChange>
        </w:rPr>
        <w:t>QoS</w:t>
      </w:r>
      <w:r w:rsidRPr="00451F5B">
        <w:rPr>
          <w:rPrChange w:id="3222" w:author="CR#1260r1" w:date="2020-04-07T05:54:00Z">
            <w:rPr/>
          </w:rPrChange>
        </w:rPr>
        <w:tab/>
      </w:r>
      <w:r w:rsidRPr="00451F5B">
        <w:rPr>
          <w:rPrChange w:id="3223" w:author="CR#1260r1" w:date="2020-04-07T05:54:00Z">
            <w:rPr/>
          </w:rPrChange>
        </w:rPr>
        <w:fldChar w:fldCharType="begin" w:fldLock="1"/>
      </w:r>
      <w:r w:rsidRPr="00451F5B">
        <w:rPr>
          <w:rPrChange w:id="3224" w:author="CR#1260r1" w:date="2020-04-07T05:54:00Z">
            <w:rPr/>
          </w:rPrChange>
        </w:rPr>
        <w:instrText xml:space="preserve"> PAGEREF _Toc5894767 \h </w:instrText>
      </w:r>
      <w:r w:rsidRPr="00451F5B">
        <w:rPr>
          <w:rPrChange w:id="3225" w:author="CR#1260r1" w:date="2020-04-07T05:54:00Z">
            <w:rPr/>
          </w:rPrChange>
        </w:rPr>
      </w:r>
      <w:r w:rsidRPr="00451F5B">
        <w:rPr>
          <w:rPrChange w:id="3226" w:author="CR#1260r1" w:date="2020-04-07T05:54:00Z">
            <w:rPr/>
          </w:rPrChange>
        </w:rPr>
        <w:fldChar w:fldCharType="separate"/>
      </w:r>
      <w:r w:rsidRPr="00451F5B">
        <w:rPr>
          <w:rPrChange w:id="3227" w:author="CR#1260r1" w:date="2020-04-07T05:54:00Z">
            <w:rPr/>
          </w:rPrChange>
        </w:rPr>
        <w:t>144</w:t>
      </w:r>
      <w:r w:rsidRPr="00451F5B">
        <w:rPr>
          <w:rPrChange w:id="322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229" w:author="CR#1260r1" w:date="2020-04-07T05:54:00Z">
            <w:rPr>
              <w:rFonts w:asciiTheme="minorHAnsi" w:eastAsiaTheme="minorEastAsia" w:hAnsiTheme="minorHAnsi" w:cstheme="minorBidi"/>
              <w:sz w:val="22"/>
              <w:szCs w:val="22"/>
            </w:rPr>
          </w:rPrChange>
        </w:rPr>
      </w:pPr>
      <w:r w:rsidRPr="00451F5B">
        <w:rPr>
          <w:rPrChange w:id="3230" w:author="CR#1260r1" w:date="2020-04-07T05:54:00Z">
            <w:rPr/>
          </w:rPrChange>
        </w:rPr>
        <w:t>13.1</w:t>
      </w:r>
      <w:r w:rsidRPr="00451F5B">
        <w:rPr>
          <w:rFonts w:asciiTheme="minorHAnsi" w:eastAsiaTheme="minorEastAsia" w:hAnsiTheme="minorHAnsi" w:cstheme="minorBidi"/>
          <w:sz w:val="22"/>
          <w:szCs w:val="22"/>
          <w:rPrChange w:id="3231" w:author="CR#1260r1" w:date="2020-04-07T05:54:00Z">
            <w:rPr>
              <w:rFonts w:asciiTheme="minorHAnsi" w:eastAsiaTheme="minorEastAsia" w:hAnsiTheme="minorHAnsi" w:cstheme="minorBidi"/>
              <w:sz w:val="22"/>
              <w:szCs w:val="22"/>
            </w:rPr>
          </w:rPrChange>
        </w:rPr>
        <w:tab/>
      </w:r>
      <w:r w:rsidRPr="00451F5B">
        <w:rPr>
          <w:rPrChange w:id="3232" w:author="CR#1260r1" w:date="2020-04-07T05:54:00Z">
            <w:rPr/>
          </w:rPrChange>
        </w:rPr>
        <w:t>Bearer service architecture</w:t>
      </w:r>
      <w:r w:rsidRPr="00451F5B">
        <w:rPr>
          <w:rPrChange w:id="3233" w:author="CR#1260r1" w:date="2020-04-07T05:54:00Z">
            <w:rPr/>
          </w:rPrChange>
        </w:rPr>
        <w:tab/>
      </w:r>
      <w:r w:rsidRPr="00451F5B">
        <w:rPr>
          <w:rPrChange w:id="3234" w:author="CR#1260r1" w:date="2020-04-07T05:54:00Z">
            <w:rPr/>
          </w:rPrChange>
        </w:rPr>
        <w:fldChar w:fldCharType="begin" w:fldLock="1"/>
      </w:r>
      <w:r w:rsidRPr="00451F5B">
        <w:rPr>
          <w:rPrChange w:id="3235" w:author="CR#1260r1" w:date="2020-04-07T05:54:00Z">
            <w:rPr/>
          </w:rPrChange>
        </w:rPr>
        <w:instrText xml:space="preserve"> PAGEREF _Toc5894768 \h </w:instrText>
      </w:r>
      <w:r w:rsidRPr="00451F5B">
        <w:rPr>
          <w:rPrChange w:id="3236" w:author="CR#1260r1" w:date="2020-04-07T05:54:00Z">
            <w:rPr/>
          </w:rPrChange>
        </w:rPr>
      </w:r>
      <w:r w:rsidRPr="00451F5B">
        <w:rPr>
          <w:rPrChange w:id="3237" w:author="CR#1260r1" w:date="2020-04-07T05:54:00Z">
            <w:rPr/>
          </w:rPrChange>
        </w:rPr>
        <w:fldChar w:fldCharType="separate"/>
      </w:r>
      <w:r w:rsidRPr="00451F5B">
        <w:rPr>
          <w:rPrChange w:id="3238" w:author="CR#1260r1" w:date="2020-04-07T05:54:00Z">
            <w:rPr/>
          </w:rPrChange>
        </w:rPr>
        <w:t>145</w:t>
      </w:r>
      <w:r w:rsidRPr="00451F5B">
        <w:rPr>
          <w:rPrChange w:id="323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240" w:author="CR#1260r1" w:date="2020-04-07T05:54:00Z">
            <w:rPr>
              <w:rFonts w:asciiTheme="minorHAnsi" w:eastAsiaTheme="minorEastAsia" w:hAnsiTheme="minorHAnsi" w:cstheme="minorBidi"/>
              <w:sz w:val="22"/>
              <w:szCs w:val="22"/>
            </w:rPr>
          </w:rPrChange>
        </w:rPr>
      </w:pPr>
      <w:r w:rsidRPr="00451F5B">
        <w:rPr>
          <w:rPrChange w:id="3241" w:author="CR#1260r1" w:date="2020-04-07T05:54:00Z">
            <w:rPr/>
          </w:rPrChange>
        </w:rPr>
        <w:t>13.2</w:t>
      </w:r>
      <w:r w:rsidRPr="00451F5B">
        <w:rPr>
          <w:rFonts w:asciiTheme="minorHAnsi" w:eastAsiaTheme="minorEastAsia" w:hAnsiTheme="minorHAnsi" w:cstheme="minorBidi"/>
          <w:sz w:val="22"/>
          <w:szCs w:val="22"/>
          <w:rPrChange w:id="3242" w:author="CR#1260r1" w:date="2020-04-07T05:54:00Z">
            <w:rPr>
              <w:rFonts w:asciiTheme="minorHAnsi" w:eastAsiaTheme="minorEastAsia" w:hAnsiTheme="minorHAnsi" w:cstheme="minorBidi"/>
              <w:sz w:val="22"/>
              <w:szCs w:val="22"/>
            </w:rPr>
          </w:rPrChange>
        </w:rPr>
        <w:tab/>
      </w:r>
      <w:r w:rsidRPr="00451F5B">
        <w:rPr>
          <w:rPrChange w:id="3243" w:author="CR#1260r1" w:date="2020-04-07T05:54:00Z">
            <w:rPr/>
          </w:rPrChange>
        </w:rPr>
        <w:t>QoS parameters</w:t>
      </w:r>
      <w:r w:rsidRPr="00451F5B">
        <w:rPr>
          <w:rPrChange w:id="3244" w:author="CR#1260r1" w:date="2020-04-07T05:54:00Z">
            <w:rPr/>
          </w:rPrChange>
        </w:rPr>
        <w:tab/>
      </w:r>
      <w:r w:rsidRPr="00451F5B">
        <w:rPr>
          <w:rPrChange w:id="3245" w:author="CR#1260r1" w:date="2020-04-07T05:54:00Z">
            <w:rPr/>
          </w:rPrChange>
        </w:rPr>
        <w:fldChar w:fldCharType="begin" w:fldLock="1"/>
      </w:r>
      <w:r w:rsidRPr="00451F5B">
        <w:rPr>
          <w:rPrChange w:id="3246" w:author="CR#1260r1" w:date="2020-04-07T05:54:00Z">
            <w:rPr/>
          </w:rPrChange>
        </w:rPr>
        <w:instrText xml:space="preserve"> PAGEREF _Toc5894769 \h </w:instrText>
      </w:r>
      <w:r w:rsidRPr="00451F5B">
        <w:rPr>
          <w:rPrChange w:id="3247" w:author="CR#1260r1" w:date="2020-04-07T05:54:00Z">
            <w:rPr/>
          </w:rPrChange>
        </w:rPr>
      </w:r>
      <w:r w:rsidRPr="00451F5B">
        <w:rPr>
          <w:rPrChange w:id="3248" w:author="CR#1260r1" w:date="2020-04-07T05:54:00Z">
            <w:rPr/>
          </w:rPrChange>
        </w:rPr>
        <w:fldChar w:fldCharType="separate"/>
      </w:r>
      <w:r w:rsidRPr="00451F5B">
        <w:rPr>
          <w:rPrChange w:id="3249" w:author="CR#1260r1" w:date="2020-04-07T05:54:00Z">
            <w:rPr/>
          </w:rPrChange>
        </w:rPr>
        <w:t>145</w:t>
      </w:r>
      <w:r w:rsidRPr="00451F5B">
        <w:rPr>
          <w:rPrChange w:id="325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251" w:author="CR#1260r1" w:date="2020-04-07T05:54:00Z">
            <w:rPr>
              <w:rFonts w:asciiTheme="minorHAnsi" w:eastAsiaTheme="minorEastAsia" w:hAnsiTheme="minorHAnsi" w:cstheme="minorBidi"/>
              <w:sz w:val="22"/>
              <w:szCs w:val="22"/>
            </w:rPr>
          </w:rPrChange>
        </w:rPr>
      </w:pPr>
      <w:r w:rsidRPr="00451F5B">
        <w:rPr>
          <w:rPrChange w:id="3252" w:author="CR#1260r1" w:date="2020-04-07T05:54:00Z">
            <w:rPr/>
          </w:rPrChange>
        </w:rPr>
        <w:t>13.3</w:t>
      </w:r>
      <w:r w:rsidRPr="00451F5B">
        <w:rPr>
          <w:rFonts w:asciiTheme="minorHAnsi" w:eastAsiaTheme="minorEastAsia" w:hAnsiTheme="minorHAnsi" w:cstheme="minorBidi"/>
          <w:sz w:val="22"/>
          <w:szCs w:val="22"/>
          <w:rPrChange w:id="3253" w:author="CR#1260r1" w:date="2020-04-07T05:54:00Z">
            <w:rPr>
              <w:rFonts w:asciiTheme="minorHAnsi" w:eastAsiaTheme="minorEastAsia" w:hAnsiTheme="minorHAnsi" w:cstheme="minorBidi"/>
              <w:sz w:val="22"/>
              <w:szCs w:val="22"/>
            </w:rPr>
          </w:rPrChange>
        </w:rPr>
        <w:tab/>
      </w:r>
      <w:r w:rsidRPr="00451F5B">
        <w:rPr>
          <w:rPrChange w:id="3254" w:author="CR#1260r1" w:date="2020-04-07T05:54:00Z">
            <w:rPr/>
          </w:rPrChange>
        </w:rPr>
        <w:t>QoS support in Hybrid Cells</w:t>
      </w:r>
      <w:r w:rsidRPr="00451F5B">
        <w:rPr>
          <w:rPrChange w:id="3255" w:author="CR#1260r1" w:date="2020-04-07T05:54:00Z">
            <w:rPr/>
          </w:rPrChange>
        </w:rPr>
        <w:tab/>
      </w:r>
      <w:r w:rsidRPr="00451F5B">
        <w:rPr>
          <w:rPrChange w:id="3256" w:author="CR#1260r1" w:date="2020-04-07T05:54:00Z">
            <w:rPr/>
          </w:rPrChange>
        </w:rPr>
        <w:fldChar w:fldCharType="begin" w:fldLock="1"/>
      </w:r>
      <w:r w:rsidRPr="00451F5B">
        <w:rPr>
          <w:rPrChange w:id="3257" w:author="CR#1260r1" w:date="2020-04-07T05:54:00Z">
            <w:rPr/>
          </w:rPrChange>
        </w:rPr>
        <w:instrText xml:space="preserve"> PAGEREF _Toc5894770 \h </w:instrText>
      </w:r>
      <w:r w:rsidRPr="00451F5B">
        <w:rPr>
          <w:rPrChange w:id="3258" w:author="CR#1260r1" w:date="2020-04-07T05:54:00Z">
            <w:rPr/>
          </w:rPrChange>
        </w:rPr>
      </w:r>
      <w:r w:rsidRPr="00451F5B">
        <w:rPr>
          <w:rPrChange w:id="3259" w:author="CR#1260r1" w:date="2020-04-07T05:54:00Z">
            <w:rPr/>
          </w:rPrChange>
        </w:rPr>
        <w:fldChar w:fldCharType="separate"/>
      </w:r>
      <w:r w:rsidRPr="00451F5B">
        <w:rPr>
          <w:rPrChange w:id="3260" w:author="CR#1260r1" w:date="2020-04-07T05:54:00Z">
            <w:rPr/>
          </w:rPrChange>
        </w:rPr>
        <w:t>146</w:t>
      </w:r>
      <w:r w:rsidRPr="00451F5B">
        <w:rPr>
          <w:rPrChange w:id="3261"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3262" w:author="CR#1260r1" w:date="2020-04-07T05:54:00Z">
            <w:rPr>
              <w:rFonts w:asciiTheme="minorHAnsi" w:eastAsiaTheme="minorEastAsia" w:hAnsiTheme="minorHAnsi" w:cstheme="minorBidi"/>
              <w:szCs w:val="22"/>
            </w:rPr>
          </w:rPrChange>
        </w:rPr>
      </w:pPr>
      <w:r w:rsidRPr="00451F5B">
        <w:rPr>
          <w:rPrChange w:id="3263" w:author="CR#1260r1" w:date="2020-04-07T05:54:00Z">
            <w:rPr/>
          </w:rPrChange>
        </w:rPr>
        <w:t>14</w:t>
      </w:r>
      <w:r w:rsidRPr="00451F5B">
        <w:rPr>
          <w:rFonts w:asciiTheme="minorHAnsi" w:eastAsiaTheme="minorEastAsia" w:hAnsiTheme="minorHAnsi" w:cstheme="minorBidi"/>
          <w:szCs w:val="22"/>
          <w:rPrChange w:id="3264" w:author="CR#1260r1" w:date="2020-04-07T05:54:00Z">
            <w:rPr>
              <w:rFonts w:asciiTheme="minorHAnsi" w:eastAsiaTheme="minorEastAsia" w:hAnsiTheme="minorHAnsi" w:cstheme="minorBidi"/>
              <w:szCs w:val="22"/>
            </w:rPr>
          </w:rPrChange>
        </w:rPr>
        <w:tab/>
      </w:r>
      <w:r w:rsidRPr="00451F5B">
        <w:rPr>
          <w:rPrChange w:id="3265" w:author="CR#1260r1" w:date="2020-04-07T05:54:00Z">
            <w:rPr/>
          </w:rPrChange>
        </w:rPr>
        <w:t>Security</w:t>
      </w:r>
      <w:r w:rsidRPr="00451F5B">
        <w:rPr>
          <w:rPrChange w:id="3266" w:author="CR#1260r1" w:date="2020-04-07T05:54:00Z">
            <w:rPr/>
          </w:rPrChange>
        </w:rPr>
        <w:tab/>
      </w:r>
      <w:r w:rsidRPr="00451F5B">
        <w:rPr>
          <w:rPrChange w:id="3267" w:author="CR#1260r1" w:date="2020-04-07T05:54:00Z">
            <w:rPr/>
          </w:rPrChange>
        </w:rPr>
        <w:fldChar w:fldCharType="begin" w:fldLock="1"/>
      </w:r>
      <w:r w:rsidRPr="00451F5B">
        <w:rPr>
          <w:rPrChange w:id="3268" w:author="CR#1260r1" w:date="2020-04-07T05:54:00Z">
            <w:rPr/>
          </w:rPrChange>
        </w:rPr>
        <w:instrText xml:space="preserve"> PAGEREF _Toc5894771 \h </w:instrText>
      </w:r>
      <w:r w:rsidRPr="00451F5B">
        <w:rPr>
          <w:rPrChange w:id="3269" w:author="CR#1260r1" w:date="2020-04-07T05:54:00Z">
            <w:rPr/>
          </w:rPrChange>
        </w:rPr>
      </w:r>
      <w:r w:rsidRPr="00451F5B">
        <w:rPr>
          <w:rPrChange w:id="3270" w:author="CR#1260r1" w:date="2020-04-07T05:54:00Z">
            <w:rPr/>
          </w:rPrChange>
        </w:rPr>
        <w:fldChar w:fldCharType="separate"/>
      </w:r>
      <w:r w:rsidRPr="00451F5B">
        <w:rPr>
          <w:rPrChange w:id="3271" w:author="CR#1260r1" w:date="2020-04-07T05:54:00Z">
            <w:rPr/>
          </w:rPrChange>
        </w:rPr>
        <w:t>146</w:t>
      </w:r>
      <w:r w:rsidRPr="00451F5B">
        <w:rPr>
          <w:rPrChange w:id="327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273" w:author="CR#1260r1" w:date="2020-04-07T05:54:00Z">
            <w:rPr>
              <w:rFonts w:asciiTheme="minorHAnsi" w:eastAsiaTheme="minorEastAsia" w:hAnsiTheme="minorHAnsi" w:cstheme="minorBidi"/>
              <w:sz w:val="22"/>
              <w:szCs w:val="22"/>
            </w:rPr>
          </w:rPrChange>
        </w:rPr>
      </w:pPr>
      <w:r w:rsidRPr="00451F5B">
        <w:rPr>
          <w:rPrChange w:id="3274" w:author="CR#1260r1" w:date="2020-04-07T05:54:00Z">
            <w:rPr/>
          </w:rPrChange>
        </w:rPr>
        <w:t>14.1</w:t>
      </w:r>
      <w:r w:rsidRPr="00451F5B">
        <w:rPr>
          <w:rFonts w:asciiTheme="minorHAnsi" w:eastAsiaTheme="minorEastAsia" w:hAnsiTheme="minorHAnsi" w:cstheme="minorBidi"/>
          <w:sz w:val="22"/>
          <w:szCs w:val="22"/>
          <w:rPrChange w:id="3275" w:author="CR#1260r1" w:date="2020-04-07T05:54:00Z">
            <w:rPr>
              <w:rFonts w:asciiTheme="minorHAnsi" w:eastAsiaTheme="minorEastAsia" w:hAnsiTheme="minorHAnsi" w:cstheme="minorBidi"/>
              <w:sz w:val="22"/>
              <w:szCs w:val="22"/>
            </w:rPr>
          </w:rPrChange>
        </w:rPr>
        <w:tab/>
      </w:r>
      <w:r w:rsidRPr="00451F5B">
        <w:rPr>
          <w:rPrChange w:id="3276" w:author="CR#1260r1" w:date="2020-04-07T05:54:00Z">
            <w:rPr/>
          </w:rPrChange>
        </w:rPr>
        <w:t>Overview and Principles</w:t>
      </w:r>
      <w:r w:rsidRPr="00451F5B">
        <w:rPr>
          <w:rPrChange w:id="3277" w:author="CR#1260r1" w:date="2020-04-07T05:54:00Z">
            <w:rPr/>
          </w:rPrChange>
        </w:rPr>
        <w:tab/>
      </w:r>
      <w:r w:rsidRPr="00451F5B">
        <w:rPr>
          <w:rPrChange w:id="3278" w:author="CR#1260r1" w:date="2020-04-07T05:54:00Z">
            <w:rPr/>
          </w:rPrChange>
        </w:rPr>
        <w:fldChar w:fldCharType="begin" w:fldLock="1"/>
      </w:r>
      <w:r w:rsidRPr="00451F5B">
        <w:rPr>
          <w:rPrChange w:id="3279" w:author="CR#1260r1" w:date="2020-04-07T05:54:00Z">
            <w:rPr/>
          </w:rPrChange>
        </w:rPr>
        <w:instrText xml:space="preserve"> PAGEREF _Toc5894772 \h </w:instrText>
      </w:r>
      <w:r w:rsidRPr="00451F5B">
        <w:rPr>
          <w:rPrChange w:id="3280" w:author="CR#1260r1" w:date="2020-04-07T05:54:00Z">
            <w:rPr/>
          </w:rPrChange>
        </w:rPr>
      </w:r>
      <w:r w:rsidRPr="00451F5B">
        <w:rPr>
          <w:rPrChange w:id="3281" w:author="CR#1260r1" w:date="2020-04-07T05:54:00Z">
            <w:rPr/>
          </w:rPrChange>
        </w:rPr>
        <w:fldChar w:fldCharType="separate"/>
      </w:r>
      <w:r w:rsidRPr="00451F5B">
        <w:rPr>
          <w:rPrChange w:id="3282" w:author="CR#1260r1" w:date="2020-04-07T05:54:00Z">
            <w:rPr/>
          </w:rPrChange>
        </w:rPr>
        <w:t>146</w:t>
      </w:r>
      <w:r w:rsidRPr="00451F5B">
        <w:rPr>
          <w:rPrChange w:id="328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284" w:author="CR#1260r1" w:date="2020-04-07T05:54:00Z">
            <w:rPr>
              <w:rFonts w:asciiTheme="minorHAnsi" w:eastAsiaTheme="minorEastAsia" w:hAnsiTheme="minorHAnsi" w:cstheme="minorBidi"/>
              <w:sz w:val="22"/>
              <w:szCs w:val="22"/>
            </w:rPr>
          </w:rPrChange>
        </w:rPr>
      </w:pPr>
      <w:r w:rsidRPr="00451F5B">
        <w:rPr>
          <w:rPrChange w:id="3285" w:author="CR#1260r1" w:date="2020-04-07T05:54:00Z">
            <w:rPr/>
          </w:rPrChange>
        </w:rPr>
        <w:t>14.2</w:t>
      </w:r>
      <w:r w:rsidRPr="00451F5B">
        <w:rPr>
          <w:rFonts w:asciiTheme="minorHAnsi" w:eastAsiaTheme="minorEastAsia" w:hAnsiTheme="minorHAnsi" w:cstheme="minorBidi"/>
          <w:sz w:val="22"/>
          <w:szCs w:val="22"/>
          <w:rPrChange w:id="3286" w:author="CR#1260r1" w:date="2020-04-07T05:54:00Z">
            <w:rPr>
              <w:rFonts w:asciiTheme="minorHAnsi" w:eastAsiaTheme="minorEastAsia" w:hAnsiTheme="minorHAnsi" w:cstheme="minorBidi"/>
              <w:sz w:val="22"/>
              <w:szCs w:val="22"/>
            </w:rPr>
          </w:rPrChange>
        </w:rPr>
        <w:tab/>
      </w:r>
      <w:r w:rsidRPr="00451F5B">
        <w:rPr>
          <w:rPrChange w:id="3287" w:author="CR#1260r1" w:date="2020-04-07T05:54:00Z">
            <w:rPr/>
          </w:rPrChange>
        </w:rPr>
        <w:t>Security termination points</w:t>
      </w:r>
      <w:r w:rsidRPr="00451F5B">
        <w:rPr>
          <w:rPrChange w:id="3288" w:author="CR#1260r1" w:date="2020-04-07T05:54:00Z">
            <w:rPr/>
          </w:rPrChange>
        </w:rPr>
        <w:tab/>
      </w:r>
      <w:r w:rsidRPr="00451F5B">
        <w:rPr>
          <w:rPrChange w:id="3289" w:author="CR#1260r1" w:date="2020-04-07T05:54:00Z">
            <w:rPr/>
          </w:rPrChange>
        </w:rPr>
        <w:fldChar w:fldCharType="begin" w:fldLock="1"/>
      </w:r>
      <w:r w:rsidRPr="00451F5B">
        <w:rPr>
          <w:rPrChange w:id="3290" w:author="CR#1260r1" w:date="2020-04-07T05:54:00Z">
            <w:rPr/>
          </w:rPrChange>
        </w:rPr>
        <w:instrText xml:space="preserve"> PAGEREF _Toc5894773 \h </w:instrText>
      </w:r>
      <w:r w:rsidRPr="00451F5B">
        <w:rPr>
          <w:rPrChange w:id="3291" w:author="CR#1260r1" w:date="2020-04-07T05:54:00Z">
            <w:rPr/>
          </w:rPrChange>
        </w:rPr>
      </w:r>
      <w:r w:rsidRPr="00451F5B">
        <w:rPr>
          <w:rPrChange w:id="3292" w:author="CR#1260r1" w:date="2020-04-07T05:54:00Z">
            <w:rPr/>
          </w:rPrChange>
        </w:rPr>
        <w:fldChar w:fldCharType="separate"/>
      </w:r>
      <w:r w:rsidRPr="00451F5B">
        <w:rPr>
          <w:rPrChange w:id="3293" w:author="CR#1260r1" w:date="2020-04-07T05:54:00Z">
            <w:rPr/>
          </w:rPrChange>
        </w:rPr>
        <w:t>149</w:t>
      </w:r>
      <w:r w:rsidRPr="00451F5B">
        <w:rPr>
          <w:rPrChange w:id="329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295" w:author="CR#1260r1" w:date="2020-04-07T05:54:00Z">
            <w:rPr>
              <w:rFonts w:asciiTheme="minorHAnsi" w:eastAsiaTheme="minorEastAsia" w:hAnsiTheme="minorHAnsi" w:cstheme="minorBidi"/>
              <w:sz w:val="22"/>
              <w:szCs w:val="22"/>
            </w:rPr>
          </w:rPrChange>
        </w:rPr>
      </w:pPr>
      <w:r w:rsidRPr="00451F5B">
        <w:rPr>
          <w:rPrChange w:id="3296" w:author="CR#1260r1" w:date="2020-04-07T05:54:00Z">
            <w:rPr/>
          </w:rPrChange>
        </w:rPr>
        <w:t>14.3</w:t>
      </w:r>
      <w:r w:rsidRPr="00451F5B">
        <w:rPr>
          <w:rFonts w:asciiTheme="minorHAnsi" w:eastAsiaTheme="minorEastAsia" w:hAnsiTheme="minorHAnsi" w:cstheme="minorBidi"/>
          <w:sz w:val="22"/>
          <w:szCs w:val="22"/>
          <w:rPrChange w:id="3297" w:author="CR#1260r1" w:date="2020-04-07T05:54:00Z">
            <w:rPr>
              <w:rFonts w:asciiTheme="minorHAnsi" w:eastAsiaTheme="minorEastAsia" w:hAnsiTheme="minorHAnsi" w:cstheme="minorBidi"/>
              <w:sz w:val="22"/>
              <w:szCs w:val="22"/>
            </w:rPr>
          </w:rPrChange>
        </w:rPr>
        <w:tab/>
      </w:r>
      <w:r w:rsidRPr="00451F5B">
        <w:rPr>
          <w:rPrChange w:id="3298" w:author="CR#1260r1" w:date="2020-04-07T05:54:00Z">
            <w:rPr/>
          </w:rPrChange>
        </w:rPr>
        <w:t>State Transitions and Mobility</w:t>
      </w:r>
      <w:r w:rsidRPr="00451F5B">
        <w:rPr>
          <w:rPrChange w:id="3299" w:author="CR#1260r1" w:date="2020-04-07T05:54:00Z">
            <w:rPr/>
          </w:rPrChange>
        </w:rPr>
        <w:tab/>
      </w:r>
      <w:r w:rsidRPr="00451F5B">
        <w:rPr>
          <w:rPrChange w:id="3300" w:author="CR#1260r1" w:date="2020-04-07T05:54:00Z">
            <w:rPr/>
          </w:rPrChange>
        </w:rPr>
        <w:fldChar w:fldCharType="begin" w:fldLock="1"/>
      </w:r>
      <w:r w:rsidRPr="00451F5B">
        <w:rPr>
          <w:rPrChange w:id="3301" w:author="CR#1260r1" w:date="2020-04-07T05:54:00Z">
            <w:rPr/>
          </w:rPrChange>
        </w:rPr>
        <w:instrText xml:space="preserve"> PAGEREF _Toc5894774 \h </w:instrText>
      </w:r>
      <w:r w:rsidRPr="00451F5B">
        <w:rPr>
          <w:rPrChange w:id="3302" w:author="CR#1260r1" w:date="2020-04-07T05:54:00Z">
            <w:rPr/>
          </w:rPrChange>
        </w:rPr>
      </w:r>
      <w:r w:rsidRPr="00451F5B">
        <w:rPr>
          <w:rPrChange w:id="3303" w:author="CR#1260r1" w:date="2020-04-07T05:54:00Z">
            <w:rPr/>
          </w:rPrChange>
        </w:rPr>
        <w:fldChar w:fldCharType="separate"/>
      </w:r>
      <w:r w:rsidRPr="00451F5B">
        <w:rPr>
          <w:rPrChange w:id="3304" w:author="CR#1260r1" w:date="2020-04-07T05:54:00Z">
            <w:rPr/>
          </w:rPrChange>
        </w:rPr>
        <w:t>149</w:t>
      </w:r>
      <w:r w:rsidRPr="00451F5B">
        <w:rPr>
          <w:rPrChange w:id="330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306" w:author="CR#1260r1" w:date="2020-04-07T05:54:00Z">
            <w:rPr>
              <w:rFonts w:asciiTheme="minorHAnsi" w:eastAsiaTheme="minorEastAsia" w:hAnsiTheme="minorHAnsi" w:cstheme="minorBidi"/>
              <w:sz w:val="22"/>
              <w:szCs w:val="22"/>
            </w:rPr>
          </w:rPrChange>
        </w:rPr>
      </w:pPr>
      <w:r w:rsidRPr="00451F5B">
        <w:rPr>
          <w:rPrChange w:id="3307" w:author="CR#1260r1" w:date="2020-04-07T05:54:00Z">
            <w:rPr/>
          </w:rPrChange>
        </w:rPr>
        <w:t>14.3.1</w:t>
      </w:r>
      <w:r w:rsidRPr="00451F5B">
        <w:rPr>
          <w:rFonts w:asciiTheme="minorHAnsi" w:eastAsiaTheme="minorEastAsia" w:hAnsiTheme="minorHAnsi" w:cstheme="minorBidi"/>
          <w:sz w:val="22"/>
          <w:szCs w:val="22"/>
          <w:rPrChange w:id="3308" w:author="CR#1260r1" w:date="2020-04-07T05:54:00Z">
            <w:rPr>
              <w:rFonts w:asciiTheme="minorHAnsi" w:eastAsiaTheme="minorEastAsia" w:hAnsiTheme="minorHAnsi" w:cstheme="minorBidi"/>
              <w:sz w:val="22"/>
              <w:szCs w:val="22"/>
            </w:rPr>
          </w:rPrChange>
        </w:rPr>
        <w:tab/>
      </w:r>
      <w:r w:rsidRPr="00451F5B">
        <w:rPr>
          <w:rPrChange w:id="3309" w:author="CR#1260r1" w:date="2020-04-07T05:54:00Z">
            <w:rPr/>
          </w:rPrChange>
        </w:rPr>
        <w:t>RRC_IDLE to RRC_CONNECTED</w:t>
      </w:r>
      <w:r w:rsidRPr="00451F5B">
        <w:rPr>
          <w:rPrChange w:id="3310" w:author="CR#1260r1" w:date="2020-04-07T05:54:00Z">
            <w:rPr/>
          </w:rPrChange>
        </w:rPr>
        <w:tab/>
      </w:r>
      <w:r w:rsidRPr="00451F5B">
        <w:rPr>
          <w:rPrChange w:id="3311" w:author="CR#1260r1" w:date="2020-04-07T05:54:00Z">
            <w:rPr/>
          </w:rPrChange>
        </w:rPr>
        <w:fldChar w:fldCharType="begin" w:fldLock="1"/>
      </w:r>
      <w:r w:rsidRPr="00451F5B">
        <w:rPr>
          <w:rPrChange w:id="3312" w:author="CR#1260r1" w:date="2020-04-07T05:54:00Z">
            <w:rPr/>
          </w:rPrChange>
        </w:rPr>
        <w:instrText xml:space="preserve"> PAGEREF _Toc5894775 \h </w:instrText>
      </w:r>
      <w:r w:rsidRPr="00451F5B">
        <w:rPr>
          <w:rPrChange w:id="3313" w:author="CR#1260r1" w:date="2020-04-07T05:54:00Z">
            <w:rPr/>
          </w:rPrChange>
        </w:rPr>
      </w:r>
      <w:r w:rsidRPr="00451F5B">
        <w:rPr>
          <w:rPrChange w:id="3314" w:author="CR#1260r1" w:date="2020-04-07T05:54:00Z">
            <w:rPr/>
          </w:rPrChange>
        </w:rPr>
        <w:fldChar w:fldCharType="separate"/>
      </w:r>
      <w:r w:rsidRPr="00451F5B">
        <w:rPr>
          <w:rPrChange w:id="3315" w:author="CR#1260r1" w:date="2020-04-07T05:54:00Z">
            <w:rPr/>
          </w:rPrChange>
        </w:rPr>
        <w:t>149</w:t>
      </w:r>
      <w:r w:rsidRPr="00451F5B">
        <w:rPr>
          <w:rPrChange w:id="331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317" w:author="CR#1260r1" w:date="2020-04-07T05:54:00Z">
            <w:rPr>
              <w:rFonts w:asciiTheme="minorHAnsi" w:eastAsiaTheme="minorEastAsia" w:hAnsiTheme="minorHAnsi" w:cstheme="minorBidi"/>
              <w:sz w:val="22"/>
              <w:szCs w:val="22"/>
            </w:rPr>
          </w:rPrChange>
        </w:rPr>
      </w:pPr>
      <w:r w:rsidRPr="00451F5B">
        <w:rPr>
          <w:rPrChange w:id="3318" w:author="CR#1260r1" w:date="2020-04-07T05:54:00Z">
            <w:rPr/>
          </w:rPrChange>
        </w:rPr>
        <w:t>14.3.2</w:t>
      </w:r>
      <w:r w:rsidRPr="00451F5B">
        <w:rPr>
          <w:rFonts w:asciiTheme="minorHAnsi" w:eastAsiaTheme="minorEastAsia" w:hAnsiTheme="minorHAnsi" w:cstheme="minorBidi"/>
          <w:sz w:val="22"/>
          <w:szCs w:val="22"/>
          <w:rPrChange w:id="3319" w:author="CR#1260r1" w:date="2020-04-07T05:54:00Z">
            <w:rPr>
              <w:rFonts w:asciiTheme="minorHAnsi" w:eastAsiaTheme="minorEastAsia" w:hAnsiTheme="minorHAnsi" w:cstheme="minorBidi"/>
              <w:sz w:val="22"/>
              <w:szCs w:val="22"/>
            </w:rPr>
          </w:rPrChange>
        </w:rPr>
        <w:tab/>
      </w:r>
      <w:r w:rsidRPr="00451F5B">
        <w:rPr>
          <w:rPrChange w:id="3320" w:author="CR#1260r1" w:date="2020-04-07T05:54:00Z">
            <w:rPr/>
          </w:rPrChange>
        </w:rPr>
        <w:t>RRC_CONNECTED to RRC_IDLE</w:t>
      </w:r>
      <w:r w:rsidRPr="00451F5B">
        <w:rPr>
          <w:rPrChange w:id="3321" w:author="CR#1260r1" w:date="2020-04-07T05:54:00Z">
            <w:rPr/>
          </w:rPrChange>
        </w:rPr>
        <w:tab/>
      </w:r>
      <w:r w:rsidRPr="00451F5B">
        <w:rPr>
          <w:rPrChange w:id="3322" w:author="CR#1260r1" w:date="2020-04-07T05:54:00Z">
            <w:rPr/>
          </w:rPrChange>
        </w:rPr>
        <w:fldChar w:fldCharType="begin" w:fldLock="1"/>
      </w:r>
      <w:r w:rsidRPr="00451F5B">
        <w:rPr>
          <w:rPrChange w:id="3323" w:author="CR#1260r1" w:date="2020-04-07T05:54:00Z">
            <w:rPr/>
          </w:rPrChange>
        </w:rPr>
        <w:instrText xml:space="preserve"> PAGEREF _Toc5894776 \h </w:instrText>
      </w:r>
      <w:r w:rsidRPr="00451F5B">
        <w:rPr>
          <w:rPrChange w:id="3324" w:author="CR#1260r1" w:date="2020-04-07T05:54:00Z">
            <w:rPr/>
          </w:rPrChange>
        </w:rPr>
      </w:r>
      <w:r w:rsidRPr="00451F5B">
        <w:rPr>
          <w:rPrChange w:id="3325" w:author="CR#1260r1" w:date="2020-04-07T05:54:00Z">
            <w:rPr/>
          </w:rPrChange>
        </w:rPr>
        <w:fldChar w:fldCharType="separate"/>
      </w:r>
      <w:r w:rsidRPr="00451F5B">
        <w:rPr>
          <w:rPrChange w:id="3326" w:author="CR#1260r1" w:date="2020-04-07T05:54:00Z">
            <w:rPr/>
          </w:rPrChange>
        </w:rPr>
        <w:t>150</w:t>
      </w:r>
      <w:r w:rsidRPr="00451F5B">
        <w:rPr>
          <w:rPrChange w:id="332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328" w:author="CR#1260r1" w:date="2020-04-07T05:54:00Z">
            <w:rPr>
              <w:rFonts w:asciiTheme="minorHAnsi" w:eastAsiaTheme="minorEastAsia" w:hAnsiTheme="minorHAnsi" w:cstheme="minorBidi"/>
              <w:sz w:val="22"/>
              <w:szCs w:val="22"/>
            </w:rPr>
          </w:rPrChange>
        </w:rPr>
      </w:pPr>
      <w:r w:rsidRPr="00451F5B">
        <w:rPr>
          <w:rPrChange w:id="3329" w:author="CR#1260r1" w:date="2020-04-07T05:54:00Z">
            <w:rPr/>
          </w:rPrChange>
        </w:rPr>
        <w:t>14.3.3</w:t>
      </w:r>
      <w:r w:rsidRPr="00451F5B">
        <w:rPr>
          <w:rFonts w:asciiTheme="minorHAnsi" w:eastAsiaTheme="minorEastAsia" w:hAnsiTheme="minorHAnsi" w:cstheme="minorBidi"/>
          <w:sz w:val="22"/>
          <w:szCs w:val="22"/>
          <w:rPrChange w:id="3330" w:author="CR#1260r1" w:date="2020-04-07T05:54:00Z">
            <w:rPr>
              <w:rFonts w:asciiTheme="minorHAnsi" w:eastAsiaTheme="minorEastAsia" w:hAnsiTheme="minorHAnsi" w:cstheme="minorBidi"/>
              <w:sz w:val="22"/>
              <w:szCs w:val="22"/>
            </w:rPr>
          </w:rPrChange>
        </w:rPr>
        <w:tab/>
      </w:r>
      <w:r w:rsidRPr="00451F5B">
        <w:rPr>
          <w:rPrChange w:id="3331" w:author="CR#1260r1" w:date="2020-04-07T05:54:00Z">
            <w:rPr/>
          </w:rPrChange>
        </w:rPr>
        <w:t>Intra E-UTRAN Mobility</w:t>
      </w:r>
      <w:r w:rsidRPr="00451F5B">
        <w:rPr>
          <w:rPrChange w:id="3332" w:author="CR#1260r1" w:date="2020-04-07T05:54:00Z">
            <w:rPr/>
          </w:rPrChange>
        </w:rPr>
        <w:tab/>
      </w:r>
      <w:r w:rsidRPr="00451F5B">
        <w:rPr>
          <w:rPrChange w:id="3333" w:author="CR#1260r1" w:date="2020-04-07T05:54:00Z">
            <w:rPr/>
          </w:rPrChange>
        </w:rPr>
        <w:fldChar w:fldCharType="begin" w:fldLock="1"/>
      </w:r>
      <w:r w:rsidRPr="00451F5B">
        <w:rPr>
          <w:rPrChange w:id="3334" w:author="CR#1260r1" w:date="2020-04-07T05:54:00Z">
            <w:rPr/>
          </w:rPrChange>
        </w:rPr>
        <w:instrText xml:space="preserve"> PAGEREF _Toc5894777 \h </w:instrText>
      </w:r>
      <w:r w:rsidRPr="00451F5B">
        <w:rPr>
          <w:rPrChange w:id="3335" w:author="CR#1260r1" w:date="2020-04-07T05:54:00Z">
            <w:rPr/>
          </w:rPrChange>
        </w:rPr>
      </w:r>
      <w:r w:rsidRPr="00451F5B">
        <w:rPr>
          <w:rPrChange w:id="3336" w:author="CR#1260r1" w:date="2020-04-07T05:54:00Z">
            <w:rPr/>
          </w:rPrChange>
        </w:rPr>
        <w:fldChar w:fldCharType="separate"/>
      </w:r>
      <w:r w:rsidRPr="00451F5B">
        <w:rPr>
          <w:rPrChange w:id="3337" w:author="CR#1260r1" w:date="2020-04-07T05:54:00Z">
            <w:rPr/>
          </w:rPrChange>
        </w:rPr>
        <w:t>150</w:t>
      </w:r>
      <w:r w:rsidRPr="00451F5B">
        <w:rPr>
          <w:rPrChange w:id="333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339" w:author="CR#1260r1" w:date="2020-04-07T05:54:00Z">
            <w:rPr>
              <w:rFonts w:asciiTheme="minorHAnsi" w:eastAsiaTheme="minorEastAsia" w:hAnsiTheme="minorHAnsi" w:cstheme="minorBidi"/>
              <w:sz w:val="22"/>
              <w:szCs w:val="22"/>
            </w:rPr>
          </w:rPrChange>
        </w:rPr>
      </w:pPr>
      <w:r w:rsidRPr="00451F5B">
        <w:rPr>
          <w:rPrChange w:id="3340" w:author="CR#1260r1" w:date="2020-04-07T05:54:00Z">
            <w:rPr/>
          </w:rPrChange>
        </w:rPr>
        <w:t>14.3.4</w:t>
      </w:r>
      <w:r w:rsidRPr="00451F5B">
        <w:rPr>
          <w:rFonts w:asciiTheme="minorHAnsi" w:eastAsiaTheme="minorEastAsia" w:hAnsiTheme="minorHAnsi" w:cstheme="minorBidi"/>
          <w:sz w:val="22"/>
          <w:szCs w:val="22"/>
          <w:rPrChange w:id="3341" w:author="CR#1260r1" w:date="2020-04-07T05:54:00Z">
            <w:rPr>
              <w:rFonts w:asciiTheme="minorHAnsi" w:eastAsiaTheme="minorEastAsia" w:hAnsiTheme="minorHAnsi" w:cstheme="minorBidi"/>
              <w:sz w:val="22"/>
              <w:szCs w:val="22"/>
            </w:rPr>
          </w:rPrChange>
        </w:rPr>
        <w:tab/>
      </w:r>
      <w:r w:rsidRPr="00451F5B">
        <w:rPr>
          <w:rPrChange w:id="3342" w:author="CR#1260r1" w:date="2020-04-07T05:54:00Z">
            <w:rPr/>
          </w:rPrChange>
        </w:rPr>
        <w:t>SeNB Removal</w:t>
      </w:r>
      <w:r w:rsidRPr="00451F5B">
        <w:rPr>
          <w:rPrChange w:id="3343" w:author="CR#1260r1" w:date="2020-04-07T05:54:00Z">
            <w:rPr/>
          </w:rPrChange>
        </w:rPr>
        <w:tab/>
      </w:r>
      <w:r w:rsidRPr="00451F5B">
        <w:rPr>
          <w:rPrChange w:id="3344" w:author="CR#1260r1" w:date="2020-04-07T05:54:00Z">
            <w:rPr/>
          </w:rPrChange>
        </w:rPr>
        <w:fldChar w:fldCharType="begin" w:fldLock="1"/>
      </w:r>
      <w:r w:rsidRPr="00451F5B">
        <w:rPr>
          <w:rPrChange w:id="3345" w:author="CR#1260r1" w:date="2020-04-07T05:54:00Z">
            <w:rPr/>
          </w:rPrChange>
        </w:rPr>
        <w:instrText xml:space="preserve"> PAGEREF _Toc5894778 \h </w:instrText>
      </w:r>
      <w:r w:rsidRPr="00451F5B">
        <w:rPr>
          <w:rPrChange w:id="3346" w:author="CR#1260r1" w:date="2020-04-07T05:54:00Z">
            <w:rPr/>
          </w:rPrChange>
        </w:rPr>
      </w:r>
      <w:r w:rsidRPr="00451F5B">
        <w:rPr>
          <w:rPrChange w:id="3347" w:author="CR#1260r1" w:date="2020-04-07T05:54:00Z">
            <w:rPr/>
          </w:rPrChange>
        </w:rPr>
        <w:fldChar w:fldCharType="separate"/>
      </w:r>
      <w:r w:rsidRPr="00451F5B">
        <w:rPr>
          <w:rPrChange w:id="3348" w:author="CR#1260r1" w:date="2020-04-07T05:54:00Z">
            <w:rPr/>
          </w:rPrChange>
        </w:rPr>
        <w:t>150</w:t>
      </w:r>
      <w:r w:rsidRPr="00451F5B">
        <w:rPr>
          <w:rPrChange w:id="334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350" w:author="CR#1260r1" w:date="2020-04-07T05:54:00Z">
            <w:rPr>
              <w:rFonts w:asciiTheme="minorHAnsi" w:eastAsiaTheme="minorEastAsia" w:hAnsiTheme="minorHAnsi" w:cstheme="minorBidi"/>
              <w:sz w:val="22"/>
              <w:szCs w:val="22"/>
            </w:rPr>
          </w:rPrChange>
        </w:rPr>
      </w:pPr>
      <w:r w:rsidRPr="00451F5B">
        <w:rPr>
          <w:rPrChange w:id="3351" w:author="CR#1260r1" w:date="2020-04-07T05:54:00Z">
            <w:rPr/>
          </w:rPrChange>
        </w:rPr>
        <w:t>14.4</w:t>
      </w:r>
      <w:r w:rsidRPr="00451F5B">
        <w:rPr>
          <w:rFonts w:asciiTheme="minorHAnsi" w:eastAsiaTheme="minorEastAsia" w:hAnsiTheme="minorHAnsi" w:cstheme="minorBidi"/>
          <w:sz w:val="22"/>
          <w:szCs w:val="22"/>
          <w:rPrChange w:id="3352" w:author="CR#1260r1" w:date="2020-04-07T05:54:00Z">
            <w:rPr>
              <w:rFonts w:asciiTheme="minorHAnsi" w:eastAsiaTheme="minorEastAsia" w:hAnsiTheme="minorHAnsi" w:cstheme="minorBidi"/>
              <w:sz w:val="22"/>
              <w:szCs w:val="22"/>
            </w:rPr>
          </w:rPrChange>
        </w:rPr>
        <w:tab/>
      </w:r>
      <w:r w:rsidRPr="00451F5B">
        <w:rPr>
          <w:rPrChange w:id="3353" w:author="CR#1260r1" w:date="2020-04-07T05:54:00Z">
            <w:rPr/>
          </w:rPrChange>
        </w:rPr>
        <w:t>AS Key Change in RRC_CONNECTED</w:t>
      </w:r>
      <w:r w:rsidRPr="00451F5B">
        <w:rPr>
          <w:rPrChange w:id="3354" w:author="CR#1260r1" w:date="2020-04-07T05:54:00Z">
            <w:rPr/>
          </w:rPrChange>
        </w:rPr>
        <w:tab/>
      </w:r>
      <w:r w:rsidRPr="00451F5B">
        <w:rPr>
          <w:rPrChange w:id="3355" w:author="CR#1260r1" w:date="2020-04-07T05:54:00Z">
            <w:rPr/>
          </w:rPrChange>
        </w:rPr>
        <w:fldChar w:fldCharType="begin" w:fldLock="1"/>
      </w:r>
      <w:r w:rsidRPr="00451F5B">
        <w:rPr>
          <w:rPrChange w:id="3356" w:author="CR#1260r1" w:date="2020-04-07T05:54:00Z">
            <w:rPr/>
          </w:rPrChange>
        </w:rPr>
        <w:instrText xml:space="preserve"> PAGEREF _Toc5894779 \h </w:instrText>
      </w:r>
      <w:r w:rsidRPr="00451F5B">
        <w:rPr>
          <w:rPrChange w:id="3357" w:author="CR#1260r1" w:date="2020-04-07T05:54:00Z">
            <w:rPr/>
          </w:rPrChange>
        </w:rPr>
      </w:r>
      <w:r w:rsidRPr="00451F5B">
        <w:rPr>
          <w:rPrChange w:id="3358" w:author="CR#1260r1" w:date="2020-04-07T05:54:00Z">
            <w:rPr/>
          </w:rPrChange>
        </w:rPr>
        <w:fldChar w:fldCharType="separate"/>
      </w:r>
      <w:r w:rsidRPr="00451F5B">
        <w:rPr>
          <w:rPrChange w:id="3359" w:author="CR#1260r1" w:date="2020-04-07T05:54:00Z">
            <w:rPr/>
          </w:rPrChange>
        </w:rPr>
        <w:t>150</w:t>
      </w:r>
      <w:r w:rsidRPr="00451F5B">
        <w:rPr>
          <w:rPrChange w:id="336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361" w:author="CR#1260r1" w:date="2020-04-07T05:54:00Z">
            <w:rPr>
              <w:rFonts w:asciiTheme="minorHAnsi" w:eastAsiaTheme="minorEastAsia" w:hAnsiTheme="minorHAnsi" w:cstheme="minorBidi"/>
              <w:sz w:val="22"/>
              <w:szCs w:val="22"/>
            </w:rPr>
          </w:rPrChange>
        </w:rPr>
      </w:pPr>
      <w:r w:rsidRPr="00451F5B">
        <w:rPr>
          <w:rPrChange w:id="3362" w:author="CR#1260r1" w:date="2020-04-07T05:54:00Z">
            <w:rPr/>
          </w:rPrChange>
        </w:rPr>
        <w:t>14.5</w:t>
      </w:r>
      <w:r w:rsidRPr="00451F5B">
        <w:rPr>
          <w:rFonts w:asciiTheme="minorHAnsi" w:eastAsiaTheme="minorEastAsia" w:hAnsiTheme="minorHAnsi" w:cstheme="minorBidi"/>
          <w:sz w:val="22"/>
          <w:szCs w:val="22"/>
          <w:rPrChange w:id="3363" w:author="CR#1260r1" w:date="2020-04-07T05:54:00Z">
            <w:rPr>
              <w:rFonts w:asciiTheme="minorHAnsi" w:eastAsiaTheme="minorEastAsia" w:hAnsiTheme="minorHAnsi" w:cstheme="minorBidi"/>
              <w:sz w:val="22"/>
              <w:szCs w:val="22"/>
            </w:rPr>
          </w:rPrChange>
        </w:rPr>
        <w:tab/>
      </w:r>
      <w:r w:rsidRPr="00451F5B">
        <w:rPr>
          <w:rPrChange w:id="3364" w:author="CR#1260r1" w:date="2020-04-07T05:54:00Z">
            <w:rPr/>
          </w:rPrChange>
        </w:rPr>
        <w:t>Security Interworking</w:t>
      </w:r>
      <w:r w:rsidRPr="00451F5B">
        <w:rPr>
          <w:rPrChange w:id="3365" w:author="CR#1260r1" w:date="2020-04-07T05:54:00Z">
            <w:rPr/>
          </w:rPrChange>
        </w:rPr>
        <w:tab/>
      </w:r>
      <w:r w:rsidRPr="00451F5B">
        <w:rPr>
          <w:rPrChange w:id="3366" w:author="CR#1260r1" w:date="2020-04-07T05:54:00Z">
            <w:rPr/>
          </w:rPrChange>
        </w:rPr>
        <w:fldChar w:fldCharType="begin" w:fldLock="1"/>
      </w:r>
      <w:r w:rsidRPr="00451F5B">
        <w:rPr>
          <w:rPrChange w:id="3367" w:author="CR#1260r1" w:date="2020-04-07T05:54:00Z">
            <w:rPr/>
          </w:rPrChange>
        </w:rPr>
        <w:instrText xml:space="preserve"> PAGEREF _Toc5894780 \h </w:instrText>
      </w:r>
      <w:r w:rsidRPr="00451F5B">
        <w:rPr>
          <w:rPrChange w:id="3368" w:author="CR#1260r1" w:date="2020-04-07T05:54:00Z">
            <w:rPr/>
          </w:rPrChange>
        </w:rPr>
      </w:r>
      <w:r w:rsidRPr="00451F5B">
        <w:rPr>
          <w:rPrChange w:id="3369" w:author="CR#1260r1" w:date="2020-04-07T05:54:00Z">
            <w:rPr/>
          </w:rPrChange>
        </w:rPr>
        <w:fldChar w:fldCharType="separate"/>
      </w:r>
      <w:r w:rsidRPr="00451F5B">
        <w:rPr>
          <w:rPrChange w:id="3370" w:author="CR#1260r1" w:date="2020-04-07T05:54:00Z">
            <w:rPr/>
          </w:rPrChange>
        </w:rPr>
        <w:t>150</w:t>
      </w:r>
      <w:r w:rsidRPr="00451F5B">
        <w:rPr>
          <w:rPrChange w:id="3371"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372" w:author="CR#1260r1" w:date="2020-04-07T05:54:00Z">
            <w:rPr>
              <w:rFonts w:asciiTheme="minorHAnsi" w:eastAsiaTheme="minorEastAsia" w:hAnsiTheme="minorHAnsi" w:cstheme="minorBidi"/>
              <w:sz w:val="22"/>
              <w:szCs w:val="22"/>
            </w:rPr>
          </w:rPrChange>
        </w:rPr>
      </w:pPr>
      <w:r w:rsidRPr="00451F5B">
        <w:rPr>
          <w:rPrChange w:id="3373" w:author="CR#1260r1" w:date="2020-04-07T05:54:00Z">
            <w:rPr/>
          </w:rPrChange>
        </w:rPr>
        <w:t>14.6</w:t>
      </w:r>
      <w:r w:rsidRPr="00451F5B">
        <w:rPr>
          <w:rFonts w:asciiTheme="minorHAnsi" w:eastAsiaTheme="minorEastAsia" w:hAnsiTheme="minorHAnsi" w:cstheme="minorBidi"/>
          <w:sz w:val="22"/>
          <w:szCs w:val="22"/>
          <w:rPrChange w:id="3374" w:author="CR#1260r1" w:date="2020-04-07T05:54:00Z">
            <w:rPr>
              <w:rFonts w:asciiTheme="minorHAnsi" w:eastAsiaTheme="minorEastAsia" w:hAnsiTheme="minorHAnsi" w:cstheme="minorBidi"/>
              <w:sz w:val="22"/>
              <w:szCs w:val="22"/>
            </w:rPr>
          </w:rPrChange>
        </w:rPr>
        <w:tab/>
      </w:r>
      <w:r w:rsidRPr="00451F5B">
        <w:rPr>
          <w:rPrChange w:id="3375" w:author="CR#1260r1" w:date="2020-04-07T05:54:00Z">
            <w:rPr/>
          </w:rPrChange>
        </w:rPr>
        <w:t>RN integrity protection for DRB(s)</w:t>
      </w:r>
      <w:r w:rsidRPr="00451F5B">
        <w:rPr>
          <w:rPrChange w:id="3376" w:author="CR#1260r1" w:date="2020-04-07T05:54:00Z">
            <w:rPr/>
          </w:rPrChange>
        </w:rPr>
        <w:tab/>
      </w:r>
      <w:r w:rsidRPr="00451F5B">
        <w:rPr>
          <w:rPrChange w:id="3377" w:author="CR#1260r1" w:date="2020-04-07T05:54:00Z">
            <w:rPr/>
          </w:rPrChange>
        </w:rPr>
        <w:fldChar w:fldCharType="begin" w:fldLock="1"/>
      </w:r>
      <w:r w:rsidRPr="00451F5B">
        <w:rPr>
          <w:rPrChange w:id="3378" w:author="CR#1260r1" w:date="2020-04-07T05:54:00Z">
            <w:rPr/>
          </w:rPrChange>
        </w:rPr>
        <w:instrText xml:space="preserve"> PAGEREF _Toc5894781 \h </w:instrText>
      </w:r>
      <w:r w:rsidRPr="00451F5B">
        <w:rPr>
          <w:rPrChange w:id="3379" w:author="CR#1260r1" w:date="2020-04-07T05:54:00Z">
            <w:rPr/>
          </w:rPrChange>
        </w:rPr>
      </w:r>
      <w:r w:rsidRPr="00451F5B">
        <w:rPr>
          <w:rPrChange w:id="3380" w:author="CR#1260r1" w:date="2020-04-07T05:54:00Z">
            <w:rPr/>
          </w:rPrChange>
        </w:rPr>
        <w:fldChar w:fldCharType="separate"/>
      </w:r>
      <w:r w:rsidRPr="00451F5B">
        <w:rPr>
          <w:rPrChange w:id="3381" w:author="CR#1260r1" w:date="2020-04-07T05:54:00Z">
            <w:rPr/>
          </w:rPrChange>
        </w:rPr>
        <w:t>151</w:t>
      </w:r>
      <w:r w:rsidRPr="00451F5B">
        <w:rPr>
          <w:rPrChange w:id="3382"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3383" w:author="CR#1260r1" w:date="2020-04-07T05:54:00Z">
            <w:rPr>
              <w:rFonts w:asciiTheme="minorHAnsi" w:eastAsiaTheme="minorEastAsia" w:hAnsiTheme="minorHAnsi" w:cstheme="minorBidi"/>
              <w:szCs w:val="22"/>
            </w:rPr>
          </w:rPrChange>
        </w:rPr>
      </w:pPr>
      <w:r w:rsidRPr="00451F5B">
        <w:rPr>
          <w:rPrChange w:id="3384" w:author="CR#1260r1" w:date="2020-04-07T05:54:00Z">
            <w:rPr/>
          </w:rPrChange>
        </w:rPr>
        <w:t>15</w:t>
      </w:r>
      <w:r w:rsidRPr="00451F5B">
        <w:rPr>
          <w:rFonts w:asciiTheme="minorHAnsi" w:eastAsiaTheme="minorEastAsia" w:hAnsiTheme="minorHAnsi" w:cstheme="minorBidi"/>
          <w:szCs w:val="22"/>
          <w:rPrChange w:id="3385" w:author="CR#1260r1" w:date="2020-04-07T05:54:00Z">
            <w:rPr>
              <w:rFonts w:asciiTheme="minorHAnsi" w:eastAsiaTheme="minorEastAsia" w:hAnsiTheme="minorHAnsi" w:cstheme="minorBidi"/>
              <w:szCs w:val="22"/>
            </w:rPr>
          </w:rPrChange>
        </w:rPr>
        <w:tab/>
      </w:r>
      <w:r w:rsidRPr="00451F5B">
        <w:rPr>
          <w:rPrChange w:id="3386" w:author="CR#1260r1" w:date="2020-04-07T05:54:00Z">
            <w:rPr/>
          </w:rPrChange>
        </w:rPr>
        <w:t>MBMS</w:t>
      </w:r>
      <w:r w:rsidRPr="00451F5B">
        <w:rPr>
          <w:rPrChange w:id="3387" w:author="CR#1260r1" w:date="2020-04-07T05:54:00Z">
            <w:rPr/>
          </w:rPrChange>
        </w:rPr>
        <w:tab/>
      </w:r>
      <w:r w:rsidRPr="00451F5B">
        <w:rPr>
          <w:rPrChange w:id="3388" w:author="CR#1260r1" w:date="2020-04-07T05:54:00Z">
            <w:rPr/>
          </w:rPrChange>
        </w:rPr>
        <w:fldChar w:fldCharType="begin" w:fldLock="1"/>
      </w:r>
      <w:r w:rsidRPr="00451F5B">
        <w:rPr>
          <w:rPrChange w:id="3389" w:author="CR#1260r1" w:date="2020-04-07T05:54:00Z">
            <w:rPr/>
          </w:rPrChange>
        </w:rPr>
        <w:instrText xml:space="preserve"> PAGEREF _Toc5894782 \h </w:instrText>
      </w:r>
      <w:r w:rsidRPr="00451F5B">
        <w:rPr>
          <w:rPrChange w:id="3390" w:author="CR#1260r1" w:date="2020-04-07T05:54:00Z">
            <w:rPr/>
          </w:rPrChange>
        </w:rPr>
      </w:r>
      <w:r w:rsidRPr="00451F5B">
        <w:rPr>
          <w:rPrChange w:id="3391" w:author="CR#1260r1" w:date="2020-04-07T05:54:00Z">
            <w:rPr/>
          </w:rPrChange>
        </w:rPr>
        <w:fldChar w:fldCharType="separate"/>
      </w:r>
      <w:r w:rsidRPr="00451F5B">
        <w:rPr>
          <w:rPrChange w:id="3392" w:author="CR#1260r1" w:date="2020-04-07T05:54:00Z">
            <w:rPr/>
          </w:rPrChange>
        </w:rPr>
        <w:t>151</w:t>
      </w:r>
      <w:r w:rsidRPr="00451F5B">
        <w:rPr>
          <w:rPrChange w:id="339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394" w:author="CR#1260r1" w:date="2020-04-07T05:54:00Z">
            <w:rPr>
              <w:rFonts w:asciiTheme="minorHAnsi" w:eastAsiaTheme="minorEastAsia" w:hAnsiTheme="minorHAnsi" w:cstheme="minorBidi"/>
              <w:sz w:val="22"/>
              <w:szCs w:val="22"/>
            </w:rPr>
          </w:rPrChange>
        </w:rPr>
      </w:pPr>
      <w:r w:rsidRPr="00451F5B">
        <w:rPr>
          <w:rPrChange w:id="3395" w:author="CR#1260r1" w:date="2020-04-07T05:54:00Z">
            <w:rPr/>
          </w:rPrChange>
        </w:rPr>
        <w:t>15.1</w:t>
      </w:r>
      <w:r w:rsidRPr="00451F5B">
        <w:rPr>
          <w:rFonts w:asciiTheme="minorHAnsi" w:eastAsiaTheme="minorEastAsia" w:hAnsiTheme="minorHAnsi" w:cstheme="minorBidi"/>
          <w:sz w:val="22"/>
          <w:szCs w:val="22"/>
          <w:rPrChange w:id="3396" w:author="CR#1260r1" w:date="2020-04-07T05:54:00Z">
            <w:rPr>
              <w:rFonts w:asciiTheme="minorHAnsi" w:eastAsiaTheme="minorEastAsia" w:hAnsiTheme="minorHAnsi" w:cstheme="minorBidi"/>
              <w:sz w:val="22"/>
              <w:szCs w:val="22"/>
            </w:rPr>
          </w:rPrChange>
        </w:rPr>
        <w:tab/>
      </w:r>
      <w:r w:rsidRPr="00451F5B">
        <w:rPr>
          <w:rPrChange w:id="3397" w:author="CR#1260r1" w:date="2020-04-07T05:54:00Z">
            <w:rPr/>
          </w:rPrChange>
        </w:rPr>
        <w:t>General</w:t>
      </w:r>
      <w:r w:rsidRPr="00451F5B">
        <w:rPr>
          <w:rPrChange w:id="3398" w:author="CR#1260r1" w:date="2020-04-07T05:54:00Z">
            <w:rPr/>
          </w:rPrChange>
        </w:rPr>
        <w:tab/>
      </w:r>
      <w:r w:rsidRPr="00451F5B">
        <w:rPr>
          <w:rPrChange w:id="3399" w:author="CR#1260r1" w:date="2020-04-07T05:54:00Z">
            <w:rPr/>
          </w:rPrChange>
        </w:rPr>
        <w:fldChar w:fldCharType="begin" w:fldLock="1"/>
      </w:r>
      <w:r w:rsidRPr="00451F5B">
        <w:rPr>
          <w:rPrChange w:id="3400" w:author="CR#1260r1" w:date="2020-04-07T05:54:00Z">
            <w:rPr/>
          </w:rPrChange>
        </w:rPr>
        <w:instrText xml:space="preserve"> PAGEREF _Toc5894783 \h </w:instrText>
      </w:r>
      <w:r w:rsidRPr="00451F5B">
        <w:rPr>
          <w:rPrChange w:id="3401" w:author="CR#1260r1" w:date="2020-04-07T05:54:00Z">
            <w:rPr/>
          </w:rPrChange>
        </w:rPr>
      </w:r>
      <w:r w:rsidRPr="00451F5B">
        <w:rPr>
          <w:rPrChange w:id="3402" w:author="CR#1260r1" w:date="2020-04-07T05:54:00Z">
            <w:rPr/>
          </w:rPrChange>
        </w:rPr>
        <w:fldChar w:fldCharType="separate"/>
      </w:r>
      <w:r w:rsidRPr="00451F5B">
        <w:rPr>
          <w:rPrChange w:id="3403" w:author="CR#1260r1" w:date="2020-04-07T05:54:00Z">
            <w:rPr/>
          </w:rPrChange>
        </w:rPr>
        <w:t>152</w:t>
      </w:r>
      <w:r w:rsidRPr="00451F5B">
        <w:rPr>
          <w:rPrChange w:id="340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405" w:author="CR#1260r1" w:date="2020-04-07T05:54:00Z">
            <w:rPr>
              <w:rFonts w:asciiTheme="minorHAnsi" w:eastAsiaTheme="minorEastAsia" w:hAnsiTheme="minorHAnsi" w:cstheme="minorBidi"/>
              <w:sz w:val="22"/>
              <w:szCs w:val="22"/>
            </w:rPr>
          </w:rPrChange>
        </w:rPr>
      </w:pPr>
      <w:r w:rsidRPr="00451F5B">
        <w:rPr>
          <w:rPrChange w:id="3406" w:author="CR#1260r1" w:date="2020-04-07T05:54:00Z">
            <w:rPr/>
          </w:rPrChange>
        </w:rPr>
        <w:t>15.1.1</w:t>
      </w:r>
      <w:r w:rsidRPr="00451F5B">
        <w:rPr>
          <w:rFonts w:asciiTheme="minorHAnsi" w:eastAsiaTheme="minorEastAsia" w:hAnsiTheme="minorHAnsi" w:cstheme="minorBidi"/>
          <w:sz w:val="22"/>
          <w:szCs w:val="22"/>
          <w:rPrChange w:id="3407" w:author="CR#1260r1" w:date="2020-04-07T05:54:00Z">
            <w:rPr>
              <w:rFonts w:asciiTheme="minorHAnsi" w:eastAsiaTheme="minorEastAsia" w:hAnsiTheme="minorHAnsi" w:cstheme="minorBidi"/>
              <w:sz w:val="22"/>
              <w:szCs w:val="22"/>
            </w:rPr>
          </w:rPrChange>
        </w:rPr>
        <w:tab/>
      </w:r>
      <w:r w:rsidRPr="00451F5B">
        <w:rPr>
          <w:rPrChange w:id="3408" w:author="CR#1260r1" w:date="2020-04-07T05:54:00Z">
            <w:rPr/>
          </w:rPrChange>
        </w:rPr>
        <w:t>E-MBMS Logical Architecture</w:t>
      </w:r>
      <w:r w:rsidRPr="00451F5B">
        <w:rPr>
          <w:rPrChange w:id="3409" w:author="CR#1260r1" w:date="2020-04-07T05:54:00Z">
            <w:rPr/>
          </w:rPrChange>
        </w:rPr>
        <w:tab/>
      </w:r>
      <w:r w:rsidRPr="00451F5B">
        <w:rPr>
          <w:rPrChange w:id="3410" w:author="CR#1260r1" w:date="2020-04-07T05:54:00Z">
            <w:rPr/>
          </w:rPrChange>
        </w:rPr>
        <w:fldChar w:fldCharType="begin" w:fldLock="1"/>
      </w:r>
      <w:r w:rsidRPr="00451F5B">
        <w:rPr>
          <w:rPrChange w:id="3411" w:author="CR#1260r1" w:date="2020-04-07T05:54:00Z">
            <w:rPr/>
          </w:rPrChange>
        </w:rPr>
        <w:instrText xml:space="preserve"> PAGEREF _Toc5894784 \h </w:instrText>
      </w:r>
      <w:r w:rsidRPr="00451F5B">
        <w:rPr>
          <w:rPrChange w:id="3412" w:author="CR#1260r1" w:date="2020-04-07T05:54:00Z">
            <w:rPr/>
          </w:rPrChange>
        </w:rPr>
      </w:r>
      <w:r w:rsidRPr="00451F5B">
        <w:rPr>
          <w:rPrChange w:id="3413" w:author="CR#1260r1" w:date="2020-04-07T05:54:00Z">
            <w:rPr/>
          </w:rPrChange>
        </w:rPr>
        <w:fldChar w:fldCharType="separate"/>
      </w:r>
      <w:r w:rsidRPr="00451F5B">
        <w:rPr>
          <w:rPrChange w:id="3414" w:author="CR#1260r1" w:date="2020-04-07T05:54:00Z">
            <w:rPr/>
          </w:rPrChange>
        </w:rPr>
        <w:t>152</w:t>
      </w:r>
      <w:r w:rsidRPr="00451F5B">
        <w:rPr>
          <w:rPrChange w:id="341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416" w:author="CR#1260r1" w:date="2020-04-07T05:54:00Z">
            <w:rPr>
              <w:rFonts w:asciiTheme="minorHAnsi" w:eastAsiaTheme="minorEastAsia" w:hAnsiTheme="minorHAnsi" w:cstheme="minorBidi"/>
              <w:sz w:val="22"/>
              <w:szCs w:val="22"/>
            </w:rPr>
          </w:rPrChange>
        </w:rPr>
      </w:pPr>
      <w:r w:rsidRPr="00451F5B">
        <w:rPr>
          <w:rPrChange w:id="3417" w:author="CR#1260r1" w:date="2020-04-07T05:54:00Z">
            <w:rPr/>
          </w:rPrChange>
        </w:rPr>
        <w:t>15.1.2</w:t>
      </w:r>
      <w:r w:rsidRPr="00451F5B">
        <w:rPr>
          <w:rFonts w:asciiTheme="minorHAnsi" w:eastAsiaTheme="minorEastAsia" w:hAnsiTheme="minorHAnsi" w:cstheme="minorBidi"/>
          <w:sz w:val="22"/>
          <w:szCs w:val="22"/>
          <w:rPrChange w:id="3418" w:author="CR#1260r1" w:date="2020-04-07T05:54:00Z">
            <w:rPr>
              <w:rFonts w:asciiTheme="minorHAnsi" w:eastAsiaTheme="minorEastAsia" w:hAnsiTheme="minorHAnsi" w:cstheme="minorBidi"/>
              <w:sz w:val="22"/>
              <w:szCs w:val="22"/>
            </w:rPr>
          </w:rPrChange>
        </w:rPr>
        <w:tab/>
      </w:r>
      <w:r w:rsidRPr="00451F5B">
        <w:rPr>
          <w:rPrChange w:id="3419" w:author="CR#1260r1" w:date="2020-04-07T05:54:00Z">
            <w:rPr/>
          </w:rPrChange>
        </w:rPr>
        <w:t>E-MBMS User Plane Protocol Architecture</w:t>
      </w:r>
      <w:r w:rsidRPr="00451F5B">
        <w:rPr>
          <w:rPrChange w:id="3420" w:author="CR#1260r1" w:date="2020-04-07T05:54:00Z">
            <w:rPr/>
          </w:rPrChange>
        </w:rPr>
        <w:tab/>
      </w:r>
      <w:r w:rsidRPr="00451F5B">
        <w:rPr>
          <w:rPrChange w:id="3421" w:author="CR#1260r1" w:date="2020-04-07T05:54:00Z">
            <w:rPr/>
          </w:rPrChange>
        </w:rPr>
        <w:fldChar w:fldCharType="begin" w:fldLock="1"/>
      </w:r>
      <w:r w:rsidRPr="00451F5B">
        <w:rPr>
          <w:rPrChange w:id="3422" w:author="CR#1260r1" w:date="2020-04-07T05:54:00Z">
            <w:rPr/>
          </w:rPrChange>
        </w:rPr>
        <w:instrText xml:space="preserve"> PAGEREF _Toc5894785 \h </w:instrText>
      </w:r>
      <w:r w:rsidRPr="00451F5B">
        <w:rPr>
          <w:rPrChange w:id="3423" w:author="CR#1260r1" w:date="2020-04-07T05:54:00Z">
            <w:rPr/>
          </w:rPrChange>
        </w:rPr>
      </w:r>
      <w:r w:rsidRPr="00451F5B">
        <w:rPr>
          <w:rPrChange w:id="3424" w:author="CR#1260r1" w:date="2020-04-07T05:54:00Z">
            <w:rPr/>
          </w:rPrChange>
        </w:rPr>
        <w:fldChar w:fldCharType="separate"/>
      </w:r>
      <w:r w:rsidRPr="00451F5B">
        <w:rPr>
          <w:rPrChange w:id="3425" w:author="CR#1260r1" w:date="2020-04-07T05:54:00Z">
            <w:rPr/>
          </w:rPrChange>
        </w:rPr>
        <w:t>154</w:t>
      </w:r>
      <w:r w:rsidRPr="00451F5B">
        <w:rPr>
          <w:rPrChange w:id="342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427" w:author="CR#1260r1" w:date="2020-04-07T05:54:00Z">
            <w:rPr>
              <w:rFonts w:asciiTheme="minorHAnsi" w:eastAsiaTheme="minorEastAsia" w:hAnsiTheme="minorHAnsi" w:cstheme="minorBidi"/>
              <w:sz w:val="22"/>
              <w:szCs w:val="22"/>
            </w:rPr>
          </w:rPrChange>
        </w:rPr>
      </w:pPr>
      <w:r w:rsidRPr="00451F5B">
        <w:rPr>
          <w:rPrChange w:id="3428" w:author="CR#1260r1" w:date="2020-04-07T05:54:00Z">
            <w:rPr/>
          </w:rPrChange>
        </w:rPr>
        <w:lastRenderedPageBreak/>
        <w:t>15.1.3</w:t>
      </w:r>
      <w:r w:rsidRPr="00451F5B">
        <w:rPr>
          <w:rFonts w:asciiTheme="minorHAnsi" w:eastAsiaTheme="minorEastAsia" w:hAnsiTheme="minorHAnsi" w:cstheme="minorBidi"/>
          <w:sz w:val="22"/>
          <w:szCs w:val="22"/>
          <w:rPrChange w:id="3429" w:author="CR#1260r1" w:date="2020-04-07T05:54:00Z">
            <w:rPr>
              <w:rFonts w:asciiTheme="minorHAnsi" w:eastAsiaTheme="minorEastAsia" w:hAnsiTheme="minorHAnsi" w:cstheme="minorBidi"/>
              <w:sz w:val="22"/>
              <w:szCs w:val="22"/>
            </w:rPr>
          </w:rPrChange>
        </w:rPr>
        <w:tab/>
      </w:r>
      <w:r w:rsidRPr="00451F5B">
        <w:rPr>
          <w:rPrChange w:id="3430" w:author="CR#1260r1" w:date="2020-04-07T05:54:00Z">
            <w:rPr/>
          </w:rPrChange>
        </w:rPr>
        <w:t xml:space="preserve">E-MBMS </w:t>
      </w:r>
      <w:r w:rsidRPr="00451F5B">
        <w:rPr>
          <w:lang w:eastAsia="zh-CN"/>
          <w:rPrChange w:id="3431" w:author="CR#1260r1" w:date="2020-04-07T05:54:00Z">
            <w:rPr>
              <w:lang w:eastAsia="zh-CN"/>
            </w:rPr>
          </w:rPrChange>
        </w:rPr>
        <w:t>Control</w:t>
      </w:r>
      <w:r w:rsidRPr="00451F5B">
        <w:rPr>
          <w:rPrChange w:id="3432" w:author="CR#1260r1" w:date="2020-04-07T05:54:00Z">
            <w:rPr/>
          </w:rPrChange>
        </w:rPr>
        <w:t xml:space="preserve"> Plane Protocol Architecture</w:t>
      </w:r>
      <w:r w:rsidRPr="00451F5B">
        <w:rPr>
          <w:rPrChange w:id="3433" w:author="CR#1260r1" w:date="2020-04-07T05:54:00Z">
            <w:rPr/>
          </w:rPrChange>
        </w:rPr>
        <w:tab/>
      </w:r>
      <w:r w:rsidRPr="00451F5B">
        <w:rPr>
          <w:rPrChange w:id="3434" w:author="CR#1260r1" w:date="2020-04-07T05:54:00Z">
            <w:rPr/>
          </w:rPrChange>
        </w:rPr>
        <w:fldChar w:fldCharType="begin" w:fldLock="1"/>
      </w:r>
      <w:r w:rsidRPr="00451F5B">
        <w:rPr>
          <w:rPrChange w:id="3435" w:author="CR#1260r1" w:date="2020-04-07T05:54:00Z">
            <w:rPr/>
          </w:rPrChange>
        </w:rPr>
        <w:instrText xml:space="preserve"> PAGEREF _Toc5894786 \h </w:instrText>
      </w:r>
      <w:r w:rsidRPr="00451F5B">
        <w:rPr>
          <w:rPrChange w:id="3436" w:author="CR#1260r1" w:date="2020-04-07T05:54:00Z">
            <w:rPr/>
          </w:rPrChange>
        </w:rPr>
      </w:r>
      <w:r w:rsidRPr="00451F5B">
        <w:rPr>
          <w:rPrChange w:id="3437" w:author="CR#1260r1" w:date="2020-04-07T05:54:00Z">
            <w:rPr/>
          </w:rPrChange>
        </w:rPr>
        <w:fldChar w:fldCharType="separate"/>
      </w:r>
      <w:r w:rsidRPr="00451F5B">
        <w:rPr>
          <w:rPrChange w:id="3438" w:author="CR#1260r1" w:date="2020-04-07T05:54:00Z">
            <w:rPr/>
          </w:rPrChange>
        </w:rPr>
        <w:t>154</w:t>
      </w:r>
      <w:r w:rsidRPr="00451F5B">
        <w:rPr>
          <w:rPrChange w:id="343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440" w:author="CR#1260r1" w:date="2020-04-07T05:54:00Z">
            <w:rPr>
              <w:rFonts w:asciiTheme="minorHAnsi" w:eastAsiaTheme="minorEastAsia" w:hAnsiTheme="minorHAnsi" w:cstheme="minorBidi"/>
              <w:sz w:val="22"/>
              <w:szCs w:val="22"/>
            </w:rPr>
          </w:rPrChange>
        </w:rPr>
      </w:pPr>
      <w:r w:rsidRPr="00451F5B">
        <w:rPr>
          <w:rPrChange w:id="3441" w:author="CR#1260r1" w:date="2020-04-07T05:54:00Z">
            <w:rPr/>
          </w:rPrChange>
        </w:rPr>
        <w:t>15.2</w:t>
      </w:r>
      <w:r w:rsidRPr="00451F5B">
        <w:rPr>
          <w:rFonts w:asciiTheme="minorHAnsi" w:eastAsiaTheme="minorEastAsia" w:hAnsiTheme="minorHAnsi" w:cstheme="minorBidi"/>
          <w:sz w:val="22"/>
          <w:szCs w:val="22"/>
          <w:rPrChange w:id="3442" w:author="CR#1260r1" w:date="2020-04-07T05:54:00Z">
            <w:rPr>
              <w:rFonts w:asciiTheme="minorHAnsi" w:eastAsiaTheme="minorEastAsia" w:hAnsiTheme="minorHAnsi" w:cstheme="minorBidi"/>
              <w:sz w:val="22"/>
              <w:szCs w:val="22"/>
            </w:rPr>
          </w:rPrChange>
        </w:rPr>
        <w:tab/>
      </w:r>
      <w:r w:rsidRPr="00451F5B">
        <w:rPr>
          <w:rPrChange w:id="3443" w:author="CR#1260r1" w:date="2020-04-07T05:54:00Z">
            <w:rPr/>
          </w:rPrChange>
        </w:rPr>
        <w:t>MBMS Cells</w:t>
      </w:r>
      <w:r w:rsidRPr="00451F5B">
        <w:rPr>
          <w:rPrChange w:id="3444" w:author="CR#1260r1" w:date="2020-04-07T05:54:00Z">
            <w:rPr/>
          </w:rPrChange>
        </w:rPr>
        <w:tab/>
      </w:r>
      <w:r w:rsidRPr="00451F5B">
        <w:rPr>
          <w:rPrChange w:id="3445" w:author="CR#1260r1" w:date="2020-04-07T05:54:00Z">
            <w:rPr/>
          </w:rPrChange>
        </w:rPr>
        <w:fldChar w:fldCharType="begin" w:fldLock="1"/>
      </w:r>
      <w:r w:rsidRPr="00451F5B">
        <w:rPr>
          <w:rPrChange w:id="3446" w:author="CR#1260r1" w:date="2020-04-07T05:54:00Z">
            <w:rPr/>
          </w:rPrChange>
        </w:rPr>
        <w:instrText xml:space="preserve"> PAGEREF _Toc5894787 \h </w:instrText>
      </w:r>
      <w:r w:rsidRPr="00451F5B">
        <w:rPr>
          <w:rPrChange w:id="3447" w:author="CR#1260r1" w:date="2020-04-07T05:54:00Z">
            <w:rPr/>
          </w:rPrChange>
        </w:rPr>
      </w:r>
      <w:r w:rsidRPr="00451F5B">
        <w:rPr>
          <w:rPrChange w:id="3448" w:author="CR#1260r1" w:date="2020-04-07T05:54:00Z">
            <w:rPr/>
          </w:rPrChange>
        </w:rPr>
        <w:fldChar w:fldCharType="separate"/>
      </w:r>
      <w:r w:rsidRPr="00451F5B">
        <w:rPr>
          <w:rPrChange w:id="3449" w:author="CR#1260r1" w:date="2020-04-07T05:54:00Z">
            <w:rPr/>
          </w:rPrChange>
        </w:rPr>
        <w:t>154</w:t>
      </w:r>
      <w:r w:rsidRPr="00451F5B">
        <w:rPr>
          <w:rPrChange w:id="345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451" w:author="CR#1260r1" w:date="2020-04-07T05:54:00Z">
            <w:rPr>
              <w:rFonts w:asciiTheme="minorHAnsi" w:eastAsiaTheme="minorEastAsia" w:hAnsiTheme="minorHAnsi" w:cstheme="minorBidi"/>
              <w:sz w:val="22"/>
              <w:szCs w:val="22"/>
            </w:rPr>
          </w:rPrChange>
        </w:rPr>
      </w:pPr>
      <w:r w:rsidRPr="00451F5B">
        <w:rPr>
          <w:rPrChange w:id="3452" w:author="CR#1260r1" w:date="2020-04-07T05:54:00Z">
            <w:rPr/>
          </w:rPrChange>
        </w:rPr>
        <w:t>15.2.1</w:t>
      </w:r>
      <w:r w:rsidRPr="00451F5B">
        <w:rPr>
          <w:rFonts w:asciiTheme="minorHAnsi" w:hAnsiTheme="minorHAnsi" w:cstheme="minorBidi"/>
          <w:sz w:val="22"/>
          <w:szCs w:val="22"/>
          <w:rPrChange w:id="3453" w:author="CR#1260r1" w:date="2020-04-07T05:54:00Z">
            <w:rPr>
              <w:rFonts w:asciiTheme="minorHAnsi" w:hAnsiTheme="minorHAnsi" w:cstheme="minorBidi"/>
              <w:sz w:val="22"/>
              <w:szCs w:val="22"/>
            </w:rPr>
          </w:rPrChange>
        </w:rPr>
        <w:tab/>
      </w:r>
      <w:r w:rsidRPr="00451F5B">
        <w:rPr>
          <w:rFonts w:eastAsia="SimSun"/>
          <w:kern w:val="2"/>
          <w:lang w:eastAsia="ko-KR"/>
          <w:rPrChange w:id="3454" w:author="CR#1260r1" w:date="2020-04-07T05:54:00Z">
            <w:rPr>
              <w:rFonts w:eastAsia="SimSun"/>
              <w:kern w:val="2"/>
              <w:lang w:eastAsia="ko-KR"/>
            </w:rPr>
          </w:rPrChange>
        </w:rPr>
        <w:t>MBMS-dedicated cell</w:t>
      </w:r>
      <w:r w:rsidRPr="00451F5B">
        <w:rPr>
          <w:rPrChange w:id="3455" w:author="CR#1260r1" w:date="2020-04-07T05:54:00Z">
            <w:rPr/>
          </w:rPrChange>
        </w:rPr>
        <w:tab/>
      </w:r>
      <w:r w:rsidRPr="00451F5B">
        <w:rPr>
          <w:rPrChange w:id="3456" w:author="CR#1260r1" w:date="2020-04-07T05:54:00Z">
            <w:rPr/>
          </w:rPrChange>
        </w:rPr>
        <w:fldChar w:fldCharType="begin" w:fldLock="1"/>
      </w:r>
      <w:r w:rsidRPr="00451F5B">
        <w:rPr>
          <w:rPrChange w:id="3457" w:author="CR#1260r1" w:date="2020-04-07T05:54:00Z">
            <w:rPr/>
          </w:rPrChange>
        </w:rPr>
        <w:instrText xml:space="preserve"> PAGEREF _Toc5894788 \h </w:instrText>
      </w:r>
      <w:r w:rsidRPr="00451F5B">
        <w:rPr>
          <w:rPrChange w:id="3458" w:author="CR#1260r1" w:date="2020-04-07T05:54:00Z">
            <w:rPr/>
          </w:rPrChange>
        </w:rPr>
      </w:r>
      <w:r w:rsidRPr="00451F5B">
        <w:rPr>
          <w:rPrChange w:id="3459" w:author="CR#1260r1" w:date="2020-04-07T05:54:00Z">
            <w:rPr/>
          </w:rPrChange>
        </w:rPr>
        <w:fldChar w:fldCharType="separate"/>
      </w:r>
      <w:r w:rsidRPr="00451F5B">
        <w:rPr>
          <w:rPrChange w:id="3460" w:author="CR#1260r1" w:date="2020-04-07T05:54:00Z">
            <w:rPr/>
          </w:rPrChange>
        </w:rPr>
        <w:t>154</w:t>
      </w:r>
      <w:r w:rsidRPr="00451F5B">
        <w:rPr>
          <w:rPrChange w:id="346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462" w:author="CR#1260r1" w:date="2020-04-07T05:54:00Z">
            <w:rPr>
              <w:rFonts w:asciiTheme="minorHAnsi" w:eastAsiaTheme="minorEastAsia" w:hAnsiTheme="minorHAnsi" w:cstheme="minorBidi"/>
              <w:sz w:val="22"/>
              <w:szCs w:val="22"/>
            </w:rPr>
          </w:rPrChange>
        </w:rPr>
      </w:pPr>
      <w:r w:rsidRPr="00451F5B">
        <w:rPr>
          <w:rPrChange w:id="3463" w:author="CR#1260r1" w:date="2020-04-07T05:54:00Z">
            <w:rPr/>
          </w:rPrChange>
        </w:rPr>
        <w:t>15.2.2</w:t>
      </w:r>
      <w:r w:rsidRPr="00451F5B">
        <w:rPr>
          <w:rFonts w:asciiTheme="minorHAnsi" w:hAnsiTheme="minorHAnsi" w:cstheme="minorBidi"/>
          <w:sz w:val="22"/>
          <w:szCs w:val="22"/>
          <w:rPrChange w:id="3464" w:author="CR#1260r1" w:date="2020-04-07T05:54:00Z">
            <w:rPr>
              <w:rFonts w:asciiTheme="minorHAnsi" w:hAnsiTheme="minorHAnsi" w:cstheme="minorBidi"/>
              <w:sz w:val="22"/>
              <w:szCs w:val="22"/>
            </w:rPr>
          </w:rPrChange>
        </w:rPr>
        <w:tab/>
      </w:r>
      <w:r w:rsidRPr="00451F5B">
        <w:rPr>
          <w:rFonts w:eastAsia="SimSun"/>
          <w:kern w:val="2"/>
          <w:lang w:eastAsia="ko-KR"/>
          <w:rPrChange w:id="3465" w:author="CR#1260r1" w:date="2020-04-07T05:54:00Z">
            <w:rPr>
              <w:rFonts w:eastAsia="SimSun"/>
              <w:kern w:val="2"/>
              <w:lang w:eastAsia="ko-KR"/>
            </w:rPr>
          </w:rPrChange>
        </w:rPr>
        <w:t>MBMS/Unicast-mixed cell</w:t>
      </w:r>
      <w:r w:rsidRPr="00451F5B">
        <w:rPr>
          <w:rPrChange w:id="3466" w:author="CR#1260r1" w:date="2020-04-07T05:54:00Z">
            <w:rPr/>
          </w:rPrChange>
        </w:rPr>
        <w:tab/>
      </w:r>
      <w:r w:rsidRPr="00451F5B">
        <w:rPr>
          <w:rPrChange w:id="3467" w:author="CR#1260r1" w:date="2020-04-07T05:54:00Z">
            <w:rPr/>
          </w:rPrChange>
        </w:rPr>
        <w:fldChar w:fldCharType="begin" w:fldLock="1"/>
      </w:r>
      <w:r w:rsidRPr="00451F5B">
        <w:rPr>
          <w:rPrChange w:id="3468" w:author="CR#1260r1" w:date="2020-04-07T05:54:00Z">
            <w:rPr/>
          </w:rPrChange>
        </w:rPr>
        <w:instrText xml:space="preserve"> PAGEREF _Toc5894789 \h </w:instrText>
      </w:r>
      <w:r w:rsidRPr="00451F5B">
        <w:rPr>
          <w:rPrChange w:id="3469" w:author="CR#1260r1" w:date="2020-04-07T05:54:00Z">
            <w:rPr/>
          </w:rPrChange>
        </w:rPr>
      </w:r>
      <w:r w:rsidRPr="00451F5B">
        <w:rPr>
          <w:rPrChange w:id="3470" w:author="CR#1260r1" w:date="2020-04-07T05:54:00Z">
            <w:rPr/>
          </w:rPrChange>
        </w:rPr>
        <w:fldChar w:fldCharType="separate"/>
      </w:r>
      <w:r w:rsidRPr="00451F5B">
        <w:rPr>
          <w:rPrChange w:id="3471" w:author="CR#1260r1" w:date="2020-04-07T05:54:00Z">
            <w:rPr/>
          </w:rPrChange>
        </w:rPr>
        <w:t>155</w:t>
      </w:r>
      <w:r w:rsidRPr="00451F5B">
        <w:rPr>
          <w:rPrChange w:id="347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473" w:author="CR#1260r1" w:date="2020-04-07T05:54:00Z">
            <w:rPr>
              <w:rFonts w:asciiTheme="minorHAnsi" w:eastAsiaTheme="minorEastAsia" w:hAnsiTheme="minorHAnsi" w:cstheme="minorBidi"/>
              <w:sz w:val="22"/>
              <w:szCs w:val="22"/>
            </w:rPr>
          </w:rPrChange>
        </w:rPr>
      </w:pPr>
      <w:r w:rsidRPr="00451F5B">
        <w:rPr>
          <w:rPrChange w:id="3474" w:author="CR#1260r1" w:date="2020-04-07T05:54:00Z">
            <w:rPr/>
          </w:rPrChange>
        </w:rPr>
        <w:t>15.3</w:t>
      </w:r>
      <w:r w:rsidRPr="00451F5B">
        <w:rPr>
          <w:rFonts w:asciiTheme="minorHAnsi" w:hAnsiTheme="minorHAnsi" w:cstheme="minorBidi"/>
          <w:sz w:val="22"/>
          <w:szCs w:val="22"/>
          <w:rPrChange w:id="3475" w:author="CR#1260r1" w:date="2020-04-07T05:54:00Z">
            <w:rPr>
              <w:rFonts w:asciiTheme="minorHAnsi" w:hAnsiTheme="minorHAnsi" w:cstheme="minorBidi"/>
              <w:sz w:val="22"/>
              <w:szCs w:val="22"/>
            </w:rPr>
          </w:rPrChange>
        </w:rPr>
        <w:tab/>
      </w:r>
      <w:r w:rsidRPr="00451F5B">
        <w:rPr>
          <w:rFonts w:eastAsia="SimSun"/>
          <w:kern w:val="2"/>
          <w:lang w:eastAsia="ko-KR"/>
          <w:rPrChange w:id="3476" w:author="CR#1260r1" w:date="2020-04-07T05:54:00Z">
            <w:rPr>
              <w:rFonts w:eastAsia="SimSun"/>
              <w:kern w:val="2"/>
              <w:lang w:eastAsia="ko-KR"/>
            </w:rPr>
          </w:rPrChange>
        </w:rPr>
        <w:t>MBMS Transmission</w:t>
      </w:r>
      <w:r w:rsidRPr="00451F5B">
        <w:rPr>
          <w:rPrChange w:id="3477" w:author="CR#1260r1" w:date="2020-04-07T05:54:00Z">
            <w:rPr/>
          </w:rPrChange>
        </w:rPr>
        <w:tab/>
      </w:r>
      <w:r w:rsidRPr="00451F5B">
        <w:rPr>
          <w:rPrChange w:id="3478" w:author="CR#1260r1" w:date="2020-04-07T05:54:00Z">
            <w:rPr/>
          </w:rPrChange>
        </w:rPr>
        <w:fldChar w:fldCharType="begin" w:fldLock="1"/>
      </w:r>
      <w:r w:rsidRPr="00451F5B">
        <w:rPr>
          <w:rPrChange w:id="3479" w:author="CR#1260r1" w:date="2020-04-07T05:54:00Z">
            <w:rPr/>
          </w:rPrChange>
        </w:rPr>
        <w:instrText xml:space="preserve"> PAGEREF _Toc5894790 \h </w:instrText>
      </w:r>
      <w:r w:rsidRPr="00451F5B">
        <w:rPr>
          <w:rPrChange w:id="3480" w:author="CR#1260r1" w:date="2020-04-07T05:54:00Z">
            <w:rPr/>
          </w:rPrChange>
        </w:rPr>
      </w:r>
      <w:r w:rsidRPr="00451F5B">
        <w:rPr>
          <w:rPrChange w:id="3481" w:author="CR#1260r1" w:date="2020-04-07T05:54:00Z">
            <w:rPr/>
          </w:rPrChange>
        </w:rPr>
        <w:fldChar w:fldCharType="separate"/>
      </w:r>
      <w:r w:rsidRPr="00451F5B">
        <w:rPr>
          <w:rPrChange w:id="3482" w:author="CR#1260r1" w:date="2020-04-07T05:54:00Z">
            <w:rPr/>
          </w:rPrChange>
        </w:rPr>
        <w:t>155</w:t>
      </w:r>
      <w:r w:rsidRPr="00451F5B">
        <w:rPr>
          <w:rPrChange w:id="348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484" w:author="CR#1260r1" w:date="2020-04-07T05:54:00Z">
            <w:rPr>
              <w:rFonts w:asciiTheme="minorHAnsi" w:eastAsiaTheme="minorEastAsia" w:hAnsiTheme="minorHAnsi" w:cstheme="minorBidi"/>
              <w:sz w:val="22"/>
              <w:szCs w:val="22"/>
            </w:rPr>
          </w:rPrChange>
        </w:rPr>
      </w:pPr>
      <w:r w:rsidRPr="00451F5B">
        <w:rPr>
          <w:rPrChange w:id="3485" w:author="CR#1260r1" w:date="2020-04-07T05:54:00Z">
            <w:rPr/>
          </w:rPrChange>
        </w:rPr>
        <w:t>15.3.1</w:t>
      </w:r>
      <w:r w:rsidRPr="00451F5B">
        <w:rPr>
          <w:rFonts w:asciiTheme="minorHAnsi" w:hAnsiTheme="minorHAnsi" w:cstheme="minorBidi"/>
          <w:sz w:val="22"/>
          <w:szCs w:val="22"/>
          <w:rPrChange w:id="3486" w:author="CR#1260r1" w:date="2020-04-07T05:54:00Z">
            <w:rPr>
              <w:rFonts w:asciiTheme="minorHAnsi" w:hAnsiTheme="minorHAnsi" w:cstheme="minorBidi"/>
              <w:sz w:val="22"/>
              <w:szCs w:val="22"/>
            </w:rPr>
          </w:rPrChange>
        </w:rPr>
        <w:tab/>
      </w:r>
      <w:r w:rsidRPr="00451F5B">
        <w:rPr>
          <w:rFonts w:eastAsia="SimSun"/>
          <w:kern w:val="2"/>
          <w:lang w:eastAsia="ko-KR"/>
          <w:rPrChange w:id="3487" w:author="CR#1260r1" w:date="2020-04-07T05:54:00Z">
            <w:rPr>
              <w:rFonts w:eastAsia="SimSun"/>
              <w:kern w:val="2"/>
              <w:lang w:eastAsia="ko-KR"/>
            </w:rPr>
          </w:rPrChange>
        </w:rPr>
        <w:t>General</w:t>
      </w:r>
      <w:r w:rsidRPr="00451F5B">
        <w:rPr>
          <w:rPrChange w:id="3488" w:author="CR#1260r1" w:date="2020-04-07T05:54:00Z">
            <w:rPr/>
          </w:rPrChange>
        </w:rPr>
        <w:tab/>
      </w:r>
      <w:r w:rsidRPr="00451F5B">
        <w:rPr>
          <w:rPrChange w:id="3489" w:author="CR#1260r1" w:date="2020-04-07T05:54:00Z">
            <w:rPr/>
          </w:rPrChange>
        </w:rPr>
        <w:fldChar w:fldCharType="begin" w:fldLock="1"/>
      </w:r>
      <w:r w:rsidRPr="00451F5B">
        <w:rPr>
          <w:rPrChange w:id="3490" w:author="CR#1260r1" w:date="2020-04-07T05:54:00Z">
            <w:rPr/>
          </w:rPrChange>
        </w:rPr>
        <w:instrText xml:space="preserve"> PAGEREF _Toc5894791 \h </w:instrText>
      </w:r>
      <w:r w:rsidRPr="00451F5B">
        <w:rPr>
          <w:rPrChange w:id="3491" w:author="CR#1260r1" w:date="2020-04-07T05:54:00Z">
            <w:rPr/>
          </w:rPrChange>
        </w:rPr>
      </w:r>
      <w:r w:rsidRPr="00451F5B">
        <w:rPr>
          <w:rPrChange w:id="3492" w:author="CR#1260r1" w:date="2020-04-07T05:54:00Z">
            <w:rPr/>
          </w:rPrChange>
        </w:rPr>
        <w:fldChar w:fldCharType="separate"/>
      </w:r>
      <w:r w:rsidRPr="00451F5B">
        <w:rPr>
          <w:rPrChange w:id="3493" w:author="CR#1260r1" w:date="2020-04-07T05:54:00Z">
            <w:rPr/>
          </w:rPrChange>
        </w:rPr>
        <w:t>155</w:t>
      </w:r>
      <w:r w:rsidRPr="00451F5B">
        <w:rPr>
          <w:rPrChange w:id="349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495" w:author="CR#1260r1" w:date="2020-04-07T05:54:00Z">
            <w:rPr>
              <w:rFonts w:asciiTheme="minorHAnsi" w:eastAsiaTheme="minorEastAsia" w:hAnsiTheme="minorHAnsi" w:cstheme="minorBidi"/>
              <w:sz w:val="22"/>
              <w:szCs w:val="22"/>
            </w:rPr>
          </w:rPrChange>
        </w:rPr>
      </w:pPr>
      <w:r w:rsidRPr="00451F5B">
        <w:rPr>
          <w:rPrChange w:id="3496" w:author="CR#1260r1" w:date="2020-04-07T05:54:00Z">
            <w:rPr/>
          </w:rPrChange>
        </w:rPr>
        <w:t>15.3.2</w:t>
      </w:r>
      <w:r w:rsidRPr="00451F5B">
        <w:rPr>
          <w:rFonts w:asciiTheme="minorHAnsi" w:hAnsiTheme="minorHAnsi" w:cstheme="minorBidi"/>
          <w:sz w:val="22"/>
          <w:szCs w:val="22"/>
          <w:rPrChange w:id="3497" w:author="CR#1260r1" w:date="2020-04-07T05:54:00Z">
            <w:rPr>
              <w:rFonts w:asciiTheme="minorHAnsi" w:hAnsiTheme="minorHAnsi" w:cstheme="minorBidi"/>
              <w:sz w:val="22"/>
              <w:szCs w:val="22"/>
            </w:rPr>
          </w:rPrChange>
        </w:rPr>
        <w:tab/>
      </w:r>
      <w:r w:rsidRPr="00451F5B">
        <w:rPr>
          <w:rFonts w:eastAsia="SimSun"/>
          <w:kern w:val="2"/>
          <w:lang w:eastAsia="ko-KR"/>
          <w:rPrChange w:id="3498" w:author="CR#1260r1" w:date="2020-04-07T05:54:00Z">
            <w:rPr>
              <w:rFonts w:eastAsia="SimSun"/>
              <w:kern w:val="2"/>
              <w:lang w:eastAsia="ko-KR"/>
            </w:rPr>
          </w:rPrChange>
        </w:rPr>
        <w:t>Single-cell transmission</w:t>
      </w:r>
      <w:r w:rsidRPr="00451F5B">
        <w:rPr>
          <w:rPrChange w:id="3499" w:author="CR#1260r1" w:date="2020-04-07T05:54:00Z">
            <w:rPr/>
          </w:rPrChange>
        </w:rPr>
        <w:tab/>
      </w:r>
      <w:r w:rsidRPr="00451F5B">
        <w:rPr>
          <w:rPrChange w:id="3500" w:author="CR#1260r1" w:date="2020-04-07T05:54:00Z">
            <w:rPr/>
          </w:rPrChange>
        </w:rPr>
        <w:fldChar w:fldCharType="begin" w:fldLock="1"/>
      </w:r>
      <w:r w:rsidRPr="00451F5B">
        <w:rPr>
          <w:rPrChange w:id="3501" w:author="CR#1260r1" w:date="2020-04-07T05:54:00Z">
            <w:rPr/>
          </w:rPrChange>
        </w:rPr>
        <w:instrText xml:space="preserve"> PAGEREF _Toc5894792 \h </w:instrText>
      </w:r>
      <w:r w:rsidRPr="00451F5B">
        <w:rPr>
          <w:rPrChange w:id="3502" w:author="CR#1260r1" w:date="2020-04-07T05:54:00Z">
            <w:rPr/>
          </w:rPrChange>
        </w:rPr>
      </w:r>
      <w:r w:rsidRPr="00451F5B">
        <w:rPr>
          <w:rPrChange w:id="3503" w:author="CR#1260r1" w:date="2020-04-07T05:54:00Z">
            <w:rPr/>
          </w:rPrChange>
        </w:rPr>
        <w:fldChar w:fldCharType="separate"/>
      </w:r>
      <w:r w:rsidRPr="00451F5B">
        <w:rPr>
          <w:rPrChange w:id="3504" w:author="CR#1260r1" w:date="2020-04-07T05:54:00Z">
            <w:rPr/>
          </w:rPrChange>
        </w:rPr>
        <w:t>155</w:t>
      </w:r>
      <w:r w:rsidRPr="00451F5B">
        <w:rPr>
          <w:rPrChange w:id="350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506" w:author="CR#1260r1" w:date="2020-04-07T05:54:00Z">
            <w:rPr>
              <w:rFonts w:asciiTheme="minorHAnsi" w:eastAsiaTheme="minorEastAsia" w:hAnsiTheme="minorHAnsi" w:cstheme="minorBidi"/>
              <w:sz w:val="22"/>
              <w:szCs w:val="22"/>
            </w:rPr>
          </w:rPrChange>
        </w:rPr>
      </w:pPr>
      <w:r w:rsidRPr="00451F5B">
        <w:rPr>
          <w:rPrChange w:id="3507" w:author="CR#1260r1" w:date="2020-04-07T05:54:00Z">
            <w:rPr/>
          </w:rPrChange>
        </w:rPr>
        <w:t>15.3.3</w:t>
      </w:r>
      <w:r w:rsidRPr="00451F5B">
        <w:rPr>
          <w:rFonts w:asciiTheme="minorHAnsi" w:hAnsiTheme="minorHAnsi" w:cstheme="minorBidi"/>
          <w:sz w:val="22"/>
          <w:szCs w:val="22"/>
          <w:rPrChange w:id="3508" w:author="CR#1260r1" w:date="2020-04-07T05:54:00Z">
            <w:rPr>
              <w:rFonts w:asciiTheme="minorHAnsi" w:hAnsiTheme="minorHAnsi" w:cstheme="minorBidi"/>
              <w:sz w:val="22"/>
              <w:szCs w:val="22"/>
            </w:rPr>
          </w:rPrChange>
        </w:rPr>
        <w:tab/>
      </w:r>
      <w:r w:rsidRPr="00451F5B">
        <w:rPr>
          <w:rFonts w:eastAsia="SimSun"/>
          <w:kern w:val="2"/>
          <w:lang w:eastAsia="ko-KR"/>
          <w:rPrChange w:id="3509" w:author="CR#1260r1" w:date="2020-04-07T05:54:00Z">
            <w:rPr>
              <w:rFonts w:eastAsia="SimSun"/>
              <w:kern w:val="2"/>
              <w:lang w:eastAsia="ko-KR"/>
            </w:rPr>
          </w:rPrChange>
        </w:rPr>
        <w:t>Multi-cell transmission</w:t>
      </w:r>
      <w:r w:rsidRPr="00451F5B">
        <w:rPr>
          <w:rPrChange w:id="3510" w:author="CR#1260r1" w:date="2020-04-07T05:54:00Z">
            <w:rPr/>
          </w:rPrChange>
        </w:rPr>
        <w:tab/>
      </w:r>
      <w:r w:rsidRPr="00451F5B">
        <w:rPr>
          <w:rPrChange w:id="3511" w:author="CR#1260r1" w:date="2020-04-07T05:54:00Z">
            <w:rPr/>
          </w:rPrChange>
        </w:rPr>
        <w:fldChar w:fldCharType="begin" w:fldLock="1"/>
      </w:r>
      <w:r w:rsidRPr="00451F5B">
        <w:rPr>
          <w:rPrChange w:id="3512" w:author="CR#1260r1" w:date="2020-04-07T05:54:00Z">
            <w:rPr/>
          </w:rPrChange>
        </w:rPr>
        <w:instrText xml:space="preserve"> PAGEREF _Toc5894793 \h </w:instrText>
      </w:r>
      <w:r w:rsidRPr="00451F5B">
        <w:rPr>
          <w:rPrChange w:id="3513" w:author="CR#1260r1" w:date="2020-04-07T05:54:00Z">
            <w:rPr/>
          </w:rPrChange>
        </w:rPr>
      </w:r>
      <w:r w:rsidRPr="00451F5B">
        <w:rPr>
          <w:rPrChange w:id="3514" w:author="CR#1260r1" w:date="2020-04-07T05:54:00Z">
            <w:rPr/>
          </w:rPrChange>
        </w:rPr>
        <w:fldChar w:fldCharType="separate"/>
      </w:r>
      <w:r w:rsidRPr="00451F5B">
        <w:rPr>
          <w:rPrChange w:id="3515" w:author="CR#1260r1" w:date="2020-04-07T05:54:00Z">
            <w:rPr/>
          </w:rPrChange>
        </w:rPr>
        <w:t>155</w:t>
      </w:r>
      <w:r w:rsidRPr="00451F5B">
        <w:rPr>
          <w:rPrChange w:id="351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517" w:author="CR#1260r1" w:date="2020-04-07T05:54:00Z">
            <w:rPr>
              <w:rFonts w:asciiTheme="minorHAnsi" w:eastAsiaTheme="minorEastAsia" w:hAnsiTheme="minorHAnsi" w:cstheme="minorBidi"/>
              <w:sz w:val="22"/>
              <w:szCs w:val="22"/>
            </w:rPr>
          </w:rPrChange>
        </w:rPr>
      </w:pPr>
      <w:r w:rsidRPr="00451F5B">
        <w:rPr>
          <w:rPrChange w:id="3518" w:author="CR#1260r1" w:date="2020-04-07T05:54:00Z">
            <w:rPr/>
          </w:rPrChange>
        </w:rPr>
        <w:t>15.3.4</w:t>
      </w:r>
      <w:r w:rsidRPr="00451F5B">
        <w:rPr>
          <w:rFonts w:asciiTheme="minorHAnsi" w:eastAsiaTheme="minorEastAsia" w:hAnsiTheme="minorHAnsi" w:cstheme="minorBidi"/>
          <w:sz w:val="22"/>
          <w:szCs w:val="22"/>
          <w:rPrChange w:id="3519" w:author="CR#1260r1" w:date="2020-04-07T05:54:00Z">
            <w:rPr>
              <w:rFonts w:asciiTheme="minorHAnsi" w:eastAsiaTheme="minorEastAsia" w:hAnsiTheme="minorHAnsi" w:cstheme="minorBidi"/>
              <w:sz w:val="22"/>
              <w:szCs w:val="22"/>
            </w:rPr>
          </w:rPrChange>
        </w:rPr>
        <w:tab/>
      </w:r>
      <w:r w:rsidRPr="00451F5B">
        <w:rPr>
          <w:rPrChange w:id="3520" w:author="CR#1260r1" w:date="2020-04-07T05:54:00Z">
            <w:rPr/>
          </w:rPrChange>
        </w:rPr>
        <w:t>MBMS Reception States</w:t>
      </w:r>
      <w:r w:rsidRPr="00451F5B">
        <w:rPr>
          <w:rPrChange w:id="3521" w:author="CR#1260r1" w:date="2020-04-07T05:54:00Z">
            <w:rPr/>
          </w:rPrChange>
        </w:rPr>
        <w:tab/>
      </w:r>
      <w:r w:rsidRPr="00451F5B">
        <w:rPr>
          <w:rPrChange w:id="3522" w:author="CR#1260r1" w:date="2020-04-07T05:54:00Z">
            <w:rPr/>
          </w:rPrChange>
        </w:rPr>
        <w:fldChar w:fldCharType="begin" w:fldLock="1"/>
      </w:r>
      <w:r w:rsidRPr="00451F5B">
        <w:rPr>
          <w:rPrChange w:id="3523" w:author="CR#1260r1" w:date="2020-04-07T05:54:00Z">
            <w:rPr/>
          </w:rPrChange>
        </w:rPr>
        <w:instrText xml:space="preserve"> PAGEREF _Toc5894794 \h </w:instrText>
      </w:r>
      <w:r w:rsidRPr="00451F5B">
        <w:rPr>
          <w:rPrChange w:id="3524" w:author="CR#1260r1" w:date="2020-04-07T05:54:00Z">
            <w:rPr/>
          </w:rPrChange>
        </w:rPr>
      </w:r>
      <w:r w:rsidRPr="00451F5B">
        <w:rPr>
          <w:rPrChange w:id="3525" w:author="CR#1260r1" w:date="2020-04-07T05:54:00Z">
            <w:rPr/>
          </w:rPrChange>
        </w:rPr>
        <w:fldChar w:fldCharType="separate"/>
      </w:r>
      <w:r w:rsidRPr="00451F5B">
        <w:rPr>
          <w:rPrChange w:id="3526" w:author="CR#1260r1" w:date="2020-04-07T05:54:00Z">
            <w:rPr/>
          </w:rPrChange>
        </w:rPr>
        <w:t>157</w:t>
      </w:r>
      <w:r w:rsidRPr="00451F5B">
        <w:rPr>
          <w:rPrChange w:id="352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528" w:author="CR#1260r1" w:date="2020-04-07T05:54:00Z">
            <w:rPr>
              <w:rFonts w:asciiTheme="minorHAnsi" w:eastAsiaTheme="minorEastAsia" w:hAnsiTheme="minorHAnsi" w:cstheme="minorBidi"/>
              <w:sz w:val="22"/>
              <w:szCs w:val="22"/>
            </w:rPr>
          </w:rPrChange>
        </w:rPr>
      </w:pPr>
      <w:r w:rsidRPr="00451F5B">
        <w:rPr>
          <w:rPrChange w:id="3529" w:author="CR#1260r1" w:date="2020-04-07T05:54:00Z">
            <w:rPr/>
          </w:rPrChange>
        </w:rPr>
        <w:t>15.3.5</w:t>
      </w:r>
      <w:r w:rsidRPr="00451F5B">
        <w:rPr>
          <w:rFonts w:asciiTheme="minorHAnsi" w:eastAsiaTheme="minorEastAsia" w:hAnsiTheme="minorHAnsi" w:cstheme="minorBidi"/>
          <w:sz w:val="22"/>
          <w:szCs w:val="22"/>
          <w:rPrChange w:id="3530" w:author="CR#1260r1" w:date="2020-04-07T05:54:00Z">
            <w:rPr>
              <w:rFonts w:asciiTheme="minorHAnsi" w:eastAsiaTheme="minorEastAsia" w:hAnsiTheme="minorHAnsi" w:cstheme="minorBidi"/>
              <w:sz w:val="22"/>
              <w:szCs w:val="22"/>
            </w:rPr>
          </w:rPrChange>
        </w:rPr>
        <w:tab/>
      </w:r>
      <w:r w:rsidRPr="00451F5B">
        <w:rPr>
          <w:kern w:val="2"/>
          <w:rPrChange w:id="3531" w:author="CR#1260r1" w:date="2020-04-07T05:54:00Z">
            <w:rPr>
              <w:kern w:val="2"/>
            </w:rPr>
          </w:rPrChange>
        </w:rPr>
        <w:t>MCCH Structure</w:t>
      </w:r>
      <w:r w:rsidRPr="00451F5B">
        <w:rPr>
          <w:rPrChange w:id="3532" w:author="CR#1260r1" w:date="2020-04-07T05:54:00Z">
            <w:rPr/>
          </w:rPrChange>
        </w:rPr>
        <w:tab/>
      </w:r>
      <w:r w:rsidRPr="00451F5B">
        <w:rPr>
          <w:rPrChange w:id="3533" w:author="CR#1260r1" w:date="2020-04-07T05:54:00Z">
            <w:rPr/>
          </w:rPrChange>
        </w:rPr>
        <w:fldChar w:fldCharType="begin" w:fldLock="1"/>
      </w:r>
      <w:r w:rsidRPr="00451F5B">
        <w:rPr>
          <w:rPrChange w:id="3534" w:author="CR#1260r1" w:date="2020-04-07T05:54:00Z">
            <w:rPr/>
          </w:rPrChange>
        </w:rPr>
        <w:instrText xml:space="preserve"> PAGEREF _Toc5894795 \h </w:instrText>
      </w:r>
      <w:r w:rsidRPr="00451F5B">
        <w:rPr>
          <w:rPrChange w:id="3535" w:author="CR#1260r1" w:date="2020-04-07T05:54:00Z">
            <w:rPr/>
          </w:rPrChange>
        </w:rPr>
      </w:r>
      <w:r w:rsidRPr="00451F5B">
        <w:rPr>
          <w:rPrChange w:id="3536" w:author="CR#1260r1" w:date="2020-04-07T05:54:00Z">
            <w:rPr/>
          </w:rPrChange>
        </w:rPr>
        <w:fldChar w:fldCharType="separate"/>
      </w:r>
      <w:r w:rsidRPr="00451F5B">
        <w:rPr>
          <w:rPrChange w:id="3537" w:author="CR#1260r1" w:date="2020-04-07T05:54:00Z">
            <w:rPr/>
          </w:rPrChange>
        </w:rPr>
        <w:t>157</w:t>
      </w:r>
      <w:r w:rsidRPr="00451F5B">
        <w:rPr>
          <w:rPrChange w:id="353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539" w:author="CR#1260r1" w:date="2020-04-07T05:54:00Z">
            <w:rPr>
              <w:rFonts w:asciiTheme="minorHAnsi" w:eastAsiaTheme="minorEastAsia" w:hAnsiTheme="minorHAnsi" w:cstheme="minorBidi"/>
              <w:sz w:val="22"/>
              <w:szCs w:val="22"/>
            </w:rPr>
          </w:rPrChange>
        </w:rPr>
      </w:pPr>
      <w:r w:rsidRPr="00451F5B">
        <w:rPr>
          <w:rPrChange w:id="3540" w:author="CR#1260r1" w:date="2020-04-07T05:54:00Z">
            <w:rPr/>
          </w:rPrChange>
        </w:rPr>
        <w:t>15.3.5a</w:t>
      </w:r>
      <w:r w:rsidRPr="00451F5B">
        <w:rPr>
          <w:rFonts w:asciiTheme="minorHAnsi" w:eastAsiaTheme="minorEastAsia" w:hAnsiTheme="minorHAnsi" w:cstheme="minorBidi"/>
          <w:sz w:val="22"/>
          <w:szCs w:val="22"/>
          <w:rPrChange w:id="3541" w:author="CR#1260r1" w:date="2020-04-07T05:54:00Z">
            <w:rPr>
              <w:rFonts w:asciiTheme="minorHAnsi" w:eastAsiaTheme="minorEastAsia" w:hAnsiTheme="minorHAnsi" w:cstheme="minorBidi"/>
              <w:sz w:val="22"/>
              <w:szCs w:val="22"/>
            </w:rPr>
          </w:rPrChange>
        </w:rPr>
        <w:tab/>
      </w:r>
      <w:r w:rsidRPr="00451F5B">
        <w:rPr>
          <w:rPrChange w:id="3542" w:author="CR#1260r1" w:date="2020-04-07T05:54:00Z">
            <w:rPr/>
          </w:rPrChange>
        </w:rPr>
        <w:t>SC-MCCH structure</w:t>
      </w:r>
      <w:r w:rsidRPr="00451F5B">
        <w:rPr>
          <w:rPrChange w:id="3543" w:author="CR#1260r1" w:date="2020-04-07T05:54:00Z">
            <w:rPr/>
          </w:rPrChange>
        </w:rPr>
        <w:tab/>
      </w:r>
      <w:r w:rsidRPr="00451F5B">
        <w:rPr>
          <w:rPrChange w:id="3544" w:author="CR#1260r1" w:date="2020-04-07T05:54:00Z">
            <w:rPr/>
          </w:rPrChange>
        </w:rPr>
        <w:fldChar w:fldCharType="begin" w:fldLock="1"/>
      </w:r>
      <w:r w:rsidRPr="00451F5B">
        <w:rPr>
          <w:rPrChange w:id="3545" w:author="CR#1260r1" w:date="2020-04-07T05:54:00Z">
            <w:rPr/>
          </w:rPrChange>
        </w:rPr>
        <w:instrText xml:space="preserve"> PAGEREF _Toc5894796 \h </w:instrText>
      </w:r>
      <w:r w:rsidRPr="00451F5B">
        <w:rPr>
          <w:rPrChange w:id="3546" w:author="CR#1260r1" w:date="2020-04-07T05:54:00Z">
            <w:rPr/>
          </w:rPrChange>
        </w:rPr>
      </w:r>
      <w:r w:rsidRPr="00451F5B">
        <w:rPr>
          <w:rPrChange w:id="3547" w:author="CR#1260r1" w:date="2020-04-07T05:54:00Z">
            <w:rPr/>
          </w:rPrChange>
        </w:rPr>
        <w:fldChar w:fldCharType="separate"/>
      </w:r>
      <w:r w:rsidRPr="00451F5B">
        <w:rPr>
          <w:rPrChange w:id="3548" w:author="CR#1260r1" w:date="2020-04-07T05:54:00Z">
            <w:rPr/>
          </w:rPrChange>
        </w:rPr>
        <w:t>158</w:t>
      </w:r>
      <w:r w:rsidRPr="00451F5B">
        <w:rPr>
          <w:rPrChange w:id="354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550" w:author="CR#1260r1" w:date="2020-04-07T05:54:00Z">
            <w:rPr>
              <w:rFonts w:asciiTheme="minorHAnsi" w:eastAsiaTheme="minorEastAsia" w:hAnsiTheme="minorHAnsi" w:cstheme="minorBidi"/>
              <w:sz w:val="22"/>
              <w:szCs w:val="22"/>
            </w:rPr>
          </w:rPrChange>
        </w:rPr>
      </w:pPr>
      <w:r w:rsidRPr="00451F5B">
        <w:rPr>
          <w:rPrChange w:id="3551" w:author="CR#1260r1" w:date="2020-04-07T05:54:00Z">
            <w:rPr/>
          </w:rPrChange>
        </w:rPr>
        <w:t>15.3.6</w:t>
      </w:r>
      <w:r w:rsidRPr="00451F5B">
        <w:rPr>
          <w:rFonts w:asciiTheme="minorHAnsi" w:eastAsiaTheme="minorEastAsia" w:hAnsiTheme="minorHAnsi" w:cstheme="minorBidi"/>
          <w:sz w:val="22"/>
          <w:szCs w:val="22"/>
          <w:rPrChange w:id="3552" w:author="CR#1260r1" w:date="2020-04-07T05:54:00Z">
            <w:rPr>
              <w:rFonts w:asciiTheme="minorHAnsi" w:eastAsiaTheme="minorEastAsia" w:hAnsiTheme="minorHAnsi" w:cstheme="minorBidi"/>
              <w:sz w:val="22"/>
              <w:szCs w:val="22"/>
            </w:rPr>
          </w:rPrChange>
        </w:rPr>
        <w:tab/>
      </w:r>
      <w:r w:rsidRPr="00451F5B">
        <w:rPr>
          <w:kern w:val="2"/>
          <w:rPrChange w:id="3553" w:author="CR#1260r1" w:date="2020-04-07T05:54:00Z">
            <w:rPr>
              <w:kern w:val="2"/>
            </w:rPr>
          </w:rPrChange>
        </w:rPr>
        <w:t>MBMS signalling on BCCH</w:t>
      </w:r>
      <w:r w:rsidRPr="00451F5B">
        <w:rPr>
          <w:rPrChange w:id="3554" w:author="CR#1260r1" w:date="2020-04-07T05:54:00Z">
            <w:rPr/>
          </w:rPrChange>
        </w:rPr>
        <w:tab/>
      </w:r>
      <w:r w:rsidRPr="00451F5B">
        <w:rPr>
          <w:rPrChange w:id="3555" w:author="CR#1260r1" w:date="2020-04-07T05:54:00Z">
            <w:rPr/>
          </w:rPrChange>
        </w:rPr>
        <w:fldChar w:fldCharType="begin" w:fldLock="1"/>
      </w:r>
      <w:r w:rsidRPr="00451F5B">
        <w:rPr>
          <w:rPrChange w:id="3556" w:author="CR#1260r1" w:date="2020-04-07T05:54:00Z">
            <w:rPr/>
          </w:rPrChange>
        </w:rPr>
        <w:instrText xml:space="preserve"> PAGEREF _Toc5894797 \h </w:instrText>
      </w:r>
      <w:r w:rsidRPr="00451F5B">
        <w:rPr>
          <w:rPrChange w:id="3557" w:author="CR#1260r1" w:date="2020-04-07T05:54:00Z">
            <w:rPr/>
          </w:rPrChange>
        </w:rPr>
      </w:r>
      <w:r w:rsidRPr="00451F5B">
        <w:rPr>
          <w:rPrChange w:id="3558" w:author="CR#1260r1" w:date="2020-04-07T05:54:00Z">
            <w:rPr/>
          </w:rPrChange>
        </w:rPr>
        <w:fldChar w:fldCharType="separate"/>
      </w:r>
      <w:r w:rsidRPr="00451F5B">
        <w:rPr>
          <w:rPrChange w:id="3559" w:author="CR#1260r1" w:date="2020-04-07T05:54:00Z">
            <w:rPr/>
          </w:rPrChange>
        </w:rPr>
        <w:t>158</w:t>
      </w:r>
      <w:r w:rsidRPr="00451F5B">
        <w:rPr>
          <w:rPrChange w:id="356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561" w:author="CR#1260r1" w:date="2020-04-07T05:54:00Z">
            <w:rPr>
              <w:rFonts w:asciiTheme="minorHAnsi" w:eastAsiaTheme="minorEastAsia" w:hAnsiTheme="minorHAnsi" w:cstheme="minorBidi"/>
              <w:sz w:val="22"/>
              <w:szCs w:val="22"/>
            </w:rPr>
          </w:rPrChange>
        </w:rPr>
      </w:pPr>
      <w:r w:rsidRPr="00451F5B">
        <w:rPr>
          <w:rPrChange w:id="3562" w:author="CR#1260r1" w:date="2020-04-07T05:54:00Z">
            <w:rPr/>
          </w:rPrChange>
        </w:rPr>
        <w:t>15.3.7</w:t>
      </w:r>
      <w:r w:rsidRPr="00451F5B">
        <w:rPr>
          <w:rFonts w:asciiTheme="minorHAnsi" w:eastAsiaTheme="minorEastAsia" w:hAnsiTheme="minorHAnsi" w:cstheme="minorBidi"/>
          <w:sz w:val="22"/>
          <w:szCs w:val="22"/>
          <w:rPrChange w:id="3563" w:author="CR#1260r1" w:date="2020-04-07T05:54:00Z">
            <w:rPr>
              <w:rFonts w:asciiTheme="minorHAnsi" w:eastAsiaTheme="minorEastAsia" w:hAnsiTheme="minorHAnsi" w:cstheme="minorBidi"/>
              <w:sz w:val="22"/>
              <w:szCs w:val="22"/>
            </w:rPr>
          </w:rPrChange>
        </w:rPr>
        <w:tab/>
      </w:r>
      <w:r w:rsidRPr="00451F5B">
        <w:rPr>
          <w:rPrChange w:id="3564" w:author="CR#1260r1" w:date="2020-04-07T05:54:00Z">
            <w:rPr/>
          </w:rPrChange>
        </w:rPr>
        <w:t>MBMS User Data flow synchronisation</w:t>
      </w:r>
      <w:r w:rsidRPr="00451F5B">
        <w:rPr>
          <w:rPrChange w:id="3565" w:author="CR#1260r1" w:date="2020-04-07T05:54:00Z">
            <w:rPr/>
          </w:rPrChange>
        </w:rPr>
        <w:tab/>
      </w:r>
      <w:r w:rsidRPr="00451F5B">
        <w:rPr>
          <w:rPrChange w:id="3566" w:author="CR#1260r1" w:date="2020-04-07T05:54:00Z">
            <w:rPr/>
          </w:rPrChange>
        </w:rPr>
        <w:fldChar w:fldCharType="begin" w:fldLock="1"/>
      </w:r>
      <w:r w:rsidRPr="00451F5B">
        <w:rPr>
          <w:rPrChange w:id="3567" w:author="CR#1260r1" w:date="2020-04-07T05:54:00Z">
            <w:rPr/>
          </w:rPrChange>
        </w:rPr>
        <w:instrText xml:space="preserve"> PAGEREF _Toc5894798 \h </w:instrText>
      </w:r>
      <w:r w:rsidRPr="00451F5B">
        <w:rPr>
          <w:rPrChange w:id="3568" w:author="CR#1260r1" w:date="2020-04-07T05:54:00Z">
            <w:rPr/>
          </w:rPrChange>
        </w:rPr>
      </w:r>
      <w:r w:rsidRPr="00451F5B">
        <w:rPr>
          <w:rPrChange w:id="3569" w:author="CR#1260r1" w:date="2020-04-07T05:54:00Z">
            <w:rPr/>
          </w:rPrChange>
        </w:rPr>
        <w:fldChar w:fldCharType="separate"/>
      </w:r>
      <w:r w:rsidRPr="00451F5B">
        <w:rPr>
          <w:rPrChange w:id="3570" w:author="CR#1260r1" w:date="2020-04-07T05:54:00Z">
            <w:rPr/>
          </w:rPrChange>
        </w:rPr>
        <w:t>159</w:t>
      </w:r>
      <w:r w:rsidRPr="00451F5B">
        <w:rPr>
          <w:rPrChange w:id="357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572" w:author="CR#1260r1" w:date="2020-04-07T05:54:00Z">
            <w:rPr>
              <w:rFonts w:asciiTheme="minorHAnsi" w:eastAsiaTheme="minorEastAsia" w:hAnsiTheme="minorHAnsi" w:cstheme="minorBidi"/>
              <w:sz w:val="22"/>
              <w:szCs w:val="22"/>
            </w:rPr>
          </w:rPrChange>
        </w:rPr>
      </w:pPr>
      <w:r w:rsidRPr="00451F5B">
        <w:rPr>
          <w:rPrChange w:id="3573" w:author="CR#1260r1" w:date="2020-04-07T05:54:00Z">
            <w:rPr/>
          </w:rPrChange>
        </w:rPr>
        <w:t>15.3.8</w:t>
      </w:r>
      <w:r w:rsidRPr="00451F5B">
        <w:rPr>
          <w:rFonts w:asciiTheme="minorHAnsi" w:eastAsiaTheme="minorEastAsia" w:hAnsiTheme="minorHAnsi" w:cstheme="minorBidi"/>
          <w:sz w:val="22"/>
          <w:szCs w:val="22"/>
          <w:rPrChange w:id="3574" w:author="CR#1260r1" w:date="2020-04-07T05:54:00Z">
            <w:rPr>
              <w:rFonts w:asciiTheme="minorHAnsi" w:eastAsiaTheme="minorEastAsia" w:hAnsiTheme="minorHAnsi" w:cstheme="minorBidi"/>
              <w:sz w:val="22"/>
              <w:szCs w:val="22"/>
            </w:rPr>
          </w:rPrChange>
        </w:rPr>
        <w:tab/>
      </w:r>
      <w:r w:rsidRPr="00451F5B">
        <w:rPr>
          <w:rPrChange w:id="3575" w:author="CR#1260r1" w:date="2020-04-07T05:54:00Z">
            <w:rPr/>
          </w:rPrChange>
        </w:rPr>
        <w:t>Synchronisation of MCCH Update Signalling via M2</w:t>
      </w:r>
      <w:r w:rsidRPr="00451F5B">
        <w:rPr>
          <w:rPrChange w:id="3576" w:author="CR#1260r1" w:date="2020-04-07T05:54:00Z">
            <w:rPr/>
          </w:rPrChange>
        </w:rPr>
        <w:tab/>
      </w:r>
      <w:r w:rsidRPr="00451F5B">
        <w:rPr>
          <w:rPrChange w:id="3577" w:author="CR#1260r1" w:date="2020-04-07T05:54:00Z">
            <w:rPr/>
          </w:rPrChange>
        </w:rPr>
        <w:fldChar w:fldCharType="begin" w:fldLock="1"/>
      </w:r>
      <w:r w:rsidRPr="00451F5B">
        <w:rPr>
          <w:rPrChange w:id="3578" w:author="CR#1260r1" w:date="2020-04-07T05:54:00Z">
            <w:rPr/>
          </w:rPrChange>
        </w:rPr>
        <w:instrText xml:space="preserve"> PAGEREF _Toc5894799 \h </w:instrText>
      </w:r>
      <w:r w:rsidRPr="00451F5B">
        <w:rPr>
          <w:rPrChange w:id="3579" w:author="CR#1260r1" w:date="2020-04-07T05:54:00Z">
            <w:rPr/>
          </w:rPrChange>
        </w:rPr>
      </w:r>
      <w:r w:rsidRPr="00451F5B">
        <w:rPr>
          <w:rPrChange w:id="3580" w:author="CR#1260r1" w:date="2020-04-07T05:54:00Z">
            <w:rPr/>
          </w:rPrChange>
        </w:rPr>
        <w:fldChar w:fldCharType="separate"/>
      </w:r>
      <w:r w:rsidRPr="00451F5B">
        <w:rPr>
          <w:rPrChange w:id="3581" w:author="CR#1260r1" w:date="2020-04-07T05:54:00Z">
            <w:rPr/>
          </w:rPrChange>
        </w:rPr>
        <w:t>160</w:t>
      </w:r>
      <w:r w:rsidRPr="00451F5B">
        <w:rPr>
          <w:rPrChange w:id="358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583" w:author="CR#1260r1" w:date="2020-04-07T05:54:00Z">
            <w:rPr>
              <w:rFonts w:asciiTheme="minorHAnsi" w:eastAsiaTheme="minorEastAsia" w:hAnsiTheme="minorHAnsi" w:cstheme="minorBidi"/>
              <w:sz w:val="22"/>
              <w:szCs w:val="22"/>
            </w:rPr>
          </w:rPrChange>
        </w:rPr>
      </w:pPr>
      <w:r w:rsidRPr="00451F5B">
        <w:rPr>
          <w:rPrChange w:id="3584" w:author="CR#1260r1" w:date="2020-04-07T05:54:00Z">
            <w:rPr/>
          </w:rPrChange>
        </w:rPr>
        <w:t>15.3.9</w:t>
      </w:r>
      <w:r w:rsidRPr="00451F5B">
        <w:rPr>
          <w:rFonts w:asciiTheme="minorHAnsi" w:eastAsiaTheme="minorEastAsia" w:hAnsiTheme="minorHAnsi" w:cstheme="minorBidi"/>
          <w:sz w:val="22"/>
          <w:szCs w:val="22"/>
          <w:rPrChange w:id="3585" w:author="CR#1260r1" w:date="2020-04-07T05:54:00Z">
            <w:rPr>
              <w:rFonts w:asciiTheme="minorHAnsi" w:eastAsiaTheme="minorEastAsia" w:hAnsiTheme="minorHAnsi" w:cstheme="minorBidi"/>
              <w:sz w:val="22"/>
              <w:szCs w:val="22"/>
            </w:rPr>
          </w:rPrChange>
        </w:rPr>
        <w:tab/>
      </w:r>
      <w:r w:rsidRPr="00451F5B">
        <w:rPr>
          <w:rPrChange w:id="3586" w:author="CR#1260r1" w:date="2020-04-07T05:54:00Z">
            <w:rPr/>
          </w:rPrChange>
        </w:rPr>
        <w:t>IP Multicast Distribution</w:t>
      </w:r>
      <w:r w:rsidRPr="00451F5B">
        <w:rPr>
          <w:rPrChange w:id="3587" w:author="CR#1260r1" w:date="2020-04-07T05:54:00Z">
            <w:rPr/>
          </w:rPrChange>
        </w:rPr>
        <w:tab/>
      </w:r>
      <w:r w:rsidRPr="00451F5B">
        <w:rPr>
          <w:rPrChange w:id="3588" w:author="CR#1260r1" w:date="2020-04-07T05:54:00Z">
            <w:rPr/>
          </w:rPrChange>
        </w:rPr>
        <w:fldChar w:fldCharType="begin" w:fldLock="1"/>
      </w:r>
      <w:r w:rsidRPr="00451F5B">
        <w:rPr>
          <w:rPrChange w:id="3589" w:author="CR#1260r1" w:date="2020-04-07T05:54:00Z">
            <w:rPr/>
          </w:rPrChange>
        </w:rPr>
        <w:instrText xml:space="preserve"> PAGEREF _Toc5894800 \h </w:instrText>
      </w:r>
      <w:r w:rsidRPr="00451F5B">
        <w:rPr>
          <w:rPrChange w:id="3590" w:author="CR#1260r1" w:date="2020-04-07T05:54:00Z">
            <w:rPr/>
          </w:rPrChange>
        </w:rPr>
      </w:r>
      <w:r w:rsidRPr="00451F5B">
        <w:rPr>
          <w:rPrChange w:id="3591" w:author="CR#1260r1" w:date="2020-04-07T05:54:00Z">
            <w:rPr/>
          </w:rPrChange>
        </w:rPr>
        <w:fldChar w:fldCharType="separate"/>
      </w:r>
      <w:r w:rsidRPr="00451F5B">
        <w:rPr>
          <w:rPrChange w:id="3592" w:author="CR#1260r1" w:date="2020-04-07T05:54:00Z">
            <w:rPr/>
          </w:rPrChange>
        </w:rPr>
        <w:t>160</w:t>
      </w:r>
      <w:r w:rsidRPr="00451F5B">
        <w:rPr>
          <w:rPrChange w:id="359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594" w:author="CR#1260r1" w:date="2020-04-07T05:54:00Z">
            <w:rPr>
              <w:rFonts w:asciiTheme="minorHAnsi" w:eastAsiaTheme="minorEastAsia" w:hAnsiTheme="minorHAnsi" w:cstheme="minorBidi"/>
              <w:sz w:val="22"/>
              <w:szCs w:val="22"/>
            </w:rPr>
          </w:rPrChange>
        </w:rPr>
      </w:pPr>
      <w:r w:rsidRPr="00451F5B">
        <w:rPr>
          <w:rPrChange w:id="3595" w:author="CR#1260r1" w:date="2020-04-07T05:54:00Z">
            <w:rPr/>
          </w:rPrChange>
        </w:rPr>
        <w:t>15.4</w:t>
      </w:r>
      <w:r w:rsidRPr="00451F5B">
        <w:rPr>
          <w:rFonts w:asciiTheme="minorHAnsi" w:hAnsiTheme="minorHAnsi" w:cstheme="minorBidi"/>
          <w:sz w:val="22"/>
          <w:szCs w:val="22"/>
          <w:rPrChange w:id="3596" w:author="CR#1260r1" w:date="2020-04-07T05:54:00Z">
            <w:rPr>
              <w:rFonts w:asciiTheme="minorHAnsi" w:hAnsiTheme="minorHAnsi" w:cstheme="minorBidi"/>
              <w:sz w:val="22"/>
              <w:szCs w:val="22"/>
            </w:rPr>
          </w:rPrChange>
        </w:rPr>
        <w:tab/>
      </w:r>
      <w:r w:rsidRPr="00451F5B">
        <w:rPr>
          <w:rFonts w:eastAsia="SimSun"/>
          <w:kern w:val="2"/>
          <w:rPrChange w:id="3597" w:author="CR#1260r1" w:date="2020-04-07T05:54:00Z">
            <w:rPr>
              <w:rFonts w:eastAsia="SimSun"/>
              <w:kern w:val="2"/>
            </w:rPr>
          </w:rPrChange>
        </w:rPr>
        <w:t>Service Continuity</w:t>
      </w:r>
      <w:r w:rsidRPr="00451F5B">
        <w:rPr>
          <w:rPrChange w:id="3598" w:author="CR#1260r1" w:date="2020-04-07T05:54:00Z">
            <w:rPr/>
          </w:rPrChange>
        </w:rPr>
        <w:tab/>
      </w:r>
      <w:r w:rsidRPr="00451F5B">
        <w:rPr>
          <w:rPrChange w:id="3599" w:author="CR#1260r1" w:date="2020-04-07T05:54:00Z">
            <w:rPr/>
          </w:rPrChange>
        </w:rPr>
        <w:fldChar w:fldCharType="begin" w:fldLock="1"/>
      </w:r>
      <w:r w:rsidRPr="00451F5B">
        <w:rPr>
          <w:rPrChange w:id="3600" w:author="CR#1260r1" w:date="2020-04-07T05:54:00Z">
            <w:rPr/>
          </w:rPrChange>
        </w:rPr>
        <w:instrText xml:space="preserve"> PAGEREF _Toc5894801 \h </w:instrText>
      </w:r>
      <w:r w:rsidRPr="00451F5B">
        <w:rPr>
          <w:rPrChange w:id="3601" w:author="CR#1260r1" w:date="2020-04-07T05:54:00Z">
            <w:rPr/>
          </w:rPrChange>
        </w:rPr>
      </w:r>
      <w:r w:rsidRPr="00451F5B">
        <w:rPr>
          <w:rPrChange w:id="3602" w:author="CR#1260r1" w:date="2020-04-07T05:54:00Z">
            <w:rPr/>
          </w:rPrChange>
        </w:rPr>
        <w:fldChar w:fldCharType="separate"/>
      </w:r>
      <w:r w:rsidRPr="00451F5B">
        <w:rPr>
          <w:rPrChange w:id="3603" w:author="CR#1260r1" w:date="2020-04-07T05:54:00Z">
            <w:rPr/>
          </w:rPrChange>
        </w:rPr>
        <w:t>160</w:t>
      </w:r>
      <w:r w:rsidRPr="00451F5B">
        <w:rPr>
          <w:rPrChange w:id="360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605" w:author="CR#1260r1" w:date="2020-04-07T05:54:00Z">
            <w:rPr>
              <w:rFonts w:asciiTheme="minorHAnsi" w:eastAsiaTheme="minorEastAsia" w:hAnsiTheme="minorHAnsi" w:cstheme="minorBidi"/>
              <w:sz w:val="22"/>
              <w:szCs w:val="22"/>
            </w:rPr>
          </w:rPrChange>
        </w:rPr>
      </w:pPr>
      <w:r w:rsidRPr="00451F5B">
        <w:rPr>
          <w:rPrChange w:id="3606" w:author="CR#1260r1" w:date="2020-04-07T05:54:00Z">
            <w:rPr/>
          </w:rPrChange>
        </w:rPr>
        <w:t>15.5</w:t>
      </w:r>
      <w:r w:rsidRPr="00451F5B">
        <w:rPr>
          <w:rFonts w:asciiTheme="minorHAnsi" w:hAnsiTheme="minorHAnsi" w:cstheme="minorBidi"/>
          <w:sz w:val="22"/>
          <w:szCs w:val="22"/>
          <w:rPrChange w:id="3607" w:author="CR#1260r1" w:date="2020-04-07T05:54:00Z">
            <w:rPr>
              <w:rFonts w:asciiTheme="minorHAnsi" w:hAnsiTheme="minorHAnsi" w:cstheme="minorBidi"/>
              <w:sz w:val="22"/>
              <w:szCs w:val="22"/>
            </w:rPr>
          </w:rPrChange>
        </w:rPr>
        <w:tab/>
      </w:r>
      <w:r w:rsidRPr="00451F5B">
        <w:rPr>
          <w:rFonts w:eastAsia="SimSun"/>
          <w:kern w:val="2"/>
          <w:rPrChange w:id="3608" w:author="CR#1260r1" w:date="2020-04-07T05:54:00Z">
            <w:rPr>
              <w:rFonts w:eastAsia="SimSun"/>
              <w:kern w:val="2"/>
            </w:rPr>
          </w:rPrChange>
        </w:rPr>
        <w:t>Network sharing</w:t>
      </w:r>
      <w:r w:rsidRPr="00451F5B">
        <w:rPr>
          <w:rPrChange w:id="3609" w:author="CR#1260r1" w:date="2020-04-07T05:54:00Z">
            <w:rPr/>
          </w:rPrChange>
        </w:rPr>
        <w:tab/>
      </w:r>
      <w:r w:rsidRPr="00451F5B">
        <w:rPr>
          <w:rPrChange w:id="3610" w:author="CR#1260r1" w:date="2020-04-07T05:54:00Z">
            <w:rPr/>
          </w:rPrChange>
        </w:rPr>
        <w:fldChar w:fldCharType="begin" w:fldLock="1"/>
      </w:r>
      <w:r w:rsidRPr="00451F5B">
        <w:rPr>
          <w:rPrChange w:id="3611" w:author="CR#1260r1" w:date="2020-04-07T05:54:00Z">
            <w:rPr/>
          </w:rPrChange>
        </w:rPr>
        <w:instrText xml:space="preserve"> PAGEREF _Toc5894802 \h </w:instrText>
      </w:r>
      <w:r w:rsidRPr="00451F5B">
        <w:rPr>
          <w:rPrChange w:id="3612" w:author="CR#1260r1" w:date="2020-04-07T05:54:00Z">
            <w:rPr/>
          </w:rPrChange>
        </w:rPr>
      </w:r>
      <w:r w:rsidRPr="00451F5B">
        <w:rPr>
          <w:rPrChange w:id="3613" w:author="CR#1260r1" w:date="2020-04-07T05:54:00Z">
            <w:rPr/>
          </w:rPrChange>
        </w:rPr>
        <w:fldChar w:fldCharType="separate"/>
      </w:r>
      <w:r w:rsidRPr="00451F5B">
        <w:rPr>
          <w:rPrChange w:id="3614" w:author="CR#1260r1" w:date="2020-04-07T05:54:00Z">
            <w:rPr/>
          </w:rPrChange>
        </w:rPr>
        <w:t>162</w:t>
      </w:r>
      <w:r w:rsidRPr="00451F5B">
        <w:rPr>
          <w:rPrChange w:id="361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616" w:author="CR#1260r1" w:date="2020-04-07T05:54:00Z">
            <w:rPr>
              <w:rFonts w:asciiTheme="minorHAnsi" w:eastAsiaTheme="minorEastAsia" w:hAnsiTheme="minorHAnsi" w:cstheme="minorBidi"/>
              <w:sz w:val="22"/>
              <w:szCs w:val="22"/>
            </w:rPr>
          </w:rPrChange>
        </w:rPr>
      </w:pPr>
      <w:r w:rsidRPr="00451F5B">
        <w:rPr>
          <w:rPrChange w:id="3617" w:author="CR#1260r1" w:date="2020-04-07T05:54:00Z">
            <w:rPr/>
          </w:rPrChange>
        </w:rPr>
        <w:t>15.6</w:t>
      </w:r>
      <w:r w:rsidRPr="00451F5B">
        <w:rPr>
          <w:rFonts w:asciiTheme="minorHAnsi" w:eastAsiaTheme="minorEastAsia" w:hAnsiTheme="minorHAnsi" w:cstheme="minorBidi"/>
          <w:sz w:val="22"/>
          <w:szCs w:val="22"/>
          <w:rPrChange w:id="3618" w:author="CR#1260r1" w:date="2020-04-07T05:54:00Z">
            <w:rPr>
              <w:rFonts w:asciiTheme="minorHAnsi" w:eastAsiaTheme="minorEastAsia" w:hAnsiTheme="minorHAnsi" w:cstheme="minorBidi"/>
              <w:sz w:val="22"/>
              <w:szCs w:val="22"/>
            </w:rPr>
          </w:rPrChange>
        </w:rPr>
        <w:tab/>
      </w:r>
      <w:r w:rsidRPr="00451F5B">
        <w:rPr>
          <w:rPrChange w:id="3619" w:author="CR#1260r1" w:date="2020-04-07T05:54:00Z">
            <w:rPr/>
          </w:rPrChange>
        </w:rPr>
        <w:t>Network Functions for Support of Multiplexing</w:t>
      </w:r>
      <w:r w:rsidRPr="00451F5B">
        <w:rPr>
          <w:rPrChange w:id="3620" w:author="CR#1260r1" w:date="2020-04-07T05:54:00Z">
            <w:rPr/>
          </w:rPrChange>
        </w:rPr>
        <w:tab/>
      </w:r>
      <w:r w:rsidRPr="00451F5B">
        <w:rPr>
          <w:rPrChange w:id="3621" w:author="CR#1260r1" w:date="2020-04-07T05:54:00Z">
            <w:rPr/>
          </w:rPrChange>
        </w:rPr>
        <w:fldChar w:fldCharType="begin" w:fldLock="1"/>
      </w:r>
      <w:r w:rsidRPr="00451F5B">
        <w:rPr>
          <w:rPrChange w:id="3622" w:author="CR#1260r1" w:date="2020-04-07T05:54:00Z">
            <w:rPr/>
          </w:rPrChange>
        </w:rPr>
        <w:instrText xml:space="preserve"> PAGEREF _Toc5894803 \h </w:instrText>
      </w:r>
      <w:r w:rsidRPr="00451F5B">
        <w:rPr>
          <w:rPrChange w:id="3623" w:author="CR#1260r1" w:date="2020-04-07T05:54:00Z">
            <w:rPr/>
          </w:rPrChange>
        </w:rPr>
      </w:r>
      <w:r w:rsidRPr="00451F5B">
        <w:rPr>
          <w:rPrChange w:id="3624" w:author="CR#1260r1" w:date="2020-04-07T05:54:00Z">
            <w:rPr/>
          </w:rPrChange>
        </w:rPr>
        <w:fldChar w:fldCharType="separate"/>
      </w:r>
      <w:r w:rsidRPr="00451F5B">
        <w:rPr>
          <w:rPrChange w:id="3625" w:author="CR#1260r1" w:date="2020-04-07T05:54:00Z">
            <w:rPr/>
          </w:rPrChange>
        </w:rPr>
        <w:t>162</w:t>
      </w:r>
      <w:r w:rsidRPr="00451F5B">
        <w:rPr>
          <w:rPrChange w:id="362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627" w:author="CR#1260r1" w:date="2020-04-07T05:54:00Z">
            <w:rPr>
              <w:rFonts w:asciiTheme="minorHAnsi" w:eastAsiaTheme="minorEastAsia" w:hAnsiTheme="minorHAnsi" w:cstheme="minorBidi"/>
              <w:sz w:val="22"/>
              <w:szCs w:val="22"/>
            </w:rPr>
          </w:rPrChange>
        </w:rPr>
      </w:pPr>
      <w:r w:rsidRPr="00451F5B">
        <w:rPr>
          <w:rPrChange w:id="3628" w:author="CR#1260r1" w:date="2020-04-07T05:54:00Z">
            <w:rPr/>
          </w:rPrChange>
        </w:rPr>
        <w:t>15.7</w:t>
      </w:r>
      <w:r w:rsidRPr="00451F5B">
        <w:rPr>
          <w:rFonts w:asciiTheme="minorHAnsi" w:eastAsiaTheme="minorEastAsia" w:hAnsiTheme="minorHAnsi" w:cstheme="minorBidi"/>
          <w:sz w:val="22"/>
          <w:szCs w:val="22"/>
          <w:rPrChange w:id="3629" w:author="CR#1260r1" w:date="2020-04-07T05:54:00Z">
            <w:rPr>
              <w:rFonts w:asciiTheme="minorHAnsi" w:eastAsiaTheme="minorEastAsia" w:hAnsiTheme="minorHAnsi" w:cstheme="minorBidi"/>
              <w:sz w:val="22"/>
              <w:szCs w:val="22"/>
            </w:rPr>
          </w:rPrChange>
        </w:rPr>
        <w:tab/>
      </w:r>
      <w:r w:rsidRPr="00451F5B">
        <w:rPr>
          <w:kern w:val="2"/>
          <w:rPrChange w:id="3630" w:author="CR#1260r1" w:date="2020-04-07T05:54:00Z">
            <w:rPr>
              <w:kern w:val="2"/>
            </w:rPr>
          </w:rPrChange>
        </w:rPr>
        <w:t>Procedures</w:t>
      </w:r>
      <w:r w:rsidRPr="00451F5B">
        <w:rPr>
          <w:rPrChange w:id="3631" w:author="CR#1260r1" w:date="2020-04-07T05:54:00Z">
            <w:rPr/>
          </w:rPrChange>
        </w:rPr>
        <w:tab/>
      </w:r>
      <w:r w:rsidRPr="00451F5B">
        <w:rPr>
          <w:rPrChange w:id="3632" w:author="CR#1260r1" w:date="2020-04-07T05:54:00Z">
            <w:rPr/>
          </w:rPrChange>
        </w:rPr>
        <w:fldChar w:fldCharType="begin" w:fldLock="1"/>
      </w:r>
      <w:r w:rsidRPr="00451F5B">
        <w:rPr>
          <w:rPrChange w:id="3633" w:author="CR#1260r1" w:date="2020-04-07T05:54:00Z">
            <w:rPr/>
          </w:rPrChange>
        </w:rPr>
        <w:instrText xml:space="preserve"> PAGEREF _Toc5894804 \h </w:instrText>
      </w:r>
      <w:r w:rsidRPr="00451F5B">
        <w:rPr>
          <w:rPrChange w:id="3634" w:author="CR#1260r1" w:date="2020-04-07T05:54:00Z">
            <w:rPr/>
          </w:rPrChange>
        </w:rPr>
      </w:r>
      <w:r w:rsidRPr="00451F5B">
        <w:rPr>
          <w:rPrChange w:id="3635" w:author="CR#1260r1" w:date="2020-04-07T05:54:00Z">
            <w:rPr/>
          </w:rPrChange>
        </w:rPr>
        <w:fldChar w:fldCharType="separate"/>
      </w:r>
      <w:r w:rsidRPr="00451F5B">
        <w:rPr>
          <w:rPrChange w:id="3636" w:author="CR#1260r1" w:date="2020-04-07T05:54:00Z">
            <w:rPr/>
          </w:rPrChange>
        </w:rPr>
        <w:t>162</w:t>
      </w:r>
      <w:r w:rsidRPr="00451F5B">
        <w:rPr>
          <w:rPrChange w:id="363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638" w:author="CR#1260r1" w:date="2020-04-07T05:54:00Z">
            <w:rPr>
              <w:rFonts w:asciiTheme="minorHAnsi" w:eastAsiaTheme="minorEastAsia" w:hAnsiTheme="minorHAnsi" w:cstheme="minorBidi"/>
              <w:sz w:val="22"/>
              <w:szCs w:val="22"/>
            </w:rPr>
          </w:rPrChange>
        </w:rPr>
      </w:pPr>
      <w:r w:rsidRPr="00451F5B">
        <w:rPr>
          <w:rPrChange w:id="3639" w:author="CR#1260r1" w:date="2020-04-07T05:54:00Z">
            <w:rPr/>
          </w:rPrChange>
        </w:rPr>
        <w:t>15.7.1</w:t>
      </w:r>
      <w:r w:rsidRPr="00451F5B">
        <w:rPr>
          <w:rFonts w:asciiTheme="minorHAnsi" w:eastAsiaTheme="minorEastAsia" w:hAnsiTheme="minorHAnsi" w:cstheme="minorBidi"/>
          <w:sz w:val="22"/>
          <w:szCs w:val="22"/>
          <w:rPrChange w:id="3640" w:author="CR#1260r1" w:date="2020-04-07T05:54:00Z">
            <w:rPr>
              <w:rFonts w:asciiTheme="minorHAnsi" w:eastAsiaTheme="minorEastAsia" w:hAnsiTheme="minorHAnsi" w:cstheme="minorBidi"/>
              <w:sz w:val="22"/>
              <w:szCs w:val="22"/>
            </w:rPr>
          </w:rPrChange>
        </w:rPr>
        <w:tab/>
      </w:r>
      <w:r w:rsidRPr="00451F5B">
        <w:rPr>
          <w:kern w:val="2"/>
          <w:rPrChange w:id="3641" w:author="CR#1260r1" w:date="2020-04-07T05:54:00Z">
            <w:rPr>
              <w:kern w:val="2"/>
            </w:rPr>
          </w:rPrChange>
        </w:rPr>
        <w:t>Procedures for Broadcast mode</w:t>
      </w:r>
      <w:r w:rsidRPr="00451F5B">
        <w:rPr>
          <w:rPrChange w:id="3642" w:author="CR#1260r1" w:date="2020-04-07T05:54:00Z">
            <w:rPr/>
          </w:rPrChange>
        </w:rPr>
        <w:tab/>
      </w:r>
      <w:r w:rsidRPr="00451F5B">
        <w:rPr>
          <w:rPrChange w:id="3643" w:author="CR#1260r1" w:date="2020-04-07T05:54:00Z">
            <w:rPr/>
          </w:rPrChange>
        </w:rPr>
        <w:fldChar w:fldCharType="begin" w:fldLock="1"/>
      </w:r>
      <w:r w:rsidRPr="00451F5B">
        <w:rPr>
          <w:rPrChange w:id="3644" w:author="CR#1260r1" w:date="2020-04-07T05:54:00Z">
            <w:rPr/>
          </w:rPrChange>
        </w:rPr>
        <w:instrText xml:space="preserve"> PAGEREF _Toc5894805 \h </w:instrText>
      </w:r>
      <w:r w:rsidRPr="00451F5B">
        <w:rPr>
          <w:rPrChange w:id="3645" w:author="CR#1260r1" w:date="2020-04-07T05:54:00Z">
            <w:rPr/>
          </w:rPrChange>
        </w:rPr>
      </w:r>
      <w:r w:rsidRPr="00451F5B">
        <w:rPr>
          <w:rPrChange w:id="3646" w:author="CR#1260r1" w:date="2020-04-07T05:54:00Z">
            <w:rPr/>
          </w:rPrChange>
        </w:rPr>
        <w:fldChar w:fldCharType="separate"/>
      </w:r>
      <w:r w:rsidRPr="00451F5B">
        <w:rPr>
          <w:rPrChange w:id="3647" w:author="CR#1260r1" w:date="2020-04-07T05:54:00Z">
            <w:rPr/>
          </w:rPrChange>
        </w:rPr>
        <w:t>162</w:t>
      </w:r>
      <w:r w:rsidRPr="00451F5B">
        <w:rPr>
          <w:rPrChange w:id="364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649" w:author="CR#1260r1" w:date="2020-04-07T05:54:00Z">
            <w:rPr>
              <w:rFonts w:asciiTheme="minorHAnsi" w:eastAsiaTheme="minorEastAsia" w:hAnsiTheme="minorHAnsi" w:cstheme="minorBidi"/>
              <w:sz w:val="22"/>
              <w:szCs w:val="22"/>
            </w:rPr>
          </w:rPrChange>
        </w:rPr>
      </w:pPr>
      <w:r w:rsidRPr="00451F5B">
        <w:rPr>
          <w:rPrChange w:id="3650" w:author="CR#1260r1" w:date="2020-04-07T05:54:00Z">
            <w:rPr/>
          </w:rPrChange>
        </w:rPr>
        <w:t>15.7.1.1</w:t>
      </w:r>
      <w:r w:rsidRPr="00451F5B">
        <w:rPr>
          <w:rFonts w:asciiTheme="minorHAnsi" w:eastAsiaTheme="minorEastAsia" w:hAnsiTheme="minorHAnsi" w:cstheme="minorBidi"/>
          <w:sz w:val="22"/>
          <w:szCs w:val="22"/>
          <w:rPrChange w:id="3651" w:author="CR#1260r1" w:date="2020-04-07T05:54:00Z">
            <w:rPr>
              <w:rFonts w:asciiTheme="minorHAnsi" w:eastAsiaTheme="minorEastAsia" w:hAnsiTheme="minorHAnsi" w:cstheme="minorBidi"/>
              <w:sz w:val="22"/>
              <w:szCs w:val="22"/>
            </w:rPr>
          </w:rPrChange>
        </w:rPr>
        <w:tab/>
      </w:r>
      <w:r w:rsidRPr="00451F5B">
        <w:rPr>
          <w:rPrChange w:id="3652" w:author="CR#1260r1" w:date="2020-04-07T05:54:00Z">
            <w:rPr/>
          </w:rPrChange>
        </w:rPr>
        <w:t>Session Start procedure</w:t>
      </w:r>
      <w:r w:rsidRPr="00451F5B">
        <w:rPr>
          <w:rPrChange w:id="3653" w:author="CR#1260r1" w:date="2020-04-07T05:54:00Z">
            <w:rPr/>
          </w:rPrChange>
        </w:rPr>
        <w:tab/>
      </w:r>
      <w:r w:rsidRPr="00451F5B">
        <w:rPr>
          <w:rPrChange w:id="3654" w:author="CR#1260r1" w:date="2020-04-07T05:54:00Z">
            <w:rPr/>
          </w:rPrChange>
        </w:rPr>
        <w:fldChar w:fldCharType="begin" w:fldLock="1"/>
      </w:r>
      <w:r w:rsidRPr="00451F5B">
        <w:rPr>
          <w:rPrChange w:id="3655" w:author="CR#1260r1" w:date="2020-04-07T05:54:00Z">
            <w:rPr/>
          </w:rPrChange>
        </w:rPr>
        <w:instrText xml:space="preserve"> PAGEREF _Toc5894806 \h </w:instrText>
      </w:r>
      <w:r w:rsidRPr="00451F5B">
        <w:rPr>
          <w:rPrChange w:id="3656" w:author="CR#1260r1" w:date="2020-04-07T05:54:00Z">
            <w:rPr/>
          </w:rPrChange>
        </w:rPr>
      </w:r>
      <w:r w:rsidRPr="00451F5B">
        <w:rPr>
          <w:rPrChange w:id="3657" w:author="CR#1260r1" w:date="2020-04-07T05:54:00Z">
            <w:rPr/>
          </w:rPrChange>
        </w:rPr>
        <w:fldChar w:fldCharType="separate"/>
      </w:r>
      <w:r w:rsidRPr="00451F5B">
        <w:rPr>
          <w:rPrChange w:id="3658" w:author="CR#1260r1" w:date="2020-04-07T05:54:00Z">
            <w:rPr/>
          </w:rPrChange>
        </w:rPr>
        <w:t>162</w:t>
      </w:r>
      <w:r w:rsidRPr="00451F5B">
        <w:rPr>
          <w:rPrChange w:id="365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660" w:author="CR#1260r1" w:date="2020-04-07T05:54:00Z">
            <w:rPr>
              <w:rFonts w:asciiTheme="minorHAnsi" w:eastAsiaTheme="minorEastAsia" w:hAnsiTheme="minorHAnsi" w:cstheme="minorBidi"/>
              <w:sz w:val="22"/>
              <w:szCs w:val="22"/>
            </w:rPr>
          </w:rPrChange>
        </w:rPr>
      </w:pPr>
      <w:r w:rsidRPr="00451F5B">
        <w:rPr>
          <w:rPrChange w:id="3661" w:author="CR#1260r1" w:date="2020-04-07T05:54:00Z">
            <w:rPr/>
          </w:rPrChange>
        </w:rPr>
        <w:t>15.7.1.2</w:t>
      </w:r>
      <w:r w:rsidRPr="00451F5B">
        <w:rPr>
          <w:rFonts w:asciiTheme="minorHAnsi" w:eastAsiaTheme="minorEastAsia" w:hAnsiTheme="minorHAnsi" w:cstheme="minorBidi"/>
          <w:sz w:val="22"/>
          <w:szCs w:val="22"/>
          <w:rPrChange w:id="3662" w:author="CR#1260r1" w:date="2020-04-07T05:54:00Z">
            <w:rPr>
              <w:rFonts w:asciiTheme="minorHAnsi" w:eastAsiaTheme="minorEastAsia" w:hAnsiTheme="minorHAnsi" w:cstheme="minorBidi"/>
              <w:sz w:val="22"/>
              <w:szCs w:val="22"/>
            </w:rPr>
          </w:rPrChange>
        </w:rPr>
        <w:tab/>
      </w:r>
      <w:r w:rsidRPr="00451F5B">
        <w:rPr>
          <w:rPrChange w:id="3663" w:author="CR#1260r1" w:date="2020-04-07T05:54:00Z">
            <w:rPr/>
          </w:rPrChange>
        </w:rPr>
        <w:t>Session Stop procedure</w:t>
      </w:r>
      <w:r w:rsidRPr="00451F5B">
        <w:rPr>
          <w:rPrChange w:id="3664" w:author="CR#1260r1" w:date="2020-04-07T05:54:00Z">
            <w:rPr/>
          </w:rPrChange>
        </w:rPr>
        <w:tab/>
      </w:r>
      <w:r w:rsidRPr="00451F5B">
        <w:rPr>
          <w:rPrChange w:id="3665" w:author="CR#1260r1" w:date="2020-04-07T05:54:00Z">
            <w:rPr/>
          </w:rPrChange>
        </w:rPr>
        <w:fldChar w:fldCharType="begin" w:fldLock="1"/>
      </w:r>
      <w:r w:rsidRPr="00451F5B">
        <w:rPr>
          <w:rPrChange w:id="3666" w:author="CR#1260r1" w:date="2020-04-07T05:54:00Z">
            <w:rPr/>
          </w:rPrChange>
        </w:rPr>
        <w:instrText xml:space="preserve"> PAGEREF _Toc5894807 \h </w:instrText>
      </w:r>
      <w:r w:rsidRPr="00451F5B">
        <w:rPr>
          <w:rPrChange w:id="3667" w:author="CR#1260r1" w:date="2020-04-07T05:54:00Z">
            <w:rPr/>
          </w:rPrChange>
        </w:rPr>
      </w:r>
      <w:r w:rsidRPr="00451F5B">
        <w:rPr>
          <w:rPrChange w:id="3668" w:author="CR#1260r1" w:date="2020-04-07T05:54:00Z">
            <w:rPr/>
          </w:rPrChange>
        </w:rPr>
        <w:fldChar w:fldCharType="separate"/>
      </w:r>
      <w:r w:rsidRPr="00451F5B">
        <w:rPr>
          <w:rPrChange w:id="3669" w:author="CR#1260r1" w:date="2020-04-07T05:54:00Z">
            <w:rPr/>
          </w:rPrChange>
        </w:rPr>
        <w:t>164</w:t>
      </w:r>
      <w:r w:rsidRPr="00451F5B">
        <w:rPr>
          <w:rPrChange w:id="367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671" w:author="CR#1260r1" w:date="2020-04-07T05:54:00Z">
            <w:rPr>
              <w:rFonts w:asciiTheme="minorHAnsi" w:eastAsiaTheme="minorEastAsia" w:hAnsiTheme="minorHAnsi" w:cstheme="minorBidi"/>
              <w:sz w:val="22"/>
              <w:szCs w:val="22"/>
            </w:rPr>
          </w:rPrChange>
        </w:rPr>
      </w:pPr>
      <w:r w:rsidRPr="00451F5B">
        <w:rPr>
          <w:rPrChange w:id="3672" w:author="CR#1260r1" w:date="2020-04-07T05:54:00Z">
            <w:rPr/>
          </w:rPrChange>
        </w:rPr>
        <w:t>1</w:t>
      </w:r>
      <w:r w:rsidRPr="00451F5B">
        <w:rPr>
          <w:lang w:eastAsia="zh-CN"/>
          <w:rPrChange w:id="3673" w:author="CR#1260r1" w:date="2020-04-07T05:54:00Z">
            <w:rPr>
              <w:lang w:eastAsia="zh-CN"/>
            </w:rPr>
          </w:rPrChange>
        </w:rPr>
        <w:t>5</w:t>
      </w:r>
      <w:r w:rsidRPr="00451F5B">
        <w:rPr>
          <w:rPrChange w:id="3674" w:author="CR#1260r1" w:date="2020-04-07T05:54:00Z">
            <w:rPr/>
          </w:rPrChange>
        </w:rPr>
        <w:t>.</w:t>
      </w:r>
      <w:r w:rsidRPr="00451F5B">
        <w:rPr>
          <w:lang w:eastAsia="zh-CN"/>
          <w:rPrChange w:id="3675" w:author="CR#1260r1" w:date="2020-04-07T05:54:00Z">
            <w:rPr>
              <w:lang w:eastAsia="zh-CN"/>
            </w:rPr>
          </w:rPrChange>
        </w:rPr>
        <w:t>7a</w:t>
      </w:r>
      <w:r w:rsidRPr="00451F5B">
        <w:rPr>
          <w:rFonts w:asciiTheme="minorHAnsi" w:eastAsiaTheme="minorEastAsia" w:hAnsiTheme="minorHAnsi" w:cstheme="minorBidi"/>
          <w:sz w:val="22"/>
          <w:szCs w:val="22"/>
          <w:rPrChange w:id="3676" w:author="CR#1260r1" w:date="2020-04-07T05:54:00Z">
            <w:rPr>
              <w:rFonts w:asciiTheme="minorHAnsi" w:eastAsiaTheme="minorEastAsia" w:hAnsiTheme="minorHAnsi" w:cstheme="minorBidi"/>
              <w:sz w:val="22"/>
              <w:szCs w:val="22"/>
            </w:rPr>
          </w:rPrChange>
        </w:rPr>
        <w:tab/>
      </w:r>
      <w:r w:rsidRPr="00451F5B">
        <w:rPr>
          <w:lang w:eastAsia="zh-CN"/>
          <w:rPrChange w:id="3677" w:author="CR#1260r1" w:date="2020-04-07T05:54:00Z">
            <w:rPr>
              <w:lang w:eastAsia="zh-CN"/>
            </w:rPr>
          </w:rPrChange>
        </w:rPr>
        <w:t>M1 Interface</w:t>
      </w:r>
      <w:r w:rsidRPr="00451F5B">
        <w:rPr>
          <w:rPrChange w:id="3678" w:author="CR#1260r1" w:date="2020-04-07T05:54:00Z">
            <w:rPr/>
          </w:rPrChange>
        </w:rPr>
        <w:tab/>
      </w:r>
      <w:r w:rsidRPr="00451F5B">
        <w:rPr>
          <w:rPrChange w:id="3679" w:author="CR#1260r1" w:date="2020-04-07T05:54:00Z">
            <w:rPr/>
          </w:rPrChange>
        </w:rPr>
        <w:fldChar w:fldCharType="begin" w:fldLock="1"/>
      </w:r>
      <w:r w:rsidRPr="00451F5B">
        <w:rPr>
          <w:rPrChange w:id="3680" w:author="CR#1260r1" w:date="2020-04-07T05:54:00Z">
            <w:rPr/>
          </w:rPrChange>
        </w:rPr>
        <w:instrText xml:space="preserve"> PAGEREF _Toc5894808 \h </w:instrText>
      </w:r>
      <w:r w:rsidRPr="00451F5B">
        <w:rPr>
          <w:rPrChange w:id="3681" w:author="CR#1260r1" w:date="2020-04-07T05:54:00Z">
            <w:rPr/>
          </w:rPrChange>
        </w:rPr>
      </w:r>
      <w:r w:rsidRPr="00451F5B">
        <w:rPr>
          <w:rPrChange w:id="3682" w:author="CR#1260r1" w:date="2020-04-07T05:54:00Z">
            <w:rPr/>
          </w:rPrChange>
        </w:rPr>
        <w:fldChar w:fldCharType="separate"/>
      </w:r>
      <w:r w:rsidRPr="00451F5B">
        <w:rPr>
          <w:rPrChange w:id="3683" w:author="CR#1260r1" w:date="2020-04-07T05:54:00Z">
            <w:rPr/>
          </w:rPrChange>
        </w:rPr>
        <w:t>165</w:t>
      </w:r>
      <w:r w:rsidRPr="00451F5B">
        <w:rPr>
          <w:rPrChange w:id="368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685" w:author="CR#1260r1" w:date="2020-04-07T05:54:00Z">
            <w:rPr>
              <w:rFonts w:asciiTheme="minorHAnsi" w:eastAsiaTheme="minorEastAsia" w:hAnsiTheme="minorHAnsi" w:cstheme="minorBidi"/>
              <w:sz w:val="22"/>
              <w:szCs w:val="22"/>
            </w:rPr>
          </w:rPrChange>
        </w:rPr>
      </w:pPr>
      <w:r w:rsidRPr="00451F5B">
        <w:rPr>
          <w:rPrChange w:id="3686" w:author="CR#1260r1" w:date="2020-04-07T05:54:00Z">
            <w:rPr/>
          </w:rPrChange>
        </w:rPr>
        <w:t>15.</w:t>
      </w:r>
      <w:r w:rsidRPr="00451F5B">
        <w:rPr>
          <w:lang w:eastAsia="zh-CN"/>
          <w:rPrChange w:id="3687" w:author="CR#1260r1" w:date="2020-04-07T05:54:00Z">
            <w:rPr>
              <w:lang w:eastAsia="zh-CN"/>
            </w:rPr>
          </w:rPrChange>
        </w:rPr>
        <w:t>7a</w:t>
      </w:r>
      <w:r w:rsidRPr="00451F5B">
        <w:rPr>
          <w:rPrChange w:id="3688" w:author="CR#1260r1" w:date="2020-04-07T05:54:00Z">
            <w:rPr/>
          </w:rPrChange>
        </w:rPr>
        <w:t>.1</w:t>
      </w:r>
      <w:r w:rsidRPr="00451F5B">
        <w:rPr>
          <w:rFonts w:asciiTheme="minorHAnsi" w:eastAsiaTheme="minorEastAsia" w:hAnsiTheme="minorHAnsi" w:cstheme="minorBidi"/>
          <w:sz w:val="22"/>
          <w:szCs w:val="22"/>
          <w:rPrChange w:id="3689" w:author="CR#1260r1" w:date="2020-04-07T05:54:00Z">
            <w:rPr>
              <w:rFonts w:asciiTheme="minorHAnsi" w:eastAsiaTheme="minorEastAsia" w:hAnsiTheme="minorHAnsi" w:cstheme="minorBidi"/>
              <w:sz w:val="22"/>
              <w:szCs w:val="22"/>
            </w:rPr>
          </w:rPrChange>
        </w:rPr>
        <w:tab/>
      </w:r>
      <w:r w:rsidRPr="00451F5B">
        <w:rPr>
          <w:rPrChange w:id="3690" w:author="CR#1260r1" w:date="2020-04-07T05:54:00Z">
            <w:rPr/>
          </w:rPrChange>
        </w:rPr>
        <w:t>M</w:t>
      </w:r>
      <w:r w:rsidRPr="00451F5B">
        <w:rPr>
          <w:lang w:eastAsia="zh-CN"/>
          <w:rPrChange w:id="3691" w:author="CR#1260r1" w:date="2020-04-07T05:54:00Z">
            <w:rPr>
              <w:lang w:eastAsia="zh-CN"/>
            </w:rPr>
          </w:rPrChange>
        </w:rPr>
        <w:t>1</w:t>
      </w:r>
      <w:r w:rsidRPr="00451F5B">
        <w:rPr>
          <w:rPrChange w:id="3692" w:author="CR#1260r1" w:date="2020-04-07T05:54:00Z">
            <w:rPr/>
          </w:rPrChange>
        </w:rPr>
        <w:t xml:space="preserve"> </w:t>
      </w:r>
      <w:r w:rsidRPr="00451F5B">
        <w:rPr>
          <w:lang w:eastAsia="zh-CN"/>
          <w:rPrChange w:id="3693" w:author="CR#1260r1" w:date="2020-04-07T05:54:00Z">
            <w:rPr>
              <w:lang w:eastAsia="zh-CN"/>
            </w:rPr>
          </w:rPrChange>
        </w:rPr>
        <w:t>User</w:t>
      </w:r>
      <w:r w:rsidRPr="00451F5B">
        <w:rPr>
          <w:rPrChange w:id="3694" w:author="CR#1260r1" w:date="2020-04-07T05:54:00Z">
            <w:rPr/>
          </w:rPrChange>
        </w:rPr>
        <w:t xml:space="preserve"> Plane</w:t>
      </w:r>
      <w:r w:rsidRPr="00451F5B">
        <w:rPr>
          <w:rPrChange w:id="3695" w:author="CR#1260r1" w:date="2020-04-07T05:54:00Z">
            <w:rPr/>
          </w:rPrChange>
        </w:rPr>
        <w:tab/>
      </w:r>
      <w:r w:rsidRPr="00451F5B">
        <w:rPr>
          <w:rPrChange w:id="3696" w:author="CR#1260r1" w:date="2020-04-07T05:54:00Z">
            <w:rPr/>
          </w:rPrChange>
        </w:rPr>
        <w:fldChar w:fldCharType="begin" w:fldLock="1"/>
      </w:r>
      <w:r w:rsidRPr="00451F5B">
        <w:rPr>
          <w:rPrChange w:id="3697" w:author="CR#1260r1" w:date="2020-04-07T05:54:00Z">
            <w:rPr/>
          </w:rPrChange>
        </w:rPr>
        <w:instrText xml:space="preserve"> PAGEREF _Toc5894809 \h </w:instrText>
      </w:r>
      <w:r w:rsidRPr="00451F5B">
        <w:rPr>
          <w:rPrChange w:id="3698" w:author="CR#1260r1" w:date="2020-04-07T05:54:00Z">
            <w:rPr/>
          </w:rPrChange>
        </w:rPr>
      </w:r>
      <w:r w:rsidRPr="00451F5B">
        <w:rPr>
          <w:rPrChange w:id="3699" w:author="CR#1260r1" w:date="2020-04-07T05:54:00Z">
            <w:rPr/>
          </w:rPrChange>
        </w:rPr>
        <w:fldChar w:fldCharType="separate"/>
      </w:r>
      <w:r w:rsidRPr="00451F5B">
        <w:rPr>
          <w:rPrChange w:id="3700" w:author="CR#1260r1" w:date="2020-04-07T05:54:00Z">
            <w:rPr/>
          </w:rPrChange>
        </w:rPr>
        <w:t>165</w:t>
      </w:r>
      <w:r w:rsidRPr="00451F5B">
        <w:rPr>
          <w:rPrChange w:id="3701"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702" w:author="CR#1260r1" w:date="2020-04-07T05:54:00Z">
            <w:rPr>
              <w:rFonts w:asciiTheme="minorHAnsi" w:eastAsiaTheme="minorEastAsia" w:hAnsiTheme="minorHAnsi" w:cstheme="minorBidi"/>
              <w:sz w:val="22"/>
              <w:szCs w:val="22"/>
            </w:rPr>
          </w:rPrChange>
        </w:rPr>
      </w:pPr>
      <w:r w:rsidRPr="00451F5B">
        <w:rPr>
          <w:rPrChange w:id="3703" w:author="CR#1260r1" w:date="2020-04-07T05:54:00Z">
            <w:rPr/>
          </w:rPrChange>
        </w:rPr>
        <w:t>15.8</w:t>
      </w:r>
      <w:r w:rsidRPr="00451F5B">
        <w:rPr>
          <w:rFonts w:asciiTheme="minorHAnsi" w:eastAsiaTheme="minorEastAsia" w:hAnsiTheme="minorHAnsi" w:cstheme="minorBidi"/>
          <w:sz w:val="22"/>
          <w:szCs w:val="22"/>
          <w:rPrChange w:id="3704" w:author="CR#1260r1" w:date="2020-04-07T05:54:00Z">
            <w:rPr>
              <w:rFonts w:asciiTheme="minorHAnsi" w:eastAsiaTheme="minorEastAsia" w:hAnsiTheme="minorHAnsi" w:cstheme="minorBidi"/>
              <w:sz w:val="22"/>
              <w:szCs w:val="22"/>
            </w:rPr>
          </w:rPrChange>
        </w:rPr>
        <w:tab/>
      </w:r>
      <w:r w:rsidRPr="00451F5B">
        <w:rPr>
          <w:rPrChange w:id="3705" w:author="CR#1260r1" w:date="2020-04-07T05:54:00Z">
            <w:rPr/>
          </w:rPrChange>
        </w:rPr>
        <w:t>M2 Interface</w:t>
      </w:r>
      <w:r w:rsidRPr="00451F5B">
        <w:rPr>
          <w:rPrChange w:id="3706" w:author="CR#1260r1" w:date="2020-04-07T05:54:00Z">
            <w:rPr/>
          </w:rPrChange>
        </w:rPr>
        <w:tab/>
      </w:r>
      <w:r w:rsidRPr="00451F5B">
        <w:rPr>
          <w:rPrChange w:id="3707" w:author="CR#1260r1" w:date="2020-04-07T05:54:00Z">
            <w:rPr/>
          </w:rPrChange>
        </w:rPr>
        <w:fldChar w:fldCharType="begin" w:fldLock="1"/>
      </w:r>
      <w:r w:rsidRPr="00451F5B">
        <w:rPr>
          <w:rPrChange w:id="3708" w:author="CR#1260r1" w:date="2020-04-07T05:54:00Z">
            <w:rPr/>
          </w:rPrChange>
        </w:rPr>
        <w:instrText xml:space="preserve"> PAGEREF _Toc5894810 \h </w:instrText>
      </w:r>
      <w:r w:rsidRPr="00451F5B">
        <w:rPr>
          <w:rPrChange w:id="3709" w:author="CR#1260r1" w:date="2020-04-07T05:54:00Z">
            <w:rPr/>
          </w:rPrChange>
        </w:rPr>
      </w:r>
      <w:r w:rsidRPr="00451F5B">
        <w:rPr>
          <w:rPrChange w:id="3710" w:author="CR#1260r1" w:date="2020-04-07T05:54:00Z">
            <w:rPr/>
          </w:rPrChange>
        </w:rPr>
        <w:fldChar w:fldCharType="separate"/>
      </w:r>
      <w:r w:rsidRPr="00451F5B">
        <w:rPr>
          <w:rPrChange w:id="3711" w:author="CR#1260r1" w:date="2020-04-07T05:54:00Z">
            <w:rPr/>
          </w:rPrChange>
        </w:rPr>
        <w:t>165</w:t>
      </w:r>
      <w:r w:rsidRPr="00451F5B">
        <w:rPr>
          <w:rPrChange w:id="371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713" w:author="CR#1260r1" w:date="2020-04-07T05:54:00Z">
            <w:rPr>
              <w:rFonts w:asciiTheme="minorHAnsi" w:eastAsiaTheme="minorEastAsia" w:hAnsiTheme="minorHAnsi" w:cstheme="minorBidi"/>
              <w:sz w:val="22"/>
              <w:szCs w:val="22"/>
            </w:rPr>
          </w:rPrChange>
        </w:rPr>
      </w:pPr>
      <w:r w:rsidRPr="00451F5B">
        <w:rPr>
          <w:rPrChange w:id="3714" w:author="CR#1260r1" w:date="2020-04-07T05:54:00Z">
            <w:rPr/>
          </w:rPrChange>
        </w:rPr>
        <w:t>15.8.1</w:t>
      </w:r>
      <w:r w:rsidRPr="00451F5B">
        <w:rPr>
          <w:rFonts w:asciiTheme="minorHAnsi" w:eastAsiaTheme="minorEastAsia" w:hAnsiTheme="minorHAnsi" w:cstheme="minorBidi"/>
          <w:sz w:val="22"/>
          <w:szCs w:val="22"/>
          <w:rPrChange w:id="3715" w:author="CR#1260r1" w:date="2020-04-07T05:54:00Z">
            <w:rPr>
              <w:rFonts w:asciiTheme="minorHAnsi" w:eastAsiaTheme="minorEastAsia" w:hAnsiTheme="minorHAnsi" w:cstheme="minorBidi"/>
              <w:sz w:val="22"/>
              <w:szCs w:val="22"/>
            </w:rPr>
          </w:rPrChange>
        </w:rPr>
        <w:tab/>
      </w:r>
      <w:r w:rsidRPr="00451F5B">
        <w:rPr>
          <w:rPrChange w:id="3716" w:author="CR#1260r1" w:date="2020-04-07T05:54:00Z">
            <w:rPr/>
          </w:rPrChange>
        </w:rPr>
        <w:t>M2 Control Plane</w:t>
      </w:r>
      <w:r w:rsidRPr="00451F5B">
        <w:rPr>
          <w:rPrChange w:id="3717" w:author="CR#1260r1" w:date="2020-04-07T05:54:00Z">
            <w:rPr/>
          </w:rPrChange>
        </w:rPr>
        <w:tab/>
      </w:r>
      <w:r w:rsidRPr="00451F5B">
        <w:rPr>
          <w:rPrChange w:id="3718" w:author="CR#1260r1" w:date="2020-04-07T05:54:00Z">
            <w:rPr/>
          </w:rPrChange>
        </w:rPr>
        <w:fldChar w:fldCharType="begin" w:fldLock="1"/>
      </w:r>
      <w:r w:rsidRPr="00451F5B">
        <w:rPr>
          <w:rPrChange w:id="3719" w:author="CR#1260r1" w:date="2020-04-07T05:54:00Z">
            <w:rPr/>
          </w:rPrChange>
        </w:rPr>
        <w:instrText xml:space="preserve"> PAGEREF _Toc5894811 \h </w:instrText>
      </w:r>
      <w:r w:rsidRPr="00451F5B">
        <w:rPr>
          <w:rPrChange w:id="3720" w:author="CR#1260r1" w:date="2020-04-07T05:54:00Z">
            <w:rPr/>
          </w:rPrChange>
        </w:rPr>
      </w:r>
      <w:r w:rsidRPr="00451F5B">
        <w:rPr>
          <w:rPrChange w:id="3721" w:author="CR#1260r1" w:date="2020-04-07T05:54:00Z">
            <w:rPr/>
          </w:rPrChange>
        </w:rPr>
        <w:fldChar w:fldCharType="separate"/>
      </w:r>
      <w:r w:rsidRPr="00451F5B">
        <w:rPr>
          <w:rPrChange w:id="3722" w:author="CR#1260r1" w:date="2020-04-07T05:54:00Z">
            <w:rPr/>
          </w:rPrChange>
        </w:rPr>
        <w:t>165</w:t>
      </w:r>
      <w:r w:rsidRPr="00451F5B">
        <w:rPr>
          <w:rPrChange w:id="372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724" w:author="CR#1260r1" w:date="2020-04-07T05:54:00Z">
            <w:rPr>
              <w:rFonts w:asciiTheme="minorHAnsi" w:eastAsiaTheme="minorEastAsia" w:hAnsiTheme="minorHAnsi" w:cstheme="minorBidi"/>
              <w:sz w:val="22"/>
              <w:szCs w:val="22"/>
            </w:rPr>
          </w:rPrChange>
        </w:rPr>
      </w:pPr>
      <w:r w:rsidRPr="00451F5B">
        <w:rPr>
          <w:rPrChange w:id="3725" w:author="CR#1260r1" w:date="2020-04-07T05:54:00Z">
            <w:rPr/>
          </w:rPrChange>
        </w:rPr>
        <w:t>15.8.2</w:t>
      </w:r>
      <w:r w:rsidRPr="00451F5B">
        <w:rPr>
          <w:rFonts w:asciiTheme="minorHAnsi" w:eastAsiaTheme="minorEastAsia" w:hAnsiTheme="minorHAnsi" w:cstheme="minorBidi"/>
          <w:sz w:val="22"/>
          <w:szCs w:val="22"/>
          <w:rPrChange w:id="3726" w:author="CR#1260r1" w:date="2020-04-07T05:54:00Z">
            <w:rPr>
              <w:rFonts w:asciiTheme="minorHAnsi" w:eastAsiaTheme="minorEastAsia" w:hAnsiTheme="minorHAnsi" w:cstheme="minorBidi"/>
              <w:sz w:val="22"/>
              <w:szCs w:val="22"/>
            </w:rPr>
          </w:rPrChange>
        </w:rPr>
        <w:tab/>
      </w:r>
      <w:r w:rsidRPr="00451F5B">
        <w:rPr>
          <w:rPrChange w:id="3727" w:author="CR#1260r1" w:date="2020-04-07T05:54:00Z">
            <w:rPr/>
          </w:rPrChange>
        </w:rPr>
        <w:t>M2 Interface Functions</w:t>
      </w:r>
      <w:r w:rsidRPr="00451F5B">
        <w:rPr>
          <w:rPrChange w:id="3728" w:author="CR#1260r1" w:date="2020-04-07T05:54:00Z">
            <w:rPr/>
          </w:rPrChange>
        </w:rPr>
        <w:tab/>
      </w:r>
      <w:r w:rsidRPr="00451F5B">
        <w:rPr>
          <w:rPrChange w:id="3729" w:author="CR#1260r1" w:date="2020-04-07T05:54:00Z">
            <w:rPr/>
          </w:rPrChange>
        </w:rPr>
        <w:fldChar w:fldCharType="begin" w:fldLock="1"/>
      </w:r>
      <w:r w:rsidRPr="00451F5B">
        <w:rPr>
          <w:rPrChange w:id="3730" w:author="CR#1260r1" w:date="2020-04-07T05:54:00Z">
            <w:rPr/>
          </w:rPrChange>
        </w:rPr>
        <w:instrText xml:space="preserve"> PAGEREF _Toc5894812 \h </w:instrText>
      </w:r>
      <w:r w:rsidRPr="00451F5B">
        <w:rPr>
          <w:rPrChange w:id="3731" w:author="CR#1260r1" w:date="2020-04-07T05:54:00Z">
            <w:rPr/>
          </w:rPrChange>
        </w:rPr>
      </w:r>
      <w:r w:rsidRPr="00451F5B">
        <w:rPr>
          <w:rPrChange w:id="3732" w:author="CR#1260r1" w:date="2020-04-07T05:54:00Z">
            <w:rPr/>
          </w:rPrChange>
        </w:rPr>
        <w:fldChar w:fldCharType="separate"/>
      </w:r>
      <w:r w:rsidRPr="00451F5B">
        <w:rPr>
          <w:rPrChange w:id="3733" w:author="CR#1260r1" w:date="2020-04-07T05:54:00Z">
            <w:rPr/>
          </w:rPrChange>
        </w:rPr>
        <w:t>166</w:t>
      </w:r>
      <w:r w:rsidRPr="00451F5B">
        <w:rPr>
          <w:rPrChange w:id="373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735" w:author="CR#1260r1" w:date="2020-04-07T05:54:00Z">
            <w:rPr>
              <w:rFonts w:asciiTheme="minorHAnsi" w:eastAsiaTheme="minorEastAsia" w:hAnsiTheme="minorHAnsi" w:cstheme="minorBidi"/>
              <w:sz w:val="22"/>
              <w:szCs w:val="22"/>
            </w:rPr>
          </w:rPrChange>
        </w:rPr>
      </w:pPr>
      <w:r w:rsidRPr="00451F5B">
        <w:rPr>
          <w:rPrChange w:id="3736" w:author="CR#1260r1" w:date="2020-04-07T05:54:00Z">
            <w:rPr/>
          </w:rPrChange>
        </w:rPr>
        <w:t>15.8.2.1</w:t>
      </w:r>
      <w:r w:rsidRPr="00451F5B">
        <w:rPr>
          <w:rFonts w:asciiTheme="minorHAnsi" w:eastAsiaTheme="minorEastAsia" w:hAnsiTheme="minorHAnsi" w:cstheme="minorBidi"/>
          <w:sz w:val="22"/>
          <w:szCs w:val="22"/>
          <w:rPrChange w:id="3737" w:author="CR#1260r1" w:date="2020-04-07T05:54:00Z">
            <w:rPr>
              <w:rFonts w:asciiTheme="minorHAnsi" w:eastAsiaTheme="minorEastAsia" w:hAnsiTheme="minorHAnsi" w:cstheme="minorBidi"/>
              <w:sz w:val="22"/>
              <w:szCs w:val="22"/>
            </w:rPr>
          </w:rPrChange>
        </w:rPr>
        <w:tab/>
      </w:r>
      <w:r w:rsidRPr="00451F5B">
        <w:rPr>
          <w:rPrChange w:id="3738" w:author="CR#1260r1" w:date="2020-04-07T05:54:00Z">
            <w:rPr/>
          </w:rPrChange>
        </w:rPr>
        <w:t>General</w:t>
      </w:r>
      <w:r w:rsidRPr="00451F5B">
        <w:rPr>
          <w:rPrChange w:id="3739" w:author="CR#1260r1" w:date="2020-04-07T05:54:00Z">
            <w:rPr/>
          </w:rPrChange>
        </w:rPr>
        <w:tab/>
      </w:r>
      <w:r w:rsidRPr="00451F5B">
        <w:rPr>
          <w:rPrChange w:id="3740" w:author="CR#1260r1" w:date="2020-04-07T05:54:00Z">
            <w:rPr/>
          </w:rPrChange>
        </w:rPr>
        <w:fldChar w:fldCharType="begin" w:fldLock="1"/>
      </w:r>
      <w:r w:rsidRPr="00451F5B">
        <w:rPr>
          <w:rPrChange w:id="3741" w:author="CR#1260r1" w:date="2020-04-07T05:54:00Z">
            <w:rPr/>
          </w:rPrChange>
        </w:rPr>
        <w:instrText xml:space="preserve"> PAGEREF _Toc5894813 \h </w:instrText>
      </w:r>
      <w:r w:rsidRPr="00451F5B">
        <w:rPr>
          <w:rPrChange w:id="3742" w:author="CR#1260r1" w:date="2020-04-07T05:54:00Z">
            <w:rPr/>
          </w:rPrChange>
        </w:rPr>
      </w:r>
      <w:r w:rsidRPr="00451F5B">
        <w:rPr>
          <w:rPrChange w:id="3743" w:author="CR#1260r1" w:date="2020-04-07T05:54:00Z">
            <w:rPr/>
          </w:rPrChange>
        </w:rPr>
        <w:fldChar w:fldCharType="separate"/>
      </w:r>
      <w:r w:rsidRPr="00451F5B">
        <w:rPr>
          <w:rPrChange w:id="3744" w:author="CR#1260r1" w:date="2020-04-07T05:54:00Z">
            <w:rPr/>
          </w:rPrChange>
        </w:rPr>
        <w:t>166</w:t>
      </w:r>
      <w:r w:rsidRPr="00451F5B">
        <w:rPr>
          <w:rPrChange w:id="374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746" w:author="CR#1260r1" w:date="2020-04-07T05:54:00Z">
            <w:rPr>
              <w:rFonts w:asciiTheme="minorHAnsi" w:eastAsiaTheme="minorEastAsia" w:hAnsiTheme="minorHAnsi" w:cstheme="minorBidi"/>
              <w:sz w:val="22"/>
              <w:szCs w:val="22"/>
            </w:rPr>
          </w:rPrChange>
        </w:rPr>
      </w:pPr>
      <w:r w:rsidRPr="00451F5B">
        <w:rPr>
          <w:rPrChange w:id="3747" w:author="CR#1260r1" w:date="2020-04-07T05:54:00Z">
            <w:rPr/>
          </w:rPrChange>
        </w:rPr>
        <w:t>15.8.2.2</w:t>
      </w:r>
      <w:r w:rsidRPr="00451F5B">
        <w:rPr>
          <w:rFonts w:asciiTheme="minorHAnsi" w:eastAsiaTheme="minorEastAsia" w:hAnsiTheme="minorHAnsi" w:cstheme="minorBidi"/>
          <w:sz w:val="22"/>
          <w:szCs w:val="22"/>
          <w:rPrChange w:id="3748" w:author="CR#1260r1" w:date="2020-04-07T05:54:00Z">
            <w:rPr>
              <w:rFonts w:asciiTheme="minorHAnsi" w:eastAsiaTheme="minorEastAsia" w:hAnsiTheme="minorHAnsi" w:cstheme="minorBidi"/>
              <w:sz w:val="22"/>
              <w:szCs w:val="22"/>
            </w:rPr>
          </w:rPrChange>
        </w:rPr>
        <w:tab/>
      </w:r>
      <w:r w:rsidRPr="00451F5B">
        <w:rPr>
          <w:rPrChange w:id="3749" w:author="CR#1260r1" w:date="2020-04-07T05:54:00Z">
            <w:rPr/>
          </w:rPrChange>
        </w:rPr>
        <w:t>MBMS Session Handling Function</w:t>
      </w:r>
      <w:r w:rsidRPr="00451F5B">
        <w:rPr>
          <w:rPrChange w:id="3750" w:author="CR#1260r1" w:date="2020-04-07T05:54:00Z">
            <w:rPr/>
          </w:rPrChange>
        </w:rPr>
        <w:tab/>
      </w:r>
      <w:r w:rsidRPr="00451F5B">
        <w:rPr>
          <w:rPrChange w:id="3751" w:author="CR#1260r1" w:date="2020-04-07T05:54:00Z">
            <w:rPr/>
          </w:rPrChange>
        </w:rPr>
        <w:fldChar w:fldCharType="begin" w:fldLock="1"/>
      </w:r>
      <w:r w:rsidRPr="00451F5B">
        <w:rPr>
          <w:rPrChange w:id="3752" w:author="CR#1260r1" w:date="2020-04-07T05:54:00Z">
            <w:rPr/>
          </w:rPrChange>
        </w:rPr>
        <w:instrText xml:space="preserve"> PAGEREF _Toc5894814 \h </w:instrText>
      </w:r>
      <w:r w:rsidRPr="00451F5B">
        <w:rPr>
          <w:rPrChange w:id="3753" w:author="CR#1260r1" w:date="2020-04-07T05:54:00Z">
            <w:rPr/>
          </w:rPrChange>
        </w:rPr>
      </w:r>
      <w:r w:rsidRPr="00451F5B">
        <w:rPr>
          <w:rPrChange w:id="3754" w:author="CR#1260r1" w:date="2020-04-07T05:54:00Z">
            <w:rPr/>
          </w:rPrChange>
        </w:rPr>
        <w:fldChar w:fldCharType="separate"/>
      </w:r>
      <w:r w:rsidRPr="00451F5B">
        <w:rPr>
          <w:rPrChange w:id="3755" w:author="CR#1260r1" w:date="2020-04-07T05:54:00Z">
            <w:rPr/>
          </w:rPrChange>
        </w:rPr>
        <w:t>166</w:t>
      </w:r>
      <w:r w:rsidRPr="00451F5B">
        <w:rPr>
          <w:rPrChange w:id="375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757" w:author="CR#1260r1" w:date="2020-04-07T05:54:00Z">
            <w:rPr>
              <w:rFonts w:asciiTheme="minorHAnsi" w:eastAsiaTheme="minorEastAsia" w:hAnsiTheme="minorHAnsi" w:cstheme="minorBidi"/>
              <w:sz w:val="22"/>
              <w:szCs w:val="22"/>
            </w:rPr>
          </w:rPrChange>
        </w:rPr>
      </w:pPr>
      <w:r w:rsidRPr="00451F5B">
        <w:rPr>
          <w:rPrChange w:id="3758" w:author="CR#1260r1" w:date="2020-04-07T05:54:00Z">
            <w:rPr/>
          </w:rPrChange>
        </w:rPr>
        <w:t>15.8.2.3</w:t>
      </w:r>
      <w:r w:rsidRPr="00451F5B">
        <w:rPr>
          <w:rFonts w:asciiTheme="minorHAnsi" w:eastAsiaTheme="minorEastAsia" w:hAnsiTheme="minorHAnsi" w:cstheme="minorBidi"/>
          <w:sz w:val="22"/>
          <w:szCs w:val="22"/>
          <w:rPrChange w:id="3759" w:author="CR#1260r1" w:date="2020-04-07T05:54:00Z">
            <w:rPr>
              <w:rFonts w:asciiTheme="minorHAnsi" w:eastAsiaTheme="minorEastAsia" w:hAnsiTheme="minorHAnsi" w:cstheme="minorBidi"/>
              <w:sz w:val="22"/>
              <w:szCs w:val="22"/>
            </w:rPr>
          </w:rPrChange>
        </w:rPr>
        <w:tab/>
      </w:r>
      <w:r w:rsidRPr="00451F5B">
        <w:rPr>
          <w:rPrChange w:id="3760" w:author="CR#1260r1" w:date="2020-04-07T05:54:00Z">
            <w:rPr/>
          </w:rPrChange>
        </w:rPr>
        <w:t>MBMS Scheduling Information Provision Function</w:t>
      </w:r>
      <w:r w:rsidRPr="00451F5B">
        <w:rPr>
          <w:rPrChange w:id="3761" w:author="CR#1260r1" w:date="2020-04-07T05:54:00Z">
            <w:rPr/>
          </w:rPrChange>
        </w:rPr>
        <w:tab/>
      </w:r>
      <w:r w:rsidRPr="00451F5B">
        <w:rPr>
          <w:rPrChange w:id="3762" w:author="CR#1260r1" w:date="2020-04-07T05:54:00Z">
            <w:rPr/>
          </w:rPrChange>
        </w:rPr>
        <w:fldChar w:fldCharType="begin" w:fldLock="1"/>
      </w:r>
      <w:r w:rsidRPr="00451F5B">
        <w:rPr>
          <w:rPrChange w:id="3763" w:author="CR#1260r1" w:date="2020-04-07T05:54:00Z">
            <w:rPr/>
          </w:rPrChange>
        </w:rPr>
        <w:instrText xml:space="preserve"> PAGEREF _Toc5894815 \h </w:instrText>
      </w:r>
      <w:r w:rsidRPr="00451F5B">
        <w:rPr>
          <w:rPrChange w:id="3764" w:author="CR#1260r1" w:date="2020-04-07T05:54:00Z">
            <w:rPr/>
          </w:rPrChange>
        </w:rPr>
      </w:r>
      <w:r w:rsidRPr="00451F5B">
        <w:rPr>
          <w:rPrChange w:id="3765" w:author="CR#1260r1" w:date="2020-04-07T05:54:00Z">
            <w:rPr/>
          </w:rPrChange>
        </w:rPr>
        <w:fldChar w:fldCharType="separate"/>
      </w:r>
      <w:r w:rsidRPr="00451F5B">
        <w:rPr>
          <w:rPrChange w:id="3766" w:author="CR#1260r1" w:date="2020-04-07T05:54:00Z">
            <w:rPr/>
          </w:rPrChange>
        </w:rPr>
        <w:t>166</w:t>
      </w:r>
      <w:r w:rsidRPr="00451F5B">
        <w:rPr>
          <w:rPrChange w:id="376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768" w:author="CR#1260r1" w:date="2020-04-07T05:54:00Z">
            <w:rPr>
              <w:rFonts w:asciiTheme="minorHAnsi" w:eastAsiaTheme="minorEastAsia" w:hAnsiTheme="minorHAnsi" w:cstheme="minorBidi"/>
              <w:sz w:val="22"/>
              <w:szCs w:val="22"/>
            </w:rPr>
          </w:rPrChange>
        </w:rPr>
      </w:pPr>
      <w:r w:rsidRPr="00451F5B">
        <w:rPr>
          <w:rPrChange w:id="3769" w:author="CR#1260r1" w:date="2020-04-07T05:54:00Z">
            <w:rPr/>
          </w:rPrChange>
        </w:rPr>
        <w:t>15.8.2.4</w:t>
      </w:r>
      <w:r w:rsidRPr="00451F5B">
        <w:rPr>
          <w:rFonts w:asciiTheme="minorHAnsi" w:eastAsiaTheme="minorEastAsia" w:hAnsiTheme="minorHAnsi" w:cstheme="minorBidi"/>
          <w:sz w:val="22"/>
          <w:szCs w:val="22"/>
          <w:rPrChange w:id="3770" w:author="CR#1260r1" w:date="2020-04-07T05:54:00Z">
            <w:rPr>
              <w:rFonts w:asciiTheme="minorHAnsi" w:eastAsiaTheme="minorEastAsia" w:hAnsiTheme="minorHAnsi" w:cstheme="minorBidi"/>
              <w:sz w:val="22"/>
              <w:szCs w:val="22"/>
            </w:rPr>
          </w:rPrChange>
        </w:rPr>
        <w:tab/>
      </w:r>
      <w:r w:rsidRPr="00451F5B">
        <w:rPr>
          <w:rPrChange w:id="3771" w:author="CR#1260r1" w:date="2020-04-07T05:54:00Z">
            <w:rPr/>
          </w:rPrChange>
        </w:rPr>
        <w:t>M2 Interface Management Function</w:t>
      </w:r>
      <w:r w:rsidRPr="00451F5B">
        <w:rPr>
          <w:rPrChange w:id="3772" w:author="CR#1260r1" w:date="2020-04-07T05:54:00Z">
            <w:rPr/>
          </w:rPrChange>
        </w:rPr>
        <w:tab/>
      </w:r>
      <w:r w:rsidRPr="00451F5B">
        <w:rPr>
          <w:rPrChange w:id="3773" w:author="CR#1260r1" w:date="2020-04-07T05:54:00Z">
            <w:rPr/>
          </w:rPrChange>
        </w:rPr>
        <w:fldChar w:fldCharType="begin" w:fldLock="1"/>
      </w:r>
      <w:r w:rsidRPr="00451F5B">
        <w:rPr>
          <w:rPrChange w:id="3774" w:author="CR#1260r1" w:date="2020-04-07T05:54:00Z">
            <w:rPr/>
          </w:rPrChange>
        </w:rPr>
        <w:instrText xml:space="preserve"> PAGEREF _Toc5894816 \h </w:instrText>
      </w:r>
      <w:r w:rsidRPr="00451F5B">
        <w:rPr>
          <w:rPrChange w:id="3775" w:author="CR#1260r1" w:date="2020-04-07T05:54:00Z">
            <w:rPr/>
          </w:rPrChange>
        </w:rPr>
      </w:r>
      <w:r w:rsidRPr="00451F5B">
        <w:rPr>
          <w:rPrChange w:id="3776" w:author="CR#1260r1" w:date="2020-04-07T05:54:00Z">
            <w:rPr/>
          </w:rPrChange>
        </w:rPr>
        <w:fldChar w:fldCharType="separate"/>
      </w:r>
      <w:r w:rsidRPr="00451F5B">
        <w:rPr>
          <w:rPrChange w:id="3777" w:author="CR#1260r1" w:date="2020-04-07T05:54:00Z">
            <w:rPr/>
          </w:rPrChange>
        </w:rPr>
        <w:t>166</w:t>
      </w:r>
      <w:r w:rsidRPr="00451F5B">
        <w:rPr>
          <w:rPrChange w:id="377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779" w:author="CR#1260r1" w:date="2020-04-07T05:54:00Z">
            <w:rPr>
              <w:rFonts w:asciiTheme="minorHAnsi" w:eastAsiaTheme="minorEastAsia" w:hAnsiTheme="minorHAnsi" w:cstheme="minorBidi"/>
              <w:sz w:val="22"/>
              <w:szCs w:val="22"/>
            </w:rPr>
          </w:rPrChange>
        </w:rPr>
      </w:pPr>
      <w:r w:rsidRPr="00451F5B">
        <w:rPr>
          <w:rPrChange w:id="3780" w:author="CR#1260r1" w:date="2020-04-07T05:54:00Z">
            <w:rPr/>
          </w:rPrChange>
        </w:rPr>
        <w:t>15.8.2.5</w:t>
      </w:r>
      <w:r w:rsidRPr="00451F5B">
        <w:rPr>
          <w:rFonts w:asciiTheme="minorHAnsi" w:eastAsiaTheme="minorEastAsia" w:hAnsiTheme="minorHAnsi" w:cstheme="minorBidi"/>
          <w:sz w:val="22"/>
          <w:szCs w:val="22"/>
          <w:rPrChange w:id="3781" w:author="CR#1260r1" w:date="2020-04-07T05:54:00Z">
            <w:rPr>
              <w:rFonts w:asciiTheme="minorHAnsi" w:eastAsiaTheme="minorEastAsia" w:hAnsiTheme="minorHAnsi" w:cstheme="minorBidi"/>
              <w:sz w:val="22"/>
              <w:szCs w:val="22"/>
            </w:rPr>
          </w:rPrChange>
        </w:rPr>
        <w:tab/>
      </w:r>
      <w:r w:rsidRPr="00451F5B">
        <w:rPr>
          <w:rPrChange w:id="3782" w:author="CR#1260r1" w:date="2020-04-07T05:54:00Z">
            <w:rPr/>
          </w:rPrChange>
        </w:rPr>
        <w:t>M2 Configuration Function</w:t>
      </w:r>
      <w:r w:rsidRPr="00451F5B">
        <w:rPr>
          <w:rPrChange w:id="3783" w:author="CR#1260r1" w:date="2020-04-07T05:54:00Z">
            <w:rPr/>
          </w:rPrChange>
        </w:rPr>
        <w:tab/>
      </w:r>
      <w:r w:rsidRPr="00451F5B">
        <w:rPr>
          <w:rPrChange w:id="3784" w:author="CR#1260r1" w:date="2020-04-07T05:54:00Z">
            <w:rPr/>
          </w:rPrChange>
        </w:rPr>
        <w:fldChar w:fldCharType="begin" w:fldLock="1"/>
      </w:r>
      <w:r w:rsidRPr="00451F5B">
        <w:rPr>
          <w:rPrChange w:id="3785" w:author="CR#1260r1" w:date="2020-04-07T05:54:00Z">
            <w:rPr/>
          </w:rPrChange>
        </w:rPr>
        <w:instrText xml:space="preserve"> PAGEREF _Toc5894817 \h </w:instrText>
      </w:r>
      <w:r w:rsidRPr="00451F5B">
        <w:rPr>
          <w:rPrChange w:id="3786" w:author="CR#1260r1" w:date="2020-04-07T05:54:00Z">
            <w:rPr/>
          </w:rPrChange>
        </w:rPr>
      </w:r>
      <w:r w:rsidRPr="00451F5B">
        <w:rPr>
          <w:rPrChange w:id="3787" w:author="CR#1260r1" w:date="2020-04-07T05:54:00Z">
            <w:rPr/>
          </w:rPrChange>
        </w:rPr>
        <w:fldChar w:fldCharType="separate"/>
      </w:r>
      <w:r w:rsidRPr="00451F5B">
        <w:rPr>
          <w:rPrChange w:id="3788" w:author="CR#1260r1" w:date="2020-04-07T05:54:00Z">
            <w:rPr/>
          </w:rPrChange>
        </w:rPr>
        <w:t>167</w:t>
      </w:r>
      <w:r w:rsidRPr="00451F5B">
        <w:rPr>
          <w:rPrChange w:id="378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790" w:author="CR#1260r1" w:date="2020-04-07T05:54:00Z">
            <w:rPr>
              <w:rFonts w:asciiTheme="minorHAnsi" w:eastAsiaTheme="minorEastAsia" w:hAnsiTheme="minorHAnsi" w:cstheme="minorBidi"/>
              <w:sz w:val="22"/>
              <w:szCs w:val="22"/>
            </w:rPr>
          </w:rPrChange>
        </w:rPr>
      </w:pPr>
      <w:r w:rsidRPr="00451F5B">
        <w:rPr>
          <w:rPrChange w:id="3791" w:author="CR#1260r1" w:date="2020-04-07T05:54:00Z">
            <w:rPr/>
          </w:rPrChange>
        </w:rPr>
        <w:t>15.8.2.6</w:t>
      </w:r>
      <w:r w:rsidRPr="00451F5B">
        <w:rPr>
          <w:rFonts w:asciiTheme="minorHAnsi" w:eastAsiaTheme="minorEastAsia" w:hAnsiTheme="minorHAnsi" w:cstheme="minorBidi"/>
          <w:sz w:val="22"/>
          <w:szCs w:val="22"/>
          <w:rPrChange w:id="3792" w:author="CR#1260r1" w:date="2020-04-07T05:54:00Z">
            <w:rPr>
              <w:rFonts w:asciiTheme="minorHAnsi" w:eastAsiaTheme="minorEastAsia" w:hAnsiTheme="minorHAnsi" w:cstheme="minorBidi"/>
              <w:sz w:val="22"/>
              <w:szCs w:val="22"/>
            </w:rPr>
          </w:rPrChange>
        </w:rPr>
        <w:tab/>
      </w:r>
      <w:r w:rsidRPr="00451F5B">
        <w:rPr>
          <w:rPrChange w:id="3793" w:author="CR#1260r1" w:date="2020-04-07T05:54:00Z">
            <w:rPr/>
          </w:rPrChange>
        </w:rPr>
        <w:t>MBMS Service Counting Function</w:t>
      </w:r>
      <w:r w:rsidRPr="00451F5B">
        <w:rPr>
          <w:rPrChange w:id="3794" w:author="CR#1260r1" w:date="2020-04-07T05:54:00Z">
            <w:rPr/>
          </w:rPrChange>
        </w:rPr>
        <w:tab/>
      </w:r>
      <w:r w:rsidRPr="00451F5B">
        <w:rPr>
          <w:rPrChange w:id="3795" w:author="CR#1260r1" w:date="2020-04-07T05:54:00Z">
            <w:rPr/>
          </w:rPrChange>
        </w:rPr>
        <w:fldChar w:fldCharType="begin" w:fldLock="1"/>
      </w:r>
      <w:r w:rsidRPr="00451F5B">
        <w:rPr>
          <w:rPrChange w:id="3796" w:author="CR#1260r1" w:date="2020-04-07T05:54:00Z">
            <w:rPr/>
          </w:rPrChange>
        </w:rPr>
        <w:instrText xml:space="preserve"> PAGEREF _Toc5894818 \h </w:instrText>
      </w:r>
      <w:r w:rsidRPr="00451F5B">
        <w:rPr>
          <w:rPrChange w:id="3797" w:author="CR#1260r1" w:date="2020-04-07T05:54:00Z">
            <w:rPr/>
          </w:rPrChange>
        </w:rPr>
      </w:r>
      <w:r w:rsidRPr="00451F5B">
        <w:rPr>
          <w:rPrChange w:id="3798" w:author="CR#1260r1" w:date="2020-04-07T05:54:00Z">
            <w:rPr/>
          </w:rPrChange>
        </w:rPr>
        <w:fldChar w:fldCharType="separate"/>
      </w:r>
      <w:r w:rsidRPr="00451F5B">
        <w:rPr>
          <w:rPrChange w:id="3799" w:author="CR#1260r1" w:date="2020-04-07T05:54:00Z">
            <w:rPr/>
          </w:rPrChange>
        </w:rPr>
        <w:t>167</w:t>
      </w:r>
      <w:r w:rsidRPr="00451F5B">
        <w:rPr>
          <w:rPrChange w:id="380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801" w:author="CR#1260r1" w:date="2020-04-07T05:54:00Z">
            <w:rPr>
              <w:rFonts w:asciiTheme="minorHAnsi" w:eastAsiaTheme="minorEastAsia" w:hAnsiTheme="minorHAnsi" w:cstheme="minorBidi"/>
              <w:sz w:val="22"/>
              <w:szCs w:val="22"/>
            </w:rPr>
          </w:rPrChange>
        </w:rPr>
      </w:pPr>
      <w:r w:rsidRPr="00451F5B">
        <w:rPr>
          <w:rPrChange w:id="3802" w:author="CR#1260r1" w:date="2020-04-07T05:54:00Z">
            <w:rPr/>
          </w:rPrChange>
        </w:rPr>
        <w:t>15.8.2.7</w:t>
      </w:r>
      <w:r w:rsidRPr="00451F5B">
        <w:rPr>
          <w:rFonts w:asciiTheme="minorHAnsi" w:eastAsiaTheme="minorEastAsia" w:hAnsiTheme="minorHAnsi" w:cstheme="minorBidi"/>
          <w:sz w:val="22"/>
          <w:szCs w:val="22"/>
          <w:rPrChange w:id="3803" w:author="CR#1260r1" w:date="2020-04-07T05:54:00Z">
            <w:rPr>
              <w:rFonts w:asciiTheme="minorHAnsi" w:eastAsiaTheme="minorEastAsia" w:hAnsiTheme="minorHAnsi" w:cstheme="minorBidi"/>
              <w:sz w:val="22"/>
              <w:szCs w:val="22"/>
            </w:rPr>
          </w:rPrChange>
        </w:rPr>
        <w:tab/>
      </w:r>
      <w:r w:rsidRPr="00451F5B">
        <w:rPr>
          <w:rPrChange w:id="3804" w:author="CR#1260r1" w:date="2020-04-07T05:54:00Z">
            <w:rPr/>
          </w:rPrChange>
        </w:rPr>
        <w:t>MBMS Service Suspension and Resumption Function</w:t>
      </w:r>
      <w:r w:rsidRPr="00451F5B">
        <w:rPr>
          <w:rPrChange w:id="3805" w:author="CR#1260r1" w:date="2020-04-07T05:54:00Z">
            <w:rPr/>
          </w:rPrChange>
        </w:rPr>
        <w:tab/>
      </w:r>
      <w:r w:rsidRPr="00451F5B">
        <w:rPr>
          <w:rPrChange w:id="3806" w:author="CR#1260r1" w:date="2020-04-07T05:54:00Z">
            <w:rPr/>
          </w:rPrChange>
        </w:rPr>
        <w:fldChar w:fldCharType="begin" w:fldLock="1"/>
      </w:r>
      <w:r w:rsidRPr="00451F5B">
        <w:rPr>
          <w:rPrChange w:id="3807" w:author="CR#1260r1" w:date="2020-04-07T05:54:00Z">
            <w:rPr/>
          </w:rPrChange>
        </w:rPr>
        <w:instrText xml:space="preserve"> PAGEREF _Toc5894819 \h </w:instrText>
      </w:r>
      <w:r w:rsidRPr="00451F5B">
        <w:rPr>
          <w:rPrChange w:id="3808" w:author="CR#1260r1" w:date="2020-04-07T05:54:00Z">
            <w:rPr/>
          </w:rPrChange>
        </w:rPr>
      </w:r>
      <w:r w:rsidRPr="00451F5B">
        <w:rPr>
          <w:rPrChange w:id="3809" w:author="CR#1260r1" w:date="2020-04-07T05:54:00Z">
            <w:rPr/>
          </w:rPrChange>
        </w:rPr>
        <w:fldChar w:fldCharType="separate"/>
      </w:r>
      <w:r w:rsidRPr="00451F5B">
        <w:rPr>
          <w:rPrChange w:id="3810" w:author="CR#1260r1" w:date="2020-04-07T05:54:00Z">
            <w:rPr/>
          </w:rPrChange>
        </w:rPr>
        <w:t>167</w:t>
      </w:r>
      <w:r w:rsidRPr="00451F5B">
        <w:rPr>
          <w:rPrChange w:id="381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812" w:author="CR#1260r1" w:date="2020-04-07T05:54:00Z">
            <w:rPr>
              <w:rFonts w:asciiTheme="minorHAnsi" w:eastAsiaTheme="minorEastAsia" w:hAnsiTheme="minorHAnsi" w:cstheme="minorBidi"/>
              <w:sz w:val="22"/>
              <w:szCs w:val="22"/>
            </w:rPr>
          </w:rPrChange>
        </w:rPr>
      </w:pPr>
      <w:r w:rsidRPr="00451F5B">
        <w:rPr>
          <w:rPrChange w:id="3813" w:author="CR#1260r1" w:date="2020-04-07T05:54:00Z">
            <w:rPr/>
          </w:rPrChange>
        </w:rPr>
        <w:t>15.8.2.8</w:t>
      </w:r>
      <w:r w:rsidRPr="00451F5B">
        <w:rPr>
          <w:rFonts w:asciiTheme="minorHAnsi" w:eastAsiaTheme="minorEastAsia" w:hAnsiTheme="minorHAnsi" w:cstheme="minorBidi"/>
          <w:sz w:val="22"/>
          <w:szCs w:val="22"/>
          <w:rPrChange w:id="3814" w:author="CR#1260r1" w:date="2020-04-07T05:54:00Z">
            <w:rPr>
              <w:rFonts w:asciiTheme="minorHAnsi" w:eastAsiaTheme="minorEastAsia" w:hAnsiTheme="minorHAnsi" w:cstheme="minorBidi"/>
              <w:sz w:val="22"/>
              <w:szCs w:val="22"/>
            </w:rPr>
          </w:rPrChange>
        </w:rPr>
        <w:tab/>
      </w:r>
      <w:r w:rsidRPr="00451F5B">
        <w:rPr>
          <w:lang w:eastAsia="zh-CN"/>
          <w:rPrChange w:id="3815" w:author="CR#1260r1" w:date="2020-04-07T05:54:00Z">
            <w:rPr>
              <w:lang w:eastAsia="zh-CN"/>
            </w:rPr>
          </w:rPrChange>
        </w:rPr>
        <w:t>MBMS Overload Notification Function</w:t>
      </w:r>
      <w:r w:rsidRPr="00451F5B">
        <w:rPr>
          <w:rPrChange w:id="3816" w:author="CR#1260r1" w:date="2020-04-07T05:54:00Z">
            <w:rPr/>
          </w:rPrChange>
        </w:rPr>
        <w:tab/>
      </w:r>
      <w:r w:rsidRPr="00451F5B">
        <w:rPr>
          <w:rPrChange w:id="3817" w:author="CR#1260r1" w:date="2020-04-07T05:54:00Z">
            <w:rPr/>
          </w:rPrChange>
        </w:rPr>
        <w:fldChar w:fldCharType="begin" w:fldLock="1"/>
      </w:r>
      <w:r w:rsidRPr="00451F5B">
        <w:rPr>
          <w:rPrChange w:id="3818" w:author="CR#1260r1" w:date="2020-04-07T05:54:00Z">
            <w:rPr/>
          </w:rPrChange>
        </w:rPr>
        <w:instrText xml:space="preserve"> PAGEREF _Toc5894820 \h </w:instrText>
      </w:r>
      <w:r w:rsidRPr="00451F5B">
        <w:rPr>
          <w:rPrChange w:id="3819" w:author="CR#1260r1" w:date="2020-04-07T05:54:00Z">
            <w:rPr/>
          </w:rPrChange>
        </w:rPr>
      </w:r>
      <w:r w:rsidRPr="00451F5B">
        <w:rPr>
          <w:rPrChange w:id="3820" w:author="CR#1260r1" w:date="2020-04-07T05:54:00Z">
            <w:rPr/>
          </w:rPrChange>
        </w:rPr>
        <w:fldChar w:fldCharType="separate"/>
      </w:r>
      <w:r w:rsidRPr="00451F5B">
        <w:rPr>
          <w:rPrChange w:id="3821" w:author="CR#1260r1" w:date="2020-04-07T05:54:00Z">
            <w:rPr/>
          </w:rPrChange>
        </w:rPr>
        <w:t>167</w:t>
      </w:r>
      <w:r w:rsidRPr="00451F5B">
        <w:rPr>
          <w:rPrChange w:id="382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3823" w:author="CR#1260r1" w:date="2020-04-07T05:54:00Z">
            <w:rPr>
              <w:rFonts w:asciiTheme="minorHAnsi" w:eastAsiaTheme="minorEastAsia" w:hAnsiTheme="minorHAnsi" w:cstheme="minorBidi"/>
              <w:sz w:val="22"/>
              <w:szCs w:val="22"/>
            </w:rPr>
          </w:rPrChange>
        </w:rPr>
      </w:pPr>
      <w:r w:rsidRPr="00451F5B">
        <w:rPr>
          <w:rPrChange w:id="3824" w:author="CR#1260r1" w:date="2020-04-07T05:54:00Z">
            <w:rPr/>
          </w:rPrChange>
        </w:rPr>
        <w:t>15.8.3</w:t>
      </w:r>
      <w:r w:rsidRPr="00451F5B">
        <w:rPr>
          <w:rFonts w:asciiTheme="minorHAnsi" w:eastAsiaTheme="minorEastAsia" w:hAnsiTheme="minorHAnsi" w:cstheme="minorBidi"/>
          <w:sz w:val="22"/>
          <w:szCs w:val="22"/>
          <w:rPrChange w:id="3825" w:author="CR#1260r1" w:date="2020-04-07T05:54:00Z">
            <w:rPr>
              <w:rFonts w:asciiTheme="minorHAnsi" w:eastAsiaTheme="minorEastAsia" w:hAnsiTheme="minorHAnsi" w:cstheme="minorBidi"/>
              <w:sz w:val="22"/>
              <w:szCs w:val="22"/>
            </w:rPr>
          </w:rPrChange>
        </w:rPr>
        <w:tab/>
      </w:r>
      <w:r w:rsidRPr="00451F5B">
        <w:rPr>
          <w:rPrChange w:id="3826" w:author="CR#1260r1" w:date="2020-04-07T05:54:00Z">
            <w:rPr/>
          </w:rPrChange>
        </w:rPr>
        <w:t>M2 Interface Signalling Procedures</w:t>
      </w:r>
      <w:r w:rsidRPr="00451F5B">
        <w:rPr>
          <w:rPrChange w:id="3827" w:author="CR#1260r1" w:date="2020-04-07T05:54:00Z">
            <w:rPr/>
          </w:rPrChange>
        </w:rPr>
        <w:tab/>
      </w:r>
      <w:r w:rsidRPr="00451F5B">
        <w:rPr>
          <w:rPrChange w:id="3828" w:author="CR#1260r1" w:date="2020-04-07T05:54:00Z">
            <w:rPr/>
          </w:rPrChange>
        </w:rPr>
        <w:fldChar w:fldCharType="begin" w:fldLock="1"/>
      </w:r>
      <w:r w:rsidRPr="00451F5B">
        <w:rPr>
          <w:rPrChange w:id="3829" w:author="CR#1260r1" w:date="2020-04-07T05:54:00Z">
            <w:rPr/>
          </w:rPrChange>
        </w:rPr>
        <w:instrText xml:space="preserve"> PAGEREF _Toc5894821 \h </w:instrText>
      </w:r>
      <w:r w:rsidRPr="00451F5B">
        <w:rPr>
          <w:rPrChange w:id="3830" w:author="CR#1260r1" w:date="2020-04-07T05:54:00Z">
            <w:rPr/>
          </w:rPrChange>
        </w:rPr>
      </w:r>
      <w:r w:rsidRPr="00451F5B">
        <w:rPr>
          <w:rPrChange w:id="3831" w:author="CR#1260r1" w:date="2020-04-07T05:54:00Z">
            <w:rPr/>
          </w:rPrChange>
        </w:rPr>
        <w:fldChar w:fldCharType="separate"/>
      </w:r>
      <w:r w:rsidRPr="00451F5B">
        <w:rPr>
          <w:rPrChange w:id="3832" w:author="CR#1260r1" w:date="2020-04-07T05:54:00Z">
            <w:rPr/>
          </w:rPrChange>
        </w:rPr>
        <w:t>167</w:t>
      </w:r>
      <w:r w:rsidRPr="00451F5B">
        <w:rPr>
          <w:rPrChange w:id="383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834" w:author="CR#1260r1" w:date="2020-04-07T05:54:00Z">
            <w:rPr>
              <w:rFonts w:asciiTheme="minorHAnsi" w:eastAsiaTheme="minorEastAsia" w:hAnsiTheme="minorHAnsi" w:cstheme="minorBidi"/>
              <w:sz w:val="22"/>
              <w:szCs w:val="22"/>
            </w:rPr>
          </w:rPrChange>
        </w:rPr>
      </w:pPr>
      <w:r w:rsidRPr="00451F5B">
        <w:rPr>
          <w:rPrChange w:id="3835" w:author="CR#1260r1" w:date="2020-04-07T05:54:00Z">
            <w:rPr/>
          </w:rPrChange>
        </w:rPr>
        <w:t>15.8.3.1</w:t>
      </w:r>
      <w:r w:rsidRPr="00451F5B">
        <w:rPr>
          <w:rFonts w:asciiTheme="minorHAnsi" w:eastAsiaTheme="minorEastAsia" w:hAnsiTheme="minorHAnsi" w:cstheme="minorBidi"/>
          <w:sz w:val="22"/>
          <w:szCs w:val="22"/>
          <w:rPrChange w:id="3836" w:author="CR#1260r1" w:date="2020-04-07T05:54:00Z">
            <w:rPr>
              <w:rFonts w:asciiTheme="minorHAnsi" w:eastAsiaTheme="minorEastAsia" w:hAnsiTheme="minorHAnsi" w:cstheme="minorBidi"/>
              <w:sz w:val="22"/>
              <w:szCs w:val="22"/>
            </w:rPr>
          </w:rPrChange>
        </w:rPr>
        <w:tab/>
      </w:r>
      <w:r w:rsidRPr="00451F5B">
        <w:rPr>
          <w:rPrChange w:id="3837" w:author="CR#1260r1" w:date="2020-04-07T05:54:00Z">
            <w:rPr/>
          </w:rPrChange>
        </w:rPr>
        <w:t>General</w:t>
      </w:r>
      <w:r w:rsidRPr="00451F5B">
        <w:rPr>
          <w:rPrChange w:id="3838" w:author="CR#1260r1" w:date="2020-04-07T05:54:00Z">
            <w:rPr/>
          </w:rPrChange>
        </w:rPr>
        <w:tab/>
      </w:r>
      <w:r w:rsidRPr="00451F5B">
        <w:rPr>
          <w:rPrChange w:id="3839" w:author="CR#1260r1" w:date="2020-04-07T05:54:00Z">
            <w:rPr/>
          </w:rPrChange>
        </w:rPr>
        <w:fldChar w:fldCharType="begin" w:fldLock="1"/>
      </w:r>
      <w:r w:rsidRPr="00451F5B">
        <w:rPr>
          <w:rPrChange w:id="3840" w:author="CR#1260r1" w:date="2020-04-07T05:54:00Z">
            <w:rPr/>
          </w:rPrChange>
        </w:rPr>
        <w:instrText xml:space="preserve"> PAGEREF _Toc5894822 \h </w:instrText>
      </w:r>
      <w:r w:rsidRPr="00451F5B">
        <w:rPr>
          <w:rPrChange w:id="3841" w:author="CR#1260r1" w:date="2020-04-07T05:54:00Z">
            <w:rPr/>
          </w:rPrChange>
        </w:rPr>
      </w:r>
      <w:r w:rsidRPr="00451F5B">
        <w:rPr>
          <w:rPrChange w:id="3842" w:author="CR#1260r1" w:date="2020-04-07T05:54:00Z">
            <w:rPr/>
          </w:rPrChange>
        </w:rPr>
        <w:fldChar w:fldCharType="separate"/>
      </w:r>
      <w:r w:rsidRPr="00451F5B">
        <w:rPr>
          <w:rPrChange w:id="3843" w:author="CR#1260r1" w:date="2020-04-07T05:54:00Z">
            <w:rPr/>
          </w:rPrChange>
        </w:rPr>
        <w:t>167</w:t>
      </w:r>
      <w:r w:rsidRPr="00451F5B">
        <w:rPr>
          <w:rPrChange w:id="384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845" w:author="CR#1260r1" w:date="2020-04-07T05:54:00Z">
            <w:rPr>
              <w:rFonts w:asciiTheme="minorHAnsi" w:eastAsiaTheme="minorEastAsia" w:hAnsiTheme="minorHAnsi" w:cstheme="minorBidi"/>
              <w:sz w:val="22"/>
              <w:szCs w:val="22"/>
            </w:rPr>
          </w:rPrChange>
        </w:rPr>
      </w:pPr>
      <w:r w:rsidRPr="00451F5B">
        <w:rPr>
          <w:rPrChange w:id="3846" w:author="CR#1260r1" w:date="2020-04-07T05:54:00Z">
            <w:rPr/>
          </w:rPrChange>
        </w:rPr>
        <w:t>15.8.3.2</w:t>
      </w:r>
      <w:r w:rsidRPr="00451F5B">
        <w:rPr>
          <w:rFonts w:asciiTheme="minorHAnsi" w:eastAsiaTheme="minorEastAsia" w:hAnsiTheme="minorHAnsi" w:cstheme="minorBidi"/>
          <w:sz w:val="22"/>
          <w:szCs w:val="22"/>
          <w:rPrChange w:id="3847" w:author="CR#1260r1" w:date="2020-04-07T05:54:00Z">
            <w:rPr>
              <w:rFonts w:asciiTheme="minorHAnsi" w:eastAsiaTheme="minorEastAsia" w:hAnsiTheme="minorHAnsi" w:cstheme="minorBidi"/>
              <w:sz w:val="22"/>
              <w:szCs w:val="22"/>
            </w:rPr>
          </w:rPrChange>
        </w:rPr>
        <w:tab/>
      </w:r>
      <w:r w:rsidRPr="00451F5B">
        <w:rPr>
          <w:rPrChange w:id="3848" w:author="CR#1260r1" w:date="2020-04-07T05:54:00Z">
            <w:rPr/>
          </w:rPrChange>
        </w:rPr>
        <w:t>MBMS Session signalling procedure</w:t>
      </w:r>
      <w:r w:rsidRPr="00451F5B">
        <w:rPr>
          <w:rPrChange w:id="3849" w:author="CR#1260r1" w:date="2020-04-07T05:54:00Z">
            <w:rPr/>
          </w:rPrChange>
        </w:rPr>
        <w:tab/>
      </w:r>
      <w:r w:rsidRPr="00451F5B">
        <w:rPr>
          <w:rPrChange w:id="3850" w:author="CR#1260r1" w:date="2020-04-07T05:54:00Z">
            <w:rPr/>
          </w:rPrChange>
        </w:rPr>
        <w:fldChar w:fldCharType="begin" w:fldLock="1"/>
      </w:r>
      <w:r w:rsidRPr="00451F5B">
        <w:rPr>
          <w:rPrChange w:id="3851" w:author="CR#1260r1" w:date="2020-04-07T05:54:00Z">
            <w:rPr/>
          </w:rPrChange>
        </w:rPr>
        <w:instrText xml:space="preserve"> PAGEREF _Toc5894823 \h </w:instrText>
      </w:r>
      <w:r w:rsidRPr="00451F5B">
        <w:rPr>
          <w:rPrChange w:id="3852" w:author="CR#1260r1" w:date="2020-04-07T05:54:00Z">
            <w:rPr/>
          </w:rPrChange>
        </w:rPr>
      </w:r>
      <w:r w:rsidRPr="00451F5B">
        <w:rPr>
          <w:rPrChange w:id="3853" w:author="CR#1260r1" w:date="2020-04-07T05:54:00Z">
            <w:rPr/>
          </w:rPrChange>
        </w:rPr>
        <w:fldChar w:fldCharType="separate"/>
      </w:r>
      <w:r w:rsidRPr="00451F5B">
        <w:rPr>
          <w:rPrChange w:id="3854" w:author="CR#1260r1" w:date="2020-04-07T05:54:00Z">
            <w:rPr/>
          </w:rPrChange>
        </w:rPr>
        <w:t>167</w:t>
      </w:r>
      <w:r w:rsidRPr="00451F5B">
        <w:rPr>
          <w:rPrChange w:id="385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856" w:author="CR#1260r1" w:date="2020-04-07T05:54:00Z">
            <w:rPr>
              <w:rFonts w:asciiTheme="minorHAnsi" w:eastAsiaTheme="minorEastAsia" w:hAnsiTheme="minorHAnsi" w:cstheme="minorBidi"/>
              <w:sz w:val="22"/>
              <w:szCs w:val="22"/>
            </w:rPr>
          </w:rPrChange>
        </w:rPr>
      </w:pPr>
      <w:r w:rsidRPr="00451F5B">
        <w:rPr>
          <w:rPrChange w:id="3857" w:author="CR#1260r1" w:date="2020-04-07T05:54:00Z">
            <w:rPr/>
          </w:rPrChange>
        </w:rPr>
        <w:t>15.8.3.3</w:t>
      </w:r>
      <w:r w:rsidRPr="00451F5B">
        <w:rPr>
          <w:rFonts w:asciiTheme="minorHAnsi" w:eastAsiaTheme="minorEastAsia" w:hAnsiTheme="minorHAnsi" w:cstheme="minorBidi"/>
          <w:sz w:val="22"/>
          <w:szCs w:val="22"/>
          <w:rPrChange w:id="3858" w:author="CR#1260r1" w:date="2020-04-07T05:54:00Z">
            <w:rPr>
              <w:rFonts w:asciiTheme="minorHAnsi" w:eastAsiaTheme="minorEastAsia" w:hAnsiTheme="minorHAnsi" w:cstheme="minorBidi"/>
              <w:sz w:val="22"/>
              <w:szCs w:val="22"/>
            </w:rPr>
          </w:rPrChange>
        </w:rPr>
        <w:tab/>
      </w:r>
      <w:r w:rsidRPr="00451F5B">
        <w:rPr>
          <w:rPrChange w:id="3859" w:author="CR#1260r1" w:date="2020-04-07T05:54:00Z">
            <w:rPr/>
          </w:rPrChange>
        </w:rPr>
        <w:t>MBMS Scheduling Information procedure</w:t>
      </w:r>
      <w:r w:rsidRPr="00451F5B">
        <w:rPr>
          <w:rPrChange w:id="3860" w:author="CR#1260r1" w:date="2020-04-07T05:54:00Z">
            <w:rPr/>
          </w:rPrChange>
        </w:rPr>
        <w:tab/>
      </w:r>
      <w:r w:rsidRPr="00451F5B">
        <w:rPr>
          <w:rPrChange w:id="3861" w:author="CR#1260r1" w:date="2020-04-07T05:54:00Z">
            <w:rPr/>
          </w:rPrChange>
        </w:rPr>
        <w:fldChar w:fldCharType="begin" w:fldLock="1"/>
      </w:r>
      <w:r w:rsidRPr="00451F5B">
        <w:rPr>
          <w:rPrChange w:id="3862" w:author="CR#1260r1" w:date="2020-04-07T05:54:00Z">
            <w:rPr/>
          </w:rPrChange>
        </w:rPr>
        <w:instrText xml:space="preserve"> PAGEREF _Toc5894824 \h </w:instrText>
      </w:r>
      <w:r w:rsidRPr="00451F5B">
        <w:rPr>
          <w:rPrChange w:id="3863" w:author="CR#1260r1" w:date="2020-04-07T05:54:00Z">
            <w:rPr/>
          </w:rPrChange>
        </w:rPr>
      </w:r>
      <w:r w:rsidRPr="00451F5B">
        <w:rPr>
          <w:rPrChange w:id="3864" w:author="CR#1260r1" w:date="2020-04-07T05:54:00Z">
            <w:rPr/>
          </w:rPrChange>
        </w:rPr>
        <w:fldChar w:fldCharType="separate"/>
      </w:r>
      <w:r w:rsidRPr="00451F5B">
        <w:rPr>
          <w:rPrChange w:id="3865" w:author="CR#1260r1" w:date="2020-04-07T05:54:00Z">
            <w:rPr/>
          </w:rPrChange>
        </w:rPr>
        <w:t>167</w:t>
      </w:r>
      <w:r w:rsidRPr="00451F5B">
        <w:rPr>
          <w:rPrChange w:id="386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867" w:author="CR#1260r1" w:date="2020-04-07T05:54:00Z">
            <w:rPr>
              <w:rFonts w:asciiTheme="minorHAnsi" w:eastAsiaTheme="minorEastAsia" w:hAnsiTheme="minorHAnsi" w:cstheme="minorBidi"/>
              <w:sz w:val="22"/>
              <w:szCs w:val="22"/>
            </w:rPr>
          </w:rPrChange>
        </w:rPr>
      </w:pPr>
      <w:r w:rsidRPr="00451F5B">
        <w:rPr>
          <w:rPrChange w:id="3868" w:author="CR#1260r1" w:date="2020-04-07T05:54:00Z">
            <w:rPr/>
          </w:rPrChange>
        </w:rPr>
        <w:t>15.8.3.4</w:t>
      </w:r>
      <w:r w:rsidRPr="00451F5B">
        <w:rPr>
          <w:rFonts w:asciiTheme="minorHAnsi" w:eastAsiaTheme="minorEastAsia" w:hAnsiTheme="minorHAnsi" w:cstheme="minorBidi"/>
          <w:sz w:val="22"/>
          <w:szCs w:val="22"/>
          <w:rPrChange w:id="3869" w:author="CR#1260r1" w:date="2020-04-07T05:54:00Z">
            <w:rPr>
              <w:rFonts w:asciiTheme="minorHAnsi" w:eastAsiaTheme="minorEastAsia" w:hAnsiTheme="minorHAnsi" w:cstheme="minorBidi"/>
              <w:sz w:val="22"/>
              <w:szCs w:val="22"/>
            </w:rPr>
          </w:rPrChange>
        </w:rPr>
        <w:tab/>
      </w:r>
      <w:r w:rsidRPr="00451F5B">
        <w:rPr>
          <w:rPrChange w:id="3870" w:author="CR#1260r1" w:date="2020-04-07T05:54:00Z">
            <w:rPr/>
          </w:rPrChange>
        </w:rPr>
        <w:t>M2 Interface Management procedures</w:t>
      </w:r>
      <w:r w:rsidRPr="00451F5B">
        <w:rPr>
          <w:rPrChange w:id="3871" w:author="CR#1260r1" w:date="2020-04-07T05:54:00Z">
            <w:rPr/>
          </w:rPrChange>
        </w:rPr>
        <w:tab/>
      </w:r>
      <w:r w:rsidRPr="00451F5B">
        <w:rPr>
          <w:rPrChange w:id="3872" w:author="CR#1260r1" w:date="2020-04-07T05:54:00Z">
            <w:rPr/>
          </w:rPrChange>
        </w:rPr>
        <w:fldChar w:fldCharType="begin" w:fldLock="1"/>
      </w:r>
      <w:r w:rsidRPr="00451F5B">
        <w:rPr>
          <w:rPrChange w:id="3873" w:author="CR#1260r1" w:date="2020-04-07T05:54:00Z">
            <w:rPr/>
          </w:rPrChange>
        </w:rPr>
        <w:instrText xml:space="preserve"> PAGEREF _Toc5894825 \h </w:instrText>
      </w:r>
      <w:r w:rsidRPr="00451F5B">
        <w:rPr>
          <w:rPrChange w:id="3874" w:author="CR#1260r1" w:date="2020-04-07T05:54:00Z">
            <w:rPr/>
          </w:rPrChange>
        </w:rPr>
      </w:r>
      <w:r w:rsidRPr="00451F5B">
        <w:rPr>
          <w:rPrChange w:id="3875" w:author="CR#1260r1" w:date="2020-04-07T05:54:00Z">
            <w:rPr/>
          </w:rPrChange>
        </w:rPr>
        <w:fldChar w:fldCharType="separate"/>
      </w:r>
      <w:r w:rsidRPr="00451F5B">
        <w:rPr>
          <w:rPrChange w:id="3876" w:author="CR#1260r1" w:date="2020-04-07T05:54:00Z">
            <w:rPr/>
          </w:rPrChange>
        </w:rPr>
        <w:t>167</w:t>
      </w:r>
      <w:r w:rsidRPr="00451F5B">
        <w:rPr>
          <w:rPrChange w:id="3877"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3878" w:author="CR#1260r1" w:date="2020-04-07T05:54:00Z">
            <w:rPr>
              <w:rFonts w:asciiTheme="minorHAnsi" w:eastAsiaTheme="minorEastAsia" w:hAnsiTheme="minorHAnsi" w:cstheme="minorBidi"/>
              <w:sz w:val="22"/>
              <w:szCs w:val="22"/>
            </w:rPr>
          </w:rPrChange>
        </w:rPr>
      </w:pPr>
      <w:r w:rsidRPr="00451F5B">
        <w:rPr>
          <w:rPrChange w:id="3879" w:author="CR#1260r1" w:date="2020-04-07T05:54:00Z">
            <w:rPr/>
          </w:rPrChange>
        </w:rPr>
        <w:t>15.8.3.4.1</w:t>
      </w:r>
      <w:r w:rsidRPr="00451F5B">
        <w:rPr>
          <w:rFonts w:asciiTheme="minorHAnsi" w:eastAsiaTheme="minorEastAsia" w:hAnsiTheme="minorHAnsi" w:cstheme="minorBidi"/>
          <w:sz w:val="22"/>
          <w:szCs w:val="22"/>
          <w:rPrChange w:id="3880" w:author="CR#1260r1" w:date="2020-04-07T05:54:00Z">
            <w:rPr>
              <w:rFonts w:asciiTheme="minorHAnsi" w:eastAsiaTheme="minorEastAsia" w:hAnsiTheme="minorHAnsi" w:cstheme="minorBidi"/>
              <w:sz w:val="22"/>
              <w:szCs w:val="22"/>
            </w:rPr>
          </w:rPrChange>
        </w:rPr>
        <w:tab/>
      </w:r>
      <w:r w:rsidRPr="00451F5B">
        <w:rPr>
          <w:rPrChange w:id="3881" w:author="CR#1260r1" w:date="2020-04-07T05:54:00Z">
            <w:rPr/>
          </w:rPrChange>
        </w:rPr>
        <w:t>Reset procedure</w:t>
      </w:r>
      <w:r w:rsidRPr="00451F5B">
        <w:rPr>
          <w:rPrChange w:id="3882" w:author="CR#1260r1" w:date="2020-04-07T05:54:00Z">
            <w:rPr/>
          </w:rPrChange>
        </w:rPr>
        <w:tab/>
      </w:r>
      <w:r w:rsidRPr="00451F5B">
        <w:rPr>
          <w:rPrChange w:id="3883" w:author="CR#1260r1" w:date="2020-04-07T05:54:00Z">
            <w:rPr/>
          </w:rPrChange>
        </w:rPr>
        <w:fldChar w:fldCharType="begin" w:fldLock="1"/>
      </w:r>
      <w:r w:rsidRPr="00451F5B">
        <w:rPr>
          <w:rPrChange w:id="3884" w:author="CR#1260r1" w:date="2020-04-07T05:54:00Z">
            <w:rPr/>
          </w:rPrChange>
        </w:rPr>
        <w:instrText xml:space="preserve"> PAGEREF _Toc5894826 \h </w:instrText>
      </w:r>
      <w:r w:rsidRPr="00451F5B">
        <w:rPr>
          <w:rPrChange w:id="3885" w:author="CR#1260r1" w:date="2020-04-07T05:54:00Z">
            <w:rPr/>
          </w:rPrChange>
        </w:rPr>
      </w:r>
      <w:r w:rsidRPr="00451F5B">
        <w:rPr>
          <w:rPrChange w:id="3886" w:author="CR#1260r1" w:date="2020-04-07T05:54:00Z">
            <w:rPr/>
          </w:rPrChange>
        </w:rPr>
        <w:fldChar w:fldCharType="separate"/>
      </w:r>
      <w:r w:rsidRPr="00451F5B">
        <w:rPr>
          <w:rPrChange w:id="3887" w:author="CR#1260r1" w:date="2020-04-07T05:54:00Z">
            <w:rPr/>
          </w:rPrChange>
        </w:rPr>
        <w:t>167</w:t>
      </w:r>
      <w:r w:rsidRPr="00451F5B">
        <w:rPr>
          <w:rPrChange w:id="388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3889" w:author="CR#1260r1" w:date="2020-04-07T05:54:00Z">
            <w:rPr>
              <w:rFonts w:asciiTheme="minorHAnsi" w:eastAsiaTheme="minorEastAsia" w:hAnsiTheme="minorHAnsi" w:cstheme="minorBidi"/>
              <w:sz w:val="22"/>
              <w:szCs w:val="22"/>
            </w:rPr>
          </w:rPrChange>
        </w:rPr>
      </w:pPr>
      <w:r w:rsidRPr="00451F5B">
        <w:rPr>
          <w:rPrChange w:id="3890" w:author="CR#1260r1" w:date="2020-04-07T05:54:00Z">
            <w:rPr/>
          </w:rPrChange>
        </w:rPr>
        <w:t>15.8.3.4.2</w:t>
      </w:r>
      <w:r w:rsidRPr="00451F5B">
        <w:rPr>
          <w:rFonts w:asciiTheme="minorHAnsi" w:eastAsiaTheme="minorEastAsia" w:hAnsiTheme="minorHAnsi" w:cstheme="minorBidi"/>
          <w:sz w:val="22"/>
          <w:szCs w:val="22"/>
          <w:rPrChange w:id="3891" w:author="CR#1260r1" w:date="2020-04-07T05:54:00Z">
            <w:rPr>
              <w:rFonts w:asciiTheme="minorHAnsi" w:eastAsiaTheme="minorEastAsia" w:hAnsiTheme="minorHAnsi" w:cstheme="minorBidi"/>
              <w:sz w:val="22"/>
              <w:szCs w:val="22"/>
            </w:rPr>
          </w:rPrChange>
        </w:rPr>
        <w:tab/>
      </w:r>
      <w:r w:rsidRPr="00451F5B">
        <w:rPr>
          <w:rPrChange w:id="3892" w:author="CR#1260r1" w:date="2020-04-07T05:54:00Z">
            <w:rPr/>
          </w:rPrChange>
        </w:rPr>
        <w:t>Error Indication procedure</w:t>
      </w:r>
      <w:r w:rsidRPr="00451F5B">
        <w:rPr>
          <w:rPrChange w:id="3893" w:author="CR#1260r1" w:date="2020-04-07T05:54:00Z">
            <w:rPr/>
          </w:rPrChange>
        </w:rPr>
        <w:tab/>
      </w:r>
      <w:r w:rsidRPr="00451F5B">
        <w:rPr>
          <w:rPrChange w:id="3894" w:author="CR#1260r1" w:date="2020-04-07T05:54:00Z">
            <w:rPr/>
          </w:rPrChange>
        </w:rPr>
        <w:fldChar w:fldCharType="begin" w:fldLock="1"/>
      </w:r>
      <w:r w:rsidRPr="00451F5B">
        <w:rPr>
          <w:rPrChange w:id="3895" w:author="CR#1260r1" w:date="2020-04-07T05:54:00Z">
            <w:rPr/>
          </w:rPrChange>
        </w:rPr>
        <w:instrText xml:space="preserve"> PAGEREF _Toc5894827 \h </w:instrText>
      </w:r>
      <w:r w:rsidRPr="00451F5B">
        <w:rPr>
          <w:rPrChange w:id="3896" w:author="CR#1260r1" w:date="2020-04-07T05:54:00Z">
            <w:rPr/>
          </w:rPrChange>
        </w:rPr>
      </w:r>
      <w:r w:rsidRPr="00451F5B">
        <w:rPr>
          <w:rPrChange w:id="3897" w:author="CR#1260r1" w:date="2020-04-07T05:54:00Z">
            <w:rPr/>
          </w:rPrChange>
        </w:rPr>
        <w:fldChar w:fldCharType="separate"/>
      </w:r>
      <w:r w:rsidRPr="00451F5B">
        <w:rPr>
          <w:rPrChange w:id="3898" w:author="CR#1260r1" w:date="2020-04-07T05:54:00Z">
            <w:rPr/>
          </w:rPrChange>
        </w:rPr>
        <w:t>168</w:t>
      </w:r>
      <w:r w:rsidRPr="00451F5B">
        <w:rPr>
          <w:rPrChange w:id="389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900" w:author="CR#1260r1" w:date="2020-04-07T05:54:00Z">
            <w:rPr>
              <w:rFonts w:asciiTheme="minorHAnsi" w:eastAsiaTheme="minorEastAsia" w:hAnsiTheme="minorHAnsi" w:cstheme="minorBidi"/>
              <w:sz w:val="22"/>
              <w:szCs w:val="22"/>
            </w:rPr>
          </w:rPrChange>
        </w:rPr>
      </w:pPr>
      <w:r w:rsidRPr="00451F5B">
        <w:rPr>
          <w:rPrChange w:id="3901" w:author="CR#1260r1" w:date="2020-04-07T05:54:00Z">
            <w:rPr/>
          </w:rPrChange>
        </w:rPr>
        <w:t>15.8.3.5</w:t>
      </w:r>
      <w:r w:rsidRPr="00451F5B">
        <w:rPr>
          <w:rFonts w:asciiTheme="minorHAnsi" w:eastAsiaTheme="minorEastAsia" w:hAnsiTheme="minorHAnsi" w:cstheme="minorBidi"/>
          <w:sz w:val="22"/>
          <w:szCs w:val="22"/>
          <w:rPrChange w:id="3902" w:author="CR#1260r1" w:date="2020-04-07T05:54:00Z">
            <w:rPr>
              <w:rFonts w:asciiTheme="minorHAnsi" w:eastAsiaTheme="minorEastAsia" w:hAnsiTheme="minorHAnsi" w:cstheme="minorBidi"/>
              <w:sz w:val="22"/>
              <w:szCs w:val="22"/>
            </w:rPr>
          </w:rPrChange>
        </w:rPr>
        <w:tab/>
      </w:r>
      <w:r w:rsidRPr="00451F5B">
        <w:rPr>
          <w:rPrChange w:id="3903" w:author="CR#1260r1" w:date="2020-04-07T05:54:00Z">
            <w:rPr/>
          </w:rPrChange>
        </w:rPr>
        <w:t>M2 Configuration procedures</w:t>
      </w:r>
      <w:r w:rsidRPr="00451F5B">
        <w:rPr>
          <w:rPrChange w:id="3904" w:author="CR#1260r1" w:date="2020-04-07T05:54:00Z">
            <w:rPr/>
          </w:rPrChange>
        </w:rPr>
        <w:tab/>
      </w:r>
      <w:r w:rsidRPr="00451F5B">
        <w:rPr>
          <w:rPrChange w:id="3905" w:author="CR#1260r1" w:date="2020-04-07T05:54:00Z">
            <w:rPr/>
          </w:rPrChange>
        </w:rPr>
        <w:fldChar w:fldCharType="begin" w:fldLock="1"/>
      </w:r>
      <w:r w:rsidRPr="00451F5B">
        <w:rPr>
          <w:rPrChange w:id="3906" w:author="CR#1260r1" w:date="2020-04-07T05:54:00Z">
            <w:rPr/>
          </w:rPrChange>
        </w:rPr>
        <w:instrText xml:space="preserve"> PAGEREF _Toc5894828 \h </w:instrText>
      </w:r>
      <w:r w:rsidRPr="00451F5B">
        <w:rPr>
          <w:rPrChange w:id="3907" w:author="CR#1260r1" w:date="2020-04-07T05:54:00Z">
            <w:rPr/>
          </w:rPrChange>
        </w:rPr>
      </w:r>
      <w:r w:rsidRPr="00451F5B">
        <w:rPr>
          <w:rPrChange w:id="3908" w:author="CR#1260r1" w:date="2020-04-07T05:54:00Z">
            <w:rPr/>
          </w:rPrChange>
        </w:rPr>
        <w:fldChar w:fldCharType="separate"/>
      </w:r>
      <w:r w:rsidRPr="00451F5B">
        <w:rPr>
          <w:rPrChange w:id="3909" w:author="CR#1260r1" w:date="2020-04-07T05:54:00Z">
            <w:rPr/>
          </w:rPrChange>
        </w:rPr>
        <w:t>168</w:t>
      </w:r>
      <w:r w:rsidRPr="00451F5B">
        <w:rPr>
          <w:rPrChange w:id="391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3911" w:author="CR#1260r1" w:date="2020-04-07T05:54:00Z">
            <w:rPr>
              <w:rFonts w:asciiTheme="minorHAnsi" w:eastAsiaTheme="minorEastAsia" w:hAnsiTheme="minorHAnsi" w:cstheme="minorBidi"/>
              <w:sz w:val="22"/>
              <w:szCs w:val="22"/>
            </w:rPr>
          </w:rPrChange>
        </w:rPr>
      </w:pPr>
      <w:r w:rsidRPr="00451F5B">
        <w:rPr>
          <w:rPrChange w:id="3912" w:author="CR#1260r1" w:date="2020-04-07T05:54:00Z">
            <w:rPr/>
          </w:rPrChange>
        </w:rPr>
        <w:t>15.8.3.5.1</w:t>
      </w:r>
      <w:r w:rsidRPr="00451F5B">
        <w:rPr>
          <w:rFonts w:asciiTheme="minorHAnsi" w:eastAsiaTheme="minorEastAsia" w:hAnsiTheme="minorHAnsi" w:cstheme="minorBidi"/>
          <w:sz w:val="22"/>
          <w:szCs w:val="22"/>
          <w:rPrChange w:id="3913" w:author="CR#1260r1" w:date="2020-04-07T05:54:00Z">
            <w:rPr>
              <w:rFonts w:asciiTheme="minorHAnsi" w:eastAsiaTheme="minorEastAsia" w:hAnsiTheme="minorHAnsi" w:cstheme="minorBidi"/>
              <w:sz w:val="22"/>
              <w:szCs w:val="22"/>
            </w:rPr>
          </w:rPrChange>
        </w:rPr>
        <w:tab/>
      </w:r>
      <w:r w:rsidRPr="00451F5B">
        <w:rPr>
          <w:rPrChange w:id="3914" w:author="CR#1260r1" w:date="2020-04-07T05:54:00Z">
            <w:rPr/>
          </w:rPrChange>
        </w:rPr>
        <w:t>M2 Setup procedure</w:t>
      </w:r>
      <w:r w:rsidRPr="00451F5B">
        <w:rPr>
          <w:rPrChange w:id="3915" w:author="CR#1260r1" w:date="2020-04-07T05:54:00Z">
            <w:rPr/>
          </w:rPrChange>
        </w:rPr>
        <w:tab/>
      </w:r>
      <w:r w:rsidRPr="00451F5B">
        <w:rPr>
          <w:rPrChange w:id="3916" w:author="CR#1260r1" w:date="2020-04-07T05:54:00Z">
            <w:rPr/>
          </w:rPrChange>
        </w:rPr>
        <w:fldChar w:fldCharType="begin" w:fldLock="1"/>
      </w:r>
      <w:r w:rsidRPr="00451F5B">
        <w:rPr>
          <w:rPrChange w:id="3917" w:author="CR#1260r1" w:date="2020-04-07T05:54:00Z">
            <w:rPr/>
          </w:rPrChange>
        </w:rPr>
        <w:instrText xml:space="preserve"> PAGEREF _Toc5894829 \h </w:instrText>
      </w:r>
      <w:r w:rsidRPr="00451F5B">
        <w:rPr>
          <w:rPrChange w:id="3918" w:author="CR#1260r1" w:date="2020-04-07T05:54:00Z">
            <w:rPr/>
          </w:rPrChange>
        </w:rPr>
      </w:r>
      <w:r w:rsidRPr="00451F5B">
        <w:rPr>
          <w:rPrChange w:id="3919" w:author="CR#1260r1" w:date="2020-04-07T05:54:00Z">
            <w:rPr/>
          </w:rPrChange>
        </w:rPr>
        <w:fldChar w:fldCharType="separate"/>
      </w:r>
      <w:r w:rsidRPr="00451F5B">
        <w:rPr>
          <w:rPrChange w:id="3920" w:author="CR#1260r1" w:date="2020-04-07T05:54:00Z">
            <w:rPr/>
          </w:rPrChange>
        </w:rPr>
        <w:t>168</w:t>
      </w:r>
      <w:r w:rsidRPr="00451F5B">
        <w:rPr>
          <w:rPrChange w:id="3921"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3922" w:author="CR#1260r1" w:date="2020-04-07T05:54:00Z">
            <w:rPr>
              <w:rFonts w:asciiTheme="minorHAnsi" w:eastAsiaTheme="minorEastAsia" w:hAnsiTheme="minorHAnsi" w:cstheme="minorBidi"/>
              <w:sz w:val="22"/>
              <w:szCs w:val="22"/>
            </w:rPr>
          </w:rPrChange>
        </w:rPr>
      </w:pPr>
      <w:r w:rsidRPr="00451F5B">
        <w:rPr>
          <w:rPrChange w:id="3923" w:author="CR#1260r1" w:date="2020-04-07T05:54:00Z">
            <w:rPr/>
          </w:rPrChange>
        </w:rPr>
        <w:t>15.8.3.5.2</w:t>
      </w:r>
      <w:r w:rsidRPr="00451F5B">
        <w:rPr>
          <w:rFonts w:asciiTheme="minorHAnsi" w:eastAsiaTheme="minorEastAsia" w:hAnsiTheme="minorHAnsi" w:cstheme="minorBidi"/>
          <w:sz w:val="22"/>
          <w:szCs w:val="22"/>
          <w:rPrChange w:id="3924" w:author="CR#1260r1" w:date="2020-04-07T05:54:00Z">
            <w:rPr>
              <w:rFonts w:asciiTheme="minorHAnsi" w:eastAsiaTheme="minorEastAsia" w:hAnsiTheme="minorHAnsi" w:cstheme="minorBidi"/>
              <w:sz w:val="22"/>
              <w:szCs w:val="22"/>
            </w:rPr>
          </w:rPrChange>
        </w:rPr>
        <w:tab/>
      </w:r>
      <w:r w:rsidRPr="00451F5B">
        <w:rPr>
          <w:rPrChange w:id="3925" w:author="CR#1260r1" w:date="2020-04-07T05:54:00Z">
            <w:rPr/>
          </w:rPrChange>
        </w:rPr>
        <w:t>eNB Configuration Update procedure</w:t>
      </w:r>
      <w:r w:rsidRPr="00451F5B">
        <w:rPr>
          <w:rPrChange w:id="3926" w:author="CR#1260r1" w:date="2020-04-07T05:54:00Z">
            <w:rPr/>
          </w:rPrChange>
        </w:rPr>
        <w:tab/>
      </w:r>
      <w:r w:rsidRPr="00451F5B">
        <w:rPr>
          <w:rPrChange w:id="3927" w:author="CR#1260r1" w:date="2020-04-07T05:54:00Z">
            <w:rPr/>
          </w:rPrChange>
        </w:rPr>
        <w:fldChar w:fldCharType="begin" w:fldLock="1"/>
      </w:r>
      <w:r w:rsidRPr="00451F5B">
        <w:rPr>
          <w:rPrChange w:id="3928" w:author="CR#1260r1" w:date="2020-04-07T05:54:00Z">
            <w:rPr/>
          </w:rPrChange>
        </w:rPr>
        <w:instrText xml:space="preserve"> PAGEREF _Toc5894830 \h </w:instrText>
      </w:r>
      <w:r w:rsidRPr="00451F5B">
        <w:rPr>
          <w:rPrChange w:id="3929" w:author="CR#1260r1" w:date="2020-04-07T05:54:00Z">
            <w:rPr/>
          </w:rPrChange>
        </w:rPr>
      </w:r>
      <w:r w:rsidRPr="00451F5B">
        <w:rPr>
          <w:rPrChange w:id="3930" w:author="CR#1260r1" w:date="2020-04-07T05:54:00Z">
            <w:rPr/>
          </w:rPrChange>
        </w:rPr>
        <w:fldChar w:fldCharType="separate"/>
      </w:r>
      <w:r w:rsidRPr="00451F5B">
        <w:rPr>
          <w:rPrChange w:id="3931" w:author="CR#1260r1" w:date="2020-04-07T05:54:00Z">
            <w:rPr/>
          </w:rPrChange>
        </w:rPr>
        <w:t>168</w:t>
      </w:r>
      <w:r w:rsidRPr="00451F5B">
        <w:rPr>
          <w:rPrChange w:id="393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3933" w:author="CR#1260r1" w:date="2020-04-07T05:54:00Z">
            <w:rPr>
              <w:rFonts w:asciiTheme="minorHAnsi" w:eastAsiaTheme="minorEastAsia" w:hAnsiTheme="minorHAnsi" w:cstheme="minorBidi"/>
              <w:sz w:val="22"/>
              <w:szCs w:val="22"/>
            </w:rPr>
          </w:rPrChange>
        </w:rPr>
      </w:pPr>
      <w:r w:rsidRPr="00451F5B">
        <w:rPr>
          <w:rPrChange w:id="3934" w:author="CR#1260r1" w:date="2020-04-07T05:54:00Z">
            <w:rPr/>
          </w:rPrChange>
        </w:rPr>
        <w:t>15.8.3.5.3</w:t>
      </w:r>
      <w:r w:rsidRPr="00451F5B">
        <w:rPr>
          <w:rFonts w:asciiTheme="minorHAnsi" w:eastAsiaTheme="minorEastAsia" w:hAnsiTheme="minorHAnsi" w:cstheme="minorBidi"/>
          <w:sz w:val="22"/>
          <w:szCs w:val="22"/>
          <w:rPrChange w:id="3935" w:author="CR#1260r1" w:date="2020-04-07T05:54:00Z">
            <w:rPr>
              <w:rFonts w:asciiTheme="minorHAnsi" w:eastAsiaTheme="minorEastAsia" w:hAnsiTheme="minorHAnsi" w:cstheme="minorBidi"/>
              <w:sz w:val="22"/>
              <w:szCs w:val="22"/>
            </w:rPr>
          </w:rPrChange>
        </w:rPr>
        <w:tab/>
      </w:r>
      <w:r w:rsidRPr="00451F5B">
        <w:rPr>
          <w:rPrChange w:id="3936" w:author="CR#1260r1" w:date="2020-04-07T05:54:00Z">
            <w:rPr/>
          </w:rPrChange>
        </w:rPr>
        <w:t>MCE Configuration Update procedure</w:t>
      </w:r>
      <w:r w:rsidRPr="00451F5B">
        <w:rPr>
          <w:rPrChange w:id="3937" w:author="CR#1260r1" w:date="2020-04-07T05:54:00Z">
            <w:rPr/>
          </w:rPrChange>
        </w:rPr>
        <w:tab/>
      </w:r>
      <w:r w:rsidRPr="00451F5B">
        <w:rPr>
          <w:rPrChange w:id="3938" w:author="CR#1260r1" w:date="2020-04-07T05:54:00Z">
            <w:rPr/>
          </w:rPrChange>
        </w:rPr>
        <w:fldChar w:fldCharType="begin" w:fldLock="1"/>
      </w:r>
      <w:r w:rsidRPr="00451F5B">
        <w:rPr>
          <w:rPrChange w:id="3939" w:author="CR#1260r1" w:date="2020-04-07T05:54:00Z">
            <w:rPr/>
          </w:rPrChange>
        </w:rPr>
        <w:instrText xml:space="preserve"> PAGEREF _Toc5894831 \h </w:instrText>
      </w:r>
      <w:r w:rsidRPr="00451F5B">
        <w:rPr>
          <w:rPrChange w:id="3940" w:author="CR#1260r1" w:date="2020-04-07T05:54:00Z">
            <w:rPr/>
          </w:rPrChange>
        </w:rPr>
      </w:r>
      <w:r w:rsidRPr="00451F5B">
        <w:rPr>
          <w:rPrChange w:id="3941" w:author="CR#1260r1" w:date="2020-04-07T05:54:00Z">
            <w:rPr/>
          </w:rPrChange>
        </w:rPr>
        <w:fldChar w:fldCharType="separate"/>
      </w:r>
      <w:r w:rsidRPr="00451F5B">
        <w:rPr>
          <w:rPrChange w:id="3942" w:author="CR#1260r1" w:date="2020-04-07T05:54:00Z">
            <w:rPr/>
          </w:rPrChange>
        </w:rPr>
        <w:t>168</w:t>
      </w:r>
      <w:r w:rsidRPr="00451F5B">
        <w:rPr>
          <w:rPrChange w:id="394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944" w:author="CR#1260r1" w:date="2020-04-07T05:54:00Z">
            <w:rPr>
              <w:rFonts w:asciiTheme="minorHAnsi" w:eastAsiaTheme="minorEastAsia" w:hAnsiTheme="minorHAnsi" w:cstheme="minorBidi"/>
              <w:sz w:val="22"/>
              <w:szCs w:val="22"/>
            </w:rPr>
          </w:rPrChange>
        </w:rPr>
      </w:pPr>
      <w:r w:rsidRPr="00451F5B">
        <w:rPr>
          <w:rPrChange w:id="3945" w:author="CR#1260r1" w:date="2020-04-07T05:54:00Z">
            <w:rPr/>
          </w:rPrChange>
        </w:rPr>
        <w:t>15.8.3.6</w:t>
      </w:r>
      <w:r w:rsidRPr="00451F5B">
        <w:rPr>
          <w:rFonts w:asciiTheme="minorHAnsi" w:eastAsiaTheme="minorEastAsia" w:hAnsiTheme="minorHAnsi" w:cstheme="minorBidi"/>
          <w:sz w:val="22"/>
          <w:szCs w:val="22"/>
          <w:rPrChange w:id="3946" w:author="CR#1260r1" w:date="2020-04-07T05:54:00Z">
            <w:rPr>
              <w:rFonts w:asciiTheme="minorHAnsi" w:eastAsiaTheme="minorEastAsia" w:hAnsiTheme="minorHAnsi" w:cstheme="minorBidi"/>
              <w:sz w:val="22"/>
              <w:szCs w:val="22"/>
            </w:rPr>
          </w:rPrChange>
        </w:rPr>
        <w:tab/>
      </w:r>
      <w:r w:rsidRPr="00451F5B">
        <w:rPr>
          <w:lang w:eastAsia="zh-CN"/>
          <w:rPrChange w:id="3947" w:author="CR#1260r1" w:date="2020-04-07T05:54:00Z">
            <w:rPr>
              <w:lang w:eastAsia="zh-CN"/>
            </w:rPr>
          </w:rPrChange>
        </w:rPr>
        <w:t>MBMS Service Counting procedures</w:t>
      </w:r>
      <w:r w:rsidRPr="00451F5B">
        <w:rPr>
          <w:rPrChange w:id="3948" w:author="CR#1260r1" w:date="2020-04-07T05:54:00Z">
            <w:rPr/>
          </w:rPrChange>
        </w:rPr>
        <w:tab/>
      </w:r>
      <w:r w:rsidRPr="00451F5B">
        <w:rPr>
          <w:rPrChange w:id="3949" w:author="CR#1260r1" w:date="2020-04-07T05:54:00Z">
            <w:rPr/>
          </w:rPrChange>
        </w:rPr>
        <w:fldChar w:fldCharType="begin" w:fldLock="1"/>
      </w:r>
      <w:r w:rsidRPr="00451F5B">
        <w:rPr>
          <w:rPrChange w:id="3950" w:author="CR#1260r1" w:date="2020-04-07T05:54:00Z">
            <w:rPr/>
          </w:rPrChange>
        </w:rPr>
        <w:instrText xml:space="preserve"> PAGEREF _Toc5894832 \h </w:instrText>
      </w:r>
      <w:r w:rsidRPr="00451F5B">
        <w:rPr>
          <w:rPrChange w:id="3951" w:author="CR#1260r1" w:date="2020-04-07T05:54:00Z">
            <w:rPr/>
          </w:rPrChange>
        </w:rPr>
      </w:r>
      <w:r w:rsidRPr="00451F5B">
        <w:rPr>
          <w:rPrChange w:id="3952" w:author="CR#1260r1" w:date="2020-04-07T05:54:00Z">
            <w:rPr/>
          </w:rPrChange>
        </w:rPr>
        <w:fldChar w:fldCharType="separate"/>
      </w:r>
      <w:r w:rsidRPr="00451F5B">
        <w:rPr>
          <w:rPrChange w:id="3953" w:author="CR#1260r1" w:date="2020-04-07T05:54:00Z">
            <w:rPr/>
          </w:rPrChange>
        </w:rPr>
        <w:t>168</w:t>
      </w:r>
      <w:r w:rsidRPr="00451F5B">
        <w:rPr>
          <w:rPrChange w:id="3954"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3955" w:author="CR#1260r1" w:date="2020-04-07T05:54:00Z">
            <w:rPr>
              <w:rFonts w:asciiTheme="minorHAnsi" w:eastAsiaTheme="minorEastAsia" w:hAnsiTheme="minorHAnsi" w:cstheme="minorBidi"/>
              <w:sz w:val="22"/>
              <w:szCs w:val="22"/>
            </w:rPr>
          </w:rPrChange>
        </w:rPr>
      </w:pPr>
      <w:r w:rsidRPr="00451F5B">
        <w:rPr>
          <w:rPrChange w:id="3956" w:author="CR#1260r1" w:date="2020-04-07T05:54:00Z">
            <w:rPr/>
          </w:rPrChange>
        </w:rPr>
        <w:t>15.8.3.6.1</w:t>
      </w:r>
      <w:r w:rsidRPr="00451F5B">
        <w:rPr>
          <w:rFonts w:asciiTheme="minorHAnsi" w:eastAsiaTheme="minorEastAsia" w:hAnsiTheme="minorHAnsi" w:cstheme="minorBidi"/>
          <w:sz w:val="22"/>
          <w:szCs w:val="22"/>
          <w:rPrChange w:id="3957" w:author="CR#1260r1" w:date="2020-04-07T05:54:00Z">
            <w:rPr>
              <w:rFonts w:asciiTheme="minorHAnsi" w:eastAsiaTheme="minorEastAsia" w:hAnsiTheme="minorHAnsi" w:cstheme="minorBidi"/>
              <w:sz w:val="22"/>
              <w:szCs w:val="22"/>
            </w:rPr>
          </w:rPrChange>
        </w:rPr>
        <w:tab/>
      </w:r>
      <w:r w:rsidRPr="00451F5B">
        <w:rPr>
          <w:lang w:eastAsia="zh-CN"/>
          <w:rPrChange w:id="3958" w:author="CR#1260r1" w:date="2020-04-07T05:54:00Z">
            <w:rPr>
              <w:lang w:eastAsia="zh-CN"/>
            </w:rPr>
          </w:rPrChange>
        </w:rPr>
        <w:t>MBMS Service Counting procedure</w:t>
      </w:r>
      <w:r w:rsidRPr="00451F5B">
        <w:rPr>
          <w:rPrChange w:id="3959" w:author="CR#1260r1" w:date="2020-04-07T05:54:00Z">
            <w:rPr/>
          </w:rPrChange>
        </w:rPr>
        <w:tab/>
      </w:r>
      <w:r w:rsidRPr="00451F5B">
        <w:rPr>
          <w:rPrChange w:id="3960" w:author="CR#1260r1" w:date="2020-04-07T05:54:00Z">
            <w:rPr/>
          </w:rPrChange>
        </w:rPr>
        <w:fldChar w:fldCharType="begin" w:fldLock="1"/>
      </w:r>
      <w:r w:rsidRPr="00451F5B">
        <w:rPr>
          <w:rPrChange w:id="3961" w:author="CR#1260r1" w:date="2020-04-07T05:54:00Z">
            <w:rPr/>
          </w:rPrChange>
        </w:rPr>
        <w:instrText xml:space="preserve"> PAGEREF _Toc5894833 \h </w:instrText>
      </w:r>
      <w:r w:rsidRPr="00451F5B">
        <w:rPr>
          <w:rPrChange w:id="3962" w:author="CR#1260r1" w:date="2020-04-07T05:54:00Z">
            <w:rPr/>
          </w:rPrChange>
        </w:rPr>
      </w:r>
      <w:r w:rsidRPr="00451F5B">
        <w:rPr>
          <w:rPrChange w:id="3963" w:author="CR#1260r1" w:date="2020-04-07T05:54:00Z">
            <w:rPr/>
          </w:rPrChange>
        </w:rPr>
        <w:fldChar w:fldCharType="separate"/>
      </w:r>
      <w:r w:rsidRPr="00451F5B">
        <w:rPr>
          <w:rPrChange w:id="3964" w:author="CR#1260r1" w:date="2020-04-07T05:54:00Z">
            <w:rPr/>
          </w:rPrChange>
        </w:rPr>
        <w:t>168</w:t>
      </w:r>
      <w:r w:rsidRPr="00451F5B">
        <w:rPr>
          <w:rPrChange w:id="3965"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3966" w:author="CR#1260r1" w:date="2020-04-07T05:54:00Z">
            <w:rPr>
              <w:rFonts w:asciiTheme="minorHAnsi" w:eastAsiaTheme="minorEastAsia" w:hAnsiTheme="minorHAnsi" w:cstheme="minorBidi"/>
              <w:sz w:val="22"/>
              <w:szCs w:val="22"/>
            </w:rPr>
          </w:rPrChange>
        </w:rPr>
      </w:pPr>
      <w:r w:rsidRPr="00451F5B">
        <w:rPr>
          <w:rPrChange w:id="3967" w:author="CR#1260r1" w:date="2020-04-07T05:54:00Z">
            <w:rPr/>
          </w:rPrChange>
        </w:rPr>
        <w:t>15.8.3.6.2</w:t>
      </w:r>
      <w:r w:rsidRPr="00451F5B">
        <w:rPr>
          <w:rFonts w:asciiTheme="minorHAnsi" w:eastAsiaTheme="minorEastAsia" w:hAnsiTheme="minorHAnsi" w:cstheme="minorBidi"/>
          <w:sz w:val="22"/>
          <w:szCs w:val="22"/>
          <w:rPrChange w:id="3968" w:author="CR#1260r1" w:date="2020-04-07T05:54:00Z">
            <w:rPr>
              <w:rFonts w:asciiTheme="minorHAnsi" w:eastAsiaTheme="minorEastAsia" w:hAnsiTheme="minorHAnsi" w:cstheme="minorBidi"/>
              <w:sz w:val="22"/>
              <w:szCs w:val="22"/>
            </w:rPr>
          </w:rPrChange>
        </w:rPr>
        <w:tab/>
      </w:r>
      <w:r w:rsidRPr="00451F5B">
        <w:rPr>
          <w:lang w:eastAsia="zh-CN"/>
          <w:rPrChange w:id="3969" w:author="CR#1260r1" w:date="2020-04-07T05:54:00Z">
            <w:rPr>
              <w:lang w:eastAsia="zh-CN"/>
            </w:rPr>
          </w:rPrChange>
        </w:rPr>
        <w:t>MBMS Service Counting Results Report procedure</w:t>
      </w:r>
      <w:r w:rsidRPr="00451F5B">
        <w:rPr>
          <w:rPrChange w:id="3970" w:author="CR#1260r1" w:date="2020-04-07T05:54:00Z">
            <w:rPr/>
          </w:rPrChange>
        </w:rPr>
        <w:tab/>
      </w:r>
      <w:r w:rsidRPr="00451F5B">
        <w:rPr>
          <w:rPrChange w:id="3971" w:author="CR#1260r1" w:date="2020-04-07T05:54:00Z">
            <w:rPr/>
          </w:rPrChange>
        </w:rPr>
        <w:fldChar w:fldCharType="begin" w:fldLock="1"/>
      </w:r>
      <w:r w:rsidRPr="00451F5B">
        <w:rPr>
          <w:rPrChange w:id="3972" w:author="CR#1260r1" w:date="2020-04-07T05:54:00Z">
            <w:rPr/>
          </w:rPrChange>
        </w:rPr>
        <w:instrText xml:space="preserve"> PAGEREF _Toc5894834 \h </w:instrText>
      </w:r>
      <w:r w:rsidRPr="00451F5B">
        <w:rPr>
          <w:rPrChange w:id="3973" w:author="CR#1260r1" w:date="2020-04-07T05:54:00Z">
            <w:rPr/>
          </w:rPrChange>
        </w:rPr>
      </w:r>
      <w:r w:rsidRPr="00451F5B">
        <w:rPr>
          <w:rPrChange w:id="3974" w:author="CR#1260r1" w:date="2020-04-07T05:54:00Z">
            <w:rPr/>
          </w:rPrChange>
        </w:rPr>
        <w:fldChar w:fldCharType="separate"/>
      </w:r>
      <w:r w:rsidRPr="00451F5B">
        <w:rPr>
          <w:rPrChange w:id="3975" w:author="CR#1260r1" w:date="2020-04-07T05:54:00Z">
            <w:rPr/>
          </w:rPrChange>
        </w:rPr>
        <w:t>168</w:t>
      </w:r>
      <w:r w:rsidRPr="00451F5B">
        <w:rPr>
          <w:rPrChange w:id="397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3977" w:author="CR#1260r1" w:date="2020-04-07T05:54:00Z">
            <w:rPr>
              <w:rFonts w:asciiTheme="minorHAnsi" w:eastAsiaTheme="minorEastAsia" w:hAnsiTheme="minorHAnsi" w:cstheme="minorBidi"/>
              <w:sz w:val="22"/>
              <w:szCs w:val="22"/>
            </w:rPr>
          </w:rPrChange>
        </w:rPr>
      </w:pPr>
      <w:r w:rsidRPr="00451F5B">
        <w:rPr>
          <w:rPrChange w:id="3978" w:author="CR#1260r1" w:date="2020-04-07T05:54:00Z">
            <w:rPr/>
          </w:rPrChange>
        </w:rPr>
        <w:t>15.8.3.7</w:t>
      </w:r>
      <w:r w:rsidRPr="00451F5B">
        <w:rPr>
          <w:rFonts w:asciiTheme="minorHAnsi" w:eastAsiaTheme="minorEastAsia" w:hAnsiTheme="minorHAnsi" w:cstheme="minorBidi"/>
          <w:sz w:val="22"/>
          <w:szCs w:val="22"/>
          <w:rPrChange w:id="3979" w:author="CR#1260r1" w:date="2020-04-07T05:54:00Z">
            <w:rPr>
              <w:rFonts w:asciiTheme="minorHAnsi" w:eastAsiaTheme="minorEastAsia" w:hAnsiTheme="minorHAnsi" w:cstheme="minorBidi"/>
              <w:sz w:val="22"/>
              <w:szCs w:val="22"/>
            </w:rPr>
          </w:rPrChange>
        </w:rPr>
        <w:tab/>
      </w:r>
      <w:r w:rsidRPr="00451F5B">
        <w:rPr>
          <w:lang w:eastAsia="zh-CN"/>
          <w:rPrChange w:id="3980" w:author="CR#1260r1" w:date="2020-04-07T05:54:00Z">
            <w:rPr>
              <w:lang w:eastAsia="zh-CN"/>
            </w:rPr>
          </w:rPrChange>
        </w:rPr>
        <w:t>MBMS Overload Notification procedure</w:t>
      </w:r>
      <w:r w:rsidRPr="00451F5B">
        <w:rPr>
          <w:rPrChange w:id="3981" w:author="CR#1260r1" w:date="2020-04-07T05:54:00Z">
            <w:rPr/>
          </w:rPrChange>
        </w:rPr>
        <w:tab/>
      </w:r>
      <w:r w:rsidRPr="00451F5B">
        <w:rPr>
          <w:rPrChange w:id="3982" w:author="CR#1260r1" w:date="2020-04-07T05:54:00Z">
            <w:rPr/>
          </w:rPrChange>
        </w:rPr>
        <w:fldChar w:fldCharType="begin" w:fldLock="1"/>
      </w:r>
      <w:r w:rsidRPr="00451F5B">
        <w:rPr>
          <w:rPrChange w:id="3983" w:author="CR#1260r1" w:date="2020-04-07T05:54:00Z">
            <w:rPr/>
          </w:rPrChange>
        </w:rPr>
        <w:instrText xml:space="preserve"> PAGEREF _Toc5894835 \h </w:instrText>
      </w:r>
      <w:r w:rsidRPr="00451F5B">
        <w:rPr>
          <w:rPrChange w:id="3984" w:author="CR#1260r1" w:date="2020-04-07T05:54:00Z">
            <w:rPr/>
          </w:rPrChange>
        </w:rPr>
      </w:r>
      <w:r w:rsidRPr="00451F5B">
        <w:rPr>
          <w:rPrChange w:id="3985" w:author="CR#1260r1" w:date="2020-04-07T05:54:00Z">
            <w:rPr/>
          </w:rPrChange>
        </w:rPr>
        <w:fldChar w:fldCharType="separate"/>
      </w:r>
      <w:r w:rsidRPr="00451F5B">
        <w:rPr>
          <w:rPrChange w:id="3986" w:author="CR#1260r1" w:date="2020-04-07T05:54:00Z">
            <w:rPr/>
          </w:rPrChange>
        </w:rPr>
        <w:t>168</w:t>
      </w:r>
      <w:r w:rsidRPr="00451F5B">
        <w:rPr>
          <w:rPrChange w:id="398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3988" w:author="CR#1260r1" w:date="2020-04-07T05:54:00Z">
            <w:rPr>
              <w:rFonts w:asciiTheme="minorHAnsi" w:eastAsiaTheme="minorEastAsia" w:hAnsiTheme="minorHAnsi" w:cstheme="minorBidi"/>
              <w:sz w:val="22"/>
              <w:szCs w:val="22"/>
            </w:rPr>
          </w:rPrChange>
        </w:rPr>
      </w:pPr>
      <w:r w:rsidRPr="00451F5B">
        <w:rPr>
          <w:rPrChange w:id="3989" w:author="CR#1260r1" w:date="2020-04-07T05:54:00Z">
            <w:rPr/>
          </w:rPrChange>
        </w:rPr>
        <w:t>15.9</w:t>
      </w:r>
      <w:r w:rsidRPr="00451F5B">
        <w:rPr>
          <w:rFonts w:asciiTheme="minorHAnsi" w:eastAsiaTheme="minorEastAsia" w:hAnsiTheme="minorHAnsi" w:cstheme="minorBidi"/>
          <w:sz w:val="22"/>
          <w:szCs w:val="22"/>
          <w:rPrChange w:id="3990" w:author="CR#1260r1" w:date="2020-04-07T05:54:00Z">
            <w:rPr>
              <w:rFonts w:asciiTheme="minorHAnsi" w:eastAsiaTheme="minorEastAsia" w:hAnsiTheme="minorHAnsi" w:cstheme="minorBidi"/>
              <w:sz w:val="22"/>
              <w:szCs w:val="22"/>
            </w:rPr>
          </w:rPrChange>
        </w:rPr>
        <w:tab/>
      </w:r>
      <w:r w:rsidRPr="00451F5B">
        <w:rPr>
          <w:rPrChange w:id="3991" w:author="CR#1260r1" w:date="2020-04-07T05:54:00Z">
            <w:rPr/>
          </w:rPrChange>
        </w:rPr>
        <w:t>M</w:t>
      </w:r>
      <w:r w:rsidRPr="00451F5B">
        <w:rPr>
          <w:lang w:eastAsia="zh-CN"/>
          <w:rPrChange w:id="3992" w:author="CR#1260r1" w:date="2020-04-07T05:54:00Z">
            <w:rPr>
              <w:lang w:eastAsia="zh-CN"/>
            </w:rPr>
          </w:rPrChange>
        </w:rPr>
        <w:t>3</w:t>
      </w:r>
      <w:r w:rsidRPr="00451F5B">
        <w:rPr>
          <w:rPrChange w:id="3993" w:author="CR#1260r1" w:date="2020-04-07T05:54:00Z">
            <w:rPr/>
          </w:rPrChange>
        </w:rPr>
        <w:t xml:space="preserve"> Interface</w:t>
      </w:r>
      <w:r w:rsidRPr="00451F5B">
        <w:rPr>
          <w:rPrChange w:id="3994" w:author="CR#1260r1" w:date="2020-04-07T05:54:00Z">
            <w:rPr/>
          </w:rPrChange>
        </w:rPr>
        <w:tab/>
      </w:r>
      <w:r w:rsidRPr="00451F5B">
        <w:rPr>
          <w:rPrChange w:id="3995" w:author="CR#1260r1" w:date="2020-04-07T05:54:00Z">
            <w:rPr/>
          </w:rPrChange>
        </w:rPr>
        <w:fldChar w:fldCharType="begin" w:fldLock="1"/>
      </w:r>
      <w:r w:rsidRPr="00451F5B">
        <w:rPr>
          <w:rPrChange w:id="3996" w:author="CR#1260r1" w:date="2020-04-07T05:54:00Z">
            <w:rPr/>
          </w:rPrChange>
        </w:rPr>
        <w:instrText xml:space="preserve"> PAGEREF _Toc5894836 \h </w:instrText>
      </w:r>
      <w:r w:rsidRPr="00451F5B">
        <w:rPr>
          <w:rPrChange w:id="3997" w:author="CR#1260r1" w:date="2020-04-07T05:54:00Z">
            <w:rPr/>
          </w:rPrChange>
        </w:rPr>
      </w:r>
      <w:r w:rsidRPr="00451F5B">
        <w:rPr>
          <w:rPrChange w:id="3998" w:author="CR#1260r1" w:date="2020-04-07T05:54:00Z">
            <w:rPr/>
          </w:rPrChange>
        </w:rPr>
        <w:fldChar w:fldCharType="separate"/>
      </w:r>
      <w:r w:rsidRPr="00451F5B">
        <w:rPr>
          <w:rPrChange w:id="3999" w:author="CR#1260r1" w:date="2020-04-07T05:54:00Z">
            <w:rPr/>
          </w:rPrChange>
        </w:rPr>
        <w:t>168</w:t>
      </w:r>
      <w:r w:rsidRPr="00451F5B">
        <w:rPr>
          <w:rPrChange w:id="400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001" w:author="CR#1260r1" w:date="2020-04-07T05:54:00Z">
            <w:rPr>
              <w:rFonts w:asciiTheme="minorHAnsi" w:eastAsiaTheme="minorEastAsia" w:hAnsiTheme="minorHAnsi" w:cstheme="minorBidi"/>
              <w:sz w:val="22"/>
              <w:szCs w:val="22"/>
            </w:rPr>
          </w:rPrChange>
        </w:rPr>
      </w:pPr>
      <w:r w:rsidRPr="00451F5B">
        <w:rPr>
          <w:rPrChange w:id="4002" w:author="CR#1260r1" w:date="2020-04-07T05:54:00Z">
            <w:rPr/>
          </w:rPrChange>
        </w:rPr>
        <w:t>15.9.1</w:t>
      </w:r>
      <w:r w:rsidRPr="00451F5B">
        <w:rPr>
          <w:rFonts w:asciiTheme="minorHAnsi" w:eastAsiaTheme="minorEastAsia" w:hAnsiTheme="minorHAnsi" w:cstheme="minorBidi"/>
          <w:sz w:val="22"/>
          <w:szCs w:val="22"/>
          <w:rPrChange w:id="4003" w:author="CR#1260r1" w:date="2020-04-07T05:54:00Z">
            <w:rPr>
              <w:rFonts w:asciiTheme="minorHAnsi" w:eastAsiaTheme="minorEastAsia" w:hAnsiTheme="minorHAnsi" w:cstheme="minorBidi"/>
              <w:sz w:val="22"/>
              <w:szCs w:val="22"/>
            </w:rPr>
          </w:rPrChange>
        </w:rPr>
        <w:tab/>
      </w:r>
      <w:r w:rsidRPr="00451F5B">
        <w:rPr>
          <w:rPrChange w:id="4004" w:author="CR#1260r1" w:date="2020-04-07T05:54:00Z">
            <w:rPr/>
          </w:rPrChange>
        </w:rPr>
        <w:t>M</w:t>
      </w:r>
      <w:r w:rsidRPr="00451F5B">
        <w:rPr>
          <w:lang w:eastAsia="zh-CN"/>
          <w:rPrChange w:id="4005" w:author="CR#1260r1" w:date="2020-04-07T05:54:00Z">
            <w:rPr>
              <w:lang w:eastAsia="zh-CN"/>
            </w:rPr>
          </w:rPrChange>
        </w:rPr>
        <w:t>3</w:t>
      </w:r>
      <w:r w:rsidRPr="00451F5B">
        <w:rPr>
          <w:rPrChange w:id="4006" w:author="CR#1260r1" w:date="2020-04-07T05:54:00Z">
            <w:rPr/>
          </w:rPrChange>
        </w:rPr>
        <w:t xml:space="preserve"> Control Plane</w:t>
      </w:r>
      <w:r w:rsidRPr="00451F5B">
        <w:rPr>
          <w:rPrChange w:id="4007" w:author="CR#1260r1" w:date="2020-04-07T05:54:00Z">
            <w:rPr/>
          </w:rPrChange>
        </w:rPr>
        <w:tab/>
      </w:r>
      <w:r w:rsidRPr="00451F5B">
        <w:rPr>
          <w:rPrChange w:id="4008" w:author="CR#1260r1" w:date="2020-04-07T05:54:00Z">
            <w:rPr/>
          </w:rPrChange>
        </w:rPr>
        <w:fldChar w:fldCharType="begin" w:fldLock="1"/>
      </w:r>
      <w:r w:rsidRPr="00451F5B">
        <w:rPr>
          <w:rPrChange w:id="4009" w:author="CR#1260r1" w:date="2020-04-07T05:54:00Z">
            <w:rPr/>
          </w:rPrChange>
        </w:rPr>
        <w:instrText xml:space="preserve"> PAGEREF _Toc5894837 \h </w:instrText>
      </w:r>
      <w:r w:rsidRPr="00451F5B">
        <w:rPr>
          <w:rPrChange w:id="4010" w:author="CR#1260r1" w:date="2020-04-07T05:54:00Z">
            <w:rPr/>
          </w:rPrChange>
        </w:rPr>
      </w:r>
      <w:r w:rsidRPr="00451F5B">
        <w:rPr>
          <w:rPrChange w:id="4011" w:author="CR#1260r1" w:date="2020-04-07T05:54:00Z">
            <w:rPr/>
          </w:rPrChange>
        </w:rPr>
        <w:fldChar w:fldCharType="separate"/>
      </w:r>
      <w:r w:rsidRPr="00451F5B">
        <w:rPr>
          <w:rPrChange w:id="4012" w:author="CR#1260r1" w:date="2020-04-07T05:54:00Z">
            <w:rPr/>
          </w:rPrChange>
        </w:rPr>
        <w:t>168</w:t>
      </w:r>
      <w:r w:rsidRPr="00451F5B">
        <w:rPr>
          <w:rPrChange w:id="401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014" w:author="CR#1260r1" w:date="2020-04-07T05:54:00Z">
            <w:rPr>
              <w:rFonts w:asciiTheme="minorHAnsi" w:eastAsiaTheme="minorEastAsia" w:hAnsiTheme="minorHAnsi" w:cstheme="minorBidi"/>
              <w:sz w:val="22"/>
              <w:szCs w:val="22"/>
            </w:rPr>
          </w:rPrChange>
        </w:rPr>
      </w:pPr>
      <w:r w:rsidRPr="00451F5B">
        <w:rPr>
          <w:rPrChange w:id="4015" w:author="CR#1260r1" w:date="2020-04-07T05:54:00Z">
            <w:rPr/>
          </w:rPrChange>
        </w:rPr>
        <w:t>15.9.2</w:t>
      </w:r>
      <w:r w:rsidRPr="00451F5B">
        <w:rPr>
          <w:rFonts w:asciiTheme="minorHAnsi" w:eastAsiaTheme="minorEastAsia" w:hAnsiTheme="minorHAnsi" w:cstheme="minorBidi"/>
          <w:sz w:val="22"/>
          <w:szCs w:val="22"/>
          <w:rPrChange w:id="4016" w:author="CR#1260r1" w:date="2020-04-07T05:54:00Z">
            <w:rPr>
              <w:rFonts w:asciiTheme="minorHAnsi" w:eastAsiaTheme="minorEastAsia" w:hAnsiTheme="minorHAnsi" w:cstheme="minorBidi"/>
              <w:sz w:val="22"/>
              <w:szCs w:val="22"/>
            </w:rPr>
          </w:rPrChange>
        </w:rPr>
        <w:tab/>
      </w:r>
      <w:r w:rsidRPr="00451F5B">
        <w:rPr>
          <w:rPrChange w:id="4017" w:author="CR#1260r1" w:date="2020-04-07T05:54:00Z">
            <w:rPr/>
          </w:rPrChange>
        </w:rPr>
        <w:t>M</w:t>
      </w:r>
      <w:r w:rsidRPr="00451F5B">
        <w:rPr>
          <w:lang w:eastAsia="zh-CN"/>
          <w:rPrChange w:id="4018" w:author="CR#1260r1" w:date="2020-04-07T05:54:00Z">
            <w:rPr>
              <w:lang w:eastAsia="zh-CN"/>
            </w:rPr>
          </w:rPrChange>
        </w:rPr>
        <w:t>3</w:t>
      </w:r>
      <w:r w:rsidRPr="00451F5B">
        <w:rPr>
          <w:rPrChange w:id="4019" w:author="CR#1260r1" w:date="2020-04-07T05:54:00Z">
            <w:rPr/>
          </w:rPrChange>
        </w:rPr>
        <w:t xml:space="preserve"> Interface Functions</w:t>
      </w:r>
      <w:r w:rsidRPr="00451F5B">
        <w:rPr>
          <w:rPrChange w:id="4020" w:author="CR#1260r1" w:date="2020-04-07T05:54:00Z">
            <w:rPr/>
          </w:rPrChange>
        </w:rPr>
        <w:tab/>
      </w:r>
      <w:r w:rsidRPr="00451F5B">
        <w:rPr>
          <w:rPrChange w:id="4021" w:author="CR#1260r1" w:date="2020-04-07T05:54:00Z">
            <w:rPr/>
          </w:rPrChange>
        </w:rPr>
        <w:fldChar w:fldCharType="begin" w:fldLock="1"/>
      </w:r>
      <w:r w:rsidRPr="00451F5B">
        <w:rPr>
          <w:rPrChange w:id="4022" w:author="CR#1260r1" w:date="2020-04-07T05:54:00Z">
            <w:rPr/>
          </w:rPrChange>
        </w:rPr>
        <w:instrText xml:space="preserve"> PAGEREF _Toc5894838 \h </w:instrText>
      </w:r>
      <w:r w:rsidRPr="00451F5B">
        <w:rPr>
          <w:rPrChange w:id="4023" w:author="CR#1260r1" w:date="2020-04-07T05:54:00Z">
            <w:rPr/>
          </w:rPrChange>
        </w:rPr>
      </w:r>
      <w:r w:rsidRPr="00451F5B">
        <w:rPr>
          <w:rPrChange w:id="4024" w:author="CR#1260r1" w:date="2020-04-07T05:54:00Z">
            <w:rPr/>
          </w:rPrChange>
        </w:rPr>
        <w:fldChar w:fldCharType="separate"/>
      </w:r>
      <w:r w:rsidRPr="00451F5B">
        <w:rPr>
          <w:rPrChange w:id="4025" w:author="CR#1260r1" w:date="2020-04-07T05:54:00Z">
            <w:rPr/>
          </w:rPrChange>
        </w:rPr>
        <w:t>169</w:t>
      </w:r>
      <w:r w:rsidRPr="00451F5B">
        <w:rPr>
          <w:rPrChange w:id="402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027" w:author="CR#1260r1" w:date="2020-04-07T05:54:00Z">
            <w:rPr>
              <w:rFonts w:asciiTheme="minorHAnsi" w:eastAsiaTheme="minorEastAsia" w:hAnsiTheme="minorHAnsi" w:cstheme="minorBidi"/>
              <w:sz w:val="22"/>
              <w:szCs w:val="22"/>
            </w:rPr>
          </w:rPrChange>
        </w:rPr>
      </w:pPr>
      <w:r w:rsidRPr="00451F5B">
        <w:rPr>
          <w:rPrChange w:id="4028" w:author="CR#1260r1" w:date="2020-04-07T05:54:00Z">
            <w:rPr/>
          </w:rPrChange>
        </w:rPr>
        <w:t>15.9.2.1</w:t>
      </w:r>
      <w:r w:rsidRPr="00451F5B">
        <w:rPr>
          <w:rFonts w:asciiTheme="minorHAnsi" w:eastAsiaTheme="minorEastAsia" w:hAnsiTheme="minorHAnsi" w:cstheme="minorBidi"/>
          <w:sz w:val="22"/>
          <w:szCs w:val="22"/>
          <w:rPrChange w:id="4029" w:author="CR#1260r1" w:date="2020-04-07T05:54:00Z">
            <w:rPr>
              <w:rFonts w:asciiTheme="minorHAnsi" w:eastAsiaTheme="minorEastAsia" w:hAnsiTheme="minorHAnsi" w:cstheme="minorBidi"/>
              <w:sz w:val="22"/>
              <w:szCs w:val="22"/>
            </w:rPr>
          </w:rPrChange>
        </w:rPr>
        <w:tab/>
      </w:r>
      <w:r w:rsidRPr="00451F5B">
        <w:rPr>
          <w:rPrChange w:id="4030" w:author="CR#1260r1" w:date="2020-04-07T05:54:00Z">
            <w:rPr/>
          </w:rPrChange>
        </w:rPr>
        <w:t>General</w:t>
      </w:r>
      <w:r w:rsidRPr="00451F5B">
        <w:rPr>
          <w:rPrChange w:id="4031" w:author="CR#1260r1" w:date="2020-04-07T05:54:00Z">
            <w:rPr/>
          </w:rPrChange>
        </w:rPr>
        <w:tab/>
      </w:r>
      <w:r w:rsidRPr="00451F5B">
        <w:rPr>
          <w:rPrChange w:id="4032" w:author="CR#1260r1" w:date="2020-04-07T05:54:00Z">
            <w:rPr/>
          </w:rPrChange>
        </w:rPr>
        <w:fldChar w:fldCharType="begin" w:fldLock="1"/>
      </w:r>
      <w:r w:rsidRPr="00451F5B">
        <w:rPr>
          <w:rPrChange w:id="4033" w:author="CR#1260r1" w:date="2020-04-07T05:54:00Z">
            <w:rPr/>
          </w:rPrChange>
        </w:rPr>
        <w:instrText xml:space="preserve"> PAGEREF _Toc5894839 \h </w:instrText>
      </w:r>
      <w:r w:rsidRPr="00451F5B">
        <w:rPr>
          <w:rPrChange w:id="4034" w:author="CR#1260r1" w:date="2020-04-07T05:54:00Z">
            <w:rPr/>
          </w:rPrChange>
        </w:rPr>
      </w:r>
      <w:r w:rsidRPr="00451F5B">
        <w:rPr>
          <w:rPrChange w:id="4035" w:author="CR#1260r1" w:date="2020-04-07T05:54:00Z">
            <w:rPr/>
          </w:rPrChange>
        </w:rPr>
        <w:fldChar w:fldCharType="separate"/>
      </w:r>
      <w:r w:rsidRPr="00451F5B">
        <w:rPr>
          <w:rPrChange w:id="4036" w:author="CR#1260r1" w:date="2020-04-07T05:54:00Z">
            <w:rPr/>
          </w:rPrChange>
        </w:rPr>
        <w:t>169</w:t>
      </w:r>
      <w:r w:rsidRPr="00451F5B">
        <w:rPr>
          <w:rPrChange w:id="403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038" w:author="CR#1260r1" w:date="2020-04-07T05:54:00Z">
            <w:rPr>
              <w:rFonts w:asciiTheme="minorHAnsi" w:eastAsiaTheme="minorEastAsia" w:hAnsiTheme="minorHAnsi" w:cstheme="minorBidi"/>
              <w:sz w:val="22"/>
              <w:szCs w:val="22"/>
            </w:rPr>
          </w:rPrChange>
        </w:rPr>
      </w:pPr>
      <w:r w:rsidRPr="00451F5B">
        <w:rPr>
          <w:rPrChange w:id="4039" w:author="CR#1260r1" w:date="2020-04-07T05:54:00Z">
            <w:rPr/>
          </w:rPrChange>
        </w:rPr>
        <w:t>15.9.2.2</w:t>
      </w:r>
      <w:r w:rsidRPr="00451F5B">
        <w:rPr>
          <w:rFonts w:asciiTheme="minorHAnsi" w:eastAsiaTheme="minorEastAsia" w:hAnsiTheme="minorHAnsi" w:cstheme="minorBidi"/>
          <w:sz w:val="22"/>
          <w:szCs w:val="22"/>
          <w:rPrChange w:id="4040" w:author="CR#1260r1" w:date="2020-04-07T05:54:00Z">
            <w:rPr>
              <w:rFonts w:asciiTheme="minorHAnsi" w:eastAsiaTheme="minorEastAsia" w:hAnsiTheme="minorHAnsi" w:cstheme="minorBidi"/>
              <w:sz w:val="22"/>
              <w:szCs w:val="22"/>
            </w:rPr>
          </w:rPrChange>
        </w:rPr>
        <w:tab/>
      </w:r>
      <w:r w:rsidRPr="00451F5B">
        <w:rPr>
          <w:rPrChange w:id="4041" w:author="CR#1260r1" w:date="2020-04-07T05:54:00Z">
            <w:rPr/>
          </w:rPrChange>
        </w:rPr>
        <w:t>MBMS Session Handling Function</w:t>
      </w:r>
      <w:r w:rsidRPr="00451F5B">
        <w:rPr>
          <w:rPrChange w:id="4042" w:author="CR#1260r1" w:date="2020-04-07T05:54:00Z">
            <w:rPr/>
          </w:rPrChange>
        </w:rPr>
        <w:tab/>
      </w:r>
      <w:r w:rsidRPr="00451F5B">
        <w:rPr>
          <w:rPrChange w:id="4043" w:author="CR#1260r1" w:date="2020-04-07T05:54:00Z">
            <w:rPr/>
          </w:rPrChange>
        </w:rPr>
        <w:fldChar w:fldCharType="begin" w:fldLock="1"/>
      </w:r>
      <w:r w:rsidRPr="00451F5B">
        <w:rPr>
          <w:rPrChange w:id="4044" w:author="CR#1260r1" w:date="2020-04-07T05:54:00Z">
            <w:rPr/>
          </w:rPrChange>
        </w:rPr>
        <w:instrText xml:space="preserve"> PAGEREF _Toc5894840 \h </w:instrText>
      </w:r>
      <w:r w:rsidRPr="00451F5B">
        <w:rPr>
          <w:rPrChange w:id="4045" w:author="CR#1260r1" w:date="2020-04-07T05:54:00Z">
            <w:rPr/>
          </w:rPrChange>
        </w:rPr>
      </w:r>
      <w:r w:rsidRPr="00451F5B">
        <w:rPr>
          <w:rPrChange w:id="4046" w:author="CR#1260r1" w:date="2020-04-07T05:54:00Z">
            <w:rPr/>
          </w:rPrChange>
        </w:rPr>
        <w:fldChar w:fldCharType="separate"/>
      </w:r>
      <w:r w:rsidRPr="00451F5B">
        <w:rPr>
          <w:rPrChange w:id="4047" w:author="CR#1260r1" w:date="2020-04-07T05:54:00Z">
            <w:rPr/>
          </w:rPrChange>
        </w:rPr>
        <w:t>169</w:t>
      </w:r>
      <w:r w:rsidRPr="00451F5B">
        <w:rPr>
          <w:rPrChange w:id="404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049" w:author="CR#1260r1" w:date="2020-04-07T05:54:00Z">
            <w:rPr>
              <w:rFonts w:asciiTheme="minorHAnsi" w:eastAsiaTheme="minorEastAsia" w:hAnsiTheme="minorHAnsi" w:cstheme="minorBidi"/>
              <w:sz w:val="22"/>
              <w:szCs w:val="22"/>
            </w:rPr>
          </w:rPrChange>
        </w:rPr>
      </w:pPr>
      <w:r w:rsidRPr="00451F5B">
        <w:rPr>
          <w:rPrChange w:id="4050" w:author="CR#1260r1" w:date="2020-04-07T05:54:00Z">
            <w:rPr/>
          </w:rPrChange>
        </w:rPr>
        <w:t>15.9.2.</w:t>
      </w:r>
      <w:r w:rsidRPr="00451F5B">
        <w:rPr>
          <w:lang w:eastAsia="zh-CN"/>
          <w:rPrChange w:id="4051" w:author="CR#1260r1" w:date="2020-04-07T05:54:00Z">
            <w:rPr>
              <w:lang w:eastAsia="zh-CN"/>
            </w:rPr>
          </w:rPrChange>
        </w:rPr>
        <w:t>3</w:t>
      </w:r>
      <w:r w:rsidRPr="00451F5B">
        <w:rPr>
          <w:rFonts w:asciiTheme="minorHAnsi" w:eastAsiaTheme="minorEastAsia" w:hAnsiTheme="minorHAnsi" w:cstheme="minorBidi"/>
          <w:sz w:val="22"/>
          <w:szCs w:val="22"/>
          <w:rPrChange w:id="4052" w:author="CR#1260r1" w:date="2020-04-07T05:54:00Z">
            <w:rPr>
              <w:rFonts w:asciiTheme="minorHAnsi" w:eastAsiaTheme="minorEastAsia" w:hAnsiTheme="minorHAnsi" w:cstheme="minorBidi"/>
              <w:sz w:val="22"/>
              <w:szCs w:val="22"/>
            </w:rPr>
          </w:rPrChange>
        </w:rPr>
        <w:tab/>
      </w:r>
      <w:r w:rsidRPr="00451F5B">
        <w:rPr>
          <w:rPrChange w:id="4053" w:author="CR#1260r1" w:date="2020-04-07T05:54:00Z">
            <w:rPr/>
          </w:rPrChange>
        </w:rPr>
        <w:t>M</w:t>
      </w:r>
      <w:r w:rsidRPr="00451F5B">
        <w:rPr>
          <w:lang w:eastAsia="zh-CN"/>
          <w:rPrChange w:id="4054" w:author="CR#1260r1" w:date="2020-04-07T05:54:00Z">
            <w:rPr>
              <w:lang w:eastAsia="zh-CN"/>
            </w:rPr>
          </w:rPrChange>
        </w:rPr>
        <w:t>3</w:t>
      </w:r>
      <w:r w:rsidRPr="00451F5B">
        <w:rPr>
          <w:rPrChange w:id="4055" w:author="CR#1260r1" w:date="2020-04-07T05:54:00Z">
            <w:rPr/>
          </w:rPrChange>
        </w:rPr>
        <w:t xml:space="preserve"> Interface Management Function</w:t>
      </w:r>
      <w:r w:rsidRPr="00451F5B">
        <w:rPr>
          <w:rPrChange w:id="4056" w:author="CR#1260r1" w:date="2020-04-07T05:54:00Z">
            <w:rPr/>
          </w:rPrChange>
        </w:rPr>
        <w:tab/>
      </w:r>
      <w:r w:rsidRPr="00451F5B">
        <w:rPr>
          <w:rPrChange w:id="4057" w:author="CR#1260r1" w:date="2020-04-07T05:54:00Z">
            <w:rPr/>
          </w:rPrChange>
        </w:rPr>
        <w:fldChar w:fldCharType="begin" w:fldLock="1"/>
      </w:r>
      <w:r w:rsidRPr="00451F5B">
        <w:rPr>
          <w:rPrChange w:id="4058" w:author="CR#1260r1" w:date="2020-04-07T05:54:00Z">
            <w:rPr/>
          </w:rPrChange>
        </w:rPr>
        <w:instrText xml:space="preserve"> PAGEREF _Toc5894841 \h </w:instrText>
      </w:r>
      <w:r w:rsidRPr="00451F5B">
        <w:rPr>
          <w:rPrChange w:id="4059" w:author="CR#1260r1" w:date="2020-04-07T05:54:00Z">
            <w:rPr/>
          </w:rPrChange>
        </w:rPr>
      </w:r>
      <w:r w:rsidRPr="00451F5B">
        <w:rPr>
          <w:rPrChange w:id="4060" w:author="CR#1260r1" w:date="2020-04-07T05:54:00Z">
            <w:rPr/>
          </w:rPrChange>
        </w:rPr>
        <w:fldChar w:fldCharType="separate"/>
      </w:r>
      <w:r w:rsidRPr="00451F5B">
        <w:rPr>
          <w:rPrChange w:id="4061" w:author="CR#1260r1" w:date="2020-04-07T05:54:00Z">
            <w:rPr/>
          </w:rPrChange>
        </w:rPr>
        <w:t>169</w:t>
      </w:r>
      <w:r w:rsidRPr="00451F5B">
        <w:rPr>
          <w:rPrChange w:id="406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063" w:author="CR#1260r1" w:date="2020-04-07T05:54:00Z">
            <w:rPr>
              <w:rFonts w:asciiTheme="minorHAnsi" w:eastAsiaTheme="minorEastAsia" w:hAnsiTheme="minorHAnsi" w:cstheme="minorBidi"/>
              <w:sz w:val="22"/>
              <w:szCs w:val="22"/>
            </w:rPr>
          </w:rPrChange>
        </w:rPr>
      </w:pPr>
      <w:r w:rsidRPr="00451F5B">
        <w:rPr>
          <w:rPrChange w:id="4064" w:author="CR#1260r1" w:date="2020-04-07T05:54:00Z">
            <w:rPr/>
          </w:rPrChange>
        </w:rPr>
        <w:t>15.9.2.4</w:t>
      </w:r>
      <w:r w:rsidRPr="00451F5B">
        <w:rPr>
          <w:rFonts w:asciiTheme="minorHAnsi" w:eastAsiaTheme="minorEastAsia" w:hAnsiTheme="minorHAnsi" w:cstheme="minorBidi"/>
          <w:sz w:val="22"/>
          <w:szCs w:val="22"/>
          <w:rPrChange w:id="4065" w:author="CR#1260r1" w:date="2020-04-07T05:54:00Z">
            <w:rPr>
              <w:rFonts w:asciiTheme="minorHAnsi" w:eastAsiaTheme="minorEastAsia" w:hAnsiTheme="minorHAnsi" w:cstheme="minorBidi"/>
              <w:sz w:val="22"/>
              <w:szCs w:val="22"/>
            </w:rPr>
          </w:rPrChange>
        </w:rPr>
        <w:tab/>
      </w:r>
      <w:r w:rsidRPr="00451F5B">
        <w:rPr>
          <w:lang w:eastAsia="zh-CN"/>
          <w:rPrChange w:id="4066" w:author="CR#1260r1" w:date="2020-04-07T05:54:00Z">
            <w:rPr>
              <w:lang w:eastAsia="zh-CN"/>
            </w:rPr>
          </w:rPrChange>
        </w:rPr>
        <w:t>M3 Configuration Function</w:t>
      </w:r>
      <w:r w:rsidRPr="00451F5B">
        <w:rPr>
          <w:rPrChange w:id="4067" w:author="CR#1260r1" w:date="2020-04-07T05:54:00Z">
            <w:rPr/>
          </w:rPrChange>
        </w:rPr>
        <w:tab/>
      </w:r>
      <w:r w:rsidRPr="00451F5B">
        <w:rPr>
          <w:rPrChange w:id="4068" w:author="CR#1260r1" w:date="2020-04-07T05:54:00Z">
            <w:rPr/>
          </w:rPrChange>
        </w:rPr>
        <w:fldChar w:fldCharType="begin" w:fldLock="1"/>
      </w:r>
      <w:r w:rsidRPr="00451F5B">
        <w:rPr>
          <w:rPrChange w:id="4069" w:author="CR#1260r1" w:date="2020-04-07T05:54:00Z">
            <w:rPr/>
          </w:rPrChange>
        </w:rPr>
        <w:instrText xml:space="preserve"> PAGEREF _Toc5894842 \h </w:instrText>
      </w:r>
      <w:r w:rsidRPr="00451F5B">
        <w:rPr>
          <w:rPrChange w:id="4070" w:author="CR#1260r1" w:date="2020-04-07T05:54:00Z">
            <w:rPr/>
          </w:rPrChange>
        </w:rPr>
      </w:r>
      <w:r w:rsidRPr="00451F5B">
        <w:rPr>
          <w:rPrChange w:id="4071" w:author="CR#1260r1" w:date="2020-04-07T05:54:00Z">
            <w:rPr/>
          </w:rPrChange>
        </w:rPr>
        <w:fldChar w:fldCharType="separate"/>
      </w:r>
      <w:r w:rsidRPr="00451F5B">
        <w:rPr>
          <w:rPrChange w:id="4072" w:author="CR#1260r1" w:date="2020-04-07T05:54:00Z">
            <w:rPr/>
          </w:rPrChange>
        </w:rPr>
        <w:t>170</w:t>
      </w:r>
      <w:r w:rsidRPr="00451F5B">
        <w:rPr>
          <w:rPrChange w:id="407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074" w:author="CR#1260r1" w:date="2020-04-07T05:54:00Z">
            <w:rPr>
              <w:rFonts w:asciiTheme="minorHAnsi" w:eastAsiaTheme="minorEastAsia" w:hAnsiTheme="minorHAnsi" w:cstheme="minorBidi"/>
              <w:sz w:val="22"/>
              <w:szCs w:val="22"/>
            </w:rPr>
          </w:rPrChange>
        </w:rPr>
      </w:pPr>
      <w:r w:rsidRPr="00451F5B">
        <w:rPr>
          <w:rPrChange w:id="4075" w:author="CR#1260r1" w:date="2020-04-07T05:54:00Z">
            <w:rPr/>
          </w:rPrChange>
        </w:rPr>
        <w:t>15.9.3</w:t>
      </w:r>
      <w:r w:rsidRPr="00451F5B">
        <w:rPr>
          <w:rFonts w:asciiTheme="minorHAnsi" w:eastAsiaTheme="minorEastAsia" w:hAnsiTheme="minorHAnsi" w:cstheme="minorBidi"/>
          <w:sz w:val="22"/>
          <w:szCs w:val="22"/>
          <w:rPrChange w:id="4076" w:author="CR#1260r1" w:date="2020-04-07T05:54:00Z">
            <w:rPr>
              <w:rFonts w:asciiTheme="minorHAnsi" w:eastAsiaTheme="minorEastAsia" w:hAnsiTheme="minorHAnsi" w:cstheme="minorBidi"/>
              <w:sz w:val="22"/>
              <w:szCs w:val="22"/>
            </w:rPr>
          </w:rPrChange>
        </w:rPr>
        <w:tab/>
      </w:r>
      <w:r w:rsidRPr="00451F5B">
        <w:rPr>
          <w:rPrChange w:id="4077" w:author="CR#1260r1" w:date="2020-04-07T05:54:00Z">
            <w:rPr/>
          </w:rPrChange>
        </w:rPr>
        <w:t>M</w:t>
      </w:r>
      <w:r w:rsidRPr="00451F5B">
        <w:rPr>
          <w:lang w:eastAsia="zh-CN"/>
          <w:rPrChange w:id="4078" w:author="CR#1260r1" w:date="2020-04-07T05:54:00Z">
            <w:rPr>
              <w:lang w:eastAsia="zh-CN"/>
            </w:rPr>
          </w:rPrChange>
        </w:rPr>
        <w:t>3</w:t>
      </w:r>
      <w:r w:rsidRPr="00451F5B">
        <w:rPr>
          <w:rPrChange w:id="4079" w:author="CR#1260r1" w:date="2020-04-07T05:54:00Z">
            <w:rPr/>
          </w:rPrChange>
        </w:rPr>
        <w:t xml:space="preserve"> Interface Signalling Procedures</w:t>
      </w:r>
      <w:r w:rsidRPr="00451F5B">
        <w:rPr>
          <w:rPrChange w:id="4080" w:author="CR#1260r1" w:date="2020-04-07T05:54:00Z">
            <w:rPr/>
          </w:rPrChange>
        </w:rPr>
        <w:tab/>
      </w:r>
      <w:r w:rsidRPr="00451F5B">
        <w:rPr>
          <w:rPrChange w:id="4081" w:author="CR#1260r1" w:date="2020-04-07T05:54:00Z">
            <w:rPr/>
          </w:rPrChange>
        </w:rPr>
        <w:fldChar w:fldCharType="begin" w:fldLock="1"/>
      </w:r>
      <w:r w:rsidRPr="00451F5B">
        <w:rPr>
          <w:rPrChange w:id="4082" w:author="CR#1260r1" w:date="2020-04-07T05:54:00Z">
            <w:rPr/>
          </w:rPrChange>
        </w:rPr>
        <w:instrText xml:space="preserve"> PAGEREF _Toc5894843 \h </w:instrText>
      </w:r>
      <w:r w:rsidRPr="00451F5B">
        <w:rPr>
          <w:rPrChange w:id="4083" w:author="CR#1260r1" w:date="2020-04-07T05:54:00Z">
            <w:rPr/>
          </w:rPrChange>
        </w:rPr>
      </w:r>
      <w:r w:rsidRPr="00451F5B">
        <w:rPr>
          <w:rPrChange w:id="4084" w:author="CR#1260r1" w:date="2020-04-07T05:54:00Z">
            <w:rPr/>
          </w:rPrChange>
        </w:rPr>
        <w:fldChar w:fldCharType="separate"/>
      </w:r>
      <w:r w:rsidRPr="00451F5B">
        <w:rPr>
          <w:rPrChange w:id="4085" w:author="CR#1260r1" w:date="2020-04-07T05:54:00Z">
            <w:rPr/>
          </w:rPrChange>
        </w:rPr>
        <w:t>170</w:t>
      </w:r>
      <w:r w:rsidRPr="00451F5B">
        <w:rPr>
          <w:rPrChange w:id="408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087" w:author="CR#1260r1" w:date="2020-04-07T05:54:00Z">
            <w:rPr>
              <w:rFonts w:asciiTheme="minorHAnsi" w:eastAsiaTheme="minorEastAsia" w:hAnsiTheme="minorHAnsi" w:cstheme="minorBidi"/>
              <w:sz w:val="22"/>
              <w:szCs w:val="22"/>
            </w:rPr>
          </w:rPrChange>
        </w:rPr>
      </w:pPr>
      <w:r w:rsidRPr="00451F5B">
        <w:rPr>
          <w:rPrChange w:id="4088" w:author="CR#1260r1" w:date="2020-04-07T05:54:00Z">
            <w:rPr/>
          </w:rPrChange>
        </w:rPr>
        <w:t>15.9.</w:t>
      </w:r>
      <w:r w:rsidRPr="00451F5B">
        <w:rPr>
          <w:lang w:eastAsia="zh-CN"/>
          <w:rPrChange w:id="4089" w:author="CR#1260r1" w:date="2020-04-07T05:54:00Z">
            <w:rPr>
              <w:lang w:eastAsia="zh-CN"/>
            </w:rPr>
          </w:rPrChange>
        </w:rPr>
        <w:t>3</w:t>
      </w:r>
      <w:r w:rsidRPr="00451F5B">
        <w:rPr>
          <w:rPrChange w:id="4090" w:author="CR#1260r1" w:date="2020-04-07T05:54:00Z">
            <w:rPr/>
          </w:rPrChange>
        </w:rPr>
        <w:t>.1</w:t>
      </w:r>
      <w:r w:rsidRPr="00451F5B">
        <w:rPr>
          <w:rFonts w:asciiTheme="minorHAnsi" w:eastAsiaTheme="minorEastAsia" w:hAnsiTheme="minorHAnsi" w:cstheme="minorBidi"/>
          <w:sz w:val="22"/>
          <w:szCs w:val="22"/>
          <w:rPrChange w:id="4091" w:author="CR#1260r1" w:date="2020-04-07T05:54:00Z">
            <w:rPr>
              <w:rFonts w:asciiTheme="minorHAnsi" w:eastAsiaTheme="minorEastAsia" w:hAnsiTheme="minorHAnsi" w:cstheme="minorBidi"/>
              <w:sz w:val="22"/>
              <w:szCs w:val="22"/>
            </w:rPr>
          </w:rPrChange>
        </w:rPr>
        <w:tab/>
      </w:r>
      <w:r w:rsidRPr="00451F5B">
        <w:rPr>
          <w:rPrChange w:id="4092" w:author="CR#1260r1" w:date="2020-04-07T05:54:00Z">
            <w:rPr/>
          </w:rPrChange>
        </w:rPr>
        <w:t>General</w:t>
      </w:r>
      <w:r w:rsidRPr="00451F5B">
        <w:rPr>
          <w:rPrChange w:id="4093" w:author="CR#1260r1" w:date="2020-04-07T05:54:00Z">
            <w:rPr/>
          </w:rPrChange>
        </w:rPr>
        <w:tab/>
      </w:r>
      <w:r w:rsidRPr="00451F5B">
        <w:rPr>
          <w:rPrChange w:id="4094" w:author="CR#1260r1" w:date="2020-04-07T05:54:00Z">
            <w:rPr/>
          </w:rPrChange>
        </w:rPr>
        <w:fldChar w:fldCharType="begin" w:fldLock="1"/>
      </w:r>
      <w:r w:rsidRPr="00451F5B">
        <w:rPr>
          <w:rPrChange w:id="4095" w:author="CR#1260r1" w:date="2020-04-07T05:54:00Z">
            <w:rPr/>
          </w:rPrChange>
        </w:rPr>
        <w:instrText xml:space="preserve"> PAGEREF _Toc5894844 \h </w:instrText>
      </w:r>
      <w:r w:rsidRPr="00451F5B">
        <w:rPr>
          <w:rPrChange w:id="4096" w:author="CR#1260r1" w:date="2020-04-07T05:54:00Z">
            <w:rPr/>
          </w:rPrChange>
        </w:rPr>
      </w:r>
      <w:r w:rsidRPr="00451F5B">
        <w:rPr>
          <w:rPrChange w:id="4097" w:author="CR#1260r1" w:date="2020-04-07T05:54:00Z">
            <w:rPr/>
          </w:rPrChange>
        </w:rPr>
        <w:fldChar w:fldCharType="separate"/>
      </w:r>
      <w:r w:rsidRPr="00451F5B">
        <w:rPr>
          <w:rPrChange w:id="4098" w:author="CR#1260r1" w:date="2020-04-07T05:54:00Z">
            <w:rPr/>
          </w:rPrChange>
        </w:rPr>
        <w:t>170</w:t>
      </w:r>
      <w:r w:rsidRPr="00451F5B">
        <w:rPr>
          <w:rPrChange w:id="409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100" w:author="CR#1260r1" w:date="2020-04-07T05:54:00Z">
            <w:rPr>
              <w:rFonts w:asciiTheme="minorHAnsi" w:eastAsiaTheme="minorEastAsia" w:hAnsiTheme="minorHAnsi" w:cstheme="minorBidi"/>
              <w:sz w:val="22"/>
              <w:szCs w:val="22"/>
            </w:rPr>
          </w:rPrChange>
        </w:rPr>
      </w:pPr>
      <w:r w:rsidRPr="00451F5B">
        <w:rPr>
          <w:rPrChange w:id="4101" w:author="CR#1260r1" w:date="2020-04-07T05:54:00Z">
            <w:rPr/>
          </w:rPrChange>
        </w:rPr>
        <w:t>15.9.</w:t>
      </w:r>
      <w:r w:rsidRPr="00451F5B">
        <w:rPr>
          <w:lang w:eastAsia="zh-CN"/>
          <w:rPrChange w:id="4102" w:author="CR#1260r1" w:date="2020-04-07T05:54:00Z">
            <w:rPr>
              <w:lang w:eastAsia="zh-CN"/>
            </w:rPr>
          </w:rPrChange>
        </w:rPr>
        <w:t>3</w:t>
      </w:r>
      <w:r w:rsidRPr="00451F5B">
        <w:rPr>
          <w:rPrChange w:id="4103" w:author="CR#1260r1" w:date="2020-04-07T05:54:00Z">
            <w:rPr/>
          </w:rPrChange>
        </w:rPr>
        <w:t>.2</w:t>
      </w:r>
      <w:r w:rsidRPr="00451F5B">
        <w:rPr>
          <w:rFonts w:asciiTheme="minorHAnsi" w:eastAsiaTheme="minorEastAsia" w:hAnsiTheme="minorHAnsi" w:cstheme="minorBidi"/>
          <w:sz w:val="22"/>
          <w:szCs w:val="22"/>
          <w:rPrChange w:id="4104" w:author="CR#1260r1" w:date="2020-04-07T05:54:00Z">
            <w:rPr>
              <w:rFonts w:asciiTheme="minorHAnsi" w:eastAsiaTheme="minorEastAsia" w:hAnsiTheme="minorHAnsi" w:cstheme="minorBidi"/>
              <w:sz w:val="22"/>
              <w:szCs w:val="22"/>
            </w:rPr>
          </w:rPrChange>
        </w:rPr>
        <w:tab/>
      </w:r>
      <w:r w:rsidRPr="00451F5B">
        <w:rPr>
          <w:rPrChange w:id="4105" w:author="CR#1260r1" w:date="2020-04-07T05:54:00Z">
            <w:rPr/>
          </w:rPrChange>
        </w:rPr>
        <w:t>MBMS Session signalling procedure</w:t>
      </w:r>
      <w:r w:rsidRPr="00451F5B">
        <w:rPr>
          <w:rPrChange w:id="4106" w:author="CR#1260r1" w:date="2020-04-07T05:54:00Z">
            <w:rPr/>
          </w:rPrChange>
        </w:rPr>
        <w:tab/>
      </w:r>
      <w:r w:rsidRPr="00451F5B">
        <w:rPr>
          <w:rPrChange w:id="4107" w:author="CR#1260r1" w:date="2020-04-07T05:54:00Z">
            <w:rPr/>
          </w:rPrChange>
        </w:rPr>
        <w:fldChar w:fldCharType="begin" w:fldLock="1"/>
      </w:r>
      <w:r w:rsidRPr="00451F5B">
        <w:rPr>
          <w:rPrChange w:id="4108" w:author="CR#1260r1" w:date="2020-04-07T05:54:00Z">
            <w:rPr/>
          </w:rPrChange>
        </w:rPr>
        <w:instrText xml:space="preserve"> PAGEREF _Toc5894845 \h </w:instrText>
      </w:r>
      <w:r w:rsidRPr="00451F5B">
        <w:rPr>
          <w:rPrChange w:id="4109" w:author="CR#1260r1" w:date="2020-04-07T05:54:00Z">
            <w:rPr/>
          </w:rPrChange>
        </w:rPr>
      </w:r>
      <w:r w:rsidRPr="00451F5B">
        <w:rPr>
          <w:rPrChange w:id="4110" w:author="CR#1260r1" w:date="2020-04-07T05:54:00Z">
            <w:rPr/>
          </w:rPrChange>
        </w:rPr>
        <w:fldChar w:fldCharType="separate"/>
      </w:r>
      <w:r w:rsidRPr="00451F5B">
        <w:rPr>
          <w:rPrChange w:id="4111" w:author="CR#1260r1" w:date="2020-04-07T05:54:00Z">
            <w:rPr/>
          </w:rPrChange>
        </w:rPr>
        <w:t>170</w:t>
      </w:r>
      <w:r w:rsidRPr="00451F5B">
        <w:rPr>
          <w:rPrChange w:id="411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113" w:author="CR#1260r1" w:date="2020-04-07T05:54:00Z">
            <w:rPr>
              <w:rFonts w:asciiTheme="minorHAnsi" w:eastAsiaTheme="minorEastAsia" w:hAnsiTheme="minorHAnsi" w:cstheme="minorBidi"/>
              <w:sz w:val="22"/>
              <w:szCs w:val="22"/>
            </w:rPr>
          </w:rPrChange>
        </w:rPr>
      </w:pPr>
      <w:r w:rsidRPr="00451F5B">
        <w:rPr>
          <w:rPrChange w:id="4114" w:author="CR#1260r1" w:date="2020-04-07T05:54:00Z">
            <w:rPr/>
          </w:rPrChange>
        </w:rPr>
        <w:t>15.9.</w:t>
      </w:r>
      <w:r w:rsidRPr="00451F5B">
        <w:rPr>
          <w:lang w:eastAsia="zh-CN"/>
          <w:rPrChange w:id="4115" w:author="CR#1260r1" w:date="2020-04-07T05:54:00Z">
            <w:rPr>
              <w:lang w:eastAsia="zh-CN"/>
            </w:rPr>
          </w:rPrChange>
        </w:rPr>
        <w:t>3.3</w:t>
      </w:r>
      <w:r w:rsidRPr="00451F5B">
        <w:rPr>
          <w:rFonts w:asciiTheme="minorHAnsi" w:eastAsiaTheme="minorEastAsia" w:hAnsiTheme="minorHAnsi" w:cstheme="minorBidi"/>
          <w:sz w:val="22"/>
          <w:szCs w:val="22"/>
          <w:rPrChange w:id="4116" w:author="CR#1260r1" w:date="2020-04-07T05:54:00Z">
            <w:rPr>
              <w:rFonts w:asciiTheme="minorHAnsi" w:eastAsiaTheme="minorEastAsia" w:hAnsiTheme="minorHAnsi" w:cstheme="minorBidi"/>
              <w:sz w:val="22"/>
              <w:szCs w:val="22"/>
            </w:rPr>
          </w:rPrChange>
        </w:rPr>
        <w:tab/>
      </w:r>
      <w:r w:rsidRPr="00451F5B">
        <w:rPr>
          <w:rPrChange w:id="4117" w:author="CR#1260r1" w:date="2020-04-07T05:54:00Z">
            <w:rPr/>
          </w:rPrChange>
        </w:rPr>
        <w:t>M</w:t>
      </w:r>
      <w:r w:rsidRPr="00451F5B">
        <w:rPr>
          <w:lang w:eastAsia="zh-CN"/>
          <w:rPrChange w:id="4118" w:author="CR#1260r1" w:date="2020-04-07T05:54:00Z">
            <w:rPr>
              <w:lang w:eastAsia="zh-CN"/>
            </w:rPr>
          </w:rPrChange>
        </w:rPr>
        <w:t>3</w:t>
      </w:r>
      <w:r w:rsidRPr="00451F5B">
        <w:rPr>
          <w:rPrChange w:id="4119" w:author="CR#1260r1" w:date="2020-04-07T05:54:00Z">
            <w:rPr/>
          </w:rPrChange>
        </w:rPr>
        <w:t xml:space="preserve"> Interface Management procedures</w:t>
      </w:r>
      <w:r w:rsidRPr="00451F5B">
        <w:rPr>
          <w:rPrChange w:id="4120" w:author="CR#1260r1" w:date="2020-04-07T05:54:00Z">
            <w:rPr/>
          </w:rPrChange>
        </w:rPr>
        <w:tab/>
      </w:r>
      <w:r w:rsidRPr="00451F5B">
        <w:rPr>
          <w:rPrChange w:id="4121" w:author="CR#1260r1" w:date="2020-04-07T05:54:00Z">
            <w:rPr/>
          </w:rPrChange>
        </w:rPr>
        <w:fldChar w:fldCharType="begin" w:fldLock="1"/>
      </w:r>
      <w:r w:rsidRPr="00451F5B">
        <w:rPr>
          <w:rPrChange w:id="4122" w:author="CR#1260r1" w:date="2020-04-07T05:54:00Z">
            <w:rPr/>
          </w:rPrChange>
        </w:rPr>
        <w:instrText xml:space="preserve"> PAGEREF _Toc5894846 \h </w:instrText>
      </w:r>
      <w:r w:rsidRPr="00451F5B">
        <w:rPr>
          <w:rPrChange w:id="4123" w:author="CR#1260r1" w:date="2020-04-07T05:54:00Z">
            <w:rPr/>
          </w:rPrChange>
        </w:rPr>
      </w:r>
      <w:r w:rsidRPr="00451F5B">
        <w:rPr>
          <w:rPrChange w:id="4124" w:author="CR#1260r1" w:date="2020-04-07T05:54:00Z">
            <w:rPr/>
          </w:rPrChange>
        </w:rPr>
        <w:fldChar w:fldCharType="separate"/>
      </w:r>
      <w:r w:rsidRPr="00451F5B">
        <w:rPr>
          <w:rPrChange w:id="4125" w:author="CR#1260r1" w:date="2020-04-07T05:54:00Z">
            <w:rPr/>
          </w:rPrChange>
        </w:rPr>
        <w:t>170</w:t>
      </w:r>
      <w:r w:rsidRPr="00451F5B">
        <w:rPr>
          <w:rPrChange w:id="4126"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127" w:author="CR#1260r1" w:date="2020-04-07T05:54:00Z">
            <w:rPr>
              <w:rFonts w:asciiTheme="minorHAnsi" w:eastAsiaTheme="minorEastAsia" w:hAnsiTheme="minorHAnsi" w:cstheme="minorBidi"/>
              <w:sz w:val="22"/>
              <w:szCs w:val="22"/>
            </w:rPr>
          </w:rPrChange>
        </w:rPr>
      </w:pPr>
      <w:r w:rsidRPr="00451F5B">
        <w:rPr>
          <w:rPrChange w:id="4128" w:author="CR#1260r1" w:date="2020-04-07T05:54:00Z">
            <w:rPr/>
          </w:rPrChange>
        </w:rPr>
        <w:t>15.9.</w:t>
      </w:r>
      <w:r w:rsidRPr="00451F5B">
        <w:rPr>
          <w:lang w:eastAsia="zh-CN"/>
          <w:rPrChange w:id="4129" w:author="CR#1260r1" w:date="2020-04-07T05:54:00Z">
            <w:rPr>
              <w:lang w:eastAsia="zh-CN"/>
            </w:rPr>
          </w:rPrChange>
        </w:rPr>
        <w:t>3</w:t>
      </w:r>
      <w:r w:rsidRPr="00451F5B">
        <w:rPr>
          <w:rPrChange w:id="4130" w:author="CR#1260r1" w:date="2020-04-07T05:54:00Z">
            <w:rPr/>
          </w:rPrChange>
        </w:rPr>
        <w:t>.</w:t>
      </w:r>
      <w:r w:rsidRPr="00451F5B">
        <w:rPr>
          <w:lang w:eastAsia="zh-CN"/>
          <w:rPrChange w:id="4131" w:author="CR#1260r1" w:date="2020-04-07T05:54:00Z">
            <w:rPr>
              <w:lang w:eastAsia="zh-CN"/>
            </w:rPr>
          </w:rPrChange>
        </w:rPr>
        <w:t>3</w:t>
      </w:r>
      <w:r w:rsidRPr="00451F5B">
        <w:rPr>
          <w:rPrChange w:id="4132" w:author="CR#1260r1" w:date="2020-04-07T05:54:00Z">
            <w:rPr/>
          </w:rPrChange>
        </w:rPr>
        <w:t>.1</w:t>
      </w:r>
      <w:r w:rsidRPr="00451F5B">
        <w:rPr>
          <w:rFonts w:asciiTheme="minorHAnsi" w:eastAsiaTheme="minorEastAsia" w:hAnsiTheme="minorHAnsi" w:cstheme="minorBidi"/>
          <w:sz w:val="22"/>
          <w:szCs w:val="22"/>
          <w:rPrChange w:id="4133" w:author="CR#1260r1" w:date="2020-04-07T05:54:00Z">
            <w:rPr>
              <w:rFonts w:asciiTheme="minorHAnsi" w:eastAsiaTheme="minorEastAsia" w:hAnsiTheme="minorHAnsi" w:cstheme="minorBidi"/>
              <w:sz w:val="22"/>
              <w:szCs w:val="22"/>
            </w:rPr>
          </w:rPrChange>
        </w:rPr>
        <w:tab/>
      </w:r>
      <w:r w:rsidRPr="00451F5B">
        <w:rPr>
          <w:rPrChange w:id="4134" w:author="CR#1260r1" w:date="2020-04-07T05:54:00Z">
            <w:rPr/>
          </w:rPrChange>
        </w:rPr>
        <w:t>Reset procedure</w:t>
      </w:r>
      <w:r w:rsidRPr="00451F5B">
        <w:rPr>
          <w:rPrChange w:id="4135" w:author="CR#1260r1" w:date="2020-04-07T05:54:00Z">
            <w:rPr/>
          </w:rPrChange>
        </w:rPr>
        <w:tab/>
      </w:r>
      <w:r w:rsidRPr="00451F5B">
        <w:rPr>
          <w:rPrChange w:id="4136" w:author="CR#1260r1" w:date="2020-04-07T05:54:00Z">
            <w:rPr/>
          </w:rPrChange>
        </w:rPr>
        <w:fldChar w:fldCharType="begin" w:fldLock="1"/>
      </w:r>
      <w:r w:rsidRPr="00451F5B">
        <w:rPr>
          <w:rPrChange w:id="4137" w:author="CR#1260r1" w:date="2020-04-07T05:54:00Z">
            <w:rPr/>
          </w:rPrChange>
        </w:rPr>
        <w:instrText xml:space="preserve"> PAGEREF _Toc5894847 \h </w:instrText>
      </w:r>
      <w:r w:rsidRPr="00451F5B">
        <w:rPr>
          <w:rPrChange w:id="4138" w:author="CR#1260r1" w:date="2020-04-07T05:54:00Z">
            <w:rPr/>
          </w:rPrChange>
        </w:rPr>
      </w:r>
      <w:r w:rsidRPr="00451F5B">
        <w:rPr>
          <w:rPrChange w:id="4139" w:author="CR#1260r1" w:date="2020-04-07T05:54:00Z">
            <w:rPr/>
          </w:rPrChange>
        </w:rPr>
        <w:fldChar w:fldCharType="separate"/>
      </w:r>
      <w:r w:rsidRPr="00451F5B">
        <w:rPr>
          <w:rPrChange w:id="4140" w:author="CR#1260r1" w:date="2020-04-07T05:54:00Z">
            <w:rPr/>
          </w:rPrChange>
        </w:rPr>
        <w:t>170</w:t>
      </w:r>
      <w:r w:rsidRPr="00451F5B">
        <w:rPr>
          <w:rPrChange w:id="4141"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142" w:author="CR#1260r1" w:date="2020-04-07T05:54:00Z">
            <w:rPr>
              <w:rFonts w:asciiTheme="minorHAnsi" w:eastAsiaTheme="minorEastAsia" w:hAnsiTheme="minorHAnsi" w:cstheme="minorBidi"/>
              <w:sz w:val="22"/>
              <w:szCs w:val="22"/>
            </w:rPr>
          </w:rPrChange>
        </w:rPr>
      </w:pPr>
      <w:r w:rsidRPr="00451F5B">
        <w:rPr>
          <w:rPrChange w:id="4143" w:author="CR#1260r1" w:date="2020-04-07T05:54:00Z">
            <w:rPr/>
          </w:rPrChange>
        </w:rPr>
        <w:lastRenderedPageBreak/>
        <w:t>15.9.</w:t>
      </w:r>
      <w:r w:rsidRPr="00451F5B">
        <w:rPr>
          <w:lang w:eastAsia="zh-CN"/>
          <w:rPrChange w:id="4144" w:author="CR#1260r1" w:date="2020-04-07T05:54:00Z">
            <w:rPr>
              <w:lang w:eastAsia="zh-CN"/>
            </w:rPr>
          </w:rPrChange>
        </w:rPr>
        <w:t>3</w:t>
      </w:r>
      <w:r w:rsidRPr="00451F5B">
        <w:rPr>
          <w:rPrChange w:id="4145" w:author="CR#1260r1" w:date="2020-04-07T05:54:00Z">
            <w:rPr/>
          </w:rPrChange>
        </w:rPr>
        <w:t>.</w:t>
      </w:r>
      <w:r w:rsidRPr="00451F5B">
        <w:rPr>
          <w:lang w:eastAsia="zh-CN"/>
          <w:rPrChange w:id="4146" w:author="CR#1260r1" w:date="2020-04-07T05:54:00Z">
            <w:rPr>
              <w:lang w:eastAsia="zh-CN"/>
            </w:rPr>
          </w:rPrChange>
        </w:rPr>
        <w:t>3</w:t>
      </w:r>
      <w:r w:rsidRPr="00451F5B">
        <w:rPr>
          <w:rPrChange w:id="4147" w:author="CR#1260r1" w:date="2020-04-07T05:54:00Z">
            <w:rPr/>
          </w:rPrChange>
        </w:rPr>
        <w:t>.2</w:t>
      </w:r>
      <w:r w:rsidRPr="00451F5B">
        <w:rPr>
          <w:rFonts w:asciiTheme="minorHAnsi" w:eastAsiaTheme="minorEastAsia" w:hAnsiTheme="minorHAnsi" w:cstheme="minorBidi"/>
          <w:sz w:val="22"/>
          <w:szCs w:val="22"/>
          <w:rPrChange w:id="4148" w:author="CR#1260r1" w:date="2020-04-07T05:54:00Z">
            <w:rPr>
              <w:rFonts w:asciiTheme="minorHAnsi" w:eastAsiaTheme="minorEastAsia" w:hAnsiTheme="minorHAnsi" w:cstheme="minorBidi"/>
              <w:sz w:val="22"/>
              <w:szCs w:val="22"/>
            </w:rPr>
          </w:rPrChange>
        </w:rPr>
        <w:tab/>
      </w:r>
      <w:r w:rsidRPr="00451F5B">
        <w:rPr>
          <w:rPrChange w:id="4149" w:author="CR#1260r1" w:date="2020-04-07T05:54:00Z">
            <w:rPr/>
          </w:rPrChange>
        </w:rPr>
        <w:t>Error Indication procedure</w:t>
      </w:r>
      <w:r w:rsidRPr="00451F5B">
        <w:rPr>
          <w:rPrChange w:id="4150" w:author="CR#1260r1" w:date="2020-04-07T05:54:00Z">
            <w:rPr/>
          </w:rPrChange>
        </w:rPr>
        <w:tab/>
      </w:r>
      <w:r w:rsidRPr="00451F5B">
        <w:rPr>
          <w:rPrChange w:id="4151" w:author="CR#1260r1" w:date="2020-04-07T05:54:00Z">
            <w:rPr/>
          </w:rPrChange>
        </w:rPr>
        <w:fldChar w:fldCharType="begin" w:fldLock="1"/>
      </w:r>
      <w:r w:rsidRPr="00451F5B">
        <w:rPr>
          <w:rPrChange w:id="4152" w:author="CR#1260r1" w:date="2020-04-07T05:54:00Z">
            <w:rPr/>
          </w:rPrChange>
        </w:rPr>
        <w:instrText xml:space="preserve"> PAGEREF _Toc5894848 \h </w:instrText>
      </w:r>
      <w:r w:rsidRPr="00451F5B">
        <w:rPr>
          <w:rPrChange w:id="4153" w:author="CR#1260r1" w:date="2020-04-07T05:54:00Z">
            <w:rPr/>
          </w:rPrChange>
        </w:rPr>
      </w:r>
      <w:r w:rsidRPr="00451F5B">
        <w:rPr>
          <w:rPrChange w:id="4154" w:author="CR#1260r1" w:date="2020-04-07T05:54:00Z">
            <w:rPr/>
          </w:rPrChange>
        </w:rPr>
        <w:fldChar w:fldCharType="separate"/>
      </w:r>
      <w:r w:rsidRPr="00451F5B">
        <w:rPr>
          <w:rPrChange w:id="4155" w:author="CR#1260r1" w:date="2020-04-07T05:54:00Z">
            <w:rPr/>
          </w:rPrChange>
        </w:rPr>
        <w:t>170</w:t>
      </w:r>
      <w:r w:rsidRPr="00451F5B">
        <w:rPr>
          <w:rPrChange w:id="415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157" w:author="CR#1260r1" w:date="2020-04-07T05:54:00Z">
            <w:rPr>
              <w:rFonts w:asciiTheme="minorHAnsi" w:eastAsiaTheme="minorEastAsia" w:hAnsiTheme="minorHAnsi" w:cstheme="minorBidi"/>
              <w:sz w:val="22"/>
              <w:szCs w:val="22"/>
            </w:rPr>
          </w:rPrChange>
        </w:rPr>
      </w:pPr>
      <w:r w:rsidRPr="00451F5B">
        <w:rPr>
          <w:rPrChange w:id="4158" w:author="CR#1260r1" w:date="2020-04-07T05:54:00Z">
            <w:rPr/>
          </w:rPrChange>
        </w:rPr>
        <w:t>15.9.3.4</w:t>
      </w:r>
      <w:r w:rsidRPr="00451F5B">
        <w:rPr>
          <w:rFonts w:asciiTheme="minorHAnsi" w:eastAsiaTheme="minorEastAsia" w:hAnsiTheme="minorHAnsi" w:cstheme="minorBidi"/>
          <w:sz w:val="22"/>
          <w:szCs w:val="22"/>
          <w:rPrChange w:id="4159" w:author="CR#1260r1" w:date="2020-04-07T05:54:00Z">
            <w:rPr>
              <w:rFonts w:asciiTheme="minorHAnsi" w:eastAsiaTheme="minorEastAsia" w:hAnsiTheme="minorHAnsi" w:cstheme="minorBidi"/>
              <w:sz w:val="22"/>
              <w:szCs w:val="22"/>
            </w:rPr>
          </w:rPrChange>
        </w:rPr>
        <w:tab/>
      </w:r>
      <w:r w:rsidRPr="00451F5B">
        <w:rPr>
          <w:rPrChange w:id="4160" w:author="CR#1260r1" w:date="2020-04-07T05:54:00Z">
            <w:rPr/>
          </w:rPrChange>
        </w:rPr>
        <w:t>M3 Configuration procedures</w:t>
      </w:r>
      <w:r w:rsidRPr="00451F5B">
        <w:rPr>
          <w:rPrChange w:id="4161" w:author="CR#1260r1" w:date="2020-04-07T05:54:00Z">
            <w:rPr/>
          </w:rPrChange>
        </w:rPr>
        <w:tab/>
      </w:r>
      <w:r w:rsidRPr="00451F5B">
        <w:rPr>
          <w:rPrChange w:id="4162" w:author="CR#1260r1" w:date="2020-04-07T05:54:00Z">
            <w:rPr/>
          </w:rPrChange>
        </w:rPr>
        <w:fldChar w:fldCharType="begin" w:fldLock="1"/>
      </w:r>
      <w:r w:rsidRPr="00451F5B">
        <w:rPr>
          <w:rPrChange w:id="4163" w:author="CR#1260r1" w:date="2020-04-07T05:54:00Z">
            <w:rPr/>
          </w:rPrChange>
        </w:rPr>
        <w:instrText xml:space="preserve"> PAGEREF _Toc5894849 \h </w:instrText>
      </w:r>
      <w:r w:rsidRPr="00451F5B">
        <w:rPr>
          <w:rPrChange w:id="4164" w:author="CR#1260r1" w:date="2020-04-07T05:54:00Z">
            <w:rPr/>
          </w:rPrChange>
        </w:rPr>
      </w:r>
      <w:r w:rsidRPr="00451F5B">
        <w:rPr>
          <w:rPrChange w:id="4165" w:author="CR#1260r1" w:date="2020-04-07T05:54:00Z">
            <w:rPr/>
          </w:rPrChange>
        </w:rPr>
        <w:fldChar w:fldCharType="separate"/>
      </w:r>
      <w:r w:rsidRPr="00451F5B">
        <w:rPr>
          <w:rPrChange w:id="4166" w:author="CR#1260r1" w:date="2020-04-07T05:54:00Z">
            <w:rPr/>
          </w:rPrChange>
        </w:rPr>
        <w:t>170</w:t>
      </w:r>
      <w:r w:rsidRPr="00451F5B">
        <w:rPr>
          <w:rPrChange w:id="4167"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168" w:author="CR#1260r1" w:date="2020-04-07T05:54:00Z">
            <w:rPr>
              <w:rFonts w:asciiTheme="minorHAnsi" w:eastAsiaTheme="minorEastAsia" w:hAnsiTheme="minorHAnsi" w:cstheme="minorBidi"/>
              <w:sz w:val="22"/>
              <w:szCs w:val="22"/>
            </w:rPr>
          </w:rPrChange>
        </w:rPr>
      </w:pPr>
      <w:r w:rsidRPr="00451F5B">
        <w:rPr>
          <w:rPrChange w:id="4169" w:author="CR#1260r1" w:date="2020-04-07T05:54:00Z">
            <w:rPr/>
          </w:rPrChange>
        </w:rPr>
        <w:t>15.9.3.4.1</w:t>
      </w:r>
      <w:r w:rsidRPr="00451F5B">
        <w:rPr>
          <w:rFonts w:asciiTheme="minorHAnsi" w:eastAsiaTheme="minorEastAsia" w:hAnsiTheme="minorHAnsi" w:cstheme="minorBidi"/>
          <w:sz w:val="22"/>
          <w:szCs w:val="22"/>
          <w:rPrChange w:id="4170" w:author="CR#1260r1" w:date="2020-04-07T05:54:00Z">
            <w:rPr>
              <w:rFonts w:asciiTheme="minorHAnsi" w:eastAsiaTheme="minorEastAsia" w:hAnsiTheme="minorHAnsi" w:cstheme="minorBidi"/>
              <w:sz w:val="22"/>
              <w:szCs w:val="22"/>
            </w:rPr>
          </w:rPrChange>
        </w:rPr>
        <w:tab/>
      </w:r>
      <w:r w:rsidRPr="00451F5B">
        <w:rPr>
          <w:rPrChange w:id="4171" w:author="CR#1260r1" w:date="2020-04-07T05:54:00Z">
            <w:rPr/>
          </w:rPrChange>
        </w:rPr>
        <w:t>M3 Setup procedure</w:t>
      </w:r>
      <w:r w:rsidRPr="00451F5B">
        <w:rPr>
          <w:rPrChange w:id="4172" w:author="CR#1260r1" w:date="2020-04-07T05:54:00Z">
            <w:rPr/>
          </w:rPrChange>
        </w:rPr>
        <w:tab/>
      </w:r>
      <w:r w:rsidRPr="00451F5B">
        <w:rPr>
          <w:rPrChange w:id="4173" w:author="CR#1260r1" w:date="2020-04-07T05:54:00Z">
            <w:rPr/>
          </w:rPrChange>
        </w:rPr>
        <w:fldChar w:fldCharType="begin" w:fldLock="1"/>
      </w:r>
      <w:r w:rsidRPr="00451F5B">
        <w:rPr>
          <w:rPrChange w:id="4174" w:author="CR#1260r1" w:date="2020-04-07T05:54:00Z">
            <w:rPr/>
          </w:rPrChange>
        </w:rPr>
        <w:instrText xml:space="preserve"> PAGEREF _Toc5894850 \h </w:instrText>
      </w:r>
      <w:r w:rsidRPr="00451F5B">
        <w:rPr>
          <w:rPrChange w:id="4175" w:author="CR#1260r1" w:date="2020-04-07T05:54:00Z">
            <w:rPr/>
          </w:rPrChange>
        </w:rPr>
      </w:r>
      <w:r w:rsidRPr="00451F5B">
        <w:rPr>
          <w:rPrChange w:id="4176" w:author="CR#1260r1" w:date="2020-04-07T05:54:00Z">
            <w:rPr/>
          </w:rPrChange>
        </w:rPr>
        <w:fldChar w:fldCharType="separate"/>
      </w:r>
      <w:r w:rsidRPr="00451F5B">
        <w:rPr>
          <w:rPrChange w:id="4177" w:author="CR#1260r1" w:date="2020-04-07T05:54:00Z">
            <w:rPr/>
          </w:rPrChange>
        </w:rPr>
        <w:t>170</w:t>
      </w:r>
      <w:r w:rsidRPr="00451F5B">
        <w:rPr>
          <w:rPrChange w:id="417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179" w:author="CR#1260r1" w:date="2020-04-07T05:54:00Z">
            <w:rPr>
              <w:rFonts w:asciiTheme="minorHAnsi" w:eastAsiaTheme="minorEastAsia" w:hAnsiTheme="minorHAnsi" w:cstheme="minorBidi"/>
              <w:sz w:val="22"/>
              <w:szCs w:val="22"/>
            </w:rPr>
          </w:rPrChange>
        </w:rPr>
      </w:pPr>
      <w:r w:rsidRPr="00451F5B">
        <w:rPr>
          <w:rPrChange w:id="4180" w:author="CR#1260r1" w:date="2020-04-07T05:54:00Z">
            <w:rPr/>
          </w:rPrChange>
        </w:rPr>
        <w:t>15.9.3.4.2</w:t>
      </w:r>
      <w:r w:rsidRPr="00451F5B">
        <w:rPr>
          <w:rFonts w:asciiTheme="minorHAnsi" w:eastAsiaTheme="minorEastAsia" w:hAnsiTheme="minorHAnsi" w:cstheme="minorBidi"/>
          <w:sz w:val="22"/>
          <w:szCs w:val="22"/>
          <w:rPrChange w:id="4181" w:author="CR#1260r1" w:date="2020-04-07T05:54:00Z">
            <w:rPr>
              <w:rFonts w:asciiTheme="minorHAnsi" w:eastAsiaTheme="minorEastAsia" w:hAnsiTheme="minorHAnsi" w:cstheme="minorBidi"/>
              <w:sz w:val="22"/>
              <w:szCs w:val="22"/>
            </w:rPr>
          </w:rPrChange>
        </w:rPr>
        <w:tab/>
      </w:r>
      <w:r w:rsidRPr="00451F5B">
        <w:rPr>
          <w:rPrChange w:id="4182" w:author="CR#1260r1" w:date="2020-04-07T05:54:00Z">
            <w:rPr/>
          </w:rPrChange>
        </w:rPr>
        <w:t>MCE Configuration Update procedure</w:t>
      </w:r>
      <w:r w:rsidRPr="00451F5B">
        <w:rPr>
          <w:rPrChange w:id="4183" w:author="CR#1260r1" w:date="2020-04-07T05:54:00Z">
            <w:rPr/>
          </w:rPrChange>
        </w:rPr>
        <w:tab/>
      </w:r>
      <w:r w:rsidRPr="00451F5B">
        <w:rPr>
          <w:rPrChange w:id="4184" w:author="CR#1260r1" w:date="2020-04-07T05:54:00Z">
            <w:rPr/>
          </w:rPrChange>
        </w:rPr>
        <w:fldChar w:fldCharType="begin" w:fldLock="1"/>
      </w:r>
      <w:r w:rsidRPr="00451F5B">
        <w:rPr>
          <w:rPrChange w:id="4185" w:author="CR#1260r1" w:date="2020-04-07T05:54:00Z">
            <w:rPr/>
          </w:rPrChange>
        </w:rPr>
        <w:instrText xml:space="preserve"> PAGEREF _Toc5894851 \h </w:instrText>
      </w:r>
      <w:r w:rsidRPr="00451F5B">
        <w:rPr>
          <w:rPrChange w:id="4186" w:author="CR#1260r1" w:date="2020-04-07T05:54:00Z">
            <w:rPr/>
          </w:rPrChange>
        </w:rPr>
      </w:r>
      <w:r w:rsidRPr="00451F5B">
        <w:rPr>
          <w:rPrChange w:id="4187" w:author="CR#1260r1" w:date="2020-04-07T05:54:00Z">
            <w:rPr/>
          </w:rPrChange>
        </w:rPr>
        <w:fldChar w:fldCharType="separate"/>
      </w:r>
      <w:r w:rsidRPr="00451F5B">
        <w:rPr>
          <w:rPrChange w:id="4188" w:author="CR#1260r1" w:date="2020-04-07T05:54:00Z">
            <w:rPr/>
          </w:rPrChange>
        </w:rPr>
        <w:t>170</w:t>
      </w:r>
      <w:r w:rsidRPr="00451F5B">
        <w:rPr>
          <w:rPrChange w:id="418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4190" w:author="CR#1260r1" w:date="2020-04-07T05:54:00Z">
            <w:rPr>
              <w:rFonts w:asciiTheme="minorHAnsi" w:eastAsiaTheme="minorEastAsia" w:hAnsiTheme="minorHAnsi" w:cstheme="minorBidi"/>
              <w:sz w:val="22"/>
              <w:szCs w:val="22"/>
            </w:rPr>
          </w:rPrChange>
        </w:rPr>
      </w:pPr>
      <w:r w:rsidRPr="00451F5B">
        <w:rPr>
          <w:rPrChange w:id="4191" w:author="CR#1260r1" w:date="2020-04-07T05:54:00Z">
            <w:rPr/>
          </w:rPrChange>
        </w:rPr>
        <w:t>15.10</w:t>
      </w:r>
      <w:r w:rsidRPr="00451F5B">
        <w:rPr>
          <w:rFonts w:asciiTheme="minorHAnsi" w:eastAsiaTheme="minorEastAsia" w:hAnsiTheme="minorHAnsi" w:cstheme="minorBidi"/>
          <w:sz w:val="22"/>
          <w:szCs w:val="22"/>
          <w:rPrChange w:id="4192" w:author="CR#1260r1" w:date="2020-04-07T05:54:00Z">
            <w:rPr>
              <w:rFonts w:asciiTheme="minorHAnsi" w:eastAsiaTheme="minorEastAsia" w:hAnsiTheme="minorHAnsi" w:cstheme="minorBidi"/>
              <w:sz w:val="22"/>
              <w:szCs w:val="22"/>
            </w:rPr>
          </w:rPrChange>
        </w:rPr>
        <w:tab/>
      </w:r>
      <w:r w:rsidRPr="00451F5B">
        <w:rPr>
          <w:lang w:eastAsia="zh-CN"/>
          <w:rPrChange w:id="4193" w:author="CR#1260r1" w:date="2020-04-07T05:54:00Z">
            <w:rPr>
              <w:lang w:eastAsia="zh-CN"/>
            </w:rPr>
          </w:rPrChange>
        </w:rPr>
        <w:t>MBMS Counting</w:t>
      </w:r>
      <w:r w:rsidRPr="00451F5B">
        <w:rPr>
          <w:rPrChange w:id="4194" w:author="CR#1260r1" w:date="2020-04-07T05:54:00Z">
            <w:rPr/>
          </w:rPrChange>
        </w:rPr>
        <w:tab/>
      </w:r>
      <w:r w:rsidRPr="00451F5B">
        <w:rPr>
          <w:rPrChange w:id="4195" w:author="CR#1260r1" w:date="2020-04-07T05:54:00Z">
            <w:rPr/>
          </w:rPrChange>
        </w:rPr>
        <w:fldChar w:fldCharType="begin" w:fldLock="1"/>
      </w:r>
      <w:r w:rsidRPr="00451F5B">
        <w:rPr>
          <w:rPrChange w:id="4196" w:author="CR#1260r1" w:date="2020-04-07T05:54:00Z">
            <w:rPr/>
          </w:rPrChange>
        </w:rPr>
        <w:instrText xml:space="preserve"> PAGEREF _Toc5894852 \h </w:instrText>
      </w:r>
      <w:r w:rsidRPr="00451F5B">
        <w:rPr>
          <w:rPrChange w:id="4197" w:author="CR#1260r1" w:date="2020-04-07T05:54:00Z">
            <w:rPr/>
          </w:rPrChange>
        </w:rPr>
      </w:r>
      <w:r w:rsidRPr="00451F5B">
        <w:rPr>
          <w:rPrChange w:id="4198" w:author="CR#1260r1" w:date="2020-04-07T05:54:00Z">
            <w:rPr/>
          </w:rPrChange>
        </w:rPr>
        <w:fldChar w:fldCharType="separate"/>
      </w:r>
      <w:r w:rsidRPr="00451F5B">
        <w:rPr>
          <w:rPrChange w:id="4199" w:author="CR#1260r1" w:date="2020-04-07T05:54:00Z">
            <w:rPr/>
          </w:rPrChange>
        </w:rPr>
        <w:t>170</w:t>
      </w:r>
      <w:r w:rsidRPr="00451F5B">
        <w:rPr>
          <w:rPrChange w:id="420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201" w:author="CR#1260r1" w:date="2020-04-07T05:54:00Z">
            <w:rPr>
              <w:rFonts w:asciiTheme="minorHAnsi" w:eastAsiaTheme="minorEastAsia" w:hAnsiTheme="minorHAnsi" w:cstheme="minorBidi"/>
              <w:sz w:val="22"/>
              <w:szCs w:val="22"/>
            </w:rPr>
          </w:rPrChange>
        </w:rPr>
      </w:pPr>
      <w:r w:rsidRPr="00451F5B">
        <w:rPr>
          <w:rPrChange w:id="4202" w:author="CR#1260r1" w:date="2020-04-07T05:54:00Z">
            <w:rPr/>
          </w:rPrChange>
        </w:rPr>
        <w:t>15.10.1</w:t>
      </w:r>
      <w:r w:rsidRPr="00451F5B">
        <w:rPr>
          <w:rFonts w:asciiTheme="minorHAnsi" w:eastAsiaTheme="minorEastAsia" w:hAnsiTheme="minorHAnsi" w:cstheme="minorBidi"/>
          <w:sz w:val="22"/>
          <w:szCs w:val="22"/>
          <w:rPrChange w:id="4203" w:author="CR#1260r1" w:date="2020-04-07T05:54:00Z">
            <w:rPr>
              <w:rFonts w:asciiTheme="minorHAnsi" w:eastAsiaTheme="minorEastAsia" w:hAnsiTheme="minorHAnsi" w:cstheme="minorBidi"/>
              <w:sz w:val="22"/>
              <w:szCs w:val="22"/>
            </w:rPr>
          </w:rPrChange>
        </w:rPr>
        <w:tab/>
      </w:r>
      <w:r w:rsidRPr="00451F5B">
        <w:rPr>
          <w:kern w:val="2"/>
          <w:lang w:eastAsia="ko-KR"/>
          <w:rPrChange w:id="4204" w:author="CR#1260r1" w:date="2020-04-07T05:54:00Z">
            <w:rPr>
              <w:kern w:val="2"/>
              <w:lang w:eastAsia="ko-KR"/>
            </w:rPr>
          </w:rPrChange>
        </w:rPr>
        <w:t>General</w:t>
      </w:r>
      <w:r w:rsidRPr="00451F5B">
        <w:rPr>
          <w:rPrChange w:id="4205" w:author="CR#1260r1" w:date="2020-04-07T05:54:00Z">
            <w:rPr/>
          </w:rPrChange>
        </w:rPr>
        <w:tab/>
      </w:r>
      <w:r w:rsidRPr="00451F5B">
        <w:rPr>
          <w:rPrChange w:id="4206" w:author="CR#1260r1" w:date="2020-04-07T05:54:00Z">
            <w:rPr/>
          </w:rPrChange>
        </w:rPr>
        <w:fldChar w:fldCharType="begin" w:fldLock="1"/>
      </w:r>
      <w:r w:rsidRPr="00451F5B">
        <w:rPr>
          <w:rPrChange w:id="4207" w:author="CR#1260r1" w:date="2020-04-07T05:54:00Z">
            <w:rPr/>
          </w:rPrChange>
        </w:rPr>
        <w:instrText xml:space="preserve"> PAGEREF _Toc5894853 \h </w:instrText>
      </w:r>
      <w:r w:rsidRPr="00451F5B">
        <w:rPr>
          <w:rPrChange w:id="4208" w:author="CR#1260r1" w:date="2020-04-07T05:54:00Z">
            <w:rPr/>
          </w:rPrChange>
        </w:rPr>
      </w:r>
      <w:r w:rsidRPr="00451F5B">
        <w:rPr>
          <w:rPrChange w:id="4209" w:author="CR#1260r1" w:date="2020-04-07T05:54:00Z">
            <w:rPr/>
          </w:rPrChange>
        </w:rPr>
        <w:fldChar w:fldCharType="separate"/>
      </w:r>
      <w:r w:rsidRPr="00451F5B">
        <w:rPr>
          <w:rPrChange w:id="4210" w:author="CR#1260r1" w:date="2020-04-07T05:54:00Z">
            <w:rPr/>
          </w:rPrChange>
        </w:rPr>
        <w:t>170</w:t>
      </w:r>
      <w:r w:rsidRPr="00451F5B">
        <w:rPr>
          <w:rPrChange w:id="421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212" w:author="CR#1260r1" w:date="2020-04-07T05:54:00Z">
            <w:rPr>
              <w:rFonts w:asciiTheme="minorHAnsi" w:eastAsiaTheme="minorEastAsia" w:hAnsiTheme="minorHAnsi" w:cstheme="minorBidi"/>
              <w:sz w:val="22"/>
              <w:szCs w:val="22"/>
            </w:rPr>
          </w:rPrChange>
        </w:rPr>
      </w:pPr>
      <w:r w:rsidRPr="00451F5B">
        <w:rPr>
          <w:rPrChange w:id="4213" w:author="CR#1260r1" w:date="2020-04-07T05:54:00Z">
            <w:rPr/>
          </w:rPrChange>
        </w:rPr>
        <w:t>15.10.2</w:t>
      </w:r>
      <w:r w:rsidRPr="00451F5B">
        <w:rPr>
          <w:rFonts w:asciiTheme="minorHAnsi" w:eastAsiaTheme="minorEastAsia" w:hAnsiTheme="minorHAnsi" w:cstheme="minorBidi"/>
          <w:sz w:val="22"/>
          <w:szCs w:val="22"/>
          <w:rPrChange w:id="4214" w:author="CR#1260r1" w:date="2020-04-07T05:54:00Z">
            <w:rPr>
              <w:rFonts w:asciiTheme="minorHAnsi" w:eastAsiaTheme="minorEastAsia" w:hAnsiTheme="minorHAnsi" w:cstheme="minorBidi"/>
              <w:sz w:val="22"/>
              <w:szCs w:val="22"/>
            </w:rPr>
          </w:rPrChange>
        </w:rPr>
        <w:tab/>
      </w:r>
      <w:r w:rsidRPr="00451F5B">
        <w:rPr>
          <w:kern w:val="2"/>
          <w:lang w:eastAsia="ko-KR"/>
          <w:rPrChange w:id="4215" w:author="CR#1260r1" w:date="2020-04-07T05:54:00Z">
            <w:rPr>
              <w:kern w:val="2"/>
              <w:lang w:eastAsia="ko-KR"/>
            </w:rPr>
          </w:rPrChange>
        </w:rPr>
        <w:t>Counting Procedure</w:t>
      </w:r>
      <w:r w:rsidRPr="00451F5B">
        <w:rPr>
          <w:rPrChange w:id="4216" w:author="CR#1260r1" w:date="2020-04-07T05:54:00Z">
            <w:rPr/>
          </w:rPrChange>
        </w:rPr>
        <w:tab/>
      </w:r>
      <w:r w:rsidRPr="00451F5B">
        <w:rPr>
          <w:rPrChange w:id="4217" w:author="CR#1260r1" w:date="2020-04-07T05:54:00Z">
            <w:rPr/>
          </w:rPrChange>
        </w:rPr>
        <w:fldChar w:fldCharType="begin" w:fldLock="1"/>
      </w:r>
      <w:r w:rsidRPr="00451F5B">
        <w:rPr>
          <w:rPrChange w:id="4218" w:author="CR#1260r1" w:date="2020-04-07T05:54:00Z">
            <w:rPr/>
          </w:rPrChange>
        </w:rPr>
        <w:instrText xml:space="preserve"> PAGEREF _Toc5894854 \h </w:instrText>
      </w:r>
      <w:r w:rsidRPr="00451F5B">
        <w:rPr>
          <w:rPrChange w:id="4219" w:author="CR#1260r1" w:date="2020-04-07T05:54:00Z">
            <w:rPr/>
          </w:rPrChange>
        </w:rPr>
      </w:r>
      <w:r w:rsidRPr="00451F5B">
        <w:rPr>
          <w:rPrChange w:id="4220" w:author="CR#1260r1" w:date="2020-04-07T05:54:00Z">
            <w:rPr/>
          </w:rPrChange>
        </w:rPr>
        <w:fldChar w:fldCharType="separate"/>
      </w:r>
      <w:r w:rsidRPr="00451F5B">
        <w:rPr>
          <w:rPrChange w:id="4221" w:author="CR#1260r1" w:date="2020-04-07T05:54:00Z">
            <w:rPr/>
          </w:rPrChange>
        </w:rPr>
        <w:t>171</w:t>
      </w:r>
      <w:r w:rsidRPr="00451F5B">
        <w:rPr>
          <w:rPrChange w:id="4222"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4223" w:author="CR#1260r1" w:date="2020-04-07T05:54:00Z">
            <w:rPr>
              <w:rFonts w:asciiTheme="minorHAnsi" w:eastAsiaTheme="minorEastAsia" w:hAnsiTheme="minorHAnsi" w:cstheme="minorBidi"/>
              <w:szCs w:val="22"/>
            </w:rPr>
          </w:rPrChange>
        </w:rPr>
      </w:pPr>
      <w:r w:rsidRPr="00451F5B">
        <w:rPr>
          <w:rPrChange w:id="4224" w:author="CR#1260r1" w:date="2020-04-07T05:54:00Z">
            <w:rPr/>
          </w:rPrChange>
        </w:rPr>
        <w:t>16</w:t>
      </w:r>
      <w:r w:rsidRPr="00451F5B">
        <w:rPr>
          <w:rFonts w:asciiTheme="minorHAnsi" w:eastAsiaTheme="minorEastAsia" w:hAnsiTheme="minorHAnsi" w:cstheme="minorBidi"/>
          <w:szCs w:val="22"/>
          <w:rPrChange w:id="4225" w:author="CR#1260r1" w:date="2020-04-07T05:54:00Z">
            <w:rPr>
              <w:rFonts w:asciiTheme="minorHAnsi" w:eastAsiaTheme="minorEastAsia" w:hAnsiTheme="minorHAnsi" w:cstheme="minorBidi"/>
              <w:szCs w:val="22"/>
            </w:rPr>
          </w:rPrChange>
        </w:rPr>
        <w:tab/>
      </w:r>
      <w:r w:rsidRPr="00451F5B">
        <w:rPr>
          <w:rPrChange w:id="4226" w:author="CR#1260r1" w:date="2020-04-07T05:54:00Z">
            <w:rPr/>
          </w:rPrChange>
        </w:rPr>
        <w:t>Radio Resource Management aspects</w:t>
      </w:r>
      <w:r w:rsidRPr="00451F5B">
        <w:rPr>
          <w:rPrChange w:id="4227" w:author="CR#1260r1" w:date="2020-04-07T05:54:00Z">
            <w:rPr/>
          </w:rPrChange>
        </w:rPr>
        <w:tab/>
      </w:r>
      <w:r w:rsidRPr="00451F5B">
        <w:rPr>
          <w:rPrChange w:id="4228" w:author="CR#1260r1" w:date="2020-04-07T05:54:00Z">
            <w:rPr/>
          </w:rPrChange>
        </w:rPr>
        <w:fldChar w:fldCharType="begin" w:fldLock="1"/>
      </w:r>
      <w:r w:rsidRPr="00451F5B">
        <w:rPr>
          <w:rPrChange w:id="4229" w:author="CR#1260r1" w:date="2020-04-07T05:54:00Z">
            <w:rPr/>
          </w:rPrChange>
        </w:rPr>
        <w:instrText xml:space="preserve"> PAGEREF _Toc5894855 \h </w:instrText>
      </w:r>
      <w:r w:rsidRPr="00451F5B">
        <w:rPr>
          <w:rPrChange w:id="4230" w:author="CR#1260r1" w:date="2020-04-07T05:54:00Z">
            <w:rPr/>
          </w:rPrChange>
        </w:rPr>
      </w:r>
      <w:r w:rsidRPr="00451F5B">
        <w:rPr>
          <w:rPrChange w:id="4231" w:author="CR#1260r1" w:date="2020-04-07T05:54:00Z">
            <w:rPr/>
          </w:rPrChange>
        </w:rPr>
        <w:fldChar w:fldCharType="separate"/>
      </w:r>
      <w:r w:rsidRPr="00451F5B">
        <w:rPr>
          <w:rPrChange w:id="4232" w:author="CR#1260r1" w:date="2020-04-07T05:54:00Z">
            <w:rPr/>
          </w:rPrChange>
        </w:rPr>
        <w:t>171</w:t>
      </w:r>
      <w:r w:rsidRPr="00451F5B">
        <w:rPr>
          <w:rPrChange w:id="423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4234" w:author="CR#1260r1" w:date="2020-04-07T05:54:00Z">
            <w:rPr>
              <w:rFonts w:asciiTheme="minorHAnsi" w:eastAsiaTheme="minorEastAsia" w:hAnsiTheme="minorHAnsi" w:cstheme="minorBidi"/>
              <w:sz w:val="22"/>
              <w:szCs w:val="22"/>
            </w:rPr>
          </w:rPrChange>
        </w:rPr>
      </w:pPr>
      <w:r w:rsidRPr="00451F5B">
        <w:rPr>
          <w:rPrChange w:id="4235" w:author="CR#1260r1" w:date="2020-04-07T05:54:00Z">
            <w:rPr/>
          </w:rPrChange>
        </w:rPr>
        <w:t>16.1</w:t>
      </w:r>
      <w:r w:rsidRPr="00451F5B">
        <w:rPr>
          <w:rFonts w:asciiTheme="minorHAnsi" w:eastAsiaTheme="minorEastAsia" w:hAnsiTheme="minorHAnsi" w:cstheme="minorBidi"/>
          <w:sz w:val="22"/>
          <w:szCs w:val="22"/>
          <w:rPrChange w:id="4236" w:author="CR#1260r1" w:date="2020-04-07T05:54:00Z">
            <w:rPr>
              <w:rFonts w:asciiTheme="minorHAnsi" w:eastAsiaTheme="minorEastAsia" w:hAnsiTheme="minorHAnsi" w:cstheme="minorBidi"/>
              <w:sz w:val="22"/>
              <w:szCs w:val="22"/>
            </w:rPr>
          </w:rPrChange>
        </w:rPr>
        <w:tab/>
      </w:r>
      <w:r w:rsidRPr="00451F5B">
        <w:rPr>
          <w:rPrChange w:id="4237" w:author="CR#1260r1" w:date="2020-04-07T05:54:00Z">
            <w:rPr/>
          </w:rPrChange>
        </w:rPr>
        <w:t>RRM functions</w:t>
      </w:r>
      <w:r w:rsidRPr="00451F5B">
        <w:rPr>
          <w:rPrChange w:id="4238" w:author="CR#1260r1" w:date="2020-04-07T05:54:00Z">
            <w:rPr/>
          </w:rPrChange>
        </w:rPr>
        <w:tab/>
      </w:r>
      <w:r w:rsidRPr="00451F5B">
        <w:rPr>
          <w:rPrChange w:id="4239" w:author="CR#1260r1" w:date="2020-04-07T05:54:00Z">
            <w:rPr/>
          </w:rPrChange>
        </w:rPr>
        <w:fldChar w:fldCharType="begin" w:fldLock="1"/>
      </w:r>
      <w:r w:rsidRPr="00451F5B">
        <w:rPr>
          <w:rPrChange w:id="4240" w:author="CR#1260r1" w:date="2020-04-07T05:54:00Z">
            <w:rPr/>
          </w:rPrChange>
        </w:rPr>
        <w:instrText xml:space="preserve"> PAGEREF _Toc5894856 \h </w:instrText>
      </w:r>
      <w:r w:rsidRPr="00451F5B">
        <w:rPr>
          <w:rPrChange w:id="4241" w:author="CR#1260r1" w:date="2020-04-07T05:54:00Z">
            <w:rPr/>
          </w:rPrChange>
        </w:rPr>
      </w:r>
      <w:r w:rsidRPr="00451F5B">
        <w:rPr>
          <w:rPrChange w:id="4242" w:author="CR#1260r1" w:date="2020-04-07T05:54:00Z">
            <w:rPr/>
          </w:rPrChange>
        </w:rPr>
        <w:fldChar w:fldCharType="separate"/>
      </w:r>
      <w:r w:rsidRPr="00451F5B">
        <w:rPr>
          <w:rPrChange w:id="4243" w:author="CR#1260r1" w:date="2020-04-07T05:54:00Z">
            <w:rPr/>
          </w:rPrChange>
        </w:rPr>
        <w:t>171</w:t>
      </w:r>
      <w:r w:rsidRPr="00451F5B">
        <w:rPr>
          <w:rPrChange w:id="424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245" w:author="CR#1260r1" w:date="2020-04-07T05:54:00Z">
            <w:rPr>
              <w:rFonts w:asciiTheme="minorHAnsi" w:eastAsiaTheme="minorEastAsia" w:hAnsiTheme="minorHAnsi" w:cstheme="minorBidi"/>
              <w:sz w:val="22"/>
              <w:szCs w:val="22"/>
            </w:rPr>
          </w:rPrChange>
        </w:rPr>
      </w:pPr>
      <w:r w:rsidRPr="00451F5B">
        <w:rPr>
          <w:rPrChange w:id="4246" w:author="CR#1260r1" w:date="2020-04-07T05:54:00Z">
            <w:rPr/>
          </w:rPrChange>
        </w:rPr>
        <w:t>16.1.1</w:t>
      </w:r>
      <w:r w:rsidRPr="00451F5B">
        <w:rPr>
          <w:rFonts w:asciiTheme="minorHAnsi" w:eastAsiaTheme="minorEastAsia" w:hAnsiTheme="minorHAnsi" w:cstheme="minorBidi"/>
          <w:sz w:val="22"/>
          <w:szCs w:val="22"/>
          <w:rPrChange w:id="4247" w:author="CR#1260r1" w:date="2020-04-07T05:54:00Z">
            <w:rPr>
              <w:rFonts w:asciiTheme="minorHAnsi" w:eastAsiaTheme="minorEastAsia" w:hAnsiTheme="minorHAnsi" w:cstheme="minorBidi"/>
              <w:sz w:val="22"/>
              <w:szCs w:val="22"/>
            </w:rPr>
          </w:rPrChange>
        </w:rPr>
        <w:tab/>
      </w:r>
      <w:r w:rsidRPr="00451F5B">
        <w:rPr>
          <w:rPrChange w:id="4248" w:author="CR#1260r1" w:date="2020-04-07T05:54:00Z">
            <w:rPr/>
          </w:rPrChange>
        </w:rPr>
        <w:t>Radio Bearer Control (RBC)</w:t>
      </w:r>
      <w:r w:rsidRPr="00451F5B">
        <w:rPr>
          <w:rPrChange w:id="4249" w:author="CR#1260r1" w:date="2020-04-07T05:54:00Z">
            <w:rPr/>
          </w:rPrChange>
        </w:rPr>
        <w:tab/>
      </w:r>
      <w:r w:rsidRPr="00451F5B">
        <w:rPr>
          <w:rPrChange w:id="4250" w:author="CR#1260r1" w:date="2020-04-07T05:54:00Z">
            <w:rPr/>
          </w:rPrChange>
        </w:rPr>
        <w:fldChar w:fldCharType="begin" w:fldLock="1"/>
      </w:r>
      <w:r w:rsidRPr="00451F5B">
        <w:rPr>
          <w:rPrChange w:id="4251" w:author="CR#1260r1" w:date="2020-04-07T05:54:00Z">
            <w:rPr/>
          </w:rPrChange>
        </w:rPr>
        <w:instrText xml:space="preserve"> PAGEREF _Toc5894857 \h </w:instrText>
      </w:r>
      <w:r w:rsidRPr="00451F5B">
        <w:rPr>
          <w:rPrChange w:id="4252" w:author="CR#1260r1" w:date="2020-04-07T05:54:00Z">
            <w:rPr/>
          </w:rPrChange>
        </w:rPr>
      </w:r>
      <w:r w:rsidRPr="00451F5B">
        <w:rPr>
          <w:rPrChange w:id="4253" w:author="CR#1260r1" w:date="2020-04-07T05:54:00Z">
            <w:rPr/>
          </w:rPrChange>
        </w:rPr>
        <w:fldChar w:fldCharType="separate"/>
      </w:r>
      <w:r w:rsidRPr="00451F5B">
        <w:rPr>
          <w:rPrChange w:id="4254" w:author="CR#1260r1" w:date="2020-04-07T05:54:00Z">
            <w:rPr/>
          </w:rPrChange>
        </w:rPr>
        <w:t>171</w:t>
      </w:r>
      <w:r w:rsidRPr="00451F5B">
        <w:rPr>
          <w:rPrChange w:id="425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256" w:author="CR#1260r1" w:date="2020-04-07T05:54:00Z">
            <w:rPr>
              <w:rFonts w:asciiTheme="minorHAnsi" w:eastAsiaTheme="minorEastAsia" w:hAnsiTheme="minorHAnsi" w:cstheme="minorBidi"/>
              <w:sz w:val="22"/>
              <w:szCs w:val="22"/>
            </w:rPr>
          </w:rPrChange>
        </w:rPr>
      </w:pPr>
      <w:r w:rsidRPr="00451F5B">
        <w:rPr>
          <w:rPrChange w:id="4257" w:author="CR#1260r1" w:date="2020-04-07T05:54:00Z">
            <w:rPr/>
          </w:rPrChange>
        </w:rPr>
        <w:t>16.1.2</w:t>
      </w:r>
      <w:r w:rsidRPr="00451F5B">
        <w:rPr>
          <w:rFonts w:asciiTheme="minorHAnsi" w:eastAsiaTheme="minorEastAsia" w:hAnsiTheme="minorHAnsi" w:cstheme="minorBidi"/>
          <w:sz w:val="22"/>
          <w:szCs w:val="22"/>
          <w:rPrChange w:id="4258" w:author="CR#1260r1" w:date="2020-04-07T05:54:00Z">
            <w:rPr>
              <w:rFonts w:asciiTheme="minorHAnsi" w:eastAsiaTheme="minorEastAsia" w:hAnsiTheme="minorHAnsi" w:cstheme="minorBidi"/>
              <w:sz w:val="22"/>
              <w:szCs w:val="22"/>
            </w:rPr>
          </w:rPrChange>
        </w:rPr>
        <w:tab/>
      </w:r>
      <w:r w:rsidRPr="00451F5B">
        <w:rPr>
          <w:rPrChange w:id="4259" w:author="CR#1260r1" w:date="2020-04-07T05:54:00Z">
            <w:rPr/>
          </w:rPrChange>
        </w:rPr>
        <w:t>Radio Admission Control (RAC)</w:t>
      </w:r>
      <w:r w:rsidRPr="00451F5B">
        <w:rPr>
          <w:rPrChange w:id="4260" w:author="CR#1260r1" w:date="2020-04-07T05:54:00Z">
            <w:rPr/>
          </w:rPrChange>
        </w:rPr>
        <w:tab/>
      </w:r>
      <w:r w:rsidRPr="00451F5B">
        <w:rPr>
          <w:rPrChange w:id="4261" w:author="CR#1260r1" w:date="2020-04-07T05:54:00Z">
            <w:rPr/>
          </w:rPrChange>
        </w:rPr>
        <w:fldChar w:fldCharType="begin" w:fldLock="1"/>
      </w:r>
      <w:r w:rsidRPr="00451F5B">
        <w:rPr>
          <w:rPrChange w:id="4262" w:author="CR#1260r1" w:date="2020-04-07T05:54:00Z">
            <w:rPr/>
          </w:rPrChange>
        </w:rPr>
        <w:instrText xml:space="preserve"> PAGEREF _Toc5894858 \h </w:instrText>
      </w:r>
      <w:r w:rsidRPr="00451F5B">
        <w:rPr>
          <w:rPrChange w:id="4263" w:author="CR#1260r1" w:date="2020-04-07T05:54:00Z">
            <w:rPr/>
          </w:rPrChange>
        </w:rPr>
      </w:r>
      <w:r w:rsidRPr="00451F5B">
        <w:rPr>
          <w:rPrChange w:id="4264" w:author="CR#1260r1" w:date="2020-04-07T05:54:00Z">
            <w:rPr/>
          </w:rPrChange>
        </w:rPr>
        <w:fldChar w:fldCharType="separate"/>
      </w:r>
      <w:r w:rsidRPr="00451F5B">
        <w:rPr>
          <w:rPrChange w:id="4265" w:author="CR#1260r1" w:date="2020-04-07T05:54:00Z">
            <w:rPr/>
          </w:rPrChange>
        </w:rPr>
        <w:t>171</w:t>
      </w:r>
      <w:r w:rsidRPr="00451F5B">
        <w:rPr>
          <w:rPrChange w:id="426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267" w:author="CR#1260r1" w:date="2020-04-07T05:54:00Z">
            <w:rPr>
              <w:rFonts w:asciiTheme="minorHAnsi" w:eastAsiaTheme="minorEastAsia" w:hAnsiTheme="minorHAnsi" w:cstheme="minorBidi"/>
              <w:sz w:val="22"/>
              <w:szCs w:val="22"/>
            </w:rPr>
          </w:rPrChange>
        </w:rPr>
      </w:pPr>
      <w:r w:rsidRPr="00451F5B">
        <w:rPr>
          <w:rPrChange w:id="4268" w:author="CR#1260r1" w:date="2020-04-07T05:54:00Z">
            <w:rPr/>
          </w:rPrChange>
        </w:rPr>
        <w:t>16.1.3</w:t>
      </w:r>
      <w:r w:rsidRPr="00451F5B">
        <w:rPr>
          <w:rFonts w:asciiTheme="minorHAnsi" w:eastAsiaTheme="minorEastAsia" w:hAnsiTheme="minorHAnsi" w:cstheme="minorBidi"/>
          <w:sz w:val="22"/>
          <w:szCs w:val="22"/>
          <w:rPrChange w:id="4269" w:author="CR#1260r1" w:date="2020-04-07T05:54:00Z">
            <w:rPr>
              <w:rFonts w:asciiTheme="minorHAnsi" w:eastAsiaTheme="minorEastAsia" w:hAnsiTheme="minorHAnsi" w:cstheme="minorBidi"/>
              <w:sz w:val="22"/>
              <w:szCs w:val="22"/>
            </w:rPr>
          </w:rPrChange>
        </w:rPr>
        <w:tab/>
      </w:r>
      <w:r w:rsidRPr="00451F5B">
        <w:rPr>
          <w:rPrChange w:id="4270" w:author="CR#1260r1" w:date="2020-04-07T05:54:00Z">
            <w:rPr/>
          </w:rPrChange>
        </w:rPr>
        <w:t>Connection Mobility Control (CMC)</w:t>
      </w:r>
      <w:r w:rsidRPr="00451F5B">
        <w:rPr>
          <w:rPrChange w:id="4271" w:author="CR#1260r1" w:date="2020-04-07T05:54:00Z">
            <w:rPr/>
          </w:rPrChange>
        </w:rPr>
        <w:tab/>
      </w:r>
      <w:r w:rsidRPr="00451F5B">
        <w:rPr>
          <w:rPrChange w:id="4272" w:author="CR#1260r1" w:date="2020-04-07T05:54:00Z">
            <w:rPr/>
          </w:rPrChange>
        </w:rPr>
        <w:fldChar w:fldCharType="begin" w:fldLock="1"/>
      </w:r>
      <w:r w:rsidRPr="00451F5B">
        <w:rPr>
          <w:rPrChange w:id="4273" w:author="CR#1260r1" w:date="2020-04-07T05:54:00Z">
            <w:rPr/>
          </w:rPrChange>
        </w:rPr>
        <w:instrText xml:space="preserve"> PAGEREF _Toc5894859 \h </w:instrText>
      </w:r>
      <w:r w:rsidRPr="00451F5B">
        <w:rPr>
          <w:rPrChange w:id="4274" w:author="CR#1260r1" w:date="2020-04-07T05:54:00Z">
            <w:rPr/>
          </w:rPrChange>
        </w:rPr>
      </w:r>
      <w:r w:rsidRPr="00451F5B">
        <w:rPr>
          <w:rPrChange w:id="4275" w:author="CR#1260r1" w:date="2020-04-07T05:54:00Z">
            <w:rPr/>
          </w:rPrChange>
        </w:rPr>
        <w:fldChar w:fldCharType="separate"/>
      </w:r>
      <w:r w:rsidRPr="00451F5B">
        <w:rPr>
          <w:rPrChange w:id="4276" w:author="CR#1260r1" w:date="2020-04-07T05:54:00Z">
            <w:rPr/>
          </w:rPrChange>
        </w:rPr>
        <w:t>172</w:t>
      </w:r>
      <w:r w:rsidRPr="00451F5B">
        <w:rPr>
          <w:rPrChange w:id="427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278" w:author="CR#1260r1" w:date="2020-04-07T05:54:00Z">
            <w:rPr>
              <w:rFonts w:asciiTheme="minorHAnsi" w:eastAsiaTheme="minorEastAsia" w:hAnsiTheme="minorHAnsi" w:cstheme="minorBidi"/>
              <w:sz w:val="22"/>
              <w:szCs w:val="22"/>
            </w:rPr>
          </w:rPrChange>
        </w:rPr>
      </w:pPr>
      <w:r w:rsidRPr="00451F5B">
        <w:rPr>
          <w:rPrChange w:id="4279" w:author="CR#1260r1" w:date="2020-04-07T05:54:00Z">
            <w:rPr/>
          </w:rPrChange>
        </w:rPr>
        <w:t>16.1.4</w:t>
      </w:r>
      <w:r w:rsidRPr="00451F5B">
        <w:rPr>
          <w:rFonts w:asciiTheme="minorHAnsi" w:eastAsiaTheme="minorEastAsia" w:hAnsiTheme="minorHAnsi" w:cstheme="minorBidi"/>
          <w:sz w:val="22"/>
          <w:szCs w:val="22"/>
          <w:rPrChange w:id="4280" w:author="CR#1260r1" w:date="2020-04-07T05:54:00Z">
            <w:rPr>
              <w:rFonts w:asciiTheme="minorHAnsi" w:eastAsiaTheme="minorEastAsia" w:hAnsiTheme="minorHAnsi" w:cstheme="minorBidi"/>
              <w:sz w:val="22"/>
              <w:szCs w:val="22"/>
            </w:rPr>
          </w:rPrChange>
        </w:rPr>
        <w:tab/>
      </w:r>
      <w:r w:rsidRPr="00451F5B">
        <w:rPr>
          <w:rPrChange w:id="4281" w:author="CR#1260r1" w:date="2020-04-07T05:54:00Z">
            <w:rPr/>
          </w:rPrChange>
        </w:rPr>
        <w:t>Dynamic Resource Allocation (DRA) - Packet Scheduling (PS)</w:t>
      </w:r>
      <w:r w:rsidRPr="00451F5B">
        <w:rPr>
          <w:rPrChange w:id="4282" w:author="CR#1260r1" w:date="2020-04-07T05:54:00Z">
            <w:rPr/>
          </w:rPrChange>
        </w:rPr>
        <w:tab/>
      </w:r>
      <w:r w:rsidRPr="00451F5B">
        <w:rPr>
          <w:rPrChange w:id="4283" w:author="CR#1260r1" w:date="2020-04-07T05:54:00Z">
            <w:rPr/>
          </w:rPrChange>
        </w:rPr>
        <w:fldChar w:fldCharType="begin" w:fldLock="1"/>
      </w:r>
      <w:r w:rsidRPr="00451F5B">
        <w:rPr>
          <w:rPrChange w:id="4284" w:author="CR#1260r1" w:date="2020-04-07T05:54:00Z">
            <w:rPr/>
          </w:rPrChange>
        </w:rPr>
        <w:instrText xml:space="preserve"> PAGEREF _Toc5894860 \h </w:instrText>
      </w:r>
      <w:r w:rsidRPr="00451F5B">
        <w:rPr>
          <w:rPrChange w:id="4285" w:author="CR#1260r1" w:date="2020-04-07T05:54:00Z">
            <w:rPr/>
          </w:rPrChange>
        </w:rPr>
      </w:r>
      <w:r w:rsidRPr="00451F5B">
        <w:rPr>
          <w:rPrChange w:id="4286" w:author="CR#1260r1" w:date="2020-04-07T05:54:00Z">
            <w:rPr/>
          </w:rPrChange>
        </w:rPr>
        <w:fldChar w:fldCharType="separate"/>
      </w:r>
      <w:r w:rsidRPr="00451F5B">
        <w:rPr>
          <w:rPrChange w:id="4287" w:author="CR#1260r1" w:date="2020-04-07T05:54:00Z">
            <w:rPr/>
          </w:rPrChange>
        </w:rPr>
        <w:t>172</w:t>
      </w:r>
      <w:r w:rsidRPr="00451F5B">
        <w:rPr>
          <w:rPrChange w:id="428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289" w:author="CR#1260r1" w:date="2020-04-07T05:54:00Z">
            <w:rPr>
              <w:rFonts w:asciiTheme="minorHAnsi" w:eastAsiaTheme="minorEastAsia" w:hAnsiTheme="minorHAnsi" w:cstheme="minorBidi"/>
              <w:sz w:val="22"/>
              <w:szCs w:val="22"/>
            </w:rPr>
          </w:rPrChange>
        </w:rPr>
      </w:pPr>
      <w:r w:rsidRPr="00451F5B">
        <w:rPr>
          <w:rPrChange w:id="4290" w:author="CR#1260r1" w:date="2020-04-07T05:54:00Z">
            <w:rPr/>
          </w:rPrChange>
        </w:rPr>
        <w:t>16.1.5</w:t>
      </w:r>
      <w:r w:rsidRPr="00451F5B">
        <w:rPr>
          <w:rFonts w:asciiTheme="minorHAnsi" w:eastAsiaTheme="minorEastAsia" w:hAnsiTheme="minorHAnsi" w:cstheme="minorBidi"/>
          <w:sz w:val="22"/>
          <w:szCs w:val="22"/>
          <w:rPrChange w:id="4291" w:author="CR#1260r1" w:date="2020-04-07T05:54:00Z">
            <w:rPr>
              <w:rFonts w:asciiTheme="minorHAnsi" w:eastAsiaTheme="minorEastAsia" w:hAnsiTheme="minorHAnsi" w:cstheme="minorBidi"/>
              <w:sz w:val="22"/>
              <w:szCs w:val="22"/>
            </w:rPr>
          </w:rPrChange>
        </w:rPr>
        <w:tab/>
      </w:r>
      <w:r w:rsidRPr="00451F5B">
        <w:rPr>
          <w:rPrChange w:id="4292" w:author="CR#1260r1" w:date="2020-04-07T05:54:00Z">
            <w:rPr/>
          </w:rPrChange>
        </w:rPr>
        <w:t>Inter-cell Interference Coordination (ICIC)</w:t>
      </w:r>
      <w:r w:rsidRPr="00451F5B">
        <w:rPr>
          <w:rPrChange w:id="4293" w:author="CR#1260r1" w:date="2020-04-07T05:54:00Z">
            <w:rPr/>
          </w:rPrChange>
        </w:rPr>
        <w:tab/>
      </w:r>
      <w:r w:rsidRPr="00451F5B">
        <w:rPr>
          <w:rPrChange w:id="4294" w:author="CR#1260r1" w:date="2020-04-07T05:54:00Z">
            <w:rPr/>
          </w:rPrChange>
        </w:rPr>
        <w:fldChar w:fldCharType="begin" w:fldLock="1"/>
      </w:r>
      <w:r w:rsidRPr="00451F5B">
        <w:rPr>
          <w:rPrChange w:id="4295" w:author="CR#1260r1" w:date="2020-04-07T05:54:00Z">
            <w:rPr/>
          </w:rPrChange>
        </w:rPr>
        <w:instrText xml:space="preserve"> PAGEREF _Toc5894861 \h </w:instrText>
      </w:r>
      <w:r w:rsidRPr="00451F5B">
        <w:rPr>
          <w:rPrChange w:id="4296" w:author="CR#1260r1" w:date="2020-04-07T05:54:00Z">
            <w:rPr/>
          </w:rPrChange>
        </w:rPr>
      </w:r>
      <w:r w:rsidRPr="00451F5B">
        <w:rPr>
          <w:rPrChange w:id="4297" w:author="CR#1260r1" w:date="2020-04-07T05:54:00Z">
            <w:rPr/>
          </w:rPrChange>
        </w:rPr>
        <w:fldChar w:fldCharType="separate"/>
      </w:r>
      <w:r w:rsidRPr="00451F5B">
        <w:rPr>
          <w:rPrChange w:id="4298" w:author="CR#1260r1" w:date="2020-04-07T05:54:00Z">
            <w:rPr/>
          </w:rPrChange>
        </w:rPr>
        <w:t>172</w:t>
      </w:r>
      <w:r w:rsidRPr="00451F5B">
        <w:rPr>
          <w:rPrChange w:id="429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300" w:author="CR#1260r1" w:date="2020-04-07T05:54:00Z">
            <w:rPr>
              <w:rFonts w:asciiTheme="minorHAnsi" w:eastAsiaTheme="minorEastAsia" w:hAnsiTheme="minorHAnsi" w:cstheme="minorBidi"/>
              <w:sz w:val="22"/>
              <w:szCs w:val="22"/>
            </w:rPr>
          </w:rPrChange>
        </w:rPr>
      </w:pPr>
      <w:r w:rsidRPr="00451F5B">
        <w:rPr>
          <w:rPrChange w:id="4301" w:author="CR#1260r1" w:date="2020-04-07T05:54:00Z">
            <w:rPr/>
          </w:rPrChange>
        </w:rPr>
        <w:t>16.1.5.</w:t>
      </w:r>
      <w:r w:rsidRPr="00451F5B">
        <w:rPr>
          <w:rFonts w:eastAsia="Batang"/>
          <w:rPrChange w:id="4302" w:author="CR#1260r1" w:date="2020-04-07T05:54:00Z">
            <w:rPr>
              <w:rFonts w:eastAsia="Batang"/>
            </w:rPr>
          </w:rPrChange>
        </w:rPr>
        <w:t>1</w:t>
      </w:r>
      <w:r w:rsidRPr="00451F5B">
        <w:rPr>
          <w:rFonts w:asciiTheme="minorHAnsi" w:eastAsiaTheme="minorEastAsia" w:hAnsiTheme="minorHAnsi" w:cstheme="minorBidi"/>
          <w:sz w:val="22"/>
          <w:szCs w:val="22"/>
          <w:rPrChange w:id="4303" w:author="CR#1260r1" w:date="2020-04-07T05:54:00Z">
            <w:rPr>
              <w:rFonts w:asciiTheme="minorHAnsi" w:eastAsiaTheme="minorEastAsia" w:hAnsiTheme="minorHAnsi" w:cstheme="minorBidi"/>
              <w:sz w:val="22"/>
              <w:szCs w:val="22"/>
            </w:rPr>
          </w:rPrChange>
        </w:rPr>
        <w:tab/>
      </w:r>
      <w:r w:rsidRPr="00451F5B">
        <w:rPr>
          <w:rPrChange w:id="4304" w:author="CR#1260r1" w:date="2020-04-07T05:54:00Z">
            <w:rPr/>
          </w:rPrChange>
        </w:rPr>
        <w:t>UE configurations</w:t>
      </w:r>
      <w:r w:rsidRPr="00451F5B">
        <w:rPr>
          <w:rFonts w:eastAsia="Batang"/>
          <w:lang w:eastAsia="ko-KR"/>
          <w:rPrChange w:id="4305" w:author="CR#1260r1" w:date="2020-04-07T05:54:00Z">
            <w:rPr>
              <w:rFonts w:eastAsia="Batang"/>
              <w:lang w:eastAsia="ko-KR"/>
            </w:rPr>
          </w:rPrChange>
        </w:rPr>
        <w:t xml:space="preserve"> for time domain ICIC</w:t>
      </w:r>
      <w:r w:rsidRPr="00451F5B">
        <w:rPr>
          <w:rPrChange w:id="4306" w:author="CR#1260r1" w:date="2020-04-07T05:54:00Z">
            <w:rPr/>
          </w:rPrChange>
        </w:rPr>
        <w:tab/>
      </w:r>
      <w:r w:rsidRPr="00451F5B">
        <w:rPr>
          <w:rPrChange w:id="4307" w:author="CR#1260r1" w:date="2020-04-07T05:54:00Z">
            <w:rPr/>
          </w:rPrChange>
        </w:rPr>
        <w:fldChar w:fldCharType="begin" w:fldLock="1"/>
      </w:r>
      <w:r w:rsidRPr="00451F5B">
        <w:rPr>
          <w:rPrChange w:id="4308" w:author="CR#1260r1" w:date="2020-04-07T05:54:00Z">
            <w:rPr/>
          </w:rPrChange>
        </w:rPr>
        <w:instrText xml:space="preserve"> PAGEREF _Toc5894862 \h </w:instrText>
      </w:r>
      <w:r w:rsidRPr="00451F5B">
        <w:rPr>
          <w:rPrChange w:id="4309" w:author="CR#1260r1" w:date="2020-04-07T05:54:00Z">
            <w:rPr/>
          </w:rPrChange>
        </w:rPr>
      </w:r>
      <w:r w:rsidRPr="00451F5B">
        <w:rPr>
          <w:rPrChange w:id="4310" w:author="CR#1260r1" w:date="2020-04-07T05:54:00Z">
            <w:rPr/>
          </w:rPrChange>
        </w:rPr>
        <w:fldChar w:fldCharType="separate"/>
      </w:r>
      <w:r w:rsidRPr="00451F5B">
        <w:rPr>
          <w:rPrChange w:id="4311" w:author="CR#1260r1" w:date="2020-04-07T05:54:00Z">
            <w:rPr/>
          </w:rPrChange>
        </w:rPr>
        <w:t>173</w:t>
      </w:r>
      <w:r w:rsidRPr="00451F5B">
        <w:rPr>
          <w:rPrChange w:id="431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313" w:author="CR#1260r1" w:date="2020-04-07T05:54:00Z">
            <w:rPr>
              <w:rFonts w:asciiTheme="minorHAnsi" w:eastAsiaTheme="minorEastAsia" w:hAnsiTheme="minorHAnsi" w:cstheme="minorBidi"/>
              <w:sz w:val="22"/>
              <w:szCs w:val="22"/>
            </w:rPr>
          </w:rPrChange>
        </w:rPr>
      </w:pPr>
      <w:r w:rsidRPr="00451F5B">
        <w:rPr>
          <w:rPrChange w:id="4314" w:author="CR#1260r1" w:date="2020-04-07T05:54:00Z">
            <w:rPr/>
          </w:rPrChange>
        </w:rPr>
        <w:t>16.1.5.2</w:t>
      </w:r>
      <w:r w:rsidRPr="00451F5B">
        <w:rPr>
          <w:rFonts w:asciiTheme="minorHAnsi" w:eastAsiaTheme="minorEastAsia" w:hAnsiTheme="minorHAnsi" w:cstheme="minorBidi"/>
          <w:sz w:val="22"/>
          <w:szCs w:val="22"/>
          <w:rPrChange w:id="4315" w:author="CR#1260r1" w:date="2020-04-07T05:54:00Z">
            <w:rPr>
              <w:rFonts w:asciiTheme="minorHAnsi" w:eastAsiaTheme="minorEastAsia" w:hAnsiTheme="minorHAnsi" w:cstheme="minorBidi"/>
              <w:sz w:val="22"/>
              <w:szCs w:val="22"/>
            </w:rPr>
          </w:rPrChange>
        </w:rPr>
        <w:tab/>
      </w:r>
      <w:r w:rsidRPr="00451F5B">
        <w:rPr>
          <w:rFonts w:eastAsia="Batang"/>
          <w:lang w:eastAsia="ko-KR"/>
          <w:rPrChange w:id="4316" w:author="CR#1260r1" w:date="2020-04-07T05:54:00Z">
            <w:rPr>
              <w:rFonts w:eastAsia="Batang"/>
              <w:lang w:eastAsia="ko-KR"/>
            </w:rPr>
          </w:rPrChange>
        </w:rPr>
        <w:t>OAM requirements for time domain ICIC</w:t>
      </w:r>
      <w:r w:rsidRPr="00451F5B">
        <w:rPr>
          <w:rPrChange w:id="4317" w:author="CR#1260r1" w:date="2020-04-07T05:54:00Z">
            <w:rPr/>
          </w:rPrChange>
        </w:rPr>
        <w:tab/>
      </w:r>
      <w:r w:rsidRPr="00451F5B">
        <w:rPr>
          <w:rPrChange w:id="4318" w:author="CR#1260r1" w:date="2020-04-07T05:54:00Z">
            <w:rPr/>
          </w:rPrChange>
        </w:rPr>
        <w:fldChar w:fldCharType="begin" w:fldLock="1"/>
      </w:r>
      <w:r w:rsidRPr="00451F5B">
        <w:rPr>
          <w:rPrChange w:id="4319" w:author="CR#1260r1" w:date="2020-04-07T05:54:00Z">
            <w:rPr/>
          </w:rPrChange>
        </w:rPr>
        <w:instrText xml:space="preserve"> PAGEREF _Toc5894863 \h </w:instrText>
      </w:r>
      <w:r w:rsidRPr="00451F5B">
        <w:rPr>
          <w:rPrChange w:id="4320" w:author="CR#1260r1" w:date="2020-04-07T05:54:00Z">
            <w:rPr/>
          </w:rPrChange>
        </w:rPr>
      </w:r>
      <w:r w:rsidRPr="00451F5B">
        <w:rPr>
          <w:rPrChange w:id="4321" w:author="CR#1260r1" w:date="2020-04-07T05:54:00Z">
            <w:rPr/>
          </w:rPrChange>
        </w:rPr>
        <w:fldChar w:fldCharType="separate"/>
      </w:r>
      <w:r w:rsidRPr="00451F5B">
        <w:rPr>
          <w:rPrChange w:id="4322" w:author="CR#1260r1" w:date="2020-04-07T05:54:00Z">
            <w:rPr/>
          </w:rPrChange>
        </w:rPr>
        <w:t>173</w:t>
      </w:r>
      <w:r w:rsidRPr="00451F5B">
        <w:rPr>
          <w:rPrChange w:id="4323"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324" w:author="CR#1260r1" w:date="2020-04-07T05:54:00Z">
            <w:rPr>
              <w:rFonts w:asciiTheme="minorHAnsi" w:eastAsiaTheme="minorEastAsia" w:hAnsiTheme="minorHAnsi" w:cstheme="minorBidi"/>
              <w:sz w:val="22"/>
              <w:szCs w:val="22"/>
            </w:rPr>
          </w:rPrChange>
        </w:rPr>
      </w:pPr>
      <w:r w:rsidRPr="00451F5B">
        <w:rPr>
          <w:rPrChange w:id="4325" w:author="CR#1260r1" w:date="2020-04-07T05:54:00Z">
            <w:rPr/>
          </w:rPrChange>
        </w:rPr>
        <w:t>16.1.5.</w:t>
      </w:r>
      <w:r w:rsidRPr="00451F5B">
        <w:rPr>
          <w:rFonts w:eastAsia="Batang"/>
          <w:rPrChange w:id="4326" w:author="CR#1260r1" w:date="2020-04-07T05:54:00Z">
            <w:rPr>
              <w:rFonts w:eastAsia="Batang"/>
            </w:rPr>
          </w:rPrChange>
        </w:rPr>
        <w:t>2.1</w:t>
      </w:r>
      <w:r w:rsidRPr="00451F5B">
        <w:rPr>
          <w:rFonts w:asciiTheme="minorHAnsi" w:eastAsiaTheme="minorEastAsia" w:hAnsiTheme="minorHAnsi" w:cstheme="minorBidi"/>
          <w:sz w:val="22"/>
          <w:szCs w:val="22"/>
          <w:rPrChange w:id="4327" w:author="CR#1260r1" w:date="2020-04-07T05:54:00Z">
            <w:rPr>
              <w:rFonts w:asciiTheme="minorHAnsi" w:eastAsiaTheme="minorEastAsia" w:hAnsiTheme="minorHAnsi" w:cstheme="minorBidi"/>
              <w:sz w:val="22"/>
              <w:szCs w:val="22"/>
            </w:rPr>
          </w:rPrChange>
        </w:rPr>
        <w:tab/>
      </w:r>
      <w:r w:rsidRPr="00451F5B">
        <w:rPr>
          <w:rFonts w:eastAsia="Malgun Gothic"/>
          <w:lang w:eastAsia="ko-KR"/>
          <w:rPrChange w:id="4328" w:author="CR#1260r1" w:date="2020-04-07T05:54:00Z">
            <w:rPr>
              <w:rFonts w:eastAsia="Malgun Gothic"/>
              <w:lang w:eastAsia="ko-KR"/>
            </w:rPr>
          </w:rPrChange>
        </w:rPr>
        <w:t>Configuration for CSG cell</w:t>
      </w:r>
      <w:r w:rsidRPr="00451F5B">
        <w:rPr>
          <w:rPrChange w:id="4329" w:author="CR#1260r1" w:date="2020-04-07T05:54:00Z">
            <w:rPr/>
          </w:rPrChange>
        </w:rPr>
        <w:tab/>
      </w:r>
      <w:r w:rsidRPr="00451F5B">
        <w:rPr>
          <w:rPrChange w:id="4330" w:author="CR#1260r1" w:date="2020-04-07T05:54:00Z">
            <w:rPr/>
          </w:rPrChange>
        </w:rPr>
        <w:fldChar w:fldCharType="begin" w:fldLock="1"/>
      </w:r>
      <w:r w:rsidRPr="00451F5B">
        <w:rPr>
          <w:rPrChange w:id="4331" w:author="CR#1260r1" w:date="2020-04-07T05:54:00Z">
            <w:rPr/>
          </w:rPrChange>
        </w:rPr>
        <w:instrText xml:space="preserve"> PAGEREF _Toc5894864 \h </w:instrText>
      </w:r>
      <w:r w:rsidRPr="00451F5B">
        <w:rPr>
          <w:rPrChange w:id="4332" w:author="CR#1260r1" w:date="2020-04-07T05:54:00Z">
            <w:rPr/>
          </w:rPrChange>
        </w:rPr>
      </w:r>
      <w:r w:rsidRPr="00451F5B">
        <w:rPr>
          <w:rPrChange w:id="4333" w:author="CR#1260r1" w:date="2020-04-07T05:54:00Z">
            <w:rPr/>
          </w:rPrChange>
        </w:rPr>
        <w:fldChar w:fldCharType="separate"/>
      </w:r>
      <w:r w:rsidRPr="00451F5B">
        <w:rPr>
          <w:rPrChange w:id="4334" w:author="CR#1260r1" w:date="2020-04-07T05:54:00Z">
            <w:rPr/>
          </w:rPrChange>
        </w:rPr>
        <w:t>173</w:t>
      </w:r>
      <w:r w:rsidRPr="00451F5B">
        <w:rPr>
          <w:rPrChange w:id="4335"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336" w:author="CR#1260r1" w:date="2020-04-07T05:54:00Z">
            <w:rPr>
              <w:rFonts w:asciiTheme="minorHAnsi" w:eastAsiaTheme="minorEastAsia" w:hAnsiTheme="minorHAnsi" w:cstheme="minorBidi"/>
              <w:sz w:val="22"/>
              <w:szCs w:val="22"/>
            </w:rPr>
          </w:rPrChange>
        </w:rPr>
      </w:pPr>
      <w:r w:rsidRPr="00451F5B">
        <w:rPr>
          <w:rPrChange w:id="4337" w:author="CR#1260r1" w:date="2020-04-07T05:54:00Z">
            <w:rPr/>
          </w:rPrChange>
        </w:rPr>
        <w:t>16.1.5.2.2</w:t>
      </w:r>
      <w:r w:rsidRPr="00451F5B">
        <w:rPr>
          <w:rFonts w:asciiTheme="minorHAnsi" w:eastAsiaTheme="minorEastAsia" w:hAnsiTheme="minorHAnsi" w:cstheme="minorBidi"/>
          <w:sz w:val="22"/>
          <w:szCs w:val="22"/>
          <w:rPrChange w:id="4338" w:author="CR#1260r1" w:date="2020-04-07T05:54:00Z">
            <w:rPr>
              <w:rFonts w:asciiTheme="minorHAnsi" w:eastAsiaTheme="minorEastAsia" w:hAnsiTheme="minorHAnsi" w:cstheme="minorBidi"/>
              <w:sz w:val="22"/>
              <w:szCs w:val="22"/>
            </w:rPr>
          </w:rPrChange>
        </w:rPr>
        <w:tab/>
      </w:r>
      <w:r w:rsidRPr="00451F5B">
        <w:rPr>
          <w:lang w:eastAsia="ko-KR"/>
          <w:rPrChange w:id="4339" w:author="CR#1260r1" w:date="2020-04-07T05:54:00Z">
            <w:rPr>
              <w:lang w:eastAsia="ko-KR"/>
            </w:rPr>
          </w:rPrChange>
        </w:rPr>
        <w:t>Configuration for interfering non-CSG cell</w:t>
      </w:r>
      <w:r w:rsidRPr="00451F5B">
        <w:rPr>
          <w:rPrChange w:id="4340" w:author="CR#1260r1" w:date="2020-04-07T05:54:00Z">
            <w:rPr/>
          </w:rPrChange>
        </w:rPr>
        <w:tab/>
      </w:r>
      <w:r w:rsidRPr="00451F5B">
        <w:rPr>
          <w:rPrChange w:id="4341" w:author="CR#1260r1" w:date="2020-04-07T05:54:00Z">
            <w:rPr/>
          </w:rPrChange>
        </w:rPr>
        <w:fldChar w:fldCharType="begin" w:fldLock="1"/>
      </w:r>
      <w:r w:rsidRPr="00451F5B">
        <w:rPr>
          <w:rPrChange w:id="4342" w:author="CR#1260r1" w:date="2020-04-07T05:54:00Z">
            <w:rPr/>
          </w:rPrChange>
        </w:rPr>
        <w:instrText xml:space="preserve"> PAGEREF _Toc5894865 \h </w:instrText>
      </w:r>
      <w:r w:rsidRPr="00451F5B">
        <w:rPr>
          <w:rPrChange w:id="4343" w:author="CR#1260r1" w:date="2020-04-07T05:54:00Z">
            <w:rPr/>
          </w:rPrChange>
        </w:rPr>
      </w:r>
      <w:r w:rsidRPr="00451F5B">
        <w:rPr>
          <w:rPrChange w:id="4344" w:author="CR#1260r1" w:date="2020-04-07T05:54:00Z">
            <w:rPr/>
          </w:rPrChange>
        </w:rPr>
        <w:fldChar w:fldCharType="separate"/>
      </w:r>
      <w:r w:rsidRPr="00451F5B">
        <w:rPr>
          <w:rPrChange w:id="4345" w:author="CR#1260r1" w:date="2020-04-07T05:54:00Z">
            <w:rPr/>
          </w:rPrChange>
        </w:rPr>
        <w:t>173</w:t>
      </w:r>
      <w:r w:rsidRPr="00451F5B">
        <w:rPr>
          <w:rPrChange w:id="434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347" w:author="CR#1260r1" w:date="2020-04-07T05:54:00Z">
            <w:rPr>
              <w:rFonts w:asciiTheme="minorHAnsi" w:eastAsiaTheme="minorEastAsia" w:hAnsiTheme="minorHAnsi" w:cstheme="minorBidi"/>
              <w:sz w:val="22"/>
              <w:szCs w:val="22"/>
            </w:rPr>
          </w:rPrChange>
        </w:rPr>
      </w:pPr>
      <w:r w:rsidRPr="00451F5B">
        <w:rPr>
          <w:rPrChange w:id="4348" w:author="CR#1260r1" w:date="2020-04-07T05:54:00Z">
            <w:rPr/>
          </w:rPrChange>
        </w:rPr>
        <w:t>16.1.6</w:t>
      </w:r>
      <w:r w:rsidRPr="00451F5B">
        <w:rPr>
          <w:rFonts w:asciiTheme="minorHAnsi" w:eastAsiaTheme="minorEastAsia" w:hAnsiTheme="minorHAnsi" w:cstheme="minorBidi"/>
          <w:sz w:val="22"/>
          <w:szCs w:val="22"/>
          <w:rPrChange w:id="4349" w:author="CR#1260r1" w:date="2020-04-07T05:54:00Z">
            <w:rPr>
              <w:rFonts w:asciiTheme="minorHAnsi" w:eastAsiaTheme="minorEastAsia" w:hAnsiTheme="minorHAnsi" w:cstheme="minorBidi"/>
              <w:sz w:val="22"/>
              <w:szCs w:val="22"/>
            </w:rPr>
          </w:rPrChange>
        </w:rPr>
        <w:tab/>
      </w:r>
      <w:r w:rsidRPr="00451F5B">
        <w:rPr>
          <w:rPrChange w:id="4350" w:author="CR#1260r1" w:date="2020-04-07T05:54:00Z">
            <w:rPr/>
          </w:rPrChange>
        </w:rPr>
        <w:t>Load Balancing (LB)</w:t>
      </w:r>
      <w:r w:rsidRPr="00451F5B">
        <w:rPr>
          <w:rPrChange w:id="4351" w:author="CR#1260r1" w:date="2020-04-07T05:54:00Z">
            <w:rPr/>
          </w:rPrChange>
        </w:rPr>
        <w:tab/>
      </w:r>
      <w:r w:rsidRPr="00451F5B">
        <w:rPr>
          <w:rPrChange w:id="4352" w:author="CR#1260r1" w:date="2020-04-07T05:54:00Z">
            <w:rPr/>
          </w:rPrChange>
        </w:rPr>
        <w:fldChar w:fldCharType="begin" w:fldLock="1"/>
      </w:r>
      <w:r w:rsidRPr="00451F5B">
        <w:rPr>
          <w:rPrChange w:id="4353" w:author="CR#1260r1" w:date="2020-04-07T05:54:00Z">
            <w:rPr/>
          </w:rPrChange>
        </w:rPr>
        <w:instrText xml:space="preserve"> PAGEREF _Toc5894866 \h </w:instrText>
      </w:r>
      <w:r w:rsidRPr="00451F5B">
        <w:rPr>
          <w:rPrChange w:id="4354" w:author="CR#1260r1" w:date="2020-04-07T05:54:00Z">
            <w:rPr/>
          </w:rPrChange>
        </w:rPr>
      </w:r>
      <w:r w:rsidRPr="00451F5B">
        <w:rPr>
          <w:rPrChange w:id="4355" w:author="CR#1260r1" w:date="2020-04-07T05:54:00Z">
            <w:rPr/>
          </w:rPrChange>
        </w:rPr>
        <w:fldChar w:fldCharType="separate"/>
      </w:r>
      <w:r w:rsidRPr="00451F5B">
        <w:rPr>
          <w:rPrChange w:id="4356" w:author="CR#1260r1" w:date="2020-04-07T05:54:00Z">
            <w:rPr/>
          </w:rPrChange>
        </w:rPr>
        <w:t>173</w:t>
      </w:r>
      <w:r w:rsidRPr="00451F5B">
        <w:rPr>
          <w:rPrChange w:id="435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358" w:author="CR#1260r1" w:date="2020-04-07T05:54:00Z">
            <w:rPr>
              <w:rFonts w:asciiTheme="minorHAnsi" w:eastAsiaTheme="minorEastAsia" w:hAnsiTheme="minorHAnsi" w:cstheme="minorBidi"/>
              <w:sz w:val="22"/>
              <w:szCs w:val="22"/>
            </w:rPr>
          </w:rPrChange>
        </w:rPr>
      </w:pPr>
      <w:r w:rsidRPr="00451F5B">
        <w:rPr>
          <w:rPrChange w:id="4359" w:author="CR#1260r1" w:date="2020-04-07T05:54:00Z">
            <w:rPr/>
          </w:rPrChange>
        </w:rPr>
        <w:t>16.1.7</w:t>
      </w:r>
      <w:r w:rsidRPr="00451F5B">
        <w:rPr>
          <w:rFonts w:asciiTheme="minorHAnsi" w:eastAsiaTheme="minorEastAsia" w:hAnsiTheme="minorHAnsi" w:cstheme="minorBidi"/>
          <w:sz w:val="22"/>
          <w:szCs w:val="22"/>
          <w:rPrChange w:id="4360" w:author="CR#1260r1" w:date="2020-04-07T05:54:00Z">
            <w:rPr>
              <w:rFonts w:asciiTheme="minorHAnsi" w:eastAsiaTheme="minorEastAsia" w:hAnsiTheme="minorHAnsi" w:cstheme="minorBidi"/>
              <w:sz w:val="22"/>
              <w:szCs w:val="22"/>
            </w:rPr>
          </w:rPrChange>
        </w:rPr>
        <w:tab/>
      </w:r>
      <w:r w:rsidRPr="00451F5B">
        <w:rPr>
          <w:rPrChange w:id="4361" w:author="CR#1260r1" w:date="2020-04-07T05:54:00Z">
            <w:rPr/>
          </w:rPrChange>
        </w:rPr>
        <w:t>Inter-RAT Radio Resource Management</w:t>
      </w:r>
      <w:r w:rsidRPr="00451F5B">
        <w:rPr>
          <w:rPrChange w:id="4362" w:author="CR#1260r1" w:date="2020-04-07T05:54:00Z">
            <w:rPr/>
          </w:rPrChange>
        </w:rPr>
        <w:tab/>
      </w:r>
      <w:r w:rsidRPr="00451F5B">
        <w:rPr>
          <w:rPrChange w:id="4363" w:author="CR#1260r1" w:date="2020-04-07T05:54:00Z">
            <w:rPr/>
          </w:rPrChange>
        </w:rPr>
        <w:fldChar w:fldCharType="begin" w:fldLock="1"/>
      </w:r>
      <w:r w:rsidRPr="00451F5B">
        <w:rPr>
          <w:rPrChange w:id="4364" w:author="CR#1260r1" w:date="2020-04-07T05:54:00Z">
            <w:rPr/>
          </w:rPrChange>
        </w:rPr>
        <w:instrText xml:space="preserve"> PAGEREF _Toc5894867 \h </w:instrText>
      </w:r>
      <w:r w:rsidRPr="00451F5B">
        <w:rPr>
          <w:rPrChange w:id="4365" w:author="CR#1260r1" w:date="2020-04-07T05:54:00Z">
            <w:rPr/>
          </w:rPrChange>
        </w:rPr>
      </w:r>
      <w:r w:rsidRPr="00451F5B">
        <w:rPr>
          <w:rPrChange w:id="4366" w:author="CR#1260r1" w:date="2020-04-07T05:54:00Z">
            <w:rPr/>
          </w:rPrChange>
        </w:rPr>
        <w:fldChar w:fldCharType="separate"/>
      </w:r>
      <w:r w:rsidRPr="00451F5B">
        <w:rPr>
          <w:rPrChange w:id="4367" w:author="CR#1260r1" w:date="2020-04-07T05:54:00Z">
            <w:rPr/>
          </w:rPrChange>
        </w:rPr>
        <w:t>174</w:t>
      </w:r>
      <w:r w:rsidRPr="00451F5B">
        <w:rPr>
          <w:rPrChange w:id="436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369" w:author="CR#1260r1" w:date="2020-04-07T05:54:00Z">
            <w:rPr>
              <w:rFonts w:asciiTheme="minorHAnsi" w:eastAsiaTheme="minorEastAsia" w:hAnsiTheme="minorHAnsi" w:cstheme="minorBidi"/>
              <w:sz w:val="22"/>
              <w:szCs w:val="22"/>
            </w:rPr>
          </w:rPrChange>
        </w:rPr>
      </w:pPr>
      <w:r w:rsidRPr="00451F5B">
        <w:rPr>
          <w:rPrChange w:id="4370" w:author="CR#1260r1" w:date="2020-04-07T05:54:00Z">
            <w:rPr/>
          </w:rPrChange>
        </w:rPr>
        <w:t>16.1.8</w:t>
      </w:r>
      <w:r w:rsidRPr="00451F5B">
        <w:rPr>
          <w:rFonts w:asciiTheme="minorHAnsi" w:eastAsiaTheme="minorEastAsia" w:hAnsiTheme="minorHAnsi" w:cstheme="minorBidi"/>
          <w:sz w:val="22"/>
          <w:szCs w:val="22"/>
          <w:rPrChange w:id="4371" w:author="CR#1260r1" w:date="2020-04-07T05:54:00Z">
            <w:rPr>
              <w:rFonts w:asciiTheme="minorHAnsi" w:eastAsiaTheme="minorEastAsia" w:hAnsiTheme="minorHAnsi" w:cstheme="minorBidi"/>
              <w:sz w:val="22"/>
              <w:szCs w:val="22"/>
            </w:rPr>
          </w:rPrChange>
        </w:rPr>
        <w:tab/>
      </w:r>
      <w:r w:rsidRPr="00451F5B">
        <w:rPr>
          <w:rPrChange w:id="4372" w:author="CR#1260r1" w:date="2020-04-07T05:54:00Z">
            <w:rPr/>
          </w:rPrChange>
        </w:rPr>
        <w:t>Subscriber Profile ID for RAT/Frequency Priority</w:t>
      </w:r>
      <w:r w:rsidRPr="00451F5B">
        <w:rPr>
          <w:rPrChange w:id="4373" w:author="CR#1260r1" w:date="2020-04-07T05:54:00Z">
            <w:rPr/>
          </w:rPrChange>
        </w:rPr>
        <w:tab/>
      </w:r>
      <w:r w:rsidRPr="00451F5B">
        <w:rPr>
          <w:rPrChange w:id="4374" w:author="CR#1260r1" w:date="2020-04-07T05:54:00Z">
            <w:rPr/>
          </w:rPrChange>
        </w:rPr>
        <w:fldChar w:fldCharType="begin" w:fldLock="1"/>
      </w:r>
      <w:r w:rsidRPr="00451F5B">
        <w:rPr>
          <w:rPrChange w:id="4375" w:author="CR#1260r1" w:date="2020-04-07T05:54:00Z">
            <w:rPr/>
          </w:rPrChange>
        </w:rPr>
        <w:instrText xml:space="preserve"> PAGEREF _Toc5894868 \h </w:instrText>
      </w:r>
      <w:r w:rsidRPr="00451F5B">
        <w:rPr>
          <w:rPrChange w:id="4376" w:author="CR#1260r1" w:date="2020-04-07T05:54:00Z">
            <w:rPr/>
          </w:rPrChange>
        </w:rPr>
      </w:r>
      <w:r w:rsidRPr="00451F5B">
        <w:rPr>
          <w:rPrChange w:id="4377" w:author="CR#1260r1" w:date="2020-04-07T05:54:00Z">
            <w:rPr/>
          </w:rPrChange>
        </w:rPr>
        <w:fldChar w:fldCharType="separate"/>
      </w:r>
      <w:r w:rsidRPr="00451F5B">
        <w:rPr>
          <w:rPrChange w:id="4378" w:author="CR#1260r1" w:date="2020-04-07T05:54:00Z">
            <w:rPr/>
          </w:rPrChange>
        </w:rPr>
        <w:t>174</w:t>
      </w:r>
      <w:r w:rsidRPr="00451F5B">
        <w:rPr>
          <w:rPrChange w:id="437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380" w:author="CR#1260r1" w:date="2020-04-07T05:54:00Z">
            <w:rPr>
              <w:rFonts w:asciiTheme="minorHAnsi" w:eastAsiaTheme="minorEastAsia" w:hAnsiTheme="minorHAnsi" w:cstheme="minorBidi"/>
              <w:sz w:val="22"/>
              <w:szCs w:val="22"/>
            </w:rPr>
          </w:rPrChange>
        </w:rPr>
      </w:pPr>
      <w:r w:rsidRPr="00451F5B">
        <w:rPr>
          <w:rPrChange w:id="4381" w:author="CR#1260r1" w:date="2020-04-07T05:54:00Z">
            <w:rPr/>
          </w:rPrChange>
        </w:rPr>
        <w:t>16.1.</w:t>
      </w:r>
      <w:r w:rsidRPr="00451F5B">
        <w:rPr>
          <w:lang w:eastAsia="ko-KR"/>
          <w:rPrChange w:id="4382" w:author="CR#1260r1" w:date="2020-04-07T05:54:00Z">
            <w:rPr>
              <w:lang w:eastAsia="ko-KR"/>
            </w:rPr>
          </w:rPrChange>
        </w:rPr>
        <w:t>9</w:t>
      </w:r>
      <w:r w:rsidRPr="00451F5B">
        <w:rPr>
          <w:rFonts w:asciiTheme="minorHAnsi" w:eastAsiaTheme="minorEastAsia" w:hAnsiTheme="minorHAnsi" w:cstheme="minorBidi"/>
          <w:sz w:val="22"/>
          <w:szCs w:val="22"/>
          <w:rPrChange w:id="4383" w:author="CR#1260r1" w:date="2020-04-07T05:54:00Z">
            <w:rPr>
              <w:rFonts w:asciiTheme="minorHAnsi" w:eastAsiaTheme="minorEastAsia" w:hAnsiTheme="minorHAnsi" w:cstheme="minorBidi"/>
              <w:sz w:val="22"/>
              <w:szCs w:val="22"/>
            </w:rPr>
          </w:rPrChange>
        </w:rPr>
        <w:tab/>
      </w:r>
      <w:r w:rsidRPr="00451F5B">
        <w:rPr>
          <w:lang w:eastAsia="ko-KR"/>
          <w:rPrChange w:id="4384" w:author="CR#1260r1" w:date="2020-04-07T05:54:00Z">
            <w:rPr>
              <w:lang w:eastAsia="ko-KR"/>
            </w:rPr>
          </w:rPrChange>
        </w:rPr>
        <w:t>Inter-eNB CoMP</w:t>
      </w:r>
      <w:r w:rsidRPr="00451F5B">
        <w:rPr>
          <w:rPrChange w:id="4385" w:author="CR#1260r1" w:date="2020-04-07T05:54:00Z">
            <w:rPr/>
          </w:rPrChange>
        </w:rPr>
        <w:tab/>
      </w:r>
      <w:r w:rsidRPr="00451F5B">
        <w:rPr>
          <w:rPrChange w:id="4386" w:author="CR#1260r1" w:date="2020-04-07T05:54:00Z">
            <w:rPr/>
          </w:rPrChange>
        </w:rPr>
        <w:fldChar w:fldCharType="begin" w:fldLock="1"/>
      </w:r>
      <w:r w:rsidRPr="00451F5B">
        <w:rPr>
          <w:rPrChange w:id="4387" w:author="CR#1260r1" w:date="2020-04-07T05:54:00Z">
            <w:rPr/>
          </w:rPrChange>
        </w:rPr>
        <w:instrText xml:space="preserve"> PAGEREF _Toc5894869 \h </w:instrText>
      </w:r>
      <w:r w:rsidRPr="00451F5B">
        <w:rPr>
          <w:rPrChange w:id="4388" w:author="CR#1260r1" w:date="2020-04-07T05:54:00Z">
            <w:rPr/>
          </w:rPrChange>
        </w:rPr>
      </w:r>
      <w:r w:rsidRPr="00451F5B">
        <w:rPr>
          <w:rPrChange w:id="4389" w:author="CR#1260r1" w:date="2020-04-07T05:54:00Z">
            <w:rPr/>
          </w:rPrChange>
        </w:rPr>
        <w:fldChar w:fldCharType="separate"/>
      </w:r>
      <w:r w:rsidRPr="00451F5B">
        <w:rPr>
          <w:rPrChange w:id="4390" w:author="CR#1260r1" w:date="2020-04-07T05:54:00Z">
            <w:rPr/>
          </w:rPrChange>
        </w:rPr>
        <w:t>174</w:t>
      </w:r>
      <w:r w:rsidRPr="00451F5B">
        <w:rPr>
          <w:rPrChange w:id="439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392" w:author="CR#1260r1" w:date="2020-04-07T05:54:00Z">
            <w:rPr>
              <w:rFonts w:asciiTheme="minorHAnsi" w:eastAsiaTheme="minorEastAsia" w:hAnsiTheme="minorHAnsi" w:cstheme="minorBidi"/>
              <w:sz w:val="22"/>
              <w:szCs w:val="22"/>
            </w:rPr>
          </w:rPrChange>
        </w:rPr>
      </w:pPr>
      <w:r w:rsidRPr="00451F5B">
        <w:rPr>
          <w:rPrChange w:id="4393" w:author="CR#1260r1" w:date="2020-04-07T05:54:00Z">
            <w:rPr/>
          </w:rPrChange>
        </w:rPr>
        <w:t>16.1.</w:t>
      </w:r>
      <w:r w:rsidRPr="00451F5B">
        <w:rPr>
          <w:rFonts w:eastAsia="SimSun"/>
          <w:lang w:eastAsia="zh-CN"/>
          <w:rPrChange w:id="4394" w:author="CR#1260r1" w:date="2020-04-07T05:54:00Z">
            <w:rPr>
              <w:rFonts w:eastAsia="SimSun"/>
              <w:lang w:eastAsia="zh-CN"/>
            </w:rPr>
          </w:rPrChange>
        </w:rPr>
        <w:t>10</w:t>
      </w:r>
      <w:r w:rsidRPr="00451F5B">
        <w:rPr>
          <w:rFonts w:asciiTheme="minorHAnsi" w:eastAsiaTheme="minorEastAsia" w:hAnsiTheme="minorHAnsi" w:cstheme="minorBidi"/>
          <w:sz w:val="22"/>
          <w:szCs w:val="22"/>
          <w:rPrChange w:id="4395" w:author="CR#1260r1" w:date="2020-04-07T05:54:00Z">
            <w:rPr>
              <w:rFonts w:asciiTheme="minorHAnsi" w:eastAsiaTheme="minorEastAsia" w:hAnsiTheme="minorHAnsi" w:cstheme="minorBidi"/>
              <w:sz w:val="22"/>
              <w:szCs w:val="22"/>
            </w:rPr>
          </w:rPrChange>
        </w:rPr>
        <w:tab/>
      </w:r>
      <w:r w:rsidRPr="00451F5B">
        <w:rPr>
          <w:rPrChange w:id="4396" w:author="CR#1260r1" w:date="2020-04-07T05:54:00Z">
            <w:rPr/>
          </w:rPrChange>
        </w:rPr>
        <w:t xml:space="preserve">Cell on/off and </w:t>
      </w:r>
      <w:r w:rsidRPr="00451F5B">
        <w:rPr>
          <w:rFonts w:eastAsia="SimSun"/>
          <w:lang w:eastAsia="zh-CN"/>
          <w:rPrChange w:id="4397" w:author="CR#1260r1" w:date="2020-04-07T05:54:00Z">
            <w:rPr>
              <w:rFonts w:eastAsia="SimSun"/>
              <w:lang w:eastAsia="zh-CN"/>
            </w:rPr>
          </w:rPrChange>
        </w:rPr>
        <w:t xml:space="preserve">cell </w:t>
      </w:r>
      <w:r w:rsidRPr="00451F5B">
        <w:rPr>
          <w:rPrChange w:id="4398" w:author="CR#1260r1" w:date="2020-04-07T05:54:00Z">
            <w:rPr/>
          </w:rPrChange>
        </w:rPr>
        <w:t>discovery</w:t>
      </w:r>
      <w:r w:rsidRPr="00451F5B">
        <w:rPr>
          <w:rPrChange w:id="4399" w:author="CR#1260r1" w:date="2020-04-07T05:54:00Z">
            <w:rPr/>
          </w:rPrChange>
        </w:rPr>
        <w:tab/>
      </w:r>
      <w:r w:rsidRPr="00451F5B">
        <w:rPr>
          <w:rPrChange w:id="4400" w:author="CR#1260r1" w:date="2020-04-07T05:54:00Z">
            <w:rPr/>
          </w:rPrChange>
        </w:rPr>
        <w:fldChar w:fldCharType="begin" w:fldLock="1"/>
      </w:r>
      <w:r w:rsidRPr="00451F5B">
        <w:rPr>
          <w:rPrChange w:id="4401" w:author="CR#1260r1" w:date="2020-04-07T05:54:00Z">
            <w:rPr/>
          </w:rPrChange>
        </w:rPr>
        <w:instrText xml:space="preserve"> PAGEREF _Toc5894870 \h </w:instrText>
      </w:r>
      <w:r w:rsidRPr="00451F5B">
        <w:rPr>
          <w:rPrChange w:id="4402" w:author="CR#1260r1" w:date="2020-04-07T05:54:00Z">
            <w:rPr/>
          </w:rPrChange>
        </w:rPr>
      </w:r>
      <w:r w:rsidRPr="00451F5B">
        <w:rPr>
          <w:rPrChange w:id="4403" w:author="CR#1260r1" w:date="2020-04-07T05:54:00Z">
            <w:rPr/>
          </w:rPrChange>
        </w:rPr>
        <w:fldChar w:fldCharType="separate"/>
      </w:r>
      <w:r w:rsidRPr="00451F5B">
        <w:rPr>
          <w:rPrChange w:id="4404" w:author="CR#1260r1" w:date="2020-04-07T05:54:00Z">
            <w:rPr/>
          </w:rPrChange>
        </w:rPr>
        <w:t>174</w:t>
      </w:r>
      <w:r w:rsidRPr="00451F5B">
        <w:rPr>
          <w:rPrChange w:id="440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4406" w:author="CR#1260r1" w:date="2020-04-07T05:54:00Z">
            <w:rPr>
              <w:rFonts w:asciiTheme="minorHAnsi" w:eastAsiaTheme="minorEastAsia" w:hAnsiTheme="minorHAnsi" w:cstheme="minorBidi"/>
              <w:sz w:val="22"/>
              <w:szCs w:val="22"/>
            </w:rPr>
          </w:rPrChange>
        </w:rPr>
      </w:pPr>
      <w:r w:rsidRPr="00451F5B">
        <w:rPr>
          <w:rPrChange w:id="4407" w:author="CR#1260r1" w:date="2020-04-07T05:54:00Z">
            <w:rPr/>
          </w:rPrChange>
        </w:rPr>
        <w:t>16.2</w:t>
      </w:r>
      <w:r w:rsidRPr="00451F5B">
        <w:rPr>
          <w:rFonts w:asciiTheme="minorHAnsi" w:eastAsiaTheme="minorEastAsia" w:hAnsiTheme="minorHAnsi" w:cstheme="minorBidi"/>
          <w:sz w:val="22"/>
          <w:szCs w:val="22"/>
          <w:rPrChange w:id="4408" w:author="CR#1260r1" w:date="2020-04-07T05:54:00Z">
            <w:rPr>
              <w:rFonts w:asciiTheme="minorHAnsi" w:eastAsiaTheme="minorEastAsia" w:hAnsiTheme="minorHAnsi" w:cstheme="minorBidi"/>
              <w:sz w:val="22"/>
              <w:szCs w:val="22"/>
            </w:rPr>
          </w:rPrChange>
        </w:rPr>
        <w:tab/>
      </w:r>
      <w:r w:rsidRPr="00451F5B">
        <w:rPr>
          <w:rPrChange w:id="4409" w:author="CR#1260r1" w:date="2020-04-07T05:54:00Z">
            <w:rPr/>
          </w:rPrChange>
        </w:rPr>
        <w:t>RRM architecture</w:t>
      </w:r>
      <w:r w:rsidRPr="00451F5B">
        <w:rPr>
          <w:rPrChange w:id="4410" w:author="CR#1260r1" w:date="2020-04-07T05:54:00Z">
            <w:rPr/>
          </w:rPrChange>
        </w:rPr>
        <w:tab/>
      </w:r>
      <w:r w:rsidRPr="00451F5B">
        <w:rPr>
          <w:rPrChange w:id="4411" w:author="CR#1260r1" w:date="2020-04-07T05:54:00Z">
            <w:rPr/>
          </w:rPrChange>
        </w:rPr>
        <w:fldChar w:fldCharType="begin" w:fldLock="1"/>
      </w:r>
      <w:r w:rsidRPr="00451F5B">
        <w:rPr>
          <w:rPrChange w:id="4412" w:author="CR#1260r1" w:date="2020-04-07T05:54:00Z">
            <w:rPr/>
          </w:rPrChange>
        </w:rPr>
        <w:instrText xml:space="preserve"> PAGEREF _Toc5894871 \h </w:instrText>
      </w:r>
      <w:r w:rsidRPr="00451F5B">
        <w:rPr>
          <w:rPrChange w:id="4413" w:author="CR#1260r1" w:date="2020-04-07T05:54:00Z">
            <w:rPr/>
          </w:rPrChange>
        </w:rPr>
      </w:r>
      <w:r w:rsidRPr="00451F5B">
        <w:rPr>
          <w:rPrChange w:id="4414" w:author="CR#1260r1" w:date="2020-04-07T05:54:00Z">
            <w:rPr/>
          </w:rPrChange>
        </w:rPr>
        <w:fldChar w:fldCharType="separate"/>
      </w:r>
      <w:r w:rsidRPr="00451F5B">
        <w:rPr>
          <w:rPrChange w:id="4415" w:author="CR#1260r1" w:date="2020-04-07T05:54:00Z">
            <w:rPr/>
          </w:rPrChange>
        </w:rPr>
        <w:t>174</w:t>
      </w:r>
      <w:r w:rsidRPr="00451F5B">
        <w:rPr>
          <w:rPrChange w:id="441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417" w:author="CR#1260r1" w:date="2020-04-07T05:54:00Z">
            <w:rPr>
              <w:rFonts w:asciiTheme="minorHAnsi" w:eastAsiaTheme="minorEastAsia" w:hAnsiTheme="minorHAnsi" w:cstheme="minorBidi"/>
              <w:sz w:val="22"/>
              <w:szCs w:val="22"/>
            </w:rPr>
          </w:rPrChange>
        </w:rPr>
      </w:pPr>
      <w:r w:rsidRPr="00451F5B">
        <w:rPr>
          <w:rPrChange w:id="4418" w:author="CR#1260r1" w:date="2020-04-07T05:54:00Z">
            <w:rPr/>
          </w:rPrChange>
        </w:rPr>
        <w:t>16.2.1</w:t>
      </w:r>
      <w:r w:rsidRPr="00451F5B">
        <w:rPr>
          <w:rFonts w:asciiTheme="minorHAnsi" w:eastAsiaTheme="minorEastAsia" w:hAnsiTheme="minorHAnsi" w:cstheme="minorBidi"/>
          <w:sz w:val="22"/>
          <w:szCs w:val="22"/>
          <w:rPrChange w:id="4419" w:author="CR#1260r1" w:date="2020-04-07T05:54:00Z">
            <w:rPr>
              <w:rFonts w:asciiTheme="minorHAnsi" w:eastAsiaTheme="minorEastAsia" w:hAnsiTheme="minorHAnsi" w:cstheme="minorBidi"/>
              <w:sz w:val="22"/>
              <w:szCs w:val="22"/>
            </w:rPr>
          </w:rPrChange>
        </w:rPr>
        <w:tab/>
      </w:r>
      <w:r w:rsidRPr="00451F5B">
        <w:rPr>
          <w:rPrChange w:id="4420" w:author="CR#1260r1" w:date="2020-04-07T05:54:00Z">
            <w:rPr/>
          </w:rPrChange>
        </w:rPr>
        <w:t>Centralised Handling of certain RRM Functions</w:t>
      </w:r>
      <w:r w:rsidRPr="00451F5B">
        <w:rPr>
          <w:rPrChange w:id="4421" w:author="CR#1260r1" w:date="2020-04-07T05:54:00Z">
            <w:rPr/>
          </w:rPrChange>
        </w:rPr>
        <w:tab/>
      </w:r>
      <w:r w:rsidRPr="00451F5B">
        <w:rPr>
          <w:rPrChange w:id="4422" w:author="CR#1260r1" w:date="2020-04-07T05:54:00Z">
            <w:rPr/>
          </w:rPrChange>
        </w:rPr>
        <w:fldChar w:fldCharType="begin" w:fldLock="1"/>
      </w:r>
      <w:r w:rsidRPr="00451F5B">
        <w:rPr>
          <w:rPrChange w:id="4423" w:author="CR#1260r1" w:date="2020-04-07T05:54:00Z">
            <w:rPr/>
          </w:rPrChange>
        </w:rPr>
        <w:instrText xml:space="preserve"> PAGEREF _Toc5894872 \h </w:instrText>
      </w:r>
      <w:r w:rsidRPr="00451F5B">
        <w:rPr>
          <w:rPrChange w:id="4424" w:author="CR#1260r1" w:date="2020-04-07T05:54:00Z">
            <w:rPr/>
          </w:rPrChange>
        </w:rPr>
      </w:r>
      <w:r w:rsidRPr="00451F5B">
        <w:rPr>
          <w:rPrChange w:id="4425" w:author="CR#1260r1" w:date="2020-04-07T05:54:00Z">
            <w:rPr/>
          </w:rPrChange>
        </w:rPr>
        <w:fldChar w:fldCharType="separate"/>
      </w:r>
      <w:r w:rsidRPr="00451F5B">
        <w:rPr>
          <w:rPrChange w:id="4426" w:author="CR#1260r1" w:date="2020-04-07T05:54:00Z">
            <w:rPr/>
          </w:rPrChange>
        </w:rPr>
        <w:t>174</w:t>
      </w:r>
      <w:r w:rsidRPr="00451F5B">
        <w:rPr>
          <w:rPrChange w:id="442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428" w:author="CR#1260r1" w:date="2020-04-07T05:54:00Z">
            <w:rPr>
              <w:rFonts w:asciiTheme="minorHAnsi" w:eastAsiaTheme="minorEastAsia" w:hAnsiTheme="minorHAnsi" w:cstheme="minorBidi"/>
              <w:sz w:val="22"/>
              <w:szCs w:val="22"/>
            </w:rPr>
          </w:rPrChange>
        </w:rPr>
      </w:pPr>
      <w:r w:rsidRPr="00451F5B">
        <w:rPr>
          <w:rPrChange w:id="4429" w:author="CR#1260r1" w:date="2020-04-07T05:54:00Z">
            <w:rPr/>
          </w:rPrChange>
        </w:rPr>
        <w:t>16.2.2</w:t>
      </w:r>
      <w:r w:rsidRPr="00451F5B">
        <w:rPr>
          <w:rFonts w:asciiTheme="minorHAnsi" w:eastAsiaTheme="minorEastAsia" w:hAnsiTheme="minorHAnsi" w:cstheme="minorBidi"/>
          <w:sz w:val="22"/>
          <w:szCs w:val="22"/>
          <w:rPrChange w:id="4430" w:author="CR#1260r1" w:date="2020-04-07T05:54:00Z">
            <w:rPr>
              <w:rFonts w:asciiTheme="minorHAnsi" w:eastAsiaTheme="minorEastAsia" w:hAnsiTheme="minorHAnsi" w:cstheme="minorBidi"/>
              <w:sz w:val="22"/>
              <w:szCs w:val="22"/>
            </w:rPr>
          </w:rPrChange>
        </w:rPr>
        <w:tab/>
      </w:r>
      <w:r w:rsidRPr="00451F5B">
        <w:rPr>
          <w:rPrChange w:id="4431" w:author="CR#1260r1" w:date="2020-04-07T05:54:00Z">
            <w:rPr/>
          </w:rPrChange>
        </w:rPr>
        <w:t>De-Centralised RRM</w:t>
      </w:r>
      <w:r w:rsidRPr="00451F5B">
        <w:rPr>
          <w:rPrChange w:id="4432" w:author="CR#1260r1" w:date="2020-04-07T05:54:00Z">
            <w:rPr/>
          </w:rPrChange>
        </w:rPr>
        <w:tab/>
      </w:r>
      <w:r w:rsidRPr="00451F5B">
        <w:rPr>
          <w:rPrChange w:id="4433" w:author="CR#1260r1" w:date="2020-04-07T05:54:00Z">
            <w:rPr/>
          </w:rPrChange>
        </w:rPr>
        <w:fldChar w:fldCharType="begin" w:fldLock="1"/>
      </w:r>
      <w:r w:rsidRPr="00451F5B">
        <w:rPr>
          <w:rPrChange w:id="4434" w:author="CR#1260r1" w:date="2020-04-07T05:54:00Z">
            <w:rPr/>
          </w:rPrChange>
        </w:rPr>
        <w:instrText xml:space="preserve"> PAGEREF _Toc5894873 \h </w:instrText>
      </w:r>
      <w:r w:rsidRPr="00451F5B">
        <w:rPr>
          <w:rPrChange w:id="4435" w:author="CR#1260r1" w:date="2020-04-07T05:54:00Z">
            <w:rPr/>
          </w:rPrChange>
        </w:rPr>
      </w:r>
      <w:r w:rsidRPr="00451F5B">
        <w:rPr>
          <w:rPrChange w:id="4436" w:author="CR#1260r1" w:date="2020-04-07T05:54:00Z">
            <w:rPr/>
          </w:rPrChange>
        </w:rPr>
        <w:fldChar w:fldCharType="separate"/>
      </w:r>
      <w:r w:rsidRPr="00451F5B">
        <w:rPr>
          <w:rPrChange w:id="4437" w:author="CR#1260r1" w:date="2020-04-07T05:54:00Z">
            <w:rPr/>
          </w:rPrChange>
        </w:rPr>
        <w:t>174</w:t>
      </w:r>
      <w:r w:rsidRPr="00451F5B">
        <w:rPr>
          <w:rPrChange w:id="443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439" w:author="CR#1260r1" w:date="2020-04-07T05:54:00Z">
            <w:rPr>
              <w:rFonts w:asciiTheme="minorHAnsi" w:eastAsiaTheme="minorEastAsia" w:hAnsiTheme="minorHAnsi" w:cstheme="minorBidi"/>
              <w:sz w:val="22"/>
              <w:szCs w:val="22"/>
            </w:rPr>
          </w:rPrChange>
        </w:rPr>
      </w:pPr>
      <w:r w:rsidRPr="00451F5B">
        <w:rPr>
          <w:rPrChange w:id="4440" w:author="CR#1260r1" w:date="2020-04-07T05:54:00Z">
            <w:rPr/>
          </w:rPrChange>
        </w:rPr>
        <w:t>16.2.2.1</w:t>
      </w:r>
      <w:r w:rsidRPr="00451F5B">
        <w:rPr>
          <w:rFonts w:asciiTheme="minorHAnsi" w:eastAsiaTheme="minorEastAsia" w:hAnsiTheme="minorHAnsi" w:cstheme="minorBidi"/>
          <w:sz w:val="22"/>
          <w:szCs w:val="22"/>
          <w:rPrChange w:id="4441" w:author="CR#1260r1" w:date="2020-04-07T05:54:00Z">
            <w:rPr>
              <w:rFonts w:asciiTheme="minorHAnsi" w:eastAsiaTheme="minorEastAsia" w:hAnsiTheme="minorHAnsi" w:cstheme="minorBidi"/>
              <w:sz w:val="22"/>
              <w:szCs w:val="22"/>
            </w:rPr>
          </w:rPrChange>
        </w:rPr>
        <w:tab/>
      </w:r>
      <w:r w:rsidRPr="00451F5B">
        <w:rPr>
          <w:rPrChange w:id="4442" w:author="CR#1260r1" w:date="2020-04-07T05:54:00Z">
            <w:rPr/>
          </w:rPrChange>
        </w:rPr>
        <w:t>UE History Information</w:t>
      </w:r>
      <w:r w:rsidRPr="00451F5B">
        <w:rPr>
          <w:rPrChange w:id="4443" w:author="CR#1260r1" w:date="2020-04-07T05:54:00Z">
            <w:rPr/>
          </w:rPrChange>
        </w:rPr>
        <w:tab/>
      </w:r>
      <w:r w:rsidRPr="00451F5B">
        <w:rPr>
          <w:rPrChange w:id="4444" w:author="CR#1260r1" w:date="2020-04-07T05:54:00Z">
            <w:rPr/>
          </w:rPrChange>
        </w:rPr>
        <w:fldChar w:fldCharType="begin" w:fldLock="1"/>
      </w:r>
      <w:r w:rsidRPr="00451F5B">
        <w:rPr>
          <w:rPrChange w:id="4445" w:author="CR#1260r1" w:date="2020-04-07T05:54:00Z">
            <w:rPr/>
          </w:rPrChange>
        </w:rPr>
        <w:instrText xml:space="preserve"> PAGEREF _Toc5894874 \h </w:instrText>
      </w:r>
      <w:r w:rsidRPr="00451F5B">
        <w:rPr>
          <w:rPrChange w:id="4446" w:author="CR#1260r1" w:date="2020-04-07T05:54:00Z">
            <w:rPr/>
          </w:rPrChange>
        </w:rPr>
      </w:r>
      <w:r w:rsidRPr="00451F5B">
        <w:rPr>
          <w:rPrChange w:id="4447" w:author="CR#1260r1" w:date="2020-04-07T05:54:00Z">
            <w:rPr/>
          </w:rPrChange>
        </w:rPr>
        <w:fldChar w:fldCharType="separate"/>
      </w:r>
      <w:r w:rsidRPr="00451F5B">
        <w:rPr>
          <w:rPrChange w:id="4448" w:author="CR#1260r1" w:date="2020-04-07T05:54:00Z">
            <w:rPr/>
          </w:rPrChange>
        </w:rPr>
        <w:t>174</w:t>
      </w:r>
      <w:r w:rsidRPr="00451F5B">
        <w:rPr>
          <w:rPrChange w:id="444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450" w:author="CR#1260r1" w:date="2020-04-07T05:54:00Z">
            <w:rPr>
              <w:rFonts w:asciiTheme="minorHAnsi" w:eastAsiaTheme="minorEastAsia" w:hAnsiTheme="minorHAnsi" w:cstheme="minorBidi"/>
              <w:sz w:val="22"/>
              <w:szCs w:val="22"/>
            </w:rPr>
          </w:rPrChange>
        </w:rPr>
      </w:pPr>
      <w:r w:rsidRPr="00451F5B">
        <w:rPr>
          <w:rPrChange w:id="4451" w:author="CR#1260r1" w:date="2020-04-07T05:54:00Z">
            <w:rPr/>
          </w:rPrChange>
        </w:rPr>
        <w:t>16.2.3</w:t>
      </w:r>
      <w:r w:rsidRPr="00451F5B">
        <w:rPr>
          <w:rFonts w:asciiTheme="minorHAnsi" w:eastAsiaTheme="minorEastAsia" w:hAnsiTheme="minorHAnsi" w:cstheme="minorBidi"/>
          <w:sz w:val="22"/>
          <w:szCs w:val="22"/>
          <w:rPrChange w:id="4452" w:author="CR#1260r1" w:date="2020-04-07T05:54:00Z">
            <w:rPr>
              <w:rFonts w:asciiTheme="minorHAnsi" w:eastAsiaTheme="minorEastAsia" w:hAnsiTheme="minorHAnsi" w:cstheme="minorBidi"/>
              <w:sz w:val="22"/>
              <w:szCs w:val="22"/>
            </w:rPr>
          </w:rPrChange>
        </w:rPr>
        <w:tab/>
      </w:r>
      <w:r w:rsidRPr="00451F5B">
        <w:rPr>
          <w:rPrChange w:id="4453" w:author="CR#1260r1" w:date="2020-04-07T05:54:00Z">
            <w:rPr/>
          </w:rPrChange>
        </w:rPr>
        <w:t>Void</w:t>
      </w:r>
      <w:r w:rsidRPr="00451F5B">
        <w:rPr>
          <w:rPrChange w:id="4454" w:author="CR#1260r1" w:date="2020-04-07T05:54:00Z">
            <w:rPr/>
          </w:rPrChange>
        </w:rPr>
        <w:tab/>
      </w:r>
      <w:r w:rsidRPr="00451F5B">
        <w:rPr>
          <w:rPrChange w:id="4455" w:author="CR#1260r1" w:date="2020-04-07T05:54:00Z">
            <w:rPr/>
          </w:rPrChange>
        </w:rPr>
        <w:fldChar w:fldCharType="begin" w:fldLock="1"/>
      </w:r>
      <w:r w:rsidRPr="00451F5B">
        <w:rPr>
          <w:rPrChange w:id="4456" w:author="CR#1260r1" w:date="2020-04-07T05:54:00Z">
            <w:rPr/>
          </w:rPrChange>
        </w:rPr>
        <w:instrText xml:space="preserve"> PAGEREF _Toc5894875 \h </w:instrText>
      </w:r>
      <w:r w:rsidRPr="00451F5B">
        <w:rPr>
          <w:rPrChange w:id="4457" w:author="CR#1260r1" w:date="2020-04-07T05:54:00Z">
            <w:rPr/>
          </w:rPrChange>
        </w:rPr>
      </w:r>
      <w:r w:rsidRPr="00451F5B">
        <w:rPr>
          <w:rPrChange w:id="4458" w:author="CR#1260r1" w:date="2020-04-07T05:54:00Z">
            <w:rPr/>
          </w:rPrChange>
        </w:rPr>
        <w:fldChar w:fldCharType="separate"/>
      </w:r>
      <w:r w:rsidRPr="00451F5B">
        <w:rPr>
          <w:rPrChange w:id="4459" w:author="CR#1260r1" w:date="2020-04-07T05:54:00Z">
            <w:rPr/>
          </w:rPrChange>
        </w:rPr>
        <w:t>175</w:t>
      </w:r>
      <w:r w:rsidRPr="00451F5B">
        <w:rPr>
          <w:rPrChange w:id="446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4461" w:author="CR#1260r1" w:date="2020-04-07T05:54:00Z">
            <w:rPr>
              <w:rFonts w:asciiTheme="minorHAnsi" w:eastAsiaTheme="minorEastAsia" w:hAnsiTheme="minorHAnsi" w:cstheme="minorBidi"/>
              <w:sz w:val="22"/>
              <w:szCs w:val="22"/>
            </w:rPr>
          </w:rPrChange>
        </w:rPr>
      </w:pPr>
      <w:r w:rsidRPr="00451F5B">
        <w:rPr>
          <w:rPrChange w:id="4462" w:author="CR#1260r1" w:date="2020-04-07T05:54:00Z">
            <w:rPr/>
          </w:rPrChange>
        </w:rPr>
        <w:t>16.3</w:t>
      </w:r>
      <w:r w:rsidRPr="00451F5B">
        <w:rPr>
          <w:rFonts w:asciiTheme="minorHAnsi" w:eastAsiaTheme="minorEastAsia" w:hAnsiTheme="minorHAnsi" w:cstheme="minorBidi"/>
          <w:sz w:val="22"/>
          <w:szCs w:val="22"/>
          <w:rPrChange w:id="4463" w:author="CR#1260r1" w:date="2020-04-07T05:54:00Z">
            <w:rPr>
              <w:rFonts w:asciiTheme="minorHAnsi" w:eastAsiaTheme="minorEastAsia" w:hAnsiTheme="minorHAnsi" w:cstheme="minorBidi"/>
              <w:sz w:val="22"/>
              <w:szCs w:val="22"/>
            </w:rPr>
          </w:rPrChange>
        </w:rPr>
        <w:tab/>
      </w:r>
      <w:r w:rsidRPr="00451F5B">
        <w:rPr>
          <w:kern w:val="2"/>
          <w:lang w:eastAsia="zh-CN"/>
          <w:rPrChange w:id="4464" w:author="CR#1260r1" w:date="2020-04-07T05:54:00Z">
            <w:rPr>
              <w:kern w:val="2"/>
              <w:lang w:eastAsia="zh-CN"/>
            </w:rPr>
          </w:rPrChange>
        </w:rPr>
        <w:t>UE assistance information for RRM and UE power optimisations</w:t>
      </w:r>
      <w:r w:rsidRPr="00451F5B">
        <w:rPr>
          <w:rPrChange w:id="4465" w:author="CR#1260r1" w:date="2020-04-07T05:54:00Z">
            <w:rPr/>
          </w:rPrChange>
        </w:rPr>
        <w:tab/>
      </w:r>
      <w:r w:rsidRPr="00451F5B">
        <w:rPr>
          <w:rPrChange w:id="4466" w:author="CR#1260r1" w:date="2020-04-07T05:54:00Z">
            <w:rPr/>
          </w:rPrChange>
        </w:rPr>
        <w:fldChar w:fldCharType="begin" w:fldLock="1"/>
      </w:r>
      <w:r w:rsidRPr="00451F5B">
        <w:rPr>
          <w:rPrChange w:id="4467" w:author="CR#1260r1" w:date="2020-04-07T05:54:00Z">
            <w:rPr/>
          </w:rPrChange>
        </w:rPr>
        <w:instrText xml:space="preserve"> PAGEREF _Toc5894876 \h </w:instrText>
      </w:r>
      <w:r w:rsidRPr="00451F5B">
        <w:rPr>
          <w:rPrChange w:id="4468" w:author="CR#1260r1" w:date="2020-04-07T05:54:00Z">
            <w:rPr/>
          </w:rPrChange>
        </w:rPr>
      </w:r>
      <w:r w:rsidRPr="00451F5B">
        <w:rPr>
          <w:rPrChange w:id="4469" w:author="CR#1260r1" w:date="2020-04-07T05:54:00Z">
            <w:rPr/>
          </w:rPrChange>
        </w:rPr>
        <w:fldChar w:fldCharType="separate"/>
      </w:r>
      <w:r w:rsidRPr="00451F5B">
        <w:rPr>
          <w:rPrChange w:id="4470" w:author="CR#1260r1" w:date="2020-04-07T05:54:00Z">
            <w:rPr/>
          </w:rPrChange>
        </w:rPr>
        <w:t>175</w:t>
      </w:r>
      <w:r w:rsidRPr="00451F5B">
        <w:rPr>
          <w:rPrChange w:id="4471"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4472" w:author="CR#1260r1" w:date="2020-04-07T05:54:00Z">
            <w:rPr>
              <w:rFonts w:asciiTheme="minorHAnsi" w:eastAsiaTheme="minorEastAsia" w:hAnsiTheme="minorHAnsi" w:cstheme="minorBidi"/>
              <w:szCs w:val="22"/>
            </w:rPr>
          </w:rPrChange>
        </w:rPr>
      </w:pPr>
      <w:r w:rsidRPr="00451F5B">
        <w:rPr>
          <w:rPrChange w:id="4473" w:author="CR#1260r1" w:date="2020-04-07T05:54:00Z">
            <w:rPr/>
          </w:rPrChange>
        </w:rPr>
        <w:t>17</w:t>
      </w:r>
      <w:r w:rsidRPr="00451F5B">
        <w:rPr>
          <w:rFonts w:asciiTheme="minorHAnsi" w:eastAsiaTheme="minorEastAsia" w:hAnsiTheme="minorHAnsi" w:cstheme="minorBidi"/>
          <w:szCs w:val="22"/>
          <w:rPrChange w:id="4474" w:author="CR#1260r1" w:date="2020-04-07T05:54:00Z">
            <w:rPr>
              <w:rFonts w:asciiTheme="minorHAnsi" w:eastAsiaTheme="minorEastAsia" w:hAnsiTheme="minorHAnsi" w:cstheme="minorBidi"/>
              <w:szCs w:val="22"/>
            </w:rPr>
          </w:rPrChange>
        </w:rPr>
        <w:tab/>
      </w:r>
      <w:r w:rsidRPr="00451F5B">
        <w:rPr>
          <w:rPrChange w:id="4475" w:author="CR#1260r1" w:date="2020-04-07T05:54:00Z">
            <w:rPr/>
          </w:rPrChange>
        </w:rPr>
        <w:t>Void</w:t>
      </w:r>
      <w:r w:rsidRPr="00451F5B">
        <w:rPr>
          <w:rPrChange w:id="4476" w:author="CR#1260r1" w:date="2020-04-07T05:54:00Z">
            <w:rPr/>
          </w:rPrChange>
        </w:rPr>
        <w:tab/>
      </w:r>
      <w:r w:rsidRPr="00451F5B">
        <w:rPr>
          <w:rPrChange w:id="4477" w:author="CR#1260r1" w:date="2020-04-07T05:54:00Z">
            <w:rPr/>
          </w:rPrChange>
        </w:rPr>
        <w:fldChar w:fldCharType="begin" w:fldLock="1"/>
      </w:r>
      <w:r w:rsidRPr="00451F5B">
        <w:rPr>
          <w:rPrChange w:id="4478" w:author="CR#1260r1" w:date="2020-04-07T05:54:00Z">
            <w:rPr/>
          </w:rPrChange>
        </w:rPr>
        <w:instrText xml:space="preserve"> PAGEREF _Toc5894877 \h </w:instrText>
      </w:r>
      <w:r w:rsidRPr="00451F5B">
        <w:rPr>
          <w:rPrChange w:id="4479" w:author="CR#1260r1" w:date="2020-04-07T05:54:00Z">
            <w:rPr/>
          </w:rPrChange>
        </w:rPr>
      </w:r>
      <w:r w:rsidRPr="00451F5B">
        <w:rPr>
          <w:rPrChange w:id="4480" w:author="CR#1260r1" w:date="2020-04-07T05:54:00Z">
            <w:rPr/>
          </w:rPrChange>
        </w:rPr>
        <w:fldChar w:fldCharType="separate"/>
      </w:r>
      <w:r w:rsidRPr="00451F5B">
        <w:rPr>
          <w:rPrChange w:id="4481" w:author="CR#1260r1" w:date="2020-04-07T05:54:00Z">
            <w:rPr/>
          </w:rPrChange>
        </w:rPr>
        <w:t>175</w:t>
      </w:r>
      <w:r w:rsidRPr="00451F5B">
        <w:rPr>
          <w:rPrChange w:id="448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4483" w:author="CR#1260r1" w:date="2020-04-07T05:54:00Z">
            <w:rPr>
              <w:rFonts w:asciiTheme="minorHAnsi" w:eastAsiaTheme="minorEastAsia" w:hAnsiTheme="minorHAnsi" w:cstheme="minorBidi"/>
              <w:sz w:val="22"/>
              <w:szCs w:val="22"/>
            </w:rPr>
          </w:rPrChange>
        </w:rPr>
      </w:pPr>
      <w:r w:rsidRPr="00451F5B">
        <w:rPr>
          <w:rPrChange w:id="4484" w:author="CR#1260r1" w:date="2020-04-07T05:54:00Z">
            <w:rPr/>
          </w:rPrChange>
        </w:rPr>
        <w:t>17.1</w:t>
      </w:r>
      <w:r w:rsidRPr="00451F5B">
        <w:rPr>
          <w:rFonts w:asciiTheme="minorHAnsi" w:eastAsiaTheme="minorEastAsia" w:hAnsiTheme="minorHAnsi" w:cstheme="minorBidi"/>
          <w:sz w:val="22"/>
          <w:szCs w:val="22"/>
          <w:rPrChange w:id="4485" w:author="CR#1260r1" w:date="2020-04-07T05:54:00Z">
            <w:rPr>
              <w:rFonts w:asciiTheme="minorHAnsi" w:eastAsiaTheme="minorEastAsia" w:hAnsiTheme="minorHAnsi" w:cstheme="minorBidi"/>
              <w:sz w:val="22"/>
              <w:szCs w:val="22"/>
            </w:rPr>
          </w:rPrChange>
        </w:rPr>
        <w:tab/>
      </w:r>
      <w:r w:rsidRPr="00451F5B">
        <w:rPr>
          <w:rPrChange w:id="4486" w:author="CR#1260r1" w:date="2020-04-07T05:54:00Z">
            <w:rPr/>
          </w:rPrChange>
        </w:rPr>
        <w:t>Void</w:t>
      </w:r>
      <w:r w:rsidRPr="00451F5B">
        <w:rPr>
          <w:rPrChange w:id="4487" w:author="CR#1260r1" w:date="2020-04-07T05:54:00Z">
            <w:rPr/>
          </w:rPrChange>
        </w:rPr>
        <w:tab/>
      </w:r>
      <w:r w:rsidRPr="00451F5B">
        <w:rPr>
          <w:rPrChange w:id="4488" w:author="CR#1260r1" w:date="2020-04-07T05:54:00Z">
            <w:rPr/>
          </w:rPrChange>
        </w:rPr>
        <w:fldChar w:fldCharType="begin" w:fldLock="1"/>
      </w:r>
      <w:r w:rsidRPr="00451F5B">
        <w:rPr>
          <w:rPrChange w:id="4489" w:author="CR#1260r1" w:date="2020-04-07T05:54:00Z">
            <w:rPr/>
          </w:rPrChange>
        </w:rPr>
        <w:instrText xml:space="preserve"> PAGEREF _Toc5894878 \h </w:instrText>
      </w:r>
      <w:r w:rsidRPr="00451F5B">
        <w:rPr>
          <w:rPrChange w:id="4490" w:author="CR#1260r1" w:date="2020-04-07T05:54:00Z">
            <w:rPr/>
          </w:rPrChange>
        </w:rPr>
      </w:r>
      <w:r w:rsidRPr="00451F5B">
        <w:rPr>
          <w:rPrChange w:id="4491" w:author="CR#1260r1" w:date="2020-04-07T05:54:00Z">
            <w:rPr/>
          </w:rPrChange>
        </w:rPr>
        <w:fldChar w:fldCharType="separate"/>
      </w:r>
      <w:r w:rsidRPr="00451F5B">
        <w:rPr>
          <w:rPrChange w:id="4492" w:author="CR#1260r1" w:date="2020-04-07T05:54:00Z">
            <w:rPr/>
          </w:rPrChange>
        </w:rPr>
        <w:t>175</w:t>
      </w:r>
      <w:r w:rsidRPr="00451F5B">
        <w:rPr>
          <w:rPrChange w:id="4493"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4494" w:author="CR#1260r1" w:date="2020-04-07T05:54:00Z">
            <w:rPr>
              <w:rFonts w:asciiTheme="minorHAnsi" w:eastAsiaTheme="minorEastAsia" w:hAnsiTheme="minorHAnsi" w:cstheme="minorBidi"/>
              <w:szCs w:val="22"/>
            </w:rPr>
          </w:rPrChange>
        </w:rPr>
      </w:pPr>
      <w:r w:rsidRPr="00451F5B">
        <w:rPr>
          <w:rPrChange w:id="4495" w:author="CR#1260r1" w:date="2020-04-07T05:54:00Z">
            <w:rPr/>
          </w:rPrChange>
        </w:rPr>
        <w:t>18</w:t>
      </w:r>
      <w:r w:rsidRPr="00451F5B">
        <w:rPr>
          <w:rFonts w:asciiTheme="minorHAnsi" w:hAnsiTheme="minorHAnsi" w:cstheme="minorBidi"/>
          <w:szCs w:val="22"/>
          <w:rPrChange w:id="4496" w:author="CR#1260r1" w:date="2020-04-07T05:54:00Z">
            <w:rPr>
              <w:rFonts w:asciiTheme="minorHAnsi" w:hAnsiTheme="minorHAnsi" w:cstheme="minorBidi"/>
              <w:szCs w:val="22"/>
            </w:rPr>
          </w:rPrChange>
        </w:rPr>
        <w:tab/>
      </w:r>
      <w:r w:rsidRPr="00451F5B">
        <w:rPr>
          <w:rFonts w:eastAsia="?? ??"/>
          <w:rPrChange w:id="4497" w:author="CR#1260r1" w:date="2020-04-07T05:54:00Z">
            <w:rPr>
              <w:rFonts w:eastAsia="?? ??"/>
            </w:rPr>
          </w:rPrChange>
        </w:rPr>
        <w:t>UE capabilities</w:t>
      </w:r>
      <w:r w:rsidRPr="00451F5B">
        <w:rPr>
          <w:rPrChange w:id="4498" w:author="CR#1260r1" w:date="2020-04-07T05:54:00Z">
            <w:rPr/>
          </w:rPrChange>
        </w:rPr>
        <w:tab/>
      </w:r>
      <w:r w:rsidRPr="00451F5B">
        <w:rPr>
          <w:rPrChange w:id="4499" w:author="CR#1260r1" w:date="2020-04-07T05:54:00Z">
            <w:rPr/>
          </w:rPrChange>
        </w:rPr>
        <w:fldChar w:fldCharType="begin" w:fldLock="1"/>
      </w:r>
      <w:r w:rsidRPr="00451F5B">
        <w:rPr>
          <w:rPrChange w:id="4500" w:author="CR#1260r1" w:date="2020-04-07T05:54:00Z">
            <w:rPr/>
          </w:rPrChange>
        </w:rPr>
        <w:instrText xml:space="preserve"> PAGEREF _Toc5894879 \h </w:instrText>
      </w:r>
      <w:r w:rsidRPr="00451F5B">
        <w:rPr>
          <w:rPrChange w:id="4501" w:author="CR#1260r1" w:date="2020-04-07T05:54:00Z">
            <w:rPr/>
          </w:rPrChange>
        </w:rPr>
      </w:r>
      <w:r w:rsidRPr="00451F5B">
        <w:rPr>
          <w:rPrChange w:id="4502" w:author="CR#1260r1" w:date="2020-04-07T05:54:00Z">
            <w:rPr/>
          </w:rPrChange>
        </w:rPr>
        <w:fldChar w:fldCharType="separate"/>
      </w:r>
      <w:r w:rsidRPr="00451F5B">
        <w:rPr>
          <w:rPrChange w:id="4503" w:author="CR#1260r1" w:date="2020-04-07T05:54:00Z">
            <w:rPr/>
          </w:rPrChange>
        </w:rPr>
        <w:t>175</w:t>
      </w:r>
      <w:r w:rsidRPr="00451F5B">
        <w:rPr>
          <w:rPrChange w:id="4504"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4505" w:author="CR#1260r1" w:date="2020-04-07T05:54:00Z">
            <w:rPr>
              <w:rFonts w:asciiTheme="minorHAnsi" w:eastAsiaTheme="minorEastAsia" w:hAnsiTheme="minorHAnsi" w:cstheme="minorBidi"/>
              <w:szCs w:val="22"/>
            </w:rPr>
          </w:rPrChange>
        </w:rPr>
      </w:pPr>
      <w:r w:rsidRPr="00451F5B">
        <w:rPr>
          <w:rPrChange w:id="4506" w:author="CR#1260r1" w:date="2020-04-07T05:54:00Z">
            <w:rPr/>
          </w:rPrChange>
        </w:rPr>
        <w:t>19</w:t>
      </w:r>
      <w:r w:rsidRPr="00451F5B">
        <w:rPr>
          <w:rFonts w:asciiTheme="minorHAnsi" w:eastAsiaTheme="minorEastAsia" w:hAnsiTheme="minorHAnsi" w:cstheme="minorBidi"/>
          <w:szCs w:val="22"/>
          <w:rPrChange w:id="4507" w:author="CR#1260r1" w:date="2020-04-07T05:54:00Z">
            <w:rPr>
              <w:rFonts w:asciiTheme="minorHAnsi" w:eastAsiaTheme="minorEastAsia" w:hAnsiTheme="minorHAnsi" w:cstheme="minorBidi"/>
              <w:szCs w:val="22"/>
            </w:rPr>
          </w:rPrChange>
        </w:rPr>
        <w:tab/>
      </w:r>
      <w:r w:rsidRPr="00451F5B">
        <w:rPr>
          <w:rPrChange w:id="4508" w:author="CR#1260r1" w:date="2020-04-07T05:54:00Z">
            <w:rPr/>
          </w:rPrChange>
        </w:rPr>
        <w:t>S1 Interface</w:t>
      </w:r>
      <w:r w:rsidRPr="00451F5B">
        <w:rPr>
          <w:rPrChange w:id="4509" w:author="CR#1260r1" w:date="2020-04-07T05:54:00Z">
            <w:rPr/>
          </w:rPrChange>
        </w:rPr>
        <w:tab/>
      </w:r>
      <w:r w:rsidRPr="00451F5B">
        <w:rPr>
          <w:rPrChange w:id="4510" w:author="CR#1260r1" w:date="2020-04-07T05:54:00Z">
            <w:rPr/>
          </w:rPrChange>
        </w:rPr>
        <w:fldChar w:fldCharType="begin" w:fldLock="1"/>
      </w:r>
      <w:r w:rsidRPr="00451F5B">
        <w:rPr>
          <w:rPrChange w:id="4511" w:author="CR#1260r1" w:date="2020-04-07T05:54:00Z">
            <w:rPr/>
          </w:rPrChange>
        </w:rPr>
        <w:instrText xml:space="preserve"> PAGEREF _Toc5894880 \h </w:instrText>
      </w:r>
      <w:r w:rsidRPr="00451F5B">
        <w:rPr>
          <w:rPrChange w:id="4512" w:author="CR#1260r1" w:date="2020-04-07T05:54:00Z">
            <w:rPr/>
          </w:rPrChange>
        </w:rPr>
      </w:r>
      <w:r w:rsidRPr="00451F5B">
        <w:rPr>
          <w:rPrChange w:id="4513" w:author="CR#1260r1" w:date="2020-04-07T05:54:00Z">
            <w:rPr/>
          </w:rPrChange>
        </w:rPr>
        <w:fldChar w:fldCharType="separate"/>
      </w:r>
      <w:r w:rsidRPr="00451F5B">
        <w:rPr>
          <w:rPrChange w:id="4514" w:author="CR#1260r1" w:date="2020-04-07T05:54:00Z">
            <w:rPr/>
          </w:rPrChange>
        </w:rPr>
        <w:t>177</w:t>
      </w:r>
      <w:r w:rsidRPr="00451F5B">
        <w:rPr>
          <w:rPrChange w:id="451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4516" w:author="CR#1260r1" w:date="2020-04-07T05:54:00Z">
            <w:rPr>
              <w:rFonts w:asciiTheme="minorHAnsi" w:eastAsiaTheme="minorEastAsia" w:hAnsiTheme="minorHAnsi" w:cstheme="minorBidi"/>
              <w:sz w:val="22"/>
              <w:szCs w:val="22"/>
            </w:rPr>
          </w:rPrChange>
        </w:rPr>
      </w:pPr>
      <w:r w:rsidRPr="00451F5B">
        <w:rPr>
          <w:rPrChange w:id="4517" w:author="CR#1260r1" w:date="2020-04-07T05:54:00Z">
            <w:rPr/>
          </w:rPrChange>
        </w:rPr>
        <w:t>19.1</w:t>
      </w:r>
      <w:r w:rsidRPr="00451F5B">
        <w:rPr>
          <w:rFonts w:asciiTheme="minorHAnsi" w:eastAsiaTheme="minorEastAsia" w:hAnsiTheme="minorHAnsi" w:cstheme="minorBidi"/>
          <w:sz w:val="22"/>
          <w:szCs w:val="22"/>
          <w:rPrChange w:id="4518" w:author="CR#1260r1" w:date="2020-04-07T05:54:00Z">
            <w:rPr>
              <w:rFonts w:asciiTheme="minorHAnsi" w:eastAsiaTheme="minorEastAsia" w:hAnsiTheme="minorHAnsi" w:cstheme="minorBidi"/>
              <w:sz w:val="22"/>
              <w:szCs w:val="22"/>
            </w:rPr>
          </w:rPrChange>
        </w:rPr>
        <w:tab/>
      </w:r>
      <w:r w:rsidRPr="00451F5B">
        <w:rPr>
          <w:rPrChange w:id="4519" w:author="CR#1260r1" w:date="2020-04-07T05:54:00Z">
            <w:rPr/>
          </w:rPrChange>
        </w:rPr>
        <w:t>S1 User plane</w:t>
      </w:r>
      <w:r w:rsidRPr="00451F5B">
        <w:rPr>
          <w:rPrChange w:id="4520" w:author="CR#1260r1" w:date="2020-04-07T05:54:00Z">
            <w:rPr/>
          </w:rPrChange>
        </w:rPr>
        <w:tab/>
      </w:r>
      <w:r w:rsidRPr="00451F5B">
        <w:rPr>
          <w:rPrChange w:id="4521" w:author="CR#1260r1" w:date="2020-04-07T05:54:00Z">
            <w:rPr/>
          </w:rPrChange>
        </w:rPr>
        <w:fldChar w:fldCharType="begin" w:fldLock="1"/>
      </w:r>
      <w:r w:rsidRPr="00451F5B">
        <w:rPr>
          <w:rPrChange w:id="4522" w:author="CR#1260r1" w:date="2020-04-07T05:54:00Z">
            <w:rPr/>
          </w:rPrChange>
        </w:rPr>
        <w:instrText xml:space="preserve"> PAGEREF _Toc5894881 \h </w:instrText>
      </w:r>
      <w:r w:rsidRPr="00451F5B">
        <w:rPr>
          <w:rPrChange w:id="4523" w:author="CR#1260r1" w:date="2020-04-07T05:54:00Z">
            <w:rPr/>
          </w:rPrChange>
        </w:rPr>
      </w:r>
      <w:r w:rsidRPr="00451F5B">
        <w:rPr>
          <w:rPrChange w:id="4524" w:author="CR#1260r1" w:date="2020-04-07T05:54:00Z">
            <w:rPr/>
          </w:rPrChange>
        </w:rPr>
        <w:fldChar w:fldCharType="separate"/>
      </w:r>
      <w:r w:rsidRPr="00451F5B">
        <w:rPr>
          <w:rPrChange w:id="4525" w:author="CR#1260r1" w:date="2020-04-07T05:54:00Z">
            <w:rPr/>
          </w:rPrChange>
        </w:rPr>
        <w:t>177</w:t>
      </w:r>
      <w:r w:rsidRPr="00451F5B">
        <w:rPr>
          <w:rPrChange w:id="452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4527" w:author="CR#1260r1" w:date="2020-04-07T05:54:00Z">
            <w:rPr>
              <w:rFonts w:asciiTheme="minorHAnsi" w:eastAsiaTheme="minorEastAsia" w:hAnsiTheme="minorHAnsi" w:cstheme="minorBidi"/>
              <w:sz w:val="22"/>
              <w:szCs w:val="22"/>
            </w:rPr>
          </w:rPrChange>
        </w:rPr>
      </w:pPr>
      <w:r w:rsidRPr="00451F5B">
        <w:rPr>
          <w:rPrChange w:id="4528" w:author="CR#1260r1" w:date="2020-04-07T05:54:00Z">
            <w:rPr/>
          </w:rPrChange>
        </w:rPr>
        <w:t>19.2</w:t>
      </w:r>
      <w:r w:rsidRPr="00451F5B">
        <w:rPr>
          <w:rFonts w:asciiTheme="minorHAnsi" w:eastAsiaTheme="minorEastAsia" w:hAnsiTheme="minorHAnsi" w:cstheme="minorBidi"/>
          <w:sz w:val="22"/>
          <w:szCs w:val="22"/>
          <w:rPrChange w:id="4529" w:author="CR#1260r1" w:date="2020-04-07T05:54:00Z">
            <w:rPr>
              <w:rFonts w:asciiTheme="minorHAnsi" w:eastAsiaTheme="minorEastAsia" w:hAnsiTheme="minorHAnsi" w:cstheme="minorBidi"/>
              <w:sz w:val="22"/>
              <w:szCs w:val="22"/>
            </w:rPr>
          </w:rPrChange>
        </w:rPr>
        <w:tab/>
      </w:r>
      <w:r w:rsidRPr="00451F5B">
        <w:rPr>
          <w:rPrChange w:id="4530" w:author="CR#1260r1" w:date="2020-04-07T05:54:00Z">
            <w:rPr/>
          </w:rPrChange>
        </w:rPr>
        <w:t>S1 Control Plane</w:t>
      </w:r>
      <w:r w:rsidRPr="00451F5B">
        <w:rPr>
          <w:rPrChange w:id="4531" w:author="CR#1260r1" w:date="2020-04-07T05:54:00Z">
            <w:rPr/>
          </w:rPrChange>
        </w:rPr>
        <w:tab/>
      </w:r>
      <w:r w:rsidRPr="00451F5B">
        <w:rPr>
          <w:rPrChange w:id="4532" w:author="CR#1260r1" w:date="2020-04-07T05:54:00Z">
            <w:rPr/>
          </w:rPrChange>
        </w:rPr>
        <w:fldChar w:fldCharType="begin" w:fldLock="1"/>
      </w:r>
      <w:r w:rsidRPr="00451F5B">
        <w:rPr>
          <w:rPrChange w:id="4533" w:author="CR#1260r1" w:date="2020-04-07T05:54:00Z">
            <w:rPr/>
          </w:rPrChange>
        </w:rPr>
        <w:instrText xml:space="preserve"> PAGEREF _Toc5894882 \h </w:instrText>
      </w:r>
      <w:r w:rsidRPr="00451F5B">
        <w:rPr>
          <w:rPrChange w:id="4534" w:author="CR#1260r1" w:date="2020-04-07T05:54:00Z">
            <w:rPr/>
          </w:rPrChange>
        </w:rPr>
      </w:r>
      <w:r w:rsidRPr="00451F5B">
        <w:rPr>
          <w:rPrChange w:id="4535" w:author="CR#1260r1" w:date="2020-04-07T05:54:00Z">
            <w:rPr/>
          </w:rPrChange>
        </w:rPr>
        <w:fldChar w:fldCharType="separate"/>
      </w:r>
      <w:r w:rsidRPr="00451F5B">
        <w:rPr>
          <w:rPrChange w:id="4536" w:author="CR#1260r1" w:date="2020-04-07T05:54:00Z">
            <w:rPr/>
          </w:rPrChange>
        </w:rPr>
        <w:t>177</w:t>
      </w:r>
      <w:r w:rsidRPr="00451F5B">
        <w:rPr>
          <w:rPrChange w:id="453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538" w:author="CR#1260r1" w:date="2020-04-07T05:54:00Z">
            <w:rPr>
              <w:rFonts w:asciiTheme="minorHAnsi" w:eastAsiaTheme="minorEastAsia" w:hAnsiTheme="minorHAnsi" w:cstheme="minorBidi"/>
              <w:sz w:val="22"/>
              <w:szCs w:val="22"/>
            </w:rPr>
          </w:rPrChange>
        </w:rPr>
      </w:pPr>
      <w:r w:rsidRPr="00451F5B">
        <w:rPr>
          <w:rPrChange w:id="4539" w:author="CR#1260r1" w:date="2020-04-07T05:54:00Z">
            <w:rPr/>
          </w:rPrChange>
        </w:rPr>
        <w:t>19.2.1</w:t>
      </w:r>
      <w:r w:rsidRPr="00451F5B">
        <w:rPr>
          <w:rFonts w:asciiTheme="minorHAnsi" w:eastAsiaTheme="minorEastAsia" w:hAnsiTheme="minorHAnsi" w:cstheme="minorBidi"/>
          <w:sz w:val="22"/>
          <w:szCs w:val="22"/>
          <w:rPrChange w:id="4540" w:author="CR#1260r1" w:date="2020-04-07T05:54:00Z">
            <w:rPr>
              <w:rFonts w:asciiTheme="minorHAnsi" w:eastAsiaTheme="minorEastAsia" w:hAnsiTheme="minorHAnsi" w:cstheme="minorBidi"/>
              <w:sz w:val="22"/>
              <w:szCs w:val="22"/>
            </w:rPr>
          </w:rPrChange>
        </w:rPr>
        <w:tab/>
      </w:r>
      <w:r w:rsidRPr="00451F5B">
        <w:rPr>
          <w:rPrChange w:id="4541" w:author="CR#1260r1" w:date="2020-04-07T05:54:00Z">
            <w:rPr/>
          </w:rPrChange>
        </w:rPr>
        <w:t>S1 Interface Functions</w:t>
      </w:r>
      <w:r w:rsidRPr="00451F5B">
        <w:rPr>
          <w:rPrChange w:id="4542" w:author="CR#1260r1" w:date="2020-04-07T05:54:00Z">
            <w:rPr/>
          </w:rPrChange>
        </w:rPr>
        <w:tab/>
      </w:r>
      <w:r w:rsidRPr="00451F5B">
        <w:rPr>
          <w:rPrChange w:id="4543" w:author="CR#1260r1" w:date="2020-04-07T05:54:00Z">
            <w:rPr/>
          </w:rPrChange>
        </w:rPr>
        <w:fldChar w:fldCharType="begin" w:fldLock="1"/>
      </w:r>
      <w:r w:rsidRPr="00451F5B">
        <w:rPr>
          <w:rPrChange w:id="4544" w:author="CR#1260r1" w:date="2020-04-07T05:54:00Z">
            <w:rPr/>
          </w:rPrChange>
        </w:rPr>
        <w:instrText xml:space="preserve"> PAGEREF _Toc5894883 \h </w:instrText>
      </w:r>
      <w:r w:rsidRPr="00451F5B">
        <w:rPr>
          <w:rPrChange w:id="4545" w:author="CR#1260r1" w:date="2020-04-07T05:54:00Z">
            <w:rPr/>
          </w:rPrChange>
        </w:rPr>
      </w:r>
      <w:r w:rsidRPr="00451F5B">
        <w:rPr>
          <w:rPrChange w:id="4546" w:author="CR#1260r1" w:date="2020-04-07T05:54:00Z">
            <w:rPr/>
          </w:rPrChange>
        </w:rPr>
        <w:fldChar w:fldCharType="separate"/>
      </w:r>
      <w:r w:rsidRPr="00451F5B">
        <w:rPr>
          <w:rPrChange w:id="4547" w:author="CR#1260r1" w:date="2020-04-07T05:54:00Z">
            <w:rPr/>
          </w:rPrChange>
        </w:rPr>
        <w:t>178</w:t>
      </w:r>
      <w:r w:rsidRPr="00451F5B">
        <w:rPr>
          <w:rPrChange w:id="454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549" w:author="CR#1260r1" w:date="2020-04-07T05:54:00Z">
            <w:rPr>
              <w:rFonts w:asciiTheme="minorHAnsi" w:eastAsiaTheme="minorEastAsia" w:hAnsiTheme="minorHAnsi" w:cstheme="minorBidi"/>
              <w:sz w:val="22"/>
              <w:szCs w:val="22"/>
            </w:rPr>
          </w:rPrChange>
        </w:rPr>
      </w:pPr>
      <w:r w:rsidRPr="00451F5B">
        <w:rPr>
          <w:rPrChange w:id="4550" w:author="CR#1260r1" w:date="2020-04-07T05:54:00Z">
            <w:rPr/>
          </w:rPrChange>
        </w:rPr>
        <w:t>19.2.1.1</w:t>
      </w:r>
      <w:r w:rsidRPr="00451F5B">
        <w:rPr>
          <w:rFonts w:asciiTheme="minorHAnsi" w:eastAsiaTheme="minorEastAsia" w:hAnsiTheme="minorHAnsi" w:cstheme="minorBidi"/>
          <w:sz w:val="22"/>
          <w:szCs w:val="22"/>
          <w:rPrChange w:id="4551" w:author="CR#1260r1" w:date="2020-04-07T05:54:00Z">
            <w:rPr>
              <w:rFonts w:asciiTheme="minorHAnsi" w:eastAsiaTheme="minorEastAsia" w:hAnsiTheme="minorHAnsi" w:cstheme="minorBidi"/>
              <w:sz w:val="22"/>
              <w:szCs w:val="22"/>
            </w:rPr>
          </w:rPrChange>
        </w:rPr>
        <w:tab/>
      </w:r>
      <w:r w:rsidRPr="00451F5B">
        <w:rPr>
          <w:rPrChange w:id="4552" w:author="CR#1260r1" w:date="2020-04-07T05:54:00Z">
            <w:rPr/>
          </w:rPrChange>
        </w:rPr>
        <w:t>S1 Paging function</w:t>
      </w:r>
      <w:r w:rsidRPr="00451F5B">
        <w:rPr>
          <w:rPrChange w:id="4553" w:author="CR#1260r1" w:date="2020-04-07T05:54:00Z">
            <w:rPr/>
          </w:rPrChange>
        </w:rPr>
        <w:tab/>
      </w:r>
      <w:r w:rsidRPr="00451F5B">
        <w:rPr>
          <w:rPrChange w:id="4554" w:author="CR#1260r1" w:date="2020-04-07T05:54:00Z">
            <w:rPr/>
          </w:rPrChange>
        </w:rPr>
        <w:fldChar w:fldCharType="begin" w:fldLock="1"/>
      </w:r>
      <w:r w:rsidRPr="00451F5B">
        <w:rPr>
          <w:rPrChange w:id="4555" w:author="CR#1260r1" w:date="2020-04-07T05:54:00Z">
            <w:rPr/>
          </w:rPrChange>
        </w:rPr>
        <w:instrText xml:space="preserve"> PAGEREF _Toc5894884 \h </w:instrText>
      </w:r>
      <w:r w:rsidRPr="00451F5B">
        <w:rPr>
          <w:rPrChange w:id="4556" w:author="CR#1260r1" w:date="2020-04-07T05:54:00Z">
            <w:rPr/>
          </w:rPrChange>
        </w:rPr>
      </w:r>
      <w:r w:rsidRPr="00451F5B">
        <w:rPr>
          <w:rPrChange w:id="4557" w:author="CR#1260r1" w:date="2020-04-07T05:54:00Z">
            <w:rPr/>
          </w:rPrChange>
        </w:rPr>
        <w:fldChar w:fldCharType="separate"/>
      </w:r>
      <w:r w:rsidRPr="00451F5B">
        <w:rPr>
          <w:rPrChange w:id="4558" w:author="CR#1260r1" w:date="2020-04-07T05:54:00Z">
            <w:rPr/>
          </w:rPrChange>
        </w:rPr>
        <w:t>179</w:t>
      </w:r>
      <w:r w:rsidRPr="00451F5B">
        <w:rPr>
          <w:rPrChange w:id="455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560" w:author="CR#1260r1" w:date="2020-04-07T05:54:00Z">
            <w:rPr>
              <w:rFonts w:asciiTheme="minorHAnsi" w:eastAsiaTheme="minorEastAsia" w:hAnsiTheme="minorHAnsi" w:cstheme="minorBidi"/>
              <w:sz w:val="22"/>
              <w:szCs w:val="22"/>
            </w:rPr>
          </w:rPrChange>
        </w:rPr>
      </w:pPr>
      <w:r w:rsidRPr="00451F5B">
        <w:rPr>
          <w:rPrChange w:id="4561" w:author="CR#1260r1" w:date="2020-04-07T05:54:00Z">
            <w:rPr/>
          </w:rPrChange>
        </w:rPr>
        <w:t>19.2.1.2</w:t>
      </w:r>
      <w:r w:rsidRPr="00451F5B">
        <w:rPr>
          <w:rFonts w:asciiTheme="minorHAnsi" w:eastAsiaTheme="minorEastAsia" w:hAnsiTheme="minorHAnsi" w:cstheme="minorBidi"/>
          <w:sz w:val="22"/>
          <w:szCs w:val="22"/>
          <w:rPrChange w:id="4562" w:author="CR#1260r1" w:date="2020-04-07T05:54:00Z">
            <w:rPr>
              <w:rFonts w:asciiTheme="minorHAnsi" w:eastAsiaTheme="minorEastAsia" w:hAnsiTheme="minorHAnsi" w:cstheme="minorBidi"/>
              <w:sz w:val="22"/>
              <w:szCs w:val="22"/>
            </w:rPr>
          </w:rPrChange>
        </w:rPr>
        <w:tab/>
      </w:r>
      <w:r w:rsidRPr="00451F5B">
        <w:rPr>
          <w:rPrChange w:id="4563" w:author="CR#1260r1" w:date="2020-04-07T05:54:00Z">
            <w:rPr/>
          </w:rPrChange>
        </w:rPr>
        <w:t>S1 UE Context Management function</w:t>
      </w:r>
      <w:r w:rsidRPr="00451F5B">
        <w:rPr>
          <w:rPrChange w:id="4564" w:author="CR#1260r1" w:date="2020-04-07T05:54:00Z">
            <w:rPr/>
          </w:rPrChange>
        </w:rPr>
        <w:tab/>
      </w:r>
      <w:r w:rsidRPr="00451F5B">
        <w:rPr>
          <w:rPrChange w:id="4565" w:author="CR#1260r1" w:date="2020-04-07T05:54:00Z">
            <w:rPr/>
          </w:rPrChange>
        </w:rPr>
        <w:fldChar w:fldCharType="begin" w:fldLock="1"/>
      </w:r>
      <w:r w:rsidRPr="00451F5B">
        <w:rPr>
          <w:rPrChange w:id="4566" w:author="CR#1260r1" w:date="2020-04-07T05:54:00Z">
            <w:rPr/>
          </w:rPrChange>
        </w:rPr>
        <w:instrText xml:space="preserve"> PAGEREF _Toc5894885 \h </w:instrText>
      </w:r>
      <w:r w:rsidRPr="00451F5B">
        <w:rPr>
          <w:rPrChange w:id="4567" w:author="CR#1260r1" w:date="2020-04-07T05:54:00Z">
            <w:rPr/>
          </w:rPrChange>
        </w:rPr>
      </w:r>
      <w:r w:rsidRPr="00451F5B">
        <w:rPr>
          <w:rPrChange w:id="4568" w:author="CR#1260r1" w:date="2020-04-07T05:54:00Z">
            <w:rPr/>
          </w:rPrChange>
        </w:rPr>
        <w:fldChar w:fldCharType="separate"/>
      </w:r>
      <w:r w:rsidRPr="00451F5B">
        <w:rPr>
          <w:rPrChange w:id="4569" w:author="CR#1260r1" w:date="2020-04-07T05:54:00Z">
            <w:rPr/>
          </w:rPrChange>
        </w:rPr>
        <w:t>179</w:t>
      </w:r>
      <w:r w:rsidRPr="00451F5B">
        <w:rPr>
          <w:rPrChange w:id="457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571" w:author="CR#1260r1" w:date="2020-04-07T05:54:00Z">
            <w:rPr>
              <w:rFonts w:asciiTheme="minorHAnsi" w:eastAsiaTheme="minorEastAsia" w:hAnsiTheme="minorHAnsi" w:cstheme="minorBidi"/>
              <w:sz w:val="22"/>
              <w:szCs w:val="22"/>
            </w:rPr>
          </w:rPrChange>
        </w:rPr>
      </w:pPr>
      <w:r w:rsidRPr="00451F5B">
        <w:rPr>
          <w:rPrChange w:id="4572" w:author="CR#1260r1" w:date="2020-04-07T05:54:00Z">
            <w:rPr/>
          </w:rPrChange>
        </w:rPr>
        <w:t>19.2.1.3</w:t>
      </w:r>
      <w:r w:rsidRPr="00451F5B">
        <w:rPr>
          <w:rFonts w:asciiTheme="minorHAnsi" w:eastAsiaTheme="minorEastAsia" w:hAnsiTheme="minorHAnsi" w:cstheme="minorBidi"/>
          <w:sz w:val="22"/>
          <w:szCs w:val="22"/>
          <w:rPrChange w:id="4573" w:author="CR#1260r1" w:date="2020-04-07T05:54:00Z">
            <w:rPr>
              <w:rFonts w:asciiTheme="minorHAnsi" w:eastAsiaTheme="minorEastAsia" w:hAnsiTheme="minorHAnsi" w:cstheme="minorBidi"/>
              <w:sz w:val="22"/>
              <w:szCs w:val="22"/>
            </w:rPr>
          </w:rPrChange>
        </w:rPr>
        <w:tab/>
      </w:r>
      <w:r w:rsidRPr="00451F5B">
        <w:rPr>
          <w:rPrChange w:id="4574" w:author="CR#1260r1" w:date="2020-04-07T05:54:00Z">
            <w:rPr/>
          </w:rPrChange>
        </w:rPr>
        <w:t>Initial Context Setup Function</w:t>
      </w:r>
      <w:r w:rsidRPr="00451F5B">
        <w:rPr>
          <w:rPrChange w:id="4575" w:author="CR#1260r1" w:date="2020-04-07T05:54:00Z">
            <w:rPr/>
          </w:rPrChange>
        </w:rPr>
        <w:tab/>
      </w:r>
      <w:r w:rsidRPr="00451F5B">
        <w:rPr>
          <w:rPrChange w:id="4576" w:author="CR#1260r1" w:date="2020-04-07T05:54:00Z">
            <w:rPr/>
          </w:rPrChange>
        </w:rPr>
        <w:fldChar w:fldCharType="begin" w:fldLock="1"/>
      </w:r>
      <w:r w:rsidRPr="00451F5B">
        <w:rPr>
          <w:rPrChange w:id="4577" w:author="CR#1260r1" w:date="2020-04-07T05:54:00Z">
            <w:rPr/>
          </w:rPrChange>
        </w:rPr>
        <w:instrText xml:space="preserve"> PAGEREF _Toc5894886 \h </w:instrText>
      </w:r>
      <w:r w:rsidRPr="00451F5B">
        <w:rPr>
          <w:rPrChange w:id="4578" w:author="CR#1260r1" w:date="2020-04-07T05:54:00Z">
            <w:rPr/>
          </w:rPrChange>
        </w:rPr>
      </w:r>
      <w:r w:rsidRPr="00451F5B">
        <w:rPr>
          <w:rPrChange w:id="4579" w:author="CR#1260r1" w:date="2020-04-07T05:54:00Z">
            <w:rPr/>
          </w:rPrChange>
        </w:rPr>
        <w:fldChar w:fldCharType="separate"/>
      </w:r>
      <w:r w:rsidRPr="00451F5B">
        <w:rPr>
          <w:rPrChange w:id="4580" w:author="CR#1260r1" w:date="2020-04-07T05:54:00Z">
            <w:rPr/>
          </w:rPrChange>
        </w:rPr>
        <w:t>180</w:t>
      </w:r>
      <w:r w:rsidRPr="00451F5B">
        <w:rPr>
          <w:rPrChange w:id="458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582" w:author="CR#1260r1" w:date="2020-04-07T05:54:00Z">
            <w:rPr>
              <w:rFonts w:asciiTheme="minorHAnsi" w:eastAsiaTheme="minorEastAsia" w:hAnsiTheme="minorHAnsi" w:cstheme="minorBidi"/>
              <w:sz w:val="22"/>
              <w:szCs w:val="22"/>
            </w:rPr>
          </w:rPrChange>
        </w:rPr>
      </w:pPr>
      <w:r w:rsidRPr="00451F5B">
        <w:rPr>
          <w:rPrChange w:id="4583" w:author="CR#1260r1" w:date="2020-04-07T05:54:00Z">
            <w:rPr/>
          </w:rPrChange>
        </w:rPr>
        <w:t>19.2.1.3a</w:t>
      </w:r>
      <w:r w:rsidRPr="00451F5B">
        <w:rPr>
          <w:rFonts w:asciiTheme="minorHAnsi" w:eastAsiaTheme="minorEastAsia" w:hAnsiTheme="minorHAnsi" w:cstheme="minorBidi"/>
          <w:sz w:val="22"/>
          <w:szCs w:val="22"/>
          <w:rPrChange w:id="4584" w:author="CR#1260r1" w:date="2020-04-07T05:54:00Z">
            <w:rPr>
              <w:rFonts w:asciiTheme="minorHAnsi" w:eastAsiaTheme="minorEastAsia" w:hAnsiTheme="minorHAnsi" w:cstheme="minorBidi"/>
              <w:sz w:val="22"/>
              <w:szCs w:val="22"/>
            </w:rPr>
          </w:rPrChange>
        </w:rPr>
        <w:tab/>
      </w:r>
      <w:r w:rsidRPr="00451F5B">
        <w:rPr>
          <w:lang w:eastAsia="zh-CN"/>
          <w:rPrChange w:id="4585" w:author="CR#1260r1" w:date="2020-04-07T05:54:00Z">
            <w:rPr>
              <w:lang w:eastAsia="zh-CN"/>
            </w:rPr>
          </w:rPrChange>
        </w:rPr>
        <w:t>UE</w:t>
      </w:r>
      <w:r w:rsidRPr="00451F5B">
        <w:rPr>
          <w:rPrChange w:id="4586" w:author="CR#1260r1" w:date="2020-04-07T05:54:00Z">
            <w:rPr/>
          </w:rPrChange>
        </w:rPr>
        <w:t xml:space="preserve"> Context </w:t>
      </w:r>
      <w:r w:rsidRPr="00451F5B">
        <w:rPr>
          <w:lang w:eastAsia="zh-CN"/>
          <w:rPrChange w:id="4587" w:author="CR#1260r1" w:date="2020-04-07T05:54:00Z">
            <w:rPr>
              <w:lang w:eastAsia="zh-CN"/>
            </w:rPr>
          </w:rPrChange>
        </w:rPr>
        <w:t>Modification</w:t>
      </w:r>
      <w:r w:rsidRPr="00451F5B">
        <w:rPr>
          <w:rPrChange w:id="4588" w:author="CR#1260r1" w:date="2020-04-07T05:54:00Z">
            <w:rPr/>
          </w:rPrChange>
        </w:rPr>
        <w:t xml:space="preserve"> Function</w:t>
      </w:r>
      <w:r w:rsidRPr="00451F5B">
        <w:rPr>
          <w:rPrChange w:id="4589" w:author="CR#1260r1" w:date="2020-04-07T05:54:00Z">
            <w:rPr/>
          </w:rPrChange>
        </w:rPr>
        <w:tab/>
      </w:r>
      <w:r w:rsidRPr="00451F5B">
        <w:rPr>
          <w:rPrChange w:id="4590" w:author="CR#1260r1" w:date="2020-04-07T05:54:00Z">
            <w:rPr/>
          </w:rPrChange>
        </w:rPr>
        <w:fldChar w:fldCharType="begin" w:fldLock="1"/>
      </w:r>
      <w:r w:rsidRPr="00451F5B">
        <w:rPr>
          <w:rPrChange w:id="4591" w:author="CR#1260r1" w:date="2020-04-07T05:54:00Z">
            <w:rPr/>
          </w:rPrChange>
        </w:rPr>
        <w:instrText xml:space="preserve"> PAGEREF _Toc5894887 \h </w:instrText>
      </w:r>
      <w:r w:rsidRPr="00451F5B">
        <w:rPr>
          <w:rPrChange w:id="4592" w:author="CR#1260r1" w:date="2020-04-07T05:54:00Z">
            <w:rPr/>
          </w:rPrChange>
        </w:rPr>
      </w:r>
      <w:r w:rsidRPr="00451F5B">
        <w:rPr>
          <w:rPrChange w:id="4593" w:author="CR#1260r1" w:date="2020-04-07T05:54:00Z">
            <w:rPr/>
          </w:rPrChange>
        </w:rPr>
        <w:fldChar w:fldCharType="separate"/>
      </w:r>
      <w:r w:rsidRPr="00451F5B">
        <w:rPr>
          <w:rPrChange w:id="4594" w:author="CR#1260r1" w:date="2020-04-07T05:54:00Z">
            <w:rPr/>
          </w:rPrChange>
        </w:rPr>
        <w:t>180</w:t>
      </w:r>
      <w:r w:rsidRPr="00451F5B">
        <w:rPr>
          <w:rPrChange w:id="459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596" w:author="CR#1260r1" w:date="2020-04-07T05:54:00Z">
            <w:rPr>
              <w:rFonts w:asciiTheme="minorHAnsi" w:eastAsiaTheme="minorEastAsia" w:hAnsiTheme="minorHAnsi" w:cstheme="minorBidi"/>
              <w:sz w:val="22"/>
              <w:szCs w:val="22"/>
            </w:rPr>
          </w:rPrChange>
        </w:rPr>
      </w:pPr>
      <w:r w:rsidRPr="00451F5B">
        <w:rPr>
          <w:rPrChange w:id="4597" w:author="CR#1260r1" w:date="2020-04-07T05:54:00Z">
            <w:rPr/>
          </w:rPrChange>
        </w:rPr>
        <w:t>19.2.1.3b</w:t>
      </w:r>
      <w:r w:rsidRPr="00451F5B">
        <w:rPr>
          <w:rFonts w:asciiTheme="minorHAnsi" w:eastAsiaTheme="minorEastAsia" w:hAnsiTheme="minorHAnsi" w:cstheme="minorBidi"/>
          <w:sz w:val="22"/>
          <w:szCs w:val="22"/>
          <w:rPrChange w:id="4598" w:author="CR#1260r1" w:date="2020-04-07T05:54:00Z">
            <w:rPr>
              <w:rFonts w:asciiTheme="minorHAnsi" w:eastAsiaTheme="minorEastAsia" w:hAnsiTheme="minorHAnsi" w:cstheme="minorBidi"/>
              <w:sz w:val="22"/>
              <w:szCs w:val="22"/>
            </w:rPr>
          </w:rPrChange>
        </w:rPr>
        <w:tab/>
      </w:r>
      <w:r w:rsidRPr="00451F5B">
        <w:rPr>
          <w:lang w:eastAsia="zh-CN"/>
          <w:rPrChange w:id="4599" w:author="CR#1260r1" w:date="2020-04-07T05:54:00Z">
            <w:rPr>
              <w:lang w:eastAsia="zh-CN"/>
            </w:rPr>
          </w:rPrChange>
        </w:rPr>
        <w:t>UE</w:t>
      </w:r>
      <w:r w:rsidRPr="00451F5B">
        <w:rPr>
          <w:rPrChange w:id="4600" w:author="CR#1260r1" w:date="2020-04-07T05:54:00Z">
            <w:rPr/>
          </w:rPrChange>
        </w:rPr>
        <w:t xml:space="preserve"> Context Resume Function</w:t>
      </w:r>
      <w:r w:rsidRPr="00451F5B">
        <w:rPr>
          <w:rPrChange w:id="4601" w:author="CR#1260r1" w:date="2020-04-07T05:54:00Z">
            <w:rPr/>
          </w:rPrChange>
        </w:rPr>
        <w:tab/>
      </w:r>
      <w:r w:rsidRPr="00451F5B">
        <w:rPr>
          <w:rPrChange w:id="4602" w:author="CR#1260r1" w:date="2020-04-07T05:54:00Z">
            <w:rPr/>
          </w:rPrChange>
        </w:rPr>
        <w:fldChar w:fldCharType="begin" w:fldLock="1"/>
      </w:r>
      <w:r w:rsidRPr="00451F5B">
        <w:rPr>
          <w:rPrChange w:id="4603" w:author="CR#1260r1" w:date="2020-04-07T05:54:00Z">
            <w:rPr/>
          </w:rPrChange>
        </w:rPr>
        <w:instrText xml:space="preserve"> PAGEREF _Toc5894888 \h </w:instrText>
      </w:r>
      <w:r w:rsidRPr="00451F5B">
        <w:rPr>
          <w:rPrChange w:id="4604" w:author="CR#1260r1" w:date="2020-04-07T05:54:00Z">
            <w:rPr/>
          </w:rPrChange>
        </w:rPr>
      </w:r>
      <w:r w:rsidRPr="00451F5B">
        <w:rPr>
          <w:rPrChange w:id="4605" w:author="CR#1260r1" w:date="2020-04-07T05:54:00Z">
            <w:rPr/>
          </w:rPrChange>
        </w:rPr>
        <w:fldChar w:fldCharType="separate"/>
      </w:r>
      <w:r w:rsidRPr="00451F5B">
        <w:rPr>
          <w:rPrChange w:id="4606" w:author="CR#1260r1" w:date="2020-04-07T05:54:00Z">
            <w:rPr/>
          </w:rPrChange>
        </w:rPr>
        <w:t>180</w:t>
      </w:r>
      <w:r w:rsidRPr="00451F5B">
        <w:rPr>
          <w:rPrChange w:id="460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608" w:author="CR#1260r1" w:date="2020-04-07T05:54:00Z">
            <w:rPr>
              <w:rFonts w:asciiTheme="minorHAnsi" w:eastAsiaTheme="minorEastAsia" w:hAnsiTheme="minorHAnsi" w:cstheme="minorBidi"/>
              <w:sz w:val="22"/>
              <w:szCs w:val="22"/>
            </w:rPr>
          </w:rPrChange>
        </w:rPr>
      </w:pPr>
      <w:r w:rsidRPr="00451F5B">
        <w:rPr>
          <w:rPrChange w:id="4609" w:author="CR#1260r1" w:date="2020-04-07T05:54:00Z">
            <w:rPr/>
          </w:rPrChange>
        </w:rPr>
        <w:t>19.2.1.4</w:t>
      </w:r>
      <w:r w:rsidRPr="00451F5B">
        <w:rPr>
          <w:rFonts w:asciiTheme="minorHAnsi" w:eastAsiaTheme="minorEastAsia" w:hAnsiTheme="minorHAnsi" w:cstheme="minorBidi"/>
          <w:sz w:val="22"/>
          <w:szCs w:val="22"/>
          <w:rPrChange w:id="4610" w:author="CR#1260r1" w:date="2020-04-07T05:54:00Z">
            <w:rPr>
              <w:rFonts w:asciiTheme="minorHAnsi" w:eastAsiaTheme="minorEastAsia" w:hAnsiTheme="minorHAnsi" w:cstheme="minorBidi"/>
              <w:sz w:val="22"/>
              <w:szCs w:val="22"/>
            </w:rPr>
          </w:rPrChange>
        </w:rPr>
        <w:tab/>
      </w:r>
      <w:r w:rsidRPr="00451F5B">
        <w:rPr>
          <w:rPrChange w:id="4611" w:author="CR#1260r1" w:date="2020-04-07T05:54:00Z">
            <w:rPr/>
          </w:rPrChange>
        </w:rPr>
        <w:t>Mobility Functions for UEs in ECM-CONNECTED</w:t>
      </w:r>
      <w:r w:rsidRPr="00451F5B">
        <w:rPr>
          <w:rPrChange w:id="4612" w:author="CR#1260r1" w:date="2020-04-07T05:54:00Z">
            <w:rPr/>
          </w:rPrChange>
        </w:rPr>
        <w:tab/>
      </w:r>
      <w:r w:rsidRPr="00451F5B">
        <w:rPr>
          <w:rPrChange w:id="4613" w:author="CR#1260r1" w:date="2020-04-07T05:54:00Z">
            <w:rPr/>
          </w:rPrChange>
        </w:rPr>
        <w:fldChar w:fldCharType="begin" w:fldLock="1"/>
      </w:r>
      <w:r w:rsidRPr="00451F5B">
        <w:rPr>
          <w:rPrChange w:id="4614" w:author="CR#1260r1" w:date="2020-04-07T05:54:00Z">
            <w:rPr/>
          </w:rPrChange>
        </w:rPr>
        <w:instrText xml:space="preserve"> PAGEREF _Toc5894889 \h </w:instrText>
      </w:r>
      <w:r w:rsidRPr="00451F5B">
        <w:rPr>
          <w:rPrChange w:id="4615" w:author="CR#1260r1" w:date="2020-04-07T05:54:00Z">
            <w:rPr/>
          </w:rPrChange>
        </w:rPr>
      </w:r>
      <w:r w:rsidRPr="00451F5B">
        <w:rPr>
          <w:rPrChange w:id="4616" w:author="CR#1260r1" w:date="2020-04-07T05:54:00Z">
            <w:rPr/>
          </w:rPrChange>
        </w:rPr>
        <w:fldChar w:fldCharType="separate"/>
      </w:r>
      <w:r w:rsidRPr="00451F5B">
        <w:rPr>
          <w:rPrChange w:id="4617" w:author="CR#1260r1" w:date="2020-04-07T05:54:00Z">
            <w:rPr/>
          </w:rPrChange>
        </w:rPr>
        <w:t>180</w:t>
      </w:r>
      <w:r w:rsidRPr="00451F5B">
        <w:rPr>
          <w:rPrChange w:id="461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619" w:author="CR#1260r1" w:date="2020-04-07T05:54:00Z">
            <w:rPr>
              <w:rFonts w:asciiTheme="minorHAnsi" w:eastAsiaTheme="minorEastAsia" w:hAnsiTheme="minorHAnsi" w:cstheme="minorBidi"/>
              <w:sz w:val="22"/>
              <w:szCs w:val="22"/>
            </w:rPr>
          </w:rPrChange>
        </w:rPr>
      </w:pPr>
      <w:r w:rsidRPr="00451F5B">
        <w:rPr>
          <w:rPrChange w:id="4620" w:author="CR#1260r1" w:date="2020-04-07T05:54:00Z">
            <w:rPr/>
          </w:rPrChange>
        </w:rPr>
        <w:t>19.2.1.4.1</w:t>
      </w:r>
      <w:r w:rsidRPr="00451F5B">
        <w:rPr>
          <w:rFonts w:asciiTheme="minorHAnsi" w:eastAsiaTheme="minorEastAsia" w:hAnsiTheme="minorHAnsi" w:cstheme="minorBidi"/>
          <w:sz w:val="22"/>
          <w:szCs w:val="22"/>
          <w:rPrChange w:id="4621" w:author="CR#1260r1" w:date="2020-04-07T05:54:00Z">
            <w:rPr>
              <w:rFonts w:asciiTheme="minorHAnsi" w:eastAsiaTheme="minorEastAsia" w:hAnsiTheme="minorHAnsi" w:cstheme="minorBidi"/>
              <w:sz w:val="22"/>
              <w:szCs w:val="22"/>
            </w:rPr>
          </w:rPrChange>
        </w:rPr>
        <w:tab/>
      </w:r>
      <w:r w:rsidRPr="00451F5B">
        <w:rPr>
          <w:rPrChange w:id="4622" w:author="CR#1260r1" w:date="2020-04-07T05:54:00Z">
            <w:rPr/>
          </w:rPrChange>
        </w:rPr>
        <w:t>Intra-LTE Handover</w:t>
      </w:r>
      <w:r w:rsidRPr="00451F5B">
        <w:rPr>
          <w:rPrChange w:id="4623" w:author="CR#1260r1" w:date="2020-04-07T05:54:00Z">
            <w:rPr/>
          </w:rPrChange>
        </w:rPr>
        <w:tab/>
      </w:r>
      <w:r w:rsidRPr="00451F5B">
        <w:rPr>
          <w:rPrChange w:id="4624" w:author="CR#1260r1" w:date="2020-04-07T05:54:00Z">
            <w:rPr/>
          </w:rPrChange>
        </w:rPr>
        <w:fldChar w:fldCharType="begin" w:fldLock="1"/>
      </w:r>
      <w:r w:rsidRPr="00451F5B">
        <w:rPr>
          <w:rPrChange w:id="4625" w:author="CR#1260r1" w:date="2020-04-07T05:54:00Z">
            <w:rPr/>
          </w:rPrChange>
        </w:rPr>
        <w:instrText xml:space="preserve"> PAGEREF _Toc5894890 \h </w:instrText>
      </w:r>
      <w:r w:rsidRPr="00451F5B">
        <w:rPr>
          <w:rPrChange w:id="4626" w:author="CR#1260r1" w:date="2020-04-07T05:54:00Z">
            <w:rPr/>
          </w:rPrChange>
        </w:rPr>
      </w:r>
      <w:r w:rsidRPr="00451F5B">
        <w:rPr>
          <w:rPrChange w:id="4627" w:author="CR#1260r1" w:date="2020-04-07T05:54:00Z">
            <w:rPr/>
          </w:rPrChange>
        </w:rPr>
        <w:fldChar w:fldCharType="separate"/>
      </w:r>
      <w:r w:rsidRPr="00451F5B">
        <w:rPr>
          <w:rPrChange w:id="4628" w:author="CR#1260r1" w:date="2020-04-07T05:54:00Z">
            <w:rPr/>
          </w:rPrChange>
        </w:rPr>
        <w:t>180</w:t>
      </w:r>
      <w:r w:rsidRPr="00451F5B">
        <w:rPr>
          <w:rPrChange w:id="462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630" w:author="CR#1260r1" w:date="2020-04-07T05:54:00Z">
            <w:rPr>
              <w:rFonts w:asciiTheme="minorHAnsi" w:eastAsiaTheme="minorEastAsia" w:hAnsiTheme="minorHAnsi" w:cstheme="minorBidi"/>
              <w:sz w:val="22"/>
              <w:szCs w:val="22"/>
            </w:rPr>
          </w:rPrChange>
        </w:rPr>
      </w:pPr>
      <w:r w:rsidRPr="00451F5B">
        <w:rPr>
          <w:rPrChange w:id="4631" w:author="CR#1260r1" w:date="2020-04-07T05:54:00Z">
            <w:rPr/>
          </w:rPrChange>
        </w:rPr>
        <w:t>19.2.1.4.2</w:t>
      </w:r>
      <w:r w:rsidRPr="00451F5B">
        <w:rPr>
          <w:rFonts w:asciiTheme="minorHAnsi" w:eastAsiaTheme="minorEastAsia" w:hAnsiTheme="minorHAnsi" w:cstheme="minorBidi"/>
          <w:sz w:val="22"/>
          <w:szCs w:val="22"/>
          <w:rPrChange w:id="4632" w:author="CR#1260r1" w:date="2020-04-07T05:54:00Z">
            <w:rPr>
              <w:rFonts w:asciiTheme="minorHAnsi" w:eastAsiaTheme="minorEastAsia" w:hAnsiTheme="minorHAnsi" w:cstheme="minorBidi"/>
              <w:sz w:val="22"/>
              <w:szCs w:val="22"/>
            </w:rPr>
          </w:rPrChange>
        </w:rPr>
        <w:tab/>
      </w:r>
      <w:r w:rsidRPr="00451F5B">
        <w:rPr>
          <w:rPrChange w:id="4633" w:author="CR#1260r1" w:date="2020-04-07T05:54:00Z">
            <w:rPr/>
          </w:rPrChange>
        </w:rPr>
        <w:t>Inter-3GPP-RAT Handover</w:t>
      </w:r>
      <w:r w:rsidRPr="00451F5B">
        <w:rPr>
          <w:rPrChange w:id="4634" w:author="CR#1260r1" w:date="2020-04-07T05:54:00Z">
            <w:rPr/>
          </w:rPrChange>
        </w:rPr>
        <w:tab/>
      </w:r>
      <w:r w:rsidRPr="00451F5B">
        <w:rPr>
          <w:rPrChange w:id="4635" w:author="CR#1260r1" w:date="2020-04-07T05:54:00Z">
            <w:rPr/>
          </w:rPrChange>
        </w:rPr>
        <w:fldChar w:fldCharType="begin" w:fldLock="1"/>
      </w:r>
      <w:r w:rsidRPr="00451F5B">
        <w:rPr>
          <w:rPrChange w:id="4636" w:author="CR#1260r1" w:date="2020-04-07T05:54:00Z">
            <w:rPr/>
          </w:rPrChange>
        </w:rPr>
        <w:instrText xml:space="preserve"> PAGEREF _Toc5894891 \h </w:instrText>
      </w:r>
      <w:r w:rsidRPr="00451F5B">
        <w:rPr>
          <w:rPrChange w:id="4637" w:author="CR#1260r1" w:date="2020-04-07T05:54:00Z">
            <w:rPr/>
          </w:rPrChange>
        </w:rPr>
      </w:r>
      <w:r w:rsidRPr="00451F5B">
        <w:rPr>
          <w:rPrChange w:id="4638" w:author="CR#1260r1" w:date="2020-04-07T05:54:00Z">
            <w:rPr/>
          </w:rPrChange>
        </w:rPr>
        <w:fldChar w:fldCharType="separate"/>
      </w:r>
      <w:r w:rsidRPr="00451F5B">
        <w:rPr>
          <w:rPrChange w:id="4639" w:author="CR#1260r1" w:date="2020-04-07T05:54:00Z">
            <w:rPr/>
          </w:rPrChange>
        </w:rPr>
        <w:t>180</w:t>
      </w:r>
      <w:r w:rsidRPr="00451F5B">
        <w:rPr>
          <w:rPrChange w:id="464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641" w:author="CR#1260r1" w:date="2020-04-07T05:54:00Z">
            <w:rPr>
              <w:rFonts w:asciiTheme="minorHAnsi" w:eastAsiaTheme="minorEastAsia" w:hAnsiTheme="minorHAnsi" w:cstheme="minorBidi"/>
              <w:sz w:val="22"/>
              <w:szCs w:val="22"/>
            </w:rPr>
          </w:rPrChange>
        </w:rPr>
      </w:pPr>
      <w:r w:rsidRPr="00451F5B">
        <w:rPr>
          <w:rPrChange w:id="4642" w:author="CR#1260r1" w:date="2020-04-07T05:54:00Z">
            <w:rPr/>
          </w:rPrChange>
        </w:rPr>
        <w:t>19.2.1.5</w:t>
      </w:r>
      <w:r w:rsidRPr="00451F5B">
        <w:rPr>
          <w:rFonts w:asciiTheme="minorHAnsi" w:eastAsiaTheme="minorEastAsia" w:hAnsiTheme="minorHAnsi" w:cstheme="minorBidi"/>
          <w:sz w:val="22"/>
          <w:szCs w:val="22"/>
          <w:rPrChange w:id="4643" w:author="CR#1260r1" w:date="2020-04-07T05:54:00Z">
            <w:rPr>
              <w:rFonts w:asciiTheme="minorHAnsi" w:eastAsiaTheme="minorEastAsia" w:hAnsiTheme="minorHAnsi" w:cstheme="minorBidi"/>
              <w:sz w:val="22"/>
              <w:szCs w:val="22"/>
            </w:rPr>
          </w:rPrChange>
        </w:rPr>
        <w:tab/>
      </w:r>
      <w:r w:rsidRPr="00451F5B">
        <w:rPr>
          <w:rPrChange w:id="4644" w:author="CR#1260r1" w:date="2020-04-07T05:54:00Z">
            <w:rPr/>
          </w:rPrChange>
        </w:rPr>
        <w:t>E-RAB Service Management function</w:t>
      </w:r>
      <w:r w:rsidRPr="00451F5B">
        <w:rPr>
          <w:rPrChange w:id="4645" w:author="CR#1260r1" w:date="2020-04-07T05:54:00Z">
            <w:rPr/>
          </w:rPrChange>
        </w:rPr>
        <w:tab/>
      </w:r>
      <w:r w:rsidRPr="00451F5B">
        <w:rPr>
          <w:rPrChange w:id="4646" w:author="CR#1260r1" w:date="2020-04-07T05:54:00Z">
            <w:rPr/>
          </w:rPrChange>
        </w:rPr>
        <w:fldChar w:fldCharType="begin" w:fldLock="1"/>
      </w:r>
      <w:r w:rsidRPr="00451F5B">
        <w:rPr>
          <w:rPrChange w:id="4647" w:author="CR#1260r1" w:date="2020-04-07T05:54:00Z">
            <w:rPr/>
          </w:rPrChange>
        </w:rPr>
        <w:instrText xml:space="preserve"> PAGEREF _Toc5894892 \h </w:instrText>
      </w:r>
      <w:r w:rsidRPr="00451F5B">
        <w:rPr>
          <w:rPrChange w:id="4648" w:author="CR#1260r1" w:date="2020-04-07T05:54:00Z">
            <w:rPr/>
          </w:rPrChange>
        </w:rPr>
      </w:r>
      <w:r w:rsidRPr="00451F5B">
        <w:rPr>
          <w:rPrChange w:id="4649" w:author="CR#1260r1" w:date="2020-04-07T05:54:00Z">
            <w:rPr/>
          </w:rPrChange>
        </w:rPr>
        <w:fldChar w:fldCharType="separate"/>
      </w:r>
      <w:r w:rsidRPr="00451F5B">
        <w:rPr>
          <w:rPrChange w:id="4650" w:author="CR#1260r1" w:date="2020-04-07T05:54:00Z">
            <w:rPr/>
          </w:rPrChange>
        </w:rPr>
        <w:t>180</w:t>
      </w:r>
      <w:r w:rsidRPr="00451F5B">
        <w:rPr>
          <w:rPrChange w:id="465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652" w:author="CR#1260r1" w:date="2020-04-07T05:54:00Z">
            <w:rPr>
              <w:rFonts w:asciiTheme="minorHAnsi" w:eastAsiaTheme="minorEastAsia" w:hAnsiTheme="minorHAnsi" w:cstheme="minorBidi"/>
              <w:sz w:val="22"/>
              <w:szCs w:val="22"/>
            </w:rPr>
          </w:rPrChange>
        </w:rPr>
      </w:pPr>
      <w:r w:rsidRPr="00451F5B">
        <w:rPr>
          <w:rPrChange w:id="4653" w:author="CR#1260r1" w:date="2020-04-07T05:54:00Z">
            <w:rPr/>
          </w:rPrChange>
        </w:rPr>
        <w:t>19.2.1.6</w:t>
      </w:r>
      <w:r w:rsidRPr="00451F5B">
        <w:rPr>
          <w:rFonts w:asciiTheme="minorHAnsi" w:eastAsiaTheme="minorEastAsia" w:hAnsiTheme="minorHAnsi" w:cstheme="minorBidi"/>
          <w:sz w:val="22"/>
          <w:szCs w:val="22"/>
          <w:rPrChange w:id="4654" w:author="CR#1260r1" w:date="2020-04-07T05:54:00Z">
            <w:rPr>
              <w:rFonts w:asciiTheme="minorHAnsi" w:eastAsiaTheme="minorEastAsia" w:hAnsiTheme="minorHAnsi" w:cstheme="minorBidi"/>
              <w:sz w:val="22"/>
              <w:szCs w:val="22"/>
            </w:rPr>
          </w:rPrChange>
        </w:rPr>
        <w:tab/>
      </w:r>
      <w:r w:rsidRPr="00451F5B">
        <w:rPr>
          <w:rPrChange w:id="4655" w:author="CR#1260r1" w:date="2020-04-07T05:54:00Z">
            <w:rPr/>
          </w:rPrChange>
        </w:rPr>
        <w:t>NAS Signalling Transport function</w:t>
      </w:r>
      <w:r w:rsidRPr="00451F5B">
        <w:rPr>
          <w:rPrChange w:id="4656" w:author="CR#1260r1" w:date="2020-04-07T05:54:00Z">
            <w:rPr/>
          </w:rPrChange>
        </w:rPr>
        <w:tab/>
      </w:r>
      <w:r w:rsidRPr="00451F5B">
        <w:rPr>
          <w:rPrChange w:id="4657" w:author="CR#1260r1" w:date="2020-04-07T05:54:00Z">
            <w:rPr/>
          </w:rPrChange>
        </w:rPr>
        <w:fldChar w:fldCharType="begin" w:fldLock="1"/>
      </w:r>
      <w:r w:rsidRPr="00451F5B">
        <w:rPr>
          <w:rPrChange w:id="4658" w:author="CR#1260r1" w:date="2020-04-07T05:54:00Z">
            <w:rPr/>
          </w:rPrChange>
        </w:rPr>
        <w:instrText xml:space="preserve"> PAGEREF _Toc5894893 \h </w:instrText>
      </w:r>
      <w:r w:rsidRPr="00451F5B">
        <w:rPr>
          <w:rPrChange w:id="4659" w:author="CR#1260r1" w:date="2020-04-07T05:54:00Z">
            <w:rPr/>
          </w:rPrChange>
        </w:rPr>
      </w:r>
      <w:r w:rsidRPr="00451F5B">
        <w:rPr>
          <w:rPrChange w:id="4660" w:author="CR#1260r1" w:date="2020-04-07T05:54:00Z">
            <w:rPr/>
          </w:rPrChange>
        </w:rPr>
        <w:fldChar w:fldCharType="separate"/>
      </w:r>
      <w:r w:rsidRPr="00451F5B">
        <w:rPr>
          <w:rPrChange w:id="4661" w:author="CR#1260r1" w:date="2020-04-07T05:54:00Z">
            <w:rPr/>
          </w:rPrChange>
        </w:rPr>
        <w:t>180</w:t>
      </w:r>
      <w:r w:rsidRPr="00451F5B">
        <w:rPr>
          <w:rPrChange w:id="466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663" w:author="CR#1260r1" w:date="2020-04-07T05:54:00Z">
            <w:rPr>
              <w:rFonts w:asciiTheme="minorHAnsi" w:eastAsiaTheme="minorEastAsia" w:hAnsiTheme="minorHAnsi" w:cstheme="minorBidi"/>
              <w:sz w:val="22"/>
              <w:szCs w:val="22"/>
            </w:rPr>
          </w:rPrChange>
        </w:rPr>
      </w:pPr>
      <w:r w:rsidRPr="00451F5B">
        <w:rPr>
          <w:rPrChange w:id="4664" w:author="CR#1260r1" w:date="2020-04-07T05:54:00Z">
            <w:rPr/>
          </w:rPrChange>
        </w:rPr>
        <w:t>19.2.1.7</w:t>
      </w:r>
      <w:r w:rsidRPr="00451F5B">
        <w:rPr>
          <w:rFonts w:asciiTheme="minorHAnsi" w:eastAsiaTheme="minorEastAsia" w:hAnsiTheme="minorHAnsi" w:cstheme="minorBidi"/>
          <w:sz w:val="22"/>
          <w:szCs w:val="22"/>
          <w:rPrChange w:id="4665" w:author="CR#1260r1" w:date="2020-04-07T05:54:00Z">
            <w:rPr>
              <w:rFonts w:asciiTheme="minorHAnsi" w:eastAsiaTheme="minorEastAsia" w:hAnsiTheme="minorHAnsi" w:cstheme="minorBidi"/>
              <w:sz w:val="22"/>
              <w:szCs w:val="22"/>
            </w:rPr>
          </w:rPrChange>
        </w:rPr>
        <w:tab/>
      </w:r>
      <w:r w:rsidRPr="00451F5B">
        <w:rPr>
          <w:rPrChange w:id="4666" w:author="CR#1260r1" w:date="2020-04-07T05:54:00Z">
            <w:rPr/>
          </w:rPrChange>
        </w:rPr>
        <w:t>NAS Node Selection Function (NNSF)</w:t>
      </w:r>
      <w:r w:rsidRPr="00451F5B">
        <w:rPr>
          <w:rPrChange w:id="4667" w:author="CR#1260r1" w:date="2020-04-07T05:54:00Z">
            <w:rPr/>
          </w:rPrChange>
        </w:rPr>
        <w:tab/>
      </w:r>
      <w:r w:rsidRPr="00451F5B">
        <w:rPr>
          <w:rPrChange w:id="4668" w:author="CR#1260r1" w:date="2020-04-07T05:54:00Z">
            <w:rPr/>
          </w:rPrChange>
        </w:rPr>
        <w:fldChar w:fldCharType="begin" w:fldLock="1"/>
      </w:r>
      <w:r w:rsidRPr="00451F5B">
        <w:rPr>
          <w:rPrChange w:id="4669" w:author="CR#1260r1" w:date="2020-04-07T05:54:00Z">
            <w:rPr/>
          </w:rPrChange>
        </w:rPr>
        <w:instrText xml:space="preserve"> PAGEREF _Toc5894894 \h </w:instrText>
      </w:r>
      <w:r w:rsidRPr="00451F5B">
        <w:rPr>
          <w:rPrChange w:id="4670" w:author="CR#1260r1" w:date="2020-04-07T05:54:00Z">
            <w:rPr/>
          </w:rPrChange>
        </w:rPr>
      </w:r>
      <w:r w:rsidRPr="00451F5B">
        <w:rPr>
          <w:rPrChange w:id="4671" w:author="CR#1260r1" w:date="2020-04-07T05:54:00Z">
            <w:rPr/>
          </w:rPrChange>
        </w:rPr>
        <w:fldChar w:fldCharType="separate"/>
      </w:r>
      <w:r w:rsidRPr="00451F5B">
        <w:rPr>
          <w:rPrChange w:id="4672" w:author="CR#1260r1" w:date="2020-04-07T05:54:00Z">
            <w:rPr/>
          </w:rPrChange>
        </w:rPr>
        <w:t>180</w:t>
      </w:r>
      <w:r w:rsidRPr="00451F5B">
        <w:rPr>
          <w:rPrChange w:id="467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674" w:author="CR#1260r1" w:date="2020-04-07T05:54:00Z">
            <w:rPr>
              <w:rFonts w:asciiTheme="minorHAnsi" w:eastAsiaTheme="minorEastAsia" w:hAnsiTheme="minorHAnsi" w:cstheme="minorBidi"/>
              <w:sz w:val="22"/>
              <w:szCs w:val="22"/>
            </w:rPr>
          </w:rPrChange>
        </w:rPr>
      </w:pPr>
      <w:r w:rsidRPr="00451F5B">
        <w:rPr>
          <w:rPrChange w:id="4675" w:author="CR#1260r1" w:date="2020-04-07T05:54:00Z">
            <w:rPr/>
          </w:rPrChange>
        </w:rPr>
        <w:t>19.2.1.8</w:t>
      </w:r>
      <w:r w:rsidRPr="00451F5B">
        <w:rPr>
          <w:rFonts w:asciiTheme="minorHAnsi" w:eastAsiaTheme="minorEastAsia" w:hAnsiTheme="minorHAnsi" w:cstheme="minorBidi"/>
          <w:sz w:val="22"/>
          <w:szCs w:val="22"/>
          <w:rPrChange w:id="4676" w:author="CR#1260r1" w:date="2020-04-07T05:54:00Z">
            <w:rPr>
              <w:rFonts w:asciiTheme="minorHAnsi" w:eastAsiaTheme="minorEastAsia" w:hAnsiTheme="minorHAnsi" w:cstheme="minorBidi"/>
              <w:sz w:val="22"/>
              <w:szCs w:val="22"/>
            </w:rPr>
          </w:rPrChange>
        </w:rPr>
        <w:tab/>
      </w:r>
      <w:r w:rsidRPr="00451F5B">
        <w:rPr>
          <w:rPrChange w:id="4677" w:author="CR#1260r1" w:date="2020-04-07T05:54:00Z">
            <w:rPr/>
          </w:rPrChange>
        </w:rPr>
        <w:t>S1-interface management functions</w:t>
      </w:r>
      <w:r w:rsidRPr="00451F5B">
        <w:rPr>
          <w:rPrChange w:id="4678" w:author="CR#1260r1" w:date="2020-04-07T05:54:00Z">
            <w:rPr/>
          </w:rPrChange>
        </w:rPr>
        <w:tab/>
      </w:r>
      <w:r w:rsidRPr="00451F5B">
        <w:rPr>
          <w:rPrChange w:id="4679" w:author="CR#1260r1" w:date="2020-04-07T05:54:00Z">
            <w:rPr/>
          </w:rPrChange>
        </w:rPr>
        <w:fldChar w:fldCharType="begin" w:fldLock="1"/>
      </w:r>
      <w:r w:rsidRPr="00451F5B">
        <w:rPr>
          <w:rPrChange w:id="4680" w:author="CR#1260r1" w:date="2020-04-07T05:54:00Z">
            <w:rPr/>
          </w:rPrChange>
        </w:rPr>
        <w:instrText xml:space="preserve"> PAGEREF _Toc5894895 \h </w:instrText>
      </w:r>
      <w:r w:rsidRPr="00451F5B">
        <w:rPr>
          <w:rPrChange w:id="4681" w:author="CR#1260r1" w:date="2020-04-07T05:54:00Z">
            <w:rPr/>
          </w:rPrChange>
        </w:rPr>
      </w:r>
      <w:r w:rsidRPr="00451F5B">
        <w:rPr>
          <w:rPrChange w:id="4682" w:author="CR#1260r1" w:date="2020-04-07T05:54:00Z">
            <w:rPr/>
          </w:rPrChange>
        </w:rPr>
        <w:fldChar w:fldCharType="separate"/>
      </w:r>
      <w:r w:rsidRPr="00451F5B">
        <w:rPr>
          <w:rPrChange w:id="4683" w:author="CR#1260r1" w:date="2020-04-07T05:54:00Z">
            <w:rPr/>
          </w:rPrChange>
        </w:rPr>
        <w:t>181</w:t>
      </w:r>
      <w:r w:rsidRPr="00451F5B">
        <w:rPr>
          <w:rPrChange w:id="468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685" w:author="CR#1260r1" w:date="2020-04-07T05:54:00Z">
            <w:rPr>
              <w:rFonts w:asciiTheme="minorHAnsi" w:eastAsiaTheme="minorEastAsia" w:hAnsiTheme="minorHAnsi" w:cstheme="minorBidi"/>
              <w:sz w:val="22"/>
              <w:szCs w:val="22"/>
            </w:rPr>
          </w:rPrChange>
        </w:rPr>
      </w:pPr>
      <w:r w:rsidRPr="00451F5B">
        <w:rPr>
          <w:rPrChange w:id="4686" w:author="CR#1260r1" w:date="2020-04-07T05:54:00Z">
            <w:rPr/>
          </w:rPrChange>
        </w:rPr>
        <w:t>19.2.1.9</w:t>
      </w:r>
      <w:r w:rsidRPr="00451F5B">
        <w:rPr>
          <w:rFonts w:asciiTheme="minorHAnsi" w:eastAsiaTheme="minorEastAsia" w:hAnsiTheme="minorHAnsi" w:cstheme="minorBidi"/>
          <w:sz w:val="22"/>
          <w:szCs w:val="22"/>
          <w:rPrChange w:id="4687" w:author="CR#1260r1" w:date="2020-04-07T05:54:00Z">
            <w:rPr>
              <w:rFonts w:asciiTheme="minorHAnsi" w:eastAsiaTheme="minorEastAsia" w:hAnsiTheme="minorHAnsi" w:cstheme="minorBidi"/>
              <w:sz w:val="22"/>
              <w:szCs w:val="22"/>
            </w:rPr>
          </w:rPrChange>
        </w:rPr>
        <w:tab/>
      </w:r>
      <w:r w:rsidRPr="00451F5B">
        <w:rPr>
          <w:rPrChange w:id="4688" w:author="CR#1260r1" w:date="2020-04-07T05:54:00Z">
            <w:rPr/>
          </w:rPrChange>
        </w:rPr>
        <w:t>MME Load balancing Function</w:t>
      </w:r>
      <w:r w:rsidRPr="00451F5B">
        <w:rPr>
          <w:rPrChange w:id="4689" w:author="CR#1260r1" w:date="2020-04-07T05:54:00Z">
            <w:rPr/>
          </w:rPrChange>
        </w:rPr>
        <w:tab/>
      </w:r>
      <w:r w:rsidRPr="00451F5B">
        <w:rPr>
          <w:rPrChange w:id="4690" w:author="CR#1260r1" w:date="2020-04-07T05:54:00Z">
            <w:rPr/>
          </w:rPrChange>
        </w:rPr>
        <w:fldChar w:fldCharType="begin" w:fldLock="1"/>
      </w:r>
      <w:r w:rsidRPr="00451F5B">
        <w:rPr>
          <w:rPrChange w:id="4691" w:author="CR#1260r1" w:date="2020-04-07T05:54:00Z">
            <w:rPr/>
          </w:rPrChange>
        </w:rPr>
        <w:instrText xml:space="preserve"> PAGEREF _Toc5894896 \h </w:instrText>
      </w:r>
      <w:r w:rsidRPr="00451F5B">
        <w:rPr>
          <w:rPrChange w:id="4692" w:author="CR#1260r1" w:date="2020-04-07T05:54:00Z">
            <w:rPr/>
          </w:rPrChange>
        </w:rPr>
      </w:r>
      <w:r w:rsidRPr="00451F5B">
        <w:rPr>
          <w:rPrChange w:id="4693" w:author="CR#1260r1" w:date="2020-04-07T05:54:00Z">
            <w:rPr/>
          </w:rPrChange>
        </w:rPr>
        <w:fldChar w:fldCharType="separate"/>
      </w:r>
      <w:r w:rsidRPr="00451F5B">
        <w:rPr>
          <w:rPrChange w:id="4694" w:author="CR#1260r1" w:date="2020-04-07T05:54:00Z">
            <w:rPr/>
          </w:rPrChange>
        </w:rPr>
        <w:t>181</w:t>
      </w:r>
      <w:r w:rsidRPr="00451F5B">
        <w:rPr>
          <w:rPrChange w:id="469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696" w:author="CR#1260r1" w:date="2020-04-07T05:54:00Z">
            <w:rPr>
              <w:rFonts w:asciiTheme="minorHAnsi" w:eastAsiaTheme="minorEastAsia" w:hAnsiTheme="minorHAnsi" w:cstheme="minorBidi"/>
              <w:sz w:val="22"/>
              <w:szCs w:val="22"/>
            </w:rPr>
          </w:rPrChange>
        </w:rPr>
      </w:pPr>
      <w:r w:rsidRPr="00451F5B">
        <w:rPr>
          <w:rPrChange w:id="4697" w:author="CR#1260r1" w:date="2020-04-07T05:54:00Z">
            <w:rPr/>
          </w:rPrChange>
        </w:rPr>
        <w:t>19.2.1.10</w:t>
      </w:r>
      <w:r w:rsidRPr="00451F5B">
        <w:rPr>
          <w:rFonts w:asciiTheme="minorHAnsi" w:eastAsiaTheme="minorEastAsia" w:hAnsiTheme="minorHAnsi" w:cstheme="minorBidi"/>
          <w:sz w:val="22"/>
          <w:szCs w:val="22"/>
          <w:rPrChange w:id="4698" w:author="CR#1260r1" w:date="2020-04-07T05:54:00Z">
            <w:rPr>
              <w:rFonts w:asciiTheme="minorHAnsi" w:eastAsiaTheme="minorEastAsia" w:hAnsiTheme="minorHAnsi" w:cstheme="minorBidi"/>
              <w:sz w:val="22"/>
              <w:szCs w:val="22"/>
            </w:rPr>
          </w:rPrChange>
        </w:rPr>
        <w:tab/>
      </w:r>
      <w:r w:rsidRPr="00451F5B">
        <w:rPr>
          <w:rPrChange w:id="4699" w:author="CR#1260r1" w:date="2020-04-07T05:54:00Z">
            <w:rPr/>
          </w:rPrChange>
        </w:rPr>
        <w:t>Location Reporting Function</w:t>
      </w:r>
      <w:r w:rsidRPr="00451F5B">
        <w:rPr>
          <w:rPrChange w:id="4700" w:author="CR#1260r1" w:date="2020-04-07T05:54:00Z">
            <w:rPr/>
          </w:rPrChange>
        </w:rPr>
        <w:tab/>
      </w:r>
      <w:r w:rsidRPr="00451F5B">
        <w:rPr>
          <w:rPrChange w:id="4701" w:author="CR#1260r1" w:date="2020-04-07T05:54:00Z">
            <w:rPr/>
          </w:rPrChange>
        </w:rPr>
        <w:fldChar w:fldCharType="begin" w:fldLock="1"/>
      </w:r>
      <w:r w:rsidRPr="00451F5B">
        <w:rPr>
          <w:rPrChange w:id="4702" w:author="CR#1260r1" w:date="2020-04-07T05:54:00Z">
            <w:rPr/>
          </w:rPrChange>
        </w:rPr>
        <w:instrText xml:space="preserve"> PAGEREF _Toc5894897 \h </w:instrText>
      </w:r>
      <w:r w:rsidRPr="00451F5B">
        <w:rPr>
          <w:rPrChange w:id="4703" w:author="CR#1260r1" w:date="2020-04-07T05:54:00Z">
            <w:rPr/>
          </w:rPrChange>
        </w:rPr>
      </w:r>
      <w:r w:rsidRPr="00451F5B">
        <w:rPr>
          <w:rPrChange w:id="4704" w:author="CR#1260r1" w:date="2020-04-07T05:54:00Z">
            <w:rPr/>
          </w:rPrChange>
        </w:rPr>
        <w:fldChar w:fldCharType="separate"/>
      </w:r>
      <w:r w:rsidRPr="00451F5B">
        <w:rPr>
          <w:rPrChange w:id="4705" w:author="CR#1260r1" w:date="2020-04-07T05:54:00Z">
            <w:rPr/>
          </w:rPrChange>
        </w:rPr>
        <w:t>181</w:t>
      </w:r>
      <w:r w:rsidRPr="00451F5B">
        <w:rPr>
          <w:rPrChange w:id="470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07" w:author="CR#1260r1" w:date="2020-04-07T05:54:00Z">
            <w:rPr>
              <w:rFonts w:asciiTheme="minorHAnsi" w:eastAsiaTheme="minorEastAsia" w:hAnsiTheme="minorHAnsi" w:cstheme="minorBidi"/>
              <w:sz w:val="22"/>
              <w:szCs w:val="22"/>
            </w:rPr>
          </w:rPrChange>
        </w:rPr>
      </w:pPr>
      <w:r w:rsidRPr="00451F5B">
        <w:rPr>
          <w:rPrChange w:id="4708" w:author="CR#1260r1" w:date="2020-04-07T05:54:00Z">
            <w:rPr/>
          </w:rPrChange>
        </w:rPr>
        <w:t>19.2.1.11</w:t>
      </w:r>
      <w:r w:rsidRPr="00451F5B">
        <w:rPr>
          <w:rFonts w:asciiTheme="minorHAnsi" w:eastAsiaTheme="minorEastAsia" w:hAnsiTheme="minorHAnsi" w:cstheme="minorBidi"/>
          <w:sz w:val="22"/>
          <w:szCs w:val="22"/>
          <w:rPrChange w:id="4709" w:author="CR#1260r1" w:date="2020-04-07T05:54:00Z">
            <w:rPr>
              <w:rFonts w:asciiTheme="minorHAnsi" w:eastAsiaTheme="minorEastAsia" w:hAnsiTheme="minorHAnsi" w:cstheme="minorBidi"/>
              <w:sz w:val="22"/>
              <w:szCs w:val="22"/>
            </w:rPr>
          </w:rPrChange>
        </w:rPr>
        <w:tab/>
      </w:r>
      <w:r w:rsidRPr="00451F5B">
        <w:rPr>
          <w:kern w:val="2"/>
          <w:rPrChange w:id="4710" w:author="CR#1260r1" w:date="2020-04-07T05:54:00Z">
            <w:rPr>
              <w:kern w:val="2"/>
            </w:rPr>
          </w:rPrChange>
        </w:rPr>
        <w:t>Warning Message Transmission function</w:t>
      </w:r>
      <w:r w:rsidRPr="00451F5B">
        <w:rPr>
          <w:rPrChange w:id="4711" w:author="CR#1260r1" w:date="2020-04-07T05:54:00Z">
            <w:rPr/>
          </w:rPrChange>
        </w:rPr>
        <w:tab/>
      </w:r>
      <w:r w:rsidRPr="00451F5B">
        <w:rPr>
          <w:rPrChange w:id="4712" w:author="CR#1260r1" w:date="2020-04-07T05:54:00Z">
            <w:rPr/>
          </w:rPrChange>
        </w:rPr>
        <w:fldChar w:fldCharType="begin" w:fldLock="1"/>
      </w:r>
      <w:r w:rsidRPr="00451F5B">
        <w:rPr>
          <w:rPrChange w:id="4713" w:author="CR#1260r1" w:date="2020-04-07T05:54:00Z">
            <w:rPr/>
          </w:rPrChange>
        </w:rPr>
        <w:instrText xml:space="preserve"> PAGEREF _Toc5894898 \h </w:instrText>
      </w:r>
      <w:r w:rsidRPr="00451F5B">
        <w:rPr>
          <w:rPrChange w:id="4714" w:author="CR#1260r1" w:date="2020-04-07T05:54:00Z">
            <w:rPr/>
          </w:rPrChange>
        </w:rPr>
      </w:r>
      <w:r w:rsidRPr="00451F5B">
        <w:rPr>
          <w:rPrChange w:id="4715" w:author="CR#1260r1" w:date="2020-04-07T05:54:00Z">
            <w:rPr/>
          </w:rPrChange>
        </w:rPr>
        <w:fldChar w:fldCharType="separate"/>
      </w:r>
      <w:r w:rsidRPr="00451F5B">
        <w:rPr>
          <w:rPrChange w:id="4716" w:author="CR#1260r1" w:date="2020-04-07T05:54:00Z">
            <w:rPr/>
          </w:rPrChange>
        </w:rPr>
        <w:t>181</w:t>
      </w:r>
      <w:r w:rsidRPr="00451F5B">
        <w:rPr>
          <w:rPrChange w:id="471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18" w:author="CR#1260r1" w:date="2020-04-07T05:54:00Z">
            <w:rPr>
              <w:rFonts w:asciiTheme="minorHAnsi" w:eastAsiaTheme="minorEastAsia" w:hAnsiTheme="minorHAnsi" w:cstheme="minorBidi"/>
              <w:sz w:val="22"/>
              <w:szCs w:val="22"/>
            </w:rPr>
          </w:rPrChange>
        </w:rPr>
      </w:pPr>
      <w:r w:rsidRPr="00451F5B">
        <w:rPr>
          <w:rPrChange w:id="4719" w:author="CR#1260r1" w:date="2020-04-07T05:54:00Z">
            <w:rPr/>
          </w:rPrChange>
        </w:rPr>
        <w:t>19.2.1.12</w:t>
      </w:r>
      <w:r w:rsidRPr="00451F5B">
        <w:rPr>
          <w:rFonts w:asciiTheme="minorHAnsi" w:eastAsiaTheme="minorEastAsia" w:hAnsiTheme="minorHAnsi" w:cstheme="minorBidi"/>
          <w:sz w:val="22"/>
          <w:szCs w:val="22"/>
          <w:rPrChange w:id="4720" w:author="CR#1260r1" w:date="2020-04-07T05:54:00Z">
            <w:rPr>
              <w:rFonts w:asciiTheme="minorHAnsi" w:eastAsiaTheme="minorEastAsia" w:hAnsiTheme="minorHAnsi" w:cstheme="minorBidi"/>
              <w:sz w:val="22"/>
              <w:szCs w:val="22"/>
            </w:rPr>
          </w:rPrChange>
        </w:rPr>
        <w:tab/>
      </w:r>
      <w:r w:rsidRPr="00451F5B">
        <w:rPr>
          <w:rPrChange w:id="4721" w:author="CR#1260r1" w:date="2020-04-07T05:54:00Z">
            <w:rPr/>
          </w:rPrChange>
        </w:rPr>
        <w:t>Overload Function</w:t>
      </w:r>
      <w:r w:rsidRPr="00451F5B">
        <w:rPr>
          <w:rPrChange w:id="4722" w:author="CR#1260r1" w:date="2020-04-07T05:54:00Z">
            <w:rPr/>
          </w:rPrChange>
        </w:rPr>
        <w:tab/>
      </w:r>
      <w:r w:rsidRPr="00451F5B">
        <w:rPr>
          <w:rPrChange w:id="4723" w:author="CR#1260r1" w:date="2020-04-07T05:54:00Z">
            <w:rPr/>
          </w:rPrChange>
        </w:rPr>
        <w:fldChar w:fldCharType="begin" w:fldLock="1"/>
      </w:r>
      <w:r w:rsidRPr="00451F5B">
        <w:rPr>
          <w:rPrChange w:id="4724" w:author="CR#1260r1" w:date="2020-04-07T05:54:00Z">
            <w:rPr/>
          </w:rPrChange>
        </w:rPr>
        <w:instrText xml:space="preserve"> PAGEREF _Toc5894899 \h </w:instrText>
      </w:r>
      <w:r w:rsidRPr="00451F5B">
        <w:rPr>
          <w:rPrChange w:id="4725" w:author="CR#1260r1" w:date="2020-04-07T05:54:00Z">
            <w:rPr/>
          </w:rPrChange>
        </w:rPr>
      </w:r>
      <w:r w:rsidRPr="00451F5B">
        <w:rPr>
          <w:rPrChange w:id="4726" w:author="CR#1260r1" w:date="2020-04-07T05:54:00Z">
            <w:rPr/>
          </w:rPrChange>
        </w:rPr>
        <w:fldChar w:fldCharType="separate"/>
      </w:r>
      <w:r w:rsidRPr="00451F5B">
        <w:rPr>
          <w:rPrChange w:id="4727" w:author="CR#1260r1" w:date="2020-04-07T05:54:00Z">
            <w:rPr/>
          </w:rPrChange>
        </w:rPr>
        <w:t>181</w:t>
      </w:r>
      <w:r w:rsidRPr="00451F5B">
        <w:rPr>
          <w:rPrChange w:id="472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29" w:author="CR#1260r1" w:date="2020-04-07T05:54:00Z">
            <w:rPr>
              <w:rFonts w:asciiTheme="minorHAnsi" w:eastAsiaTheme="minorEastAsia" w:hAnsiTheme="minorHAnsi" w:cstheme="minorBidi"/>
              <w:sz w:val="22"/>
              <w:szCs w:val="22"/>
            </w:rPr>
          </w:rPrChange>
        </w:rPr>
      </w:pPr>
      <w:r w:rsidRPr="00451F5B">
        <w:rPr>
          <w:rPrChange w:id="4730" w:author="CR#1260r1" w:date="2020-04-07T05:54:00Z">
            <w:rPr/>
          </w:rPrChange>
        </w:rPr>
        <w:t>19.2.1.13</w:t>
      </w:r>
      <w:r w:rsidRPr="00451F5B">
        <w:rPr>
          <w:rFonts w:asciiTheme="minorHAnsi" w:eastAsiaTheme="minorEastAsia" w:hAnsiTheme="minorHAnsi" w:cstheme="minorBidi"/>
          <w:sz w:val="22"/>
          <w:szCs w:val="22"/>
          <w:rPrChange w:id="4731" w:author="CR#1260r1" w:date="2020-04-07T05:54:00Z">
            <w:rPr>
              <w:rFonts w:asciiTheme="minorHAnsi" w:eastAsiaTheme="minorEastAsia" w:hAnsiTheme="minorHAnsi" w:cstheme="minorBidi"/>
              <w:sz w:val="22"/>
              <w:szCs w:val="22"/>
            </w:rPr>
          </w:rPrChange>
        </w:rPr>
        <w:tab/>
      </w:r>
      <w:r w:rsidRPr="00451F5B">
        <w:rPr>
          <w:rPrChange w:id="4732" w:author="CR#1260r1" w:date="2020-04-07T05:54:00Z">
            <w:rPr/>
          </w:rPrChange>
        </w:rPr>
        <w:t>RAN Information Management Function</w:t>
      </w:r>
      <w:r w:rsidRPr="00451F5B">
        <w:rPr>
          <w:rPrChange w:id="4733" w:author="CR#1260r1" w:date="2020-04-07T05:54:00Z">
            <w:rPr/>
          </w:rPrChange>
        </w:rPr>
        <w:tab/>
      </w:r>
      <w:r w:rsidRPr="00451F5B">
        <w:rPr>
          <w:rPrChange w:id="4734" w:author="CR#1260r1" w:date="2020-04-07T05:54:00Z">
            <w:rPr/>
          </w:rPrChange>
        </w:rPr>
        <w:fldChar w:fldCharType="begin" w:fldLock="1"/>
      </w:r>
      <w:r w:rsidRPr="00451F5B">
        <w:rPr>
          <w:rPrChange w:id="4735" w:author="CR#1260r1" w:date="2020-04-07T05:54:00Z">
            <w:rPr/>
          </w:rPrChange>
        </w:rPr>
        <w:instrText xml:space="preserve"> PAGEREF _Toc5894900 \h </w:instrText>
      </w:r>
      <w:r w:rsidRPr="00451F5B">
        <w:rPr>
          <w:rPrChange w:id="4736" w:author="CR#1260r1" w:date="2020-04-07T05:54:00Z">
            <w:rPr/>
          </w:rPrChange>
        </w:rPr>
      </w:r>
      <w:r w:rsidRPr="00451F5B">
        <w:rPr>
          <w:rPrChange w:id="4737" w:author="CR#1260r1" w:date="2020-04-07T05:54:00Z">
            <w:rPr/>
          </w:rPrChange>
        </w:rPr>
        <w:fldChar w:fldCharType="separate"/>
      </w:r>
      <w:r w:rsidRPr="00451F5B">
        <w:rPr>
          <w:rPrChange w:id="4738" w:author="CR#1260r1" w:date="2020-04-07T05:54:00Z">
            <w:rPr/>
          </w:rPrChange>
        </w:rPr>
        <w:t>181</w:t>
      </w:r>
      <w:r w:rsidRPr="00451F5B">
        <w:rPr>
          <w:rPrChange w:id="473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40" w:author="CR#1260r1" w:date="2020-04-07T05:54:00Z">
            <w:rPr>
              <w:rFonts w:asciiTheme="minorHAnsi" w:eastAsiaTheme="minorEastAsia" w:hAnsiTheme="minorHAnsi" w:cstheme="minorBidi"/>
              <w:sz w:val="22"/>
              <w:szCs w:val="22"/>
            </w:rPr>
          </w:rPrChange>
        </w:rPr>
      </w:pPr>
      <w:r w:rsidRPr="00451F5B">
        <w:rPr>
          <w:rPrChange w:id="4741" w:author="CR#1260r1" w:date="2020-04-07T05:54:00Z">
            <w:rPr/>
          </w:rPrChange>
        </w:rPr>
        <w:t>19.2.1.14</w:t>
      </w:r>
      <w:r w:rsidRPr="00451F5B">
        <w:rPr>
          <w:rFonts w:asciiTheme="minorHAnsi" w:eastAsiaTheme="minorEastAsia" w:hAnsiTheme="minorHAnsi" w:cstheme="minorBidi"/>
          <w:sz w:val="22"/>
          <w:szCs w:val="22"/>
          <w:rPrChange w:id="4742" w:author="CR#1260r1" w:date="2020-04-07T05:54:00Z">
            <w:rPr>
              <w:rFonts w:asciiTheme="minorHAnsi" w:eastAsiaTheme="minorEastAsia" w:hAnsiTheme="minorHAnsi" w:cstheme="minorBidi"/>
              <w:sz w:val="22"/>
              <w:szCs w:val="22"/>
            </w:rPr>
          </w:rPrChange>
        </w:rPr>
        <w:tab/>
      </w:r>
      <w:r w:rsidRPr="00451F5B">
        <w:rPr>
          <w:rPrChange w:id="4743" w:author="CR#1260r1" w:date="2020-04-07T05:54:00Z">
            <w:rPr/>
          </w:rPrChange>
        </w:rPr>
        <w:t>S1 CDMA2000 Tunnelling</w:t>
      </w:r>
      <w:r w:rsidRPr="00451F5B">
        <w:rPr>
          <w:lang w:eastAsia="zh-CN"/>
          <w:rPrChange w:id="4744" w:author="CR#1260r1" w:date="2020-04-07T05:54:00Z">
            <w:rPr>
              <w:lang w:eastAsia="zh-CN"/>
            </w:rPr>
          </w:rPrChange>
        </w:rPr>
        <w:t xml:space="preserve"> function</w:t>
      </w:r>
      <w:r w:rsidRPr="00451F5B">
        <w:rPr>
          <w:rPrChange w:id="4745" w:author="CR#1260r1" w:date="2020-04-07T05:54:00Z">
            <w:rPr/>
          </w:rPrChange>
        </w:rPr>
        <w:tab/>
      </w:r>
      <w:r w:rsidRPr="00451F5B">
        <w:rPr>
          <w:rPrChange w:id="4746" w:author="CR#1260r1" w:date="2020-04-07T05:54:00Z">
            <w:rPr/>
          </w:rPrChange>
        </w:rPr>
        <w:fldChar w:fldCharType="begin" w:fldLock="1"/>
      </w:r>
      <w:r w:rsidRPr="00451F5B">
        <w:rPr>
          <w:rPrChange w:id="4747" w:author="CR#1260r1" w:date="2020-04-07T05:54:00Z">
            <w:rPr/>
          </w:rPrChange>
        </w:rPr>
        <w:instrText xml:space="preserve"> PAGEREF _Toc5894901 \h </w:instrText>
      </w:r>
      <w:r w:rsidRPr="00451F5B">
        <w:rPr>
          <w:rPrChange w:id="4748" w:author="CR#1260r1" w:date="2020-04-07T05:54:00Z">
            <w:rPr/>
          </w:rPrChange>
        </w:rPr>
      </w:r>
      <w:r w:rsidRPr="00451F5B">
        <w:rPr>
          <w:rPrChange w:id="4749" w:author="CR#1260r1" w:date="2020-04-07T05:54:00Z">
            <w:rPr/>
          </w:rPrChange>
        </w:rPr>
        <w:fldChar w:fldCharType="separate"/>
      </w:r>
      <w:r w:rsidRPr="00451F5B">
        <w:rPr>
          <w:rPrChange w:id="4750" w:author="CR#1260r1" w:date="2020-04-07T05:54:00Z">
            <w:rPr/>
          </w:rPrChange>
        </w:rPr>
        <w:t>181</w:t>
      </w:r>
      <w:r w:rsidRPr="00451F5B">
        <w:rPr>
          <w:rPrChange w:id="475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52" w:author="CR#1260r1" w:date="2020-04-07T05:54:00Z">
            <w:rPr>
              <w:rFonts w:asciiTheme="minorHAnsi" w:eastAsiaTheme="minorEastAsia" w:hAnsiTheme="minorHAnsi" w:cstheme="minorBidi"/>
              <w:sz w:val="22"/>
              <w:szCs w:val="22"/>
            </w:rPr>
          </w:rPrChange>
        </w:rPr>
      </w:pPr>
      <w:r w:rsidRPr="00451F5B">
        <w:rPr>
          <w:rPrChange w:id="4753" w:author="CR#1260r1" w:date="2020-04-07T05:54:00Z">
            <w:rPr/>
          </w:rPrChange>
        </w:rPr>
        <w:t>19.2.1.15</w:t>
      </w:r>
      <w:r w:rsidRPr="00451F5B">
        <w:rPr>
          <w:rFonts w:asciiTheme="minorHAnsi" w:eastAsiaTheme="minorEastAsia" w:hAnsiTheme="minorHAnsi" w:cstheme="minorBidi"/>
          <w:sz w:val="22"/>
          <w:szCs w:val="22"/>
          <w:rPrChange w:id="4754" w:author="CR#1260r1" w:date="2020-04-07T05:54:00Z">
            <w:rPr>
              <w:rFonts w:asciiTheme="minorHAnsi" w:eastAsiaTheme="minorEastAsia" w:hAnsiTheme="minorHAnsi" w:cstheme="minorBidi"/>
              <w:sz w:val="22"/>
              <w:szCs w:val="22"/>
            </w:rPr>
          </w:rPrChange>
        </w:rPr>
        <w:tab/>
      </w:r>
      <w:r w:rsidRPr="00451F5B">
        <w:rPr>
          <w:rPrChange w:id="4755" w:author="CR#1260r1" w:date="2020-04-07T05:54:00Z">
            <w:rPr/>
          </w:rPrChange>
        </w:rPr>
        <w:t>Configuration Transfer Function</w:t>
      </w:r>
      <w:r w:rsidRPr="00451F5B">
        <w:rPr>
          <w:rPrChange w:id="4756" w:author="CR#1260r1" w:date="2020-04-07T05:54:00Z">
            <w:rPr/>
          </w:rPrChange>
        </w:rPr>
        <w:tab/>
      </w:r>
      <w:r w:rsidRPr="00451F5B">
        <w:rPr>
          <w:rPrChange w:id="4757" w:author="CR#1260r1" w:date="2020-04-07T05:54:00Z">
            <w:rPr/>
          </w:rPrChange>
        </w:rPr>
        <w:fldChar w:fldCharType="begin" w:fldLock="1"/>
      </w:r>
      <w:r w:rsidRPr="00451F5B">
        <w:rPr>
          <w:rPrChange w:id="4758" w:author="CR#1260r1" w:date="2020-04-07T05:54:00Z">
            <w:rPr/>
          </w:rPrChange>
        </w:rPr>
        <w:instrText xml:space="preserve"> PAGEREF _Toc5894902 \h </w:instrText>
      </w:r>
      <w:r w:rsidRPr="00451F5B">
        <w:rPr>
          <w:rPrChange w:id="4759" w:author="CR#1260r1" w:date="2020-04-07T05:54:00Z">
            <w:rPr/>
          </w:rPrChange>
        </w:rPr>
      </w:r>
      <w:r w:rsidRPr="00451F5B">
        <w:rPr>
          <w:rPrChange w:id="4760" w:author="CR#1260r1" w:date="2020-04-07T05:54:00Z">
            <w:rPr/>
          </w:rPrChange>
        </w:rPr>
        <w:fldChar w:fldCharType="separate"/>
      </w:r>
      <w:r w:rsidRPr="00451F5B">
        <w:rPr>
          <w:rPrChange w:id="4761" w:author="CR#1260r1" w:date="2020-04-07T05:54:00Z">
            <w:rPr/>
          </w:rPrChange>
        </w:rPr>
        <w:t>181</w:t>
      </w:r>
      <w:r w:rsidRPr="00451F5B">
        <w:rPr>
          <w:rPrChange w:id="476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63" w:author="CR#1260r1" w:date="2020-04-07T05:54:00Z">
            <w:rPr>
              <w:rFonts w:asciiTheme="minorHAnsi" w:eastAsiaTheme="minorEastAsia" w:hAnsiTheme="minorHAnsi" w:cstheme="minorBidi"/>
              <w:sz w:val="22"/>
              <w:szCs w:val="22"/>
            </w:rPr>
          </w:rPrChange>
        </w:rPr>
      </w:pPr>
      <w:r w:rsidRPr="00451F5B">
        <w:rPr>
          <w:rPrChange w:id="4764" w:author="CR#1260r1" w:date="2020-04-07T05:54:00Z">
            <w:rPr/>
          </w:rPrChange>
        </w:rPr>
        <w:t>19.2.1.16</w:t>
      </w:r>
      <w:r w:rsidRPr="00451F5B">
        <w:rPr>
          <w:rFonts w:asciiTheme="minorHAnsi" w:eastAsiaTheme="minorEastAsia" w:hAnsiTheme="minorHAnsi" w:cstheme="minorBidi"/>
          <w:sz w:val="22"/>
          <w:szCs w:val="22"/>
          <w:rPrChange w:id="4765" w:author="CR#1260r1" w:date="2020-04-07T05:54:00Z">
            <w:rPr>
              <w:rFonts w:asciiTheme="minorHAnsi" w:eastAsiaTheme="minorEastAsia" w:hAnsiTheme="minorHAnsi" w:cstheme="minorBidi"/>
              <w:sz w:val="22"/>
              <w:szCs w:val="22"/>
            </w:rPr>
          </w:rPrChange>
        </w:rPr>
        <w:tab/>
      </w:r>
      <w:r w:rsidRPr="00451F5B">
        <w:rPr>
          <w:lang w:eastAsia="zh-CN"/>
          <w:rPrChange w:id="4766" w:author="CR#1260r1" w:date="2020-04-07T05:54:00Z">
            <w:rPr>
              <w:lang w:eastAsia="zh-CN"/>
            </w:rPr>
          </w:rPrChange>
        </w:rPr>
        <w:t>LPPa</w:t>
      </w:r>
      <w:r w:rsidRPr="00451F5B">
        <w:rPr>
          <w:rPrChange w:id="4767" w:author="CR#1260r1" w:date="2020-04-07T05:54:00Z">
            <w:rPr/>
          </w:rPrChange>
        </w:rPr>
        <w:t xml:space="preserve"> Signalling Transport function</w:t>
      </w:r>
      <w:r w:rsidRPr="00451F5B">
        <w:rPr>
          <w:rPrChange w:id="4768" w:author="CR#1260r1" w:date="2020-04-07T05:54:00Z">
            <w:rPr/>
          </w:rPrChange>
        </w:rPr>
        <w:tab/>
      </w:r>
      <w:r w:rsidRPr="00451F5B">
        <w:rPr>
          <w:rPrChange w:id="4769" w:author="CR#1260r1" w:date="2020-04-07T05:54:00Z">
            <w:rPr/>
          </w:rPrChange>
        </w:rPr>
        <w:fldChar w:fldCharType="begin" w:fldLock="1"/>
      </w:r>
      <w:r w:rsidRPr="00451F5B">
        <w:rPr>
          <w:rPrChange w:id="4770" w:author="CR#1260r1" w:date="2020-04-07T05:54:00Z">
            <w:rPr/>
          </w:rPrChange>
        </w:rPr>
        <w:instrText xml:space="preserve"> PAGEREF _Toc5894903 \h </w:instrText>
      </w:r>
      <w:r w:rsidRPr="00451F5B">
        <w:rPr>
          <w:rPrChange w:id="4771" w:author="CR#1260r1" w:date="2020-04-07T05:54:00Z">
            <w:rPr/>
          </w:rPrChange>
        </w:rPr>
      </w:r>
      <w:r w:rsidRPr="00451F5B">
        <w:rPr>
          <w:rPrChange w:id="4772" w:author="CR#1260r1" w:date="2020-04-07T05:54:00Z">
            <w:rPr/>
          </w:rPrChange>
        </w:rPr>
        <w:fldChar w:fldCharType="separate"/>
      </w:r>
      <w:r w:rsidRPr="00451F5B">
        <w:rPr>
          <w:rPrChange w:id="4773" w:author="CR#1260r1" w:date="2020-04-07T05:54:00Z">
            <w:rPr/>
          </w:rPrChange>
        </w:rPr>
        <w:t>181</w:t>
      </w:r>
      <w:r w:rsidRPr="00451F5B">
        <w:rPr>
          <w:rPrChange w:id="477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75" w:author="CR#1260r1" w:date="2020-04-07T05:54:00Z">
            <w:rPr>
              <w:rFonts w:asciiTheme="minorHAnsi" w:eastAsiaTheme="minorEastAsia" w:hAnsiTheme="minorHAnsi" w:cstheme="minorBidi"/>
              <w:sz w:val="22"/>
              <w:szCs w:val="22"/>
            </w:rPr>
          </w:rPrChange>
        </w:rPr>
      </w:pPr>
      <w:r w:rsidRPr="00451F5B">
        <w:rPr>
          <w:rPrChange w:id="4776" w:author="CR#1260r1" w:date="2020-04-07T05:54:00Z">
            <w:rPr/>
          </w:rPrChange>
        </w:rPr>
        <w:t>19.2.1.17</w:t>
      </w:r>
      <w:r w:rsidRPr="00451F5B">
        <w:rPr>
          <w:rFonts w:asciiTheme="minorHAnsi" w:eastAsiaTheme="minorEastAsia" w:hAnsiTheme="minorHAnsi" w:cstheme="minorBidi"/>
          <w:sz w:val="22"/>
          <w:szCs w:val="22"/>
          <w:rPrChange w:id="4777" w:author="CR#1260r1" w:date="2020-04-07T05:54:00Z">
            <w:rPr>
              <w:rFonts w:asciiTheme="minorHAnsi" w:eastAsiaTheme="minorEastAsia" w:hAnsiTheme="minorHAnsi" w:cstheme="minorBidi"/>
              <w:sz w:val="22"/>
              <w:szCs w:val="22"/>
            </w:rPr>
          </w:rPrChange>
        </w:rPr>
        <w:tab/>
      </w:r>
      <w:r w:rsidRPr="00451F5B">
        <w:rPr>
          <w:rPrChange w:id="4778" w:author="CR#1260r1" w:date="2020-04-07T05:54:00Z">
            <w:rPr/>
          </w:rPrChange>
        </w:rPr>
        <w:t>Trace Function</w:t>
      </w:r>
      <w:r w:rsidRPr="00451F5B">
        <w:rPr>
          <w:rPrChange w:id="4779" w:author="CR#1260r1" w:date="2020-04-07T05:54:00Z">
            <w:rPr/>
          </w:rPrChange>
        </w:rPr>
        <w:tab/>
      </w:r>
      <w:r w:rsidRPr="00451F5B">
        <w:rPr>
          <w:rPrChange w:id="4780" w:author="CR#1260r1" w:date="2020-04-07T05:54:00Z">
            <w:rPr/>
          </w:rPrChange>
        </w:rPr>
        <w:fldChar w:fldCharType="begin" w:fldLock="1"/>
      </w:r>
      <w:r w:rsidRPr="00451F5B">
        <w:rPr>
          <w:rPrChange w:id="4781" w:author="CR#1260r1" w:date="2020-04-07T05:54:00Z">
            <w:rPr/>
          </w:rPrChange>
        </w:rPr>
        <w:instrText xml:space="preserve"> PAGEREF _Toc5894904 \h </w:instrText>
      </w:r>
      <w:r w:rsidRPr="00451F5B">
        <w:rPr>
          <w:rPrChange w:id="4782" w:author="CR#1260r1" w:date="2020-04-07T05:54:00Z">
            <w:rPr/>
          </w:rPrChange>
        </w:rPr>
      </w:r>
      <w:r w:rsidRPr="00451F5B">
        <w:rPr>
          <w:rPrChange w:id="4783" w:author="CR#1260r1" w:date="2020-04-07T05:54:00Z">
            <w:rPr/>
          </w:rPrChange>
        </w:rPr>
        <w:fldChar w:fldCharType="separate"/>
      </w:r>
      <w:r w:rsidRPr="00451F5B">
        <w:rPr>
          <w:rPrChange w:id="4784" w:author="CR#1260r1" w:date="2020-04-07T05:54:00Z">
            <w:rPr/>
          </w:rPrChange>
        </w:rPr>
        <w:t>182</w:t>
      </w:r>
      <w:r w:rsidRPr="00451F5B">
        <w:rPr>
          <w:rPrChange w:id="478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786" w:author="CR#1260r1" w:date="2020-04-07T05:54:00Z">
            <w:rPr>
              <w:rFonts w:asciiTheme="minorHAnsi" w:eastAsiaTheme="minorEastAsia" w:hAnsiTheme="minorHAnsi" w:cstheme="minorBidi"/>
              <w:sz w:val="22"/>
              <w:szCs w:val="22"/>
            </w:rPr>
          </w:rPrChange>
        </w:rPr>
      </w:pPr>
      <w:r w:rsidRPr="00451F5B">
        <w:rPr>
          <w:rPrChange w:id="4787" w:author="CR#1260r1" w:date="2020-04-07T05:54:00Z">
            <w:rPr/>
          </w:rPrChange>
        </w:rPr>
        <w:t>19.2.1.18</w:t>
      </w:r>
      <w:r w:rsidRPr="00451F5B">
        <w:rPr>
          <w:rFonts w:asciiTheme="minorHAnsi" w:eastAsiaTheme="minorEastAsia" w:hAnsiTheme="minorHAnsi" w:cstheme="minorBidi"/>
          <w:sz w:val="22"/>
          <w:szCs w:val="22"/>
          <w:rPrChange w:id="4788" w:author="CR#1260r1" w:date="2020-04-07T05:54:00Z">
            <w:rPr>
              <w:rFonts w:asciiTheme="minorHAnsi" w:eastAsiaTheme="minorEastAsia" w:hAnsiTheme="minorHAnsi" w:cstheme="minorBidi"/>
              <w:sz w:val="22"/>
              <w:szCs w:val="22"/>
            </w:rPr>
          </w:rPrChange>
        </w:rPr>
        <w:tab/>
      </w:r>
      <w:r w:rsidRPr="00451F5B">
        <w:rPr>
          <w:rPrChange w:id="4789" w:author="CR#1260r1" w:date="2020-04-07T05:54:00Z">
            <w:rPr/>
          </w:rPrChange>
        </w:rPr>
        <w:t>UE Radio Capability Match</w:t>
      </w:r>
      <w:r w:rsidRPr="00451F5B">
        <w:rPr>
          <w:rPrChange w:id="4790" w:author="CR#1260r1" w:date="2020-04-07T05:54:00Z">
            <w:rPr/>
          </w:rPrChange>
        </w:rPr>
        <w:tab/>
      </w:r>
      <w:r w:rsidRPr="00451F5B">
        <w:rPr>
          <w:rPrChange w:id="4791" w:author="CR#1260r1" w:date="2020-04-07T05:54:00Z">
            <w:rPr/>
          </w:rPrChange>
        </w:rPr>
        <w:fldChar w:fldCharType="begin" w:fldLock="1"/>
      </w:r>
      <w:r w:rsidRPr="00451F5B">
        <w:rPr>
          <w:rPrChange w:id="4792" w:author="CR#1260r1" w:date="2020-04-07T05:54:00Z">
            <w:rPr/>
          </w:rPrChange>
        </w:rPr>
        <w:instrText xml:space="preserve"> PAGEREF _Toc5894905 \h </w:instrText>
      </w:r>
      <w:r w:rsidRPr="00451F5B">
        <w:rPr>
          <w:rPrChange w:id="4793" w:author="CR#1260r1" w:date="2020-04-07T05:54:00Z">
            <w:rPr/>
          </w:rPrChange>
        </w:rPr>
      </w:r>
      <w:r w:rsidRPr="00451F5B">
        <w:rPr>
          <w:rPrChange w:id="4794" w:author="CR#1260r1" w:date="2020-04-07T05:54:00Z">
            <w:rPr/>
          </w:rPrChange>
        </w:rPr>
        <w:fldChar w:fldCharType="separate"/>
      </w:r>
      <w:r w:rsidRPr="00451F5B">
        <w:rPr>
          <w:rPrChange w:id="4795" w:author="CR#1260r1" w:date="2020-04-07T05:54:00Z">
            <w:rPr/>
          </w:rPrChange>
        </w:rPr>
        <w:t>182</w:t>
      </w:r>
      <w:r w:rsidRPr="00451F5B">
        <w:rPr>
          <w:rPrChange w:id="479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4797" w:author="CR#1260r1" w:date="2020-04-07T05:54:00Z">
            <w:rPr>
              <w:rFonts w:asciiTheme="minorHAnsi" w:eastAsiaTheme="minorEastAsia" w:hAnsiTheme="minorHAnsi" w:cstheme="minorBidi"/>
              <w:sz w:val="22"/>
              <w:szCs w:val="22"/>
            </w:rPr>
          </w:rPrChange>
        </w:rPr>
      </w:pPr>
      <w:r w:rsidRPr="00451F5B">
        <w:rPr>
          <w:rPrChange w:id="4798" w:author="CR#1260r1" w:date="2020-04-07T05:54:00Z">
            <w:rPr/>
          </w:rPrChange>
        </w:rPr>
        <w:t>19.2.2</w:t>
      </w:r>
      <w:r w:rsidRPr="00451F5B">
        <w:rPr>
          <w:rFonts w:asciiTheme="minorHAnsi" w:eastAsiaTheme="minorEastAsia" w:hAnsiTheme="minorHAnsi" w:cstheme="minorBidi"/>
          <w:sz w:val="22"/>
          <w:szCs w:val="22"/>
          <w:rPrChange w:id="4799" w:author="CR#1260r1" w:date="2020-04-07T05:54:00Z">
            <w:rPr>
              <w:rFonts w:asciiTheme="minorHAnsi" w:eastAsiaTheme="minorEastAsia" w:hAnsiTheme="minorHAnsi" w:cstheme="minorBidi"/>
              <w:sz w:val="22"/>
              <w:szCs w:val="22"/>
            </w:rPr>
          </w:rPrChange>
        </w:rPr>
        <w:tab/>
      </w:r>
      <w:r w:rsidRPr="00451F5B">
        <w:rPr>
          <w:rPrChange w:id="4800" w:author="CR#1260r1" w:date="2020-04-07T05:54:00Z">
            <w:rPr/>
          </w:rPrChange>
        </w:rPr>
        <w:t>S1 Interface Signalling Procedures</w:t>
      </w:r>
      <w:r w:rsidRPr="00451F5B">
        <w:rPr>
          <w:rPrChange w:id="4801" w:author="CR#1260r1" w:date="2020-04-07T05:54:00Z">
            <w:rPr/>
          </w:rPrChange>
        </w:rPr>
        <w:tab/>
      </w:r>
      <w:r w:rsidRPr="00451F5B">
        <w:rPr>
          <w:rPrChange w:id="4802" w:author="CR#1260r1" w:date="2020-04-07T05:54:00Z">
            <w:rPr/>
          </w:rPrChange>
        </w:rPr>
        <w:fldChar w:fldCharType="begin" w:fldLock="1"/>
      </w:r>
      <w:r w:rsidRPr="00451F5B">
        <w:rPr>
          <w:rPrChange w:id="4803" w:author="CR#1260r1" w:date="2020-04-07T05:54:00Z">
            <w:rPr/>
          </w:rPrChange>
        </w:rPr>
        <w:instrText xml:space="preserve"> PAGEREF _Toc5894906 \h </w:instrText>
      </w:r>
      <w:r w:rsidRPr="00451F5B">
        <w:rPr>
          <w:rPrChange w:id="4804" w:author="CR#1260r1" w:date="2020-04-07T05:54:00Z">
            <w:rPr/>
          </w:rPrChange>
        </w:rPr>
      </w:r>
      <w:r w:rsidRPr="00451F5B">
        <w:rPr>
          <w:rPrChange w:id="4805" w:author="CR#1260r1" w:date="2020-04-07T05:54:00Z">
            <w:rPr/>
          </w:rPrChange>
        </w:rPr>
        <w:fldChar w:fldCharType="separate"/>
      </w:r>
      <w:r w:rsidRPr="00451F5B">
        <w:rPr>
          <w:rPrChange w:id="4806" w:author="CR#1260r1" w:date="2020-04-07T05:54:00Z">
            <w:rPr/>
          </w:rPrChange>
        </w:rPr>
        <w:t>182</w:t>
      </w:r>
      <w:r w:rsidRPr="00451F5B">
        <w:rPr>
          <w:rPrChange w:id="480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808" w:author="CR#1260r1" w:date="2020-04-07T05:54:00Z">
            <w:rPr>
              <w:rFonts w:asciiTheme="minorHAnsi" w:eastAsiaTheme="minorEastAsia" w:hAnsiTheme="minorHAnsi" w:cstheme="minorBidi"/>
              <w:sz w:val="22"/>
              <w:szCs w:val="22"/>
            </w:rPr>
          </w:rPrChange>
        </w:rPr>
      </w:pPr>
      <w:r w:rsidRPr="00451F5B">
        <w:rPr>
          <w:rPrChange w:id="4809" w:author="CR#1260r1" w:date="2020-04-07T05:54:00Z">
            <w:rPr/>
          </w:rPrChange>
        </w:rPr>
        <w:lastRenderedPageBreak/>
        <w:t>19.2.2.1</w:t>
      </w:r>
      <w:r w:rsidRPr="00451F5B">
        <w:rPr>
          <w:rFonts w:asciiTheme="minorHAnsi" w:eastAsiaTheme="minorEastAsia" w:hAnsiTheme="minorHAnsi" w:cstheme="minorBidi"/>
          <w:sz w:val="22"/>
          <w:szCs w:val="22"/>
          <w:rPrChange w:id="4810" w:author="CR#1260r1" w:date="2020-04-07T05:54:00Z">
            <w:rPr>
              <w:rFonts w:asciiTheme="minorHAnsi" w:eastAsiaTheme="minorEastAsia" w:hAnsiTheme="minorHAnsi" w:cstheme="minorBidi"/>
              <w:sz w:val="22"/>
              <w:szCs w:val="22"/>
            </w:rPr>
          </w:rPrChange>
        </w:rPr>
        <w:tab/>
      </w:r>
      <w:r w:rsidRPr="00451F5B">
        <w:rPr>
          <w:rPrChange w:id="4811" w:author="CR#1260r1" w:date="2020-04-07T05:54:00Z">
            <w:rPr/>
          </w:rPrChange>
        </w:rPr>
        <w:t>Paging procedure</w:t>
      </w:r>
      <w:r w:rsidRPr="00451F5B">
        <w:rPr>
          <w:rPrChange w:id="4812" w:author="CR#1260r1" w:date="2020-04-07T05:54:00Z">
            <w:rPr/>
          </w:rPrChange>
        </w:rPr>
        <w:tab/>
      </w:r>
      <w:r w:rsidRPr="00451F5B">
        <w:rPr>
          <w:rPrChange w:id="4813" w:author="CR#1260r1" w:date="2020-04-07T05:54:00Z">
            <w:rPr/>
          </w:rPrChange>
        </w:rPr>
        <w:fldChar w:fldCharType="begin" w:fldLock="1"/>
      </w:r>
      <w:r w:rsidRPr="00451F5B">
        <w:rPr>
          <w:rPrChange w:id="4814" w:author="CR#1260r1" w:date="2020-04-07T05:54:00Z">
            <w:rPr/>
          </w:rPrChange>
        </w:rPr>
        <w:instrText xml:space="preserve"> PAGEREF _Toc5894907 \h </w:instrText>
      </w:r>
      <w:r w:rsidRPr="00451F5B">
        <w:rPr>
          <w:rPrChange w:id="4815" w:author="CR#1260r1" w:date="2020-04-07T05:54:00Z">
            <w:rPr/>
          </w:rPrChange>
        </w:rPr>
      </w:r>
      <w:r w:rsidRPr="00451F5B">
        <w:rPr>
          <w:rPrChange w:id="4816" w:author="CR#1260r1" w:date="2020-04-07T05:54:00Z">
            <w:rPr/>
          </w:rPrChange>
        </w:rPr>
        <w:fldChar w:fldCharType="separate"/>
      </w:r>
      <w:r w:rsidRPr="00451F5B">
        <w:rPr>
          <w:rPrChange w:id="4817" w:author="CR#1260r1" w:date="2020-04-07T05:54:00Z">
            <w:rPr/>
          </w:rPrChange>
        </w:rPr>
        <w:t>182</w:t>
      </w:r>
      <w:r w:rsidRPr="00451F5B">
        <w:rPr>
          <w:rPrChange w:id="481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819" w:author="CR#1260r1" w:date="2020-04-07T05:54:00Z">
            <w:rPr>
              <w:rFonts w:asciiTheme="minorHAnsi" w:eastAsiaTheme="minorEastAsia" w:hAnsiTheme="minorHAnsi" w:cstheme="minorBidi"/>
              <w:sz w:val="22"/>
              <w:szCs w:val="22"/>
            </w:rPr>
          </w:rPrChange>
        </w:rPr>
      </w:pPr>
      <w:r w:rsidRPr="00451F5B">
        <w:rPr>
          <w:rPrChange w:id="4820" w:author="CR#1260r1" w:date="2020-04-07T05:54:00Z">
            <w:rPr/>
          </w:rPrChange>
        </w:rPr>
        <w:t>19.2.2.2</w:t>
      </w:r>
      <w:r w:rsidRPr="00451F5B">
        <w:rPr>
          <w:rFonts w:asciiTheme="minorHAnsi" w:eastAsiaTheme="minorEastAsia" w:hAnsiTheme="minorHAnsi" w:cstheme="minorBidi"/>
          <w:sz w:val="22"/>
          <w:szCs w:val="22"/>
          <w:rPrChange w:id="4821" w:author="CR#1260r1" w:date="2020-04-07T05:54:00Z">
            <w:rPr>
              <w:rFonts w:asciiTheme="minorHAnsi" w:eastAsiaTheme="minorEastAsia" w:hAnsiTheme="minorHAnsi" w:cstheme="minorBidi"/>
              <w:sz w:val="22"/>
              <w:szCs w:val="22"/>
            </w:rPr>
          </w:rPrChange>
        </w:rPr>
        <w:tab/>
      </w:r>
      <w:r w:rsidRPr="00451F5B">
        <w:rPr>
          <w:rPrChange w:id="4822" w:author="CR#1260r1" w:date="2020-04-07T05:54:00Z">
            <w:rPr/>
          </w:rPrChange>
        </w:rPr>
        <w:t>S1 UE Context Release procedure</w:t>
      </w:r>
      <w:r w:rsidRPr="00451F5B">
        <w:rPr>
          <w:rPrChange w:id="4823" w:author="CR#1260r1" w:date="2020-04-07T05:54:00Z">
            <w:rPr/>
          </w:rPrChange>
        </w:rPr>
        <w:tab/>
      </w:r>
      <w:r w:rsidRPr="00451F5B">
        <w:rPr>
          <w:rPrChange w:id="4824" w:author="CR#1260r1" w:date="2020-04-07T05:54:00Z">
            <w:rPr/>
          </w:rPrChange>
        </w:rPr>
        <w:fldChar w:fldCharType="begin" w:fldLock="1"/>
      </w:r>
      <w:r w:rsidRPr="00451F5B">
        <w:rPr>
          <w:rPrChange w:id="4825" w:author="CR#1260r1" w:date="2020-04-07T05:54:00Z">
            <w:rPr/>
          </w:rPrChange>
        </w:rPr>
        <w:instrText xml:space="preserve"> PAGEREF _Toc5894908 \h </w:instrText>
      </w:r>
      <w:r w:rsidRPr="00451F5B">
        <w:rPr>
          <w:rPrChange w:id="4826" w:author="CR#1260r1" w:date="2020-04-07T05:54:00Z">
            <w:rPr/>
          </w:rPrChange>
        </w:rPr>
      </w:r>
      <w:r w:rsidRPr="00451F5B">
        <w:rPr>
          <w:rPrChange w:id="4827" w:author="CR#1260r1" w:date="2020-04-07T05:54:00Z">
            <w:rPr/>
          </w:rPrChange>
        </w:rPr>
        <w:fldChar w:fldCharType="separate"/>
      </w:r>
      <w:r w:rsidRPr="00451F5B">
        <w:rPr>
          <w:rPrChange w:id="4828" w:author="CR#1260r1" w:date="2020-04-07T05:54:00Z">
            <w:rPr/>
          </w:rPrChange>
        </w:rPr>
        <w:t>182</w:t>
      </w:r>
      <w:r w:rsidRPr="00451F5B">
        <w:rPr>
          <w:rPrChange w:id="482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830" w:author="CR#1260r1" w:date="2020-04-07T05:54:00Z">
            <w:rPr>
              <w:rFonts w:asciiTheme="minorHAnsi" w:eastAsiaTheme="minorEastAsia" w:hAnsiTheme="minorHAnsi" w:cstheme="minorBidi"/>
              <w:sz w:val="22"/>
              <w:szCs w:val="22"/>
            </w:rPr>
          </w:rPrChange>
        </w:rPr>
      </w:pPr>
      <w:r w:rsidRPr="00451F5B">
        <w:rPr>
          <w:rPrChange w:id="4831" w:author="CR#1260r1" w:date="2020-04-07T05:54:00Z">
            <w:rPr/>
          </w:rPrChange>
        </w:rPr>
        <w:t>19.2.2.2.1</w:t>
      </w:r>
      <w:r w:rsidRPr="00451F5B">
        <w:rPr>
          <w:rFonts w:asciiTheme="minorHAnsi" w:eastAsiaTheme="minorEastAsia" w:hAnsiTheme="minorHAnsi" w:cstheme="minorBidi"/>
          <w:sz w:val="22"/>
          <w:szCs w:val="22"/>
          <w:rPrChange w:id="4832" w:author="CR#1260r1" w:date="2020-04-07T05:54:00Z">
            <w:rPr>
              <w:rFonts w:asciiTheme="minorHAnsi" w:eastAsiaTheme="minorEastAsia" w:hAnsiTheme="minorHAnsi" w:cstheme="minorBidi"/>
              <w:sz w:val="22"/>
              <w:szCs w:val="22"/>
            </w:rPr>
          </w:rPrChange>
        </w:rPr>
        <w:tab/>
      </w:r>
      <w:r w:rsidRPr="00451F5B">
        <w:rPr>
          <w:rPrChange w:id="4833" w:author="CR#1260r1" w:date="2020-04-07T05:54:00Z">
            <w:rPr/>
          </w:rPrChange>
        </w:rPr>
        <w:t>S1 UE Context Release (EPC triggered)</w:t>
      </w:r>
      <w:r w:rsidRPr="00451F5B">
        <w:rPr>
          <w:rPrChange w:id="4834" w:author="CR#1260r1" w:date="2020-04-07T05:54:00Z">
            <w:rPr/>
          </w:rPrChange>
        </w:rPr>
        <w:tab/>
      </w:r>
      <w:r w:rsidRPr="00451F5B">
        <w:rPr>
          <w:rPrChange w:id="4835" w:author="CR#1260r1" w:date="2020-04-07T05:54:00Z">
            <w:rPr/>
          </w:rPrChange>
        </w:rPr>
        <w:fldChar w:fldCharType="begin" w:fldLock="1"/>
      </w:r>
      <w:r w:rsidRPr="00451F5B">
        <w:rPr>
          <w:rPrChange w:id="4836" w:author="CR#1260r1" w:date="2020-04-07T05:54:00Z">
            <w:rPr/>
          </w:rPrChange>
        </w:rPr>
        <w:instrText xml:space="preserve"> PAGEREF _Toc5894909 \h </w:instrText>
      </w:r>
      <w:r w:rsidRPr="00451F5B">
        <w:rPr>
          <w:rPrChange w:id="4837" w:author="CR#1260r1" w:date="2020-04-07T05:54:00Z">
            <w:rPr/>
          </w:rPrChange>
        </w:rPr>
      </w:r>
      <w:r w:rsidRPr="00451F5B">
        <w:rPr>
          <w:rPrChange w:id="4838" w:author="CR#1260r1" w:date="2020-04-07T05:54:00Z">
            <w:rPr/>
          </w:rPrChange>
        </w:rPr>
        <w:fldChar w:fldCharType="separate"/>
      </w:r>
      <w:r w:rsidRPr="00451F5B">
        <w:rPr>
          <w:rPrChange w:id="4839" w:author="CR#1260r1" w:date="2020-04-07T05:54:00Z">
            <w:rPr/>
          </w:rPrChange>
        </w:rPr>
        <w:t>182</w:t>
      </w:r>
      <w:r w:rsidRPr="00451F5B">
        <w:rPr>
          <w:rPrChange w:id="484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841" w:author="CR#1260r1" w:date="2020-04-07T05:54:00Z">
            <w:rPr>
              <w:rFonts w:asciiTheme="minorHAnsi" w:eastAsiaTheme="minorEastAsia" w:hAnsiTheme="minorHAnsi" w:cstheme="minorBidi"/>
              <w:sz w:val="22"/>
              <w:szCs w:val="22"/>
            </w:rPr>
          </w:rPrChange>
        </w:rPr>
      </w:pPr>
      <w:r w:rsidRPr="00451F5B">
        <w:rPr>
          <w:rPrChange w:id="4842" w:author="CR#1260r1" w:date="2020-04-07T05:54:00Z">
            <w:rPr/>
          </w:rPrChange>
        </w:rPr>
        <w:t>19.2.2.2.2</w:t>
      </w:r>
      <w:r w:rsidRPr="00451F5B">
        <w:rPr>
          <w:rFonts w:asciiTheme="minorHAnsi" w:eastAsiaTheme="minorEastAsia" w:hAnsiTheme="minorHAnsi" w:cstheme="minorBidi"/>
          <w:sz w:val="22"/>
          <w:szCs w:val="22"/>
          <w:rPrChange w:id="4843" w:author="CR#1260r1" w:date="2020-04-07T05:54:00Z">
            <w:rPr>
              <w:rFonts w:asciiTheme="minorHAnsi" w:eastAsiaTheme="minorEastAsia" w:hAnsiTheme="minorHAnsi" w:cstheme="minorBidi"/>
              <w:sz w:val="22"/>
              <w:szCs w:val="22"/>
            </w:rPr>
          </w:rPrChange>
        </w:rPr>
        <w:tab/>
      </w:r>
      <w:r w:rsidRPr="00451F5B">
        <w:rPr>
          <w:rPrChange w:id="4844" w:author="CR#1260r1" w:date="2020-04-07T05:54:00Z">
            <w:rPr/>
          </w:rPrChange>
        </w:rPr>
        <w:t>S1 UE Context Release Request (eNB triggered)</w:t>
      </w:r>
      <w:r w:rsidRPr="00451F5B">
        <w:rPr>
          <w:rPrChange w:id="4845" w:author="CR#1260r1" w:date="2020-04-07T05:54:00Z">
            <w:rPr/>
          </w:rPrChange>
        </w:rPr>
        <w:tab/>
      </w:r>
      <w:r w:rsidRPr="00451F5B">
        <w:rPr>
          <w:rPrChange w:id="4846" w:author="CR#1260r1" w:date="2020-04-07T05:54:00Z">
            <w:rPr/>
          </w:rPrChange>
        </w:rPr>
        <w:fldChar w:fldCharType="begin" w:fldLock="1"/>
      </w:r>
      <w:r w:rsidRPr="00451F5B">
        <w:rPr>
          <w:rPrChange w:id="4847" w:author="CR#1260r1" w:date="2020-04-07T05:54:00Z">
            <w:rPr/>
          </w:rPrChange>
        </w:rPr>
        <w:instrText xml:space="preserve"> PAGEREF _Toc5894910 \h </w:instrText>
      </w:r>
      <w:r w:rsidRPr="00451F5B">
        <w:rPr>
          <w:rPrChange w:id="4848" w:author="CR#1260r1" w:date="2020-04-07T05:54:00Z">
            <w:rPr/>
          </w:rPrChange>
        </w:rPr>
      </w:r>
      <w:r w:rsidRPr="00451F5B">
        <w:rPr>
          <w:rPrChange w:id="4849" w:author="CR#1260r1" w:date="2020-04-07T05:54:00Z">
            <w:rPr/>
          </w:rPrChange>
        </w:rPr>
        <w:fldChar w:fldCharType="separate"/>
      </w:r>
      <w:r w:rsidRPr="00451F5B">
        <w:rPr>
          <w:rPrChange w:id="4850" w:author="CR#1260r1" w:date="2020-04-07T05:54:00Z">
            <w:rPr/>
          </w:rPrChange>
        </w:rPr>
        <w:t>183</w:t>
      </w:r>
      <w:r w:rsidRPr="00451F5B">
        <w:rPr>
          <w:rPrChange w:id="485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852" w:author="CR#1260r1" w:date="2020-04-07T05:54:00Z">
            <w:rPr>
              <w:rFonts w:asciiTheme="minorHAnsi" w:eastAsiaTheme="minorEastAsia" w:hAnsiTheme="minorHAnsi" w:cstheme="minorBidi"/>
              <w:sz w:val="22"/>
              <w:szCs w:val="22"/>
            </w:rPr>
          </w:rPrChange>
        </w:rPr>
      </w:pPr>
      <w:r w:rsidRPr="00451F5B">
        <w:rPr>
          <w:rPrChange w:id="4853" w:author="CR#1260r1" w:date="2020-04-07T05:54:00Z">
            <w:rPr/>
          </w:rPrChange>
        </w:rPr>
        <w:t>19.2.2.3</w:t>
      </w:r>
      <w:r w:rsidRPr="00451F5B">
        <w:rPr>
          <w:rFonts w:asciiTheme="minorHAnsi" w:eastAsiaTheme="minorEastAsia" w:hAnsiTheme="minorHAnsi" w:cstheme="minorBidi"/>
          <w:sz w:val="22"/>
          <w:szCs w:val="22"/>
          <w:rPrChange w:id="4854" w:author="CR#1260r1" w:date="2020-04-07T05:54:00Z">
            <w:rPr>
              <w:rFonts w:asciiTheme="minorHAnsi" w:eastAsiaTheme="minorEastAsia" w:hAnsiTheme="minorHAnsi" w:cstheme="minorBidi"/>
              <w:sz w:val="22"/>
              <w:szCs w:val="22"/>
            </w:rPr>
          </w:rPrChange>
        </w:rPr>
        <w:tab/>
      </w:r>
      <w:r w:rsidRPr="00451F5B">
        <w:rPr>
          <w:rPrChange w:id="4855" w:author="CR#1260r1" w:date="2020-04-07T05:54:00Z">
            <w:rPr/>
          </w:rPrChange>
        </w:rPr>
        <w:t>Initial Context Setup procedure</w:t>
      </w:r>
      <w:r w:rsidRPr="00451F5B">
        <w:rPr>
          <w:rPrChange w:id="4856" w:author="CR#1260r1" w:date="2020-04-07T05:54:00Z">
            <w:rPr/>
          </w:rPrChange>
        </w:rPr>
        <w:tab/>
      </w:r>
      <w:r w:rsidRPr="00451F5B">
        <w:rPr>
          <w:rPrChange w:id="4857" w:author="CR#1260r1" w:date="2020-04-07T05:54:00Z">
            <w:rPr/>
          </w:rPrChange>
        </w:rPr>
        <w:fldChar w:fldCharType="begin" w:fldLock="1"/>
      </w:r>
      <w:r w:rsidRPr="00451F5B">
        <w:rPr>
          <w:rPrChange w:id="4858" w:author="CR#1260r1" w:date="2020-04-07T05:54:00Z">
            <w:rPr/>
          </w:rPrChange>
        </w:rPr>
        <w:instrText xml:space="preserve"> PAGEREF _Toc5894911 \h </w:instrText>
      </w:r>
      <w:r w:rsidRPr="00451F5B">
        <w:rPr>
          <w:rPrChange w:id="4859" w:author="CR#1260r1" w:date="2020-04-07T05:54:00Z">
            <w:rPr/>
          </w:rPrChange>
        </w:rPr>
      </w:r>
      <w:r w:rsidRPr="00451F5B">
        <w:rPr>
          <w:rPrChange w:id="4860" w:author="CR#1260r1" w:date="2020-04-07T05:54:00Z">
            <w:rPr/>
          </w:rPrChange>
        </w:rPr>
        <w:fldChar w:fldCharType="separate"/>
      </w:r>
      <w:r w:rsidRPr="00451F5B">
        <w:rPr>
          <w:rPrChange w:id="4861" w:author="CR#1260r1" w:date="2020-04-07T05:54:00Z">
            <w:rPr/>
          </w:rPrChange>
        </w:rPr>
        <w:t>183</w:t>
      </w:r>
      <w:r w:rsidRPr="00451F5B">
        <w:rPr>
          <w:rPrChange w:id="486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863" w:author="CR#1260r1" w:date="2020-04-07T05:54:00Z">
            <w:rPr>
              <w:rFonts w:asciiTheme="minorHAnsi" w:eastAsiaTheme="minorEastAsia" w:hAnsiTheme="minorHAnsi" w:cstheme="minorBidi"/>
              <w:sz w:val="22"/>
              <w:szCs w:val="22"/>
            </w:rPr>
          </w:rPrChange>
        </w:rPr>
      </w:pPr>
      <w:r w:rsidRPr="00451F5B">
        <w:rPr>
          <w:rPrChange w:id="4864" w:author="CR#1260r1" w:date="2020-04-07T05:54:00Z">
            <w:rPr/>
          </w:rPrChange>
        </w:rPr>
        <w:t>19.2.2.3a</w:t>
      </w:r>
      <w:r w:rsidRPr="00451F5B">
        <w:rPr>
          <w:rFonts w:asciiTheme="minorHAnsi" w:eastAsiaTheme="minorEastAsia" w:hAnsiTheme="minorHAnsi" w:cstheme="minorBidi"/>
          <w:sz w:val="22"/>
          <w:szCs w:val="22"/>
          <w:rPrChange w:id="4865" w:author="CR#1260r1" w:date="2020-04-07T05:54:00Z">
            <w:rPr>
              <w:rFonts w:asciiTheme="minorHAnsi" w:eastAsiaTheme="minorEastAsia" w:hAnsiTheme="minorHAnsi" w:cstheme="minorBidi"/>
              <w:sz w:val="22"/>
              <w:szCs w:val="22"/>
            </w:rPr>
          </w:rPrChange>
        </w:rPr>
        <w:tab/>
      </w:r>
      <w:r w:rsidRPr="00451F5B">
        <w:rPr>
          <w:lang w:eastAsia="zh-CN"/>
          <w:rPrChange w:id="4866" w:author="CR#1260r1" w:date="2020-04-07T05:54:00Z">
            <w:rPr>
              <w:lang w:eastAsia="zh-CN"/>
            </w:rPr>
          </w:rPrChange>
        </w:rPr>
        <w:t xml:space="preserve">UE </w:t>
      </w:r>
      <w:r w:rsidRPr="00451F5B">
        <w:rPr>
          <w:rPrChange w:id="4867" w:author="CR#1260r1" w:date="2020-04-07T05:54:00Z">
            <w:rPr/>
          </w:rPrChange>
        </w:rPr>
        <w:t xml:space="preserve">Context </w:t>
      </w:r>
      <w:r w:rsidRPr="00451F5B">
        <w:rPr>
          <w:lang w:eastAsia="zh-CN"/>
          <w:rPrChange w:id="4868" w:author="CR#1260r1" w:date="2020-04-07T05:54:00Z">
            <w:rPr>
              <w:lang w:eastAsia="zh-CN"/>
            </w:rPr>
          </w:rPrChange>
        </w:rPr>
        <w:t>Modification</w:t>
      </w:r>
      <w:r w:rsidRPr="00451F5B">
        <w:rPr>
          <w:rPrChange w:id="4869" w:author="CR#1260r1" w:date="2020-04-07T05:54:00Z">
            <w:rPr/>
          </w:rPrChange>
        </w:rPr>
        <w:t xml:space="preserve"> procedure</w:t>
      </w:r>
      <w:r w:rsidRPr="00451F5B">
        <w:rPr>
          <w:rPrChange w:id="4870" w:author="CR#1260r1" w:date="2020-04-07T05:54:00Z">
            <w:rPr/>
          </w:rPrChange>
        </w:rPr>
        <w:tab/>
      </w:r>
      <w:r w:rsidRPr="00451F5B">
        <w:rPr>
          <w:rPrChange w:id="4871" w:author="CR#1260r1" w:date="2020-04-07T05:54:00Z">
            <w:rPr/>
          </w:rPrChange>
        </w:rPr>
        <w:fldChar w:fldCharType="begin" w:fldLock="1"/>
      </w:r>
      <w:r w:rsidRPr="00451F5B">
        <w:rPr>
          <w:rPrChange w:id="4872" w:author="CR#1260r1" w:date="2020-04-07T05:54:00Z">
            <w:rPr/>
          </w:rPrChange>
        </w:rPr>
        <w:instrText xml:space="preserve"> PAGEREF _Toc5894912 \h </w:instrText>
      </w:r>
      <w:r w:rsidRPr="00451F5B">
        <w:rPr>
          <w:rPrChange w:id="4873" w:author="CR#1260r1" w:date="2020-04-07T05:54:00Z">
            <w:rPr/>
          </w:rPrChange>
        </w:rPr>
      </w:r>
      <w:r w:rsidRPr="00451F5B">
        <w:rPr>
          <w:rPrChange w:id="4874" w:author="CR#1260r1" w:date="2020-04-07T05:54:00Z">
            <w:rPr/>
          </w:rPrChange>
        </w:rPr>
        <w:fldChar w:fldCharType="separate"/>
      </w:r>
      <w:r w:rsidRPr="00451F5B">
        <w:rPr>
          <w:rPrChange w:id="4875" w:author="CR#1260r1" w:date="2020-04-07T05:54:00Z">
            <w:rPr/>
          </w:rPrChange>
        </w:rPr>
        <w:t>184</w:t>
      </w:r>
      <w:r w:rsidRPr="00451F5B">
        <w:rPr>
          <w:rPrChange w:id="487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877" w:author="CR#1260r1" w:date="2020-04-07T05:54:00Z">
            <w:rPr>
              <w:rFonts w:asciiTheme="minorHAnsi" w:eastAsiaTheme="minorEastAsia" w:hAnsiTheme="minorHAnsi" w:cstheme="minorBidi"/>
              <w:sz w:val="22"/>
              <w:szCs w:val="22"/>
            </w:rPr>
          </w:rPrChange>
        </w:rPr>
      </w:pPr>
      <w:r w:rsidRPr="00451F5B">
        <w:rPr>
          <w:rPrChange w:id="4878" w:author="CR#1260r1" w:date="2020-04-07T05:54:00Z">
            <w:rPr/>
          </w:rPrChange>
        </w:rPr>
        <w:t>19.2.2.4</w:t>
      </w:r>
      <w:r w:rsidRPr="00451F5B">
        <w:rPr>
          <w:rFonts w:asciiTheme="minorHAnsi" w:eastAsiaTheme="minorEastAsia" w:hAnsiTheme="minorHAnsi" w:cstheme="minorBidi"/>
          <w:sz w:val="22"/>
          <w:szCs w:val="22"/>
          <w:rPrChange w:id="4879" w:author="CR#1260r1" w:date="2020-04-07T05:54:00Z">
            <w:rPr>
              <w:rFonts w:asciiTheme="minorHAnsi" w:eastAsiaTheme="minorEastAsia" w:hAnsiTheme="minorHAnsi" w:cstheme="minorBidi"/>
              <w:sz w:val="22"/>
              <w:szCs w:val="22"/>
            </w:rPr>
          </w:rPrChange>
        </w:rPr>
        <w:tab/>
      </w:r>
      <w:r w:rsidRPr="00451F5B">
        <w:rPr>
          <w:rPrChange w:id="4880" w:author="CR#1260r1" w:date="2020-04-07T05:54:00Z">
            <w:rPr/>
          </w:rPrChange>
        </w:rPr>
        <w:t>E-RAB signalling procedures</w:t>
      </w:r>
      <w:r w:rsidRPr="00451F5B">
        <w:rPr>
          <w:rPrChange w:id="4881" w:author="CR#1260r1" w:date="2020-04-07T05:54:00Z">
            <w:rPr/>
          </w:rPrChange>
        </w:rPr>
        <w:tab/>
      </w:r>
      <w:r w:rsidRPr="00451F5B">
        <w:rPr>
          <w:rPrChange w:id="4882" w:author="CR#1260r1" w:date="2020-04-07T05:54:00Z">
            <w:rPr/>
          </w:rPrChange>
        </w:rPr>
        <w:fldChar w:fldCharType="begin" w:fldLock="1"/>
      </w:r>
      <w:r w:rsidRPr="00451F5B">
        <w:rPr>
          <w:rPrChange w:id="4883" w:author="CR#1260r1" w:date="2020-04-07T05:54:00Z">
            <w:rPr/>
          </w:rPrChange>
        </w:rPr>
        <w:instrText xml:space="preserve"> PAGEREF _Toc5894913 \h </w:instrText>
      </w:r>
      <w:r w:rsidRPr="00451F5B">
        <w:rPr>
          <w:rPrChange w:id="4884" w:author="CR#1260r1" w:date="2020-04-07T05:54:00Z">
            <w:rPr/>
          </w:rPrChange>
        </w:rPr>
      </w:r>
      <w:r w:rsidRPr="00451F5B">
        <w:rPr>
          <w:rPrChange w:id="4885" w:author="CR#1260r1" w:date="2020-04-07T05:54:00Z">
            <w:rPr/>
          </w:rPrChange>
        </w:rPr>
        <w:fldChar w:fldCharType="separate"/>
      </w:r>
      <w:r w:rsidRPr="00451F5B">
        <w:rPr>
          <w:rPrChange w:id="4886" w:author="CR#1260r1" w:date="2020-04-07T05:54:00Z">
            <w:rPr/>
          </w:rPrChange>
        </w:rPr>
        <w:t>185</w:t>
      </w:r>
      <w:r w:rsidRPr="00451F5B">
        <w:rPr>
          <w:rPrChange w:id="4887"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888" w:author="CR#1260r1" w:date="2020-04-07T05:54:00Z">
            <w:rPr>
              <w:rFonts w:asciiTheme="minorHAnsi" w:eastAsiaTheme="minorEastAsia" w:hAnsiTheme="minorHAnsi" w:cstheme="minorBidi"/>
              <w:sz w:val="22"/>
              <w:szCs w:val="22"/>
            </w:rPr>
          </w:rPrChange>
        </w:rPr>
      </w:pPr>
      <w:r w:rsidRPr="00451F5B">
        <w:rPr>
          <w:rPrChange w:id="4889" w:author="CR#1260r1" w:date="2020-04-07T05:54:00Z">
            <w:rPr/>
          </w:rPrChange>
        </w:rPr>
        <w:t>19.2.2.4.1</w:t>
      </w:r>
      <w:r w:rsidRPr="00451F5B">
        <w:rPr>
          <w:rFonts w:asciiTheme="minorHAnsi" w:eastAsiaTheme="minorEastAsia" w:hAnsiTheme="minorHAnsi" w:cstheme="minorBidi"/>
          <w:sz w:val="22"/>
          <w:szCs w:val="22"/>
          <w:rPrChange w:id="4890" w:author="CR#1260r1" w:date="2020-04-07T05:54:00Z">
            <w:rPr>
              <w:rFonts w:asciiTheme="minorHAnsi" w:eastAsiaTheme="minorEastAsia" w:hAnsiTheme="minorHAnsi" w:cstheme="minorBidi"/>
              <w:sz w:val="22"/>
              <w:szCs w:val="22"/>
            </w:rPr>
          </w:rPrChange>
        </w:rPr>
        <w:tab/>
      </w:r>
      <w:r w:rsidRPr="00451F5B">
        <w:rPr>
          <w:rPrChange w:id="4891" w:author="CR#1260r1" w:date="2020-04-07T05:54:00Z">
            <w:rPr/>
          </w:rPrChange>
        </w:rPr>
        <w:t>E-RAB Setup procedure</w:t>
      </w:r>
      <w:r w:rsidRPr="00451F5B">
        <w:rPr>
          <w:rPrChange w:id="4892" w:author="CR#1260r1" w:date="2020-04-07T05:54:00Z">
            <w:rPr/>
          </w:rPrChange>
        </w:rPr>
        <w:tab/>
      </w:r>
      <w:r w:rsidRPr="00451F5B">
        <w:rPr>
          <w:rPrChange w:id="4893" w:author="CR#1260r1" w:date="2020-04-07T05:54:00Z">
            <w:rPr/>
          </w:rPrChange>
        </w:rPr>
        <w:fldChar w:fldCharType="begin" w:fldLock="1"/>
      </w:r>
      <w:r w:rsidRPr="00451F5B">
        <w:rPr>
          <w:rPrChange w:id="4894" w:author="CR#1260r1" w:date="2020-04-07T05:54:00Z">
            <w:rPr/>
          </w:rPrChange>
        </w:rPr>
        <w:instrText xml:space="preserve"> PAGEREF _Toc5894914 \h </w:instrText>
      </w:r>
      <w:r w:rsidRPr="00451F5B">
        <w:rPr>
          <w:rPrChange w:id="4895" w:author="CR#1260r1" w:date="2020-04-07T05:54:00Z">
            <w:rPr/>
          </w:rPrChange>
        </w:rPr>
      </w:r>
      <w:r w:rsidRPr="00451F5B">
        <w:rPr>
          <w:rPrChange w:id="4896" w:author="CR#1260r1" w:date="2020-04-07T05:54:00Z">
            <w:rPr/>
          </w:rPrChange>
        </w:rPr>
        <w:fldChar w:fldCharType="separate"/>
      </w:r>
      <w:r w:rsidRPr="00451F5B">
        <w:rPr>
          <w:rPrChange w:id="4897" w:author="CR#1260r1" w:date="2020-04-07T05:54:00Z">
            <w:rPr/>
          </w:rPrChange>
        </w:rPr>
        <w:t>185</w:t>
      </w:r>
      <w:r w:rsidRPr="00451F5B">
        <w:rPr>
          <w:rPrChange w:id="489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899" w:author="CR#1260r1" w:date="2020-04-07T05:54:00Z">
            <w:rPr>
              <w:rFonts w:asciiTheme="minorHAnsi" w:eastAsiaTheme="minorEastAsia" w:hAnsiTheme="minorHAnsi" w:cstheme="minorBidi"/>
              <w:sz w:val="22"/>
              <w:szCs w:val="22"/>
            </w:rPr>
          </w:rPrChange>
        </w:rPr>
      </w:pPr>
      <w:r w:rsidRPr="00451F5B">
        <w:rPr>
          <w:rPrChange w:id="4900" w:author="CR#1260r1" w:date="2020-04-07T05:54:00Z">
            <w:rPr/>
          </w:rPrChange>
        </w:rPr>
        <w:t>19.2.2.4.2</w:t>
      </w:r>
      <w:r w:rsidRPr="00451F5B">
        <w:rPr>
          <w:rFonts w:asciiTheme="minorHAnsi" w:eastAsiaTheme="minorEastAsia" w:hAnsiTheme="minorHAnsi" w:cstheme="minorBidi"/>
          <w:sz w:val="22"/>
          <w:szCs w:val="22"/>
          <w:rPrChange w:id="4901" w:author="CR#1260r1" w:date="2020-04-07T05:54:00Z">
            <w:rPr>
              <w:rFonts w:asciiTheme="minorHAnsi" w:eastAsiaTheme="minorEastAsia" w:hAnsiTheme="minorHAnsi" w:cstheme="minorBidi"/>
              <w:sz w:val="22"/>
              <w:szCs w:val="22"/>
            </w:rPr>
          </w:rPrChange>
        </w:rPr>
        <w:tab/>
      </w:r>
      <w:r w:rsidRPr="00451F5B">
        <w:rPr>
          <w:rPrChange w:id="4902" w:author="CR#1260r1" w:date="2020-04-07T05:54:00Z">
            <w:rPr/>
          </w:rPrChange>
        </w:rPr>
        <w:t>E-RAB Modification procedure</w:t>
      </w:r>
      <w:r w:rsidRPr="00451F5B">
        <w:rPr>
          <w:rPrChange w:id="4903" w:author="CR#1260r1" w:date="2020-04-07T05:54:00Z">
            <w:rPr/>
          </w:rPrChange>
        </w:rPr>
        <w:tab/>
      </w:r>
      <w:r w:rsidRPr="00451F5B">
        <w:rPr>
          <w:rPrChange w:id="4904" w:author="CR#1260r1" w:date="2020-04-07T05:54:00Z">
            <w:rPr/>
          </w:rPrChange>
        </w:rPr>
        <w:fldChar w:fldCharType="begin" w:fldLock="1"/>
      </w:r>
      <w:r w:rsidRPr="00451F5B">
        <w:rPr>
          <w:rPrChange w:id="4905" w:author="CR#1260r1" w:date="2020-04-07T05:54:00Z">
            <w:rPr/>
          </w:rPrChange>
        </w:rPr>
        <w:instrText xml:space="preserve"> PAGEREF _Toc5894915 \h </w:instrText>
      </w:r>
      <w:r w:rsidRPr="00451F5B">
        <w:rPr>
          <w:rPrChange w:id="4906" w:author="CR#1260r1" w:date="2020-04-07T05:54:00Z">
            <w:rPr/>
          </w:rPrChange>
        </w:rPr>
      </w:r>
      <w:r w:rsidRPr="00451F5B">
        <w:rPr>
          <w:rPrChange w:id="4907" w:author="CR#1260r1" w:date="2020-04-07T05:54:00Z">
            <w:rPr/>
          </w:rPrChange>
        </w:rPr>
        <w:fldChar w:fldCharType="separate"/>
      </w:r>
      <w:r w:rsidRPr="00451F5B">
        <w:rPr>
          <w:rPrChange w:id="4908" w:author="CR#1260r1" w:date="2020-04-07T05:54:00Z">
            <w:rPr/>
          </w:rPrChange>
        </w:rPr>
        <w:t>186</w:t>
      </w:r>
      <w:r w:rsidRPr="00451F5B">
        <w:rPr>
          <w:rPrChange w:id="490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910" w:author="CR#1260r1" w:date="2020-04-07T05:54:00Z">
            <w:rPr>
              <w:rFonts w:asciiTheme="minorHAnsi" w:eastAsiaTheme="minorEastAsia" w:hAnsiTheme="minorHAnsi" w:cstheme="minorBidi"/>
              <w:sz w:val="22"/>
              <w:szCs w:val="22"/>
            </w:rPr>
          </w:rPrChange>
        </w:rPr>
      </w:pPr>
      <w:r w:rsidRPr="00451F5B">
        <w:rPr>
          <w:rPrChange w:id="4911" w:author="CR#1260r1" w:date="2020-04-07T05:54:00Z">
            <w:rPr/>
          </w:rPrChange>
        </w:rPr>
        <w:t>19.2.2.4.3</w:t>
      </w:r>
      <w:r w:rsidRPr="00451F5B">
        <w:rPr>
          <w:rFonts w:asciiTheme="minorHAnsi" w:eastAsiaTheme="minorEastAsia" w:hAnsiTheme="minorHAnsi" w:cstheme="minorBidi"/>
          <w:sz w:val="22"/>
          <w:szCs w:val="22"/>
          <w:rPrChange w:id="4912" w:author="CR#1260r1" w:date="2020-04-07T05:54:00Z">
            <w:rPr>
              <w:rFonts w:asciiTheme="minorHAnsi" w:eastAsiaTheme="minorEastAsia" w:hAnsiTheme="minorHAnsi" w:cstheme="minorBidi"/>
              <w:sz w:val="22"/>
              <w:szCs w:val="22"/>
            </w:rPr>
          </w:rPrChange>
        </w:rPr>
        <w:tab/>
      </w:r>
      <w:r w:rsidRPr="00451F5B">
        <w:rPr>
          <w:rPrChange w:id="4913" w:author="CR#1260r1" w:date="2020-04-07T05:54:00Z">
            <w:rPr/>
          </w:rPrChange>
        </w:rPr>
        <w:t>E-RAB Release procedure</w:t>
      </w:r>
      <w:r w:rsidRPr="00451F5B">
        <w:rPr>
          <w:rPrChange w:id="4914" w:author="CR#1260r1" w:date="2020-04-07T05:54:00Z">
            <w:rPr/>
          </w:rPrChange>
        </w:rPr>
        <w:tab/>
      </w:r>
      <w:r w:rsidRPr="00451F5B">
        <w:rPr>
          <w:rPrChange w:id="4915" w:author="CR#1260r1" w:date="2020-04-07T05:54:00Z">
            <w:rPr/>
          </w:rPrChange>
        </w:rPr>
        <w:fldChar w:fldCharType="begin" w:fldLock="1"/>
      </w:r>
      <w:r w:rsidRPr="00451F5B">
        <w:rPr>
          <w:rPrChange w:id="4916" w:author="CR#1260r1" w:date="2020-04-07T05:54:00Z">
            <w:rPr/>
          </w:rPrChange>
        </w:rPr>
        <w:instrText xml:space="preserve"> PAGEREF _Toc5894916 \h </w:instrText>
      </w:r>
      <w:r w:rsidRPr="00451F5B">
        <w:rPr>
          <w:rPrChange w:id="4917" w:author="CR#1260r1" w:date="2020-04-07T05:54:00Z">
            <w:rPr/>
          </w:rPrChange>
        </w:rPr>
      </w:r>
      <w:r w:rsidRPr="00451F5B">
        <w:rPr>
          <w:rPrChange w:id="4918" w:author="CR#1260r1" w:date="2020-04-07T05:54:00Z">
            <w:rPr/>
          </w:rPrChange>
        </w:rPr>
        <w:fldChar w:fldCharType="separate"/>
      </w:r>
      <w:r w:rsidRPr="00451F5B">
        <w:rPr>
          <w:rPrChange w:id="4919" w:author="CR#1260r1" w:date="2020-04-07T05:54:00Z">
            <w:rPr/>
          </w:rPrChange>
        </w:rPr>
        <w:t>187</w:t>
      </w:r>
      <w:r w:rsidRPr="00451F5B">
        <w:rPr>
          <w:rPrChange w:id="492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921" w:author="CR#1260r1" w:date="2020-04-07T05:54:00Z">
            <w:rPr>
              <w:rFonts w:asciiTheme="minorHAnsi" w:eastAsiaTheme="minorEastAsia" w:hAnsiTheme="minorHAnsi" w:cstheme="minorBidi"/>
              <w:sz w:val="22"/>
              <w:szCs w:val="22"/>
            </w:rPr>
          </w:rPrChange>
        </w:rPr>
      </w:pPr>
      <w:r w:rsidRPr="00451F5B">
        <w:rPr>
          <w:rPrChange w:id="4922" w:author="CR#1260r1" w:date="2020-04-07T05:54:00Z">
            <w:rPr/>
          </w:rPrChange>
        </w:rPr>
        <w:t>19.2.2.4.4</w:t>
      </w:r>
      <w:r w:rsidRPr="00451F5B">
        <w:rPr>
          <w:rFonts w:asciiTheme="minorHAnsi" w:eastAsiaTheme="minorEastAsia" w:hAnsiTheme="minorHAnsi" w:cstheme="minorBidi"/>
          <w:sz w:val="22"/>
          <w:szCs w:val="22"/>
          <w:rPrChange w:id="4923" w:author="CR#1260r1" w:date="2020-04-07T05:54:00Z">
            <w:rPr>
              <w:rFonts w:asciiTheme="minorHAnsi" w:eastAsiaTheme="minorEastAsia" w:hAnsiTheme="minorHAnsi" w:cstheme="minorBidi"/>
              <w:sz w:val="22"/>
              <w:szCs w:val="22"/>
            </w:rPr>
          </w:rPrChange>
        </w:rPr>
        <w:tab/>
      </w:r>
      <w:r w:rsidRPr="00451F5B">
        <w:rPr>
          <w:rPrChange w:id="4924" w:author="CR#1260r1" w:date="2020-04-07T05:54:00Z">
            <w:rPr/>
          </w:rPrChange>
        </w:rPr>
        <w:t>E-RAB Release Indication procedure</w:t>
      </w:r>
      <w:r w:rsidRPr="00451F5B">
        <w:rPr>
          <w:rPrChange w:id="4925" w:author="CR#1260r1" w:date="2020-04-07T05:54:00Z">
            <w:rPr/>
          </w:rPrChange>
        </w:rPr>
        <w:tab/>
      </w:r>
      <w:r w:rsidRPr="00451F5B">
        <w:rPr>
          <w:rPrChange w:id="4926" w:author="CR#1260r1" w:date="2020-04-07T05:54:00Z">
            <w:rPr/>
          </w:rPrChange>
        </w:rPr>
        <w:fldChar w:fldCharType="begin" w:fldLock="1"/>
      </w:r>
      <w:r w:rsidRPr="00451F5B">
        <w:rPr>
          <w:rPrChange w:id="4927" w:author="CR#1260r1" w:date="2020-04-07T05:54:00Z">
            <w:rPr/>
          </w:rPrChange>
        </w:rPr>
        <w:instrText xml:space="preserve"> PAGEREF _Toc5894917 \h </w:instrText>
      </w:r>
      <w:r w:rsidRPr="00451F5B">
        <w:rPr>
          <w:rPrChange w:id="4928" w:author="CR#1260r1" w:date="2020-04-07T05:54:00Z">
            <w:rPr/>
          </w:rPrChange>
        </w:rPr>
      </w:r>
      <w:r w:rsidRPr="00451F5B">
        <w:rPr>
          <w:rPrChange w:id="4929" w:author="CR#1260r1" w:date="2020-04-07T05:54:00Z">
            <w:rPr/>
          </w:rPrChange>
        </w:rPr>
        <w:fldChar w:fldCharType="separate"/>
      </w:r>
      <w:r w:rsidRPr="00451F5B">
        <w:rPr>
          <w:rPrChange w:id="4930" w:author="CR#1260r1" w:date="2020-04-07T05:54:00Z">
            <w:rPr/>
          </w:rPrChange>
        </w:rPr>
        <w:t>187</w:t>
      </w:r>
      <w:r w:rsidRPr="00451F5B">
        <w:rPr>
          <w:rPrChange w:id="4931"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932" w:author="CR#1260r1" w:date="2020-04-07T05:54:00Z">
            <w:rPr>
              <w:rFonts w:asciiTheme="minorHAnsi" w:eastAsiaTheme="minorEastAsia" w:hAnsiTheme="minorHAnsi" w:cstheme="minorBidi"/>
              <w:sz w:val="22"/>
              <w:szCs w:val="22"/>
            </w:rPr>
          </w:rPrChange>
        </w:rPr>
      </w:pPr>
      <w:r w:rsidRPr="00451F5B">
        <w:rPr>
          <w:rPrChange w:id="4933" w:author="CR#1260r1" w:date="2020-04-07T05:54:00Z">
            <w:rPr/>
          </w:rPrChange>
        </w:rPr>
        <w:t>19.2.2.4.5</w:t>
      </w:r>
      <w:r w:rsidRPr="00451F5B">
        <w:rPr>
          <w:rFonts w:asciiTheme="minorHAnsi" w:eastAsiaTheme="minorEastAsia" w:hAnsiTheme="minorHAnsi" w:cstheme="minorBidi"/>
          <w:sz w:val="22"/>
          <w:szCs w:val="22"/>
          <w:rPrChange w:id="4934" w:author="CR#1260r1" w:date="2020-04-07T05:54:00Z">
            <w:rPr>
              <w:rFonts w:asciiTheme="minorHAnsi" w:eastAsiaTheme="minorEastAsia" w:hAnsiTheme="minorHAnsi" w:cstheme="minorBidi"/>
              <w:sz w:val="22"/>
              <w:szCs w:val="22"/>
            </w:rPr>
          </w:rPrChange>
        </w:rPr>
        <w:tab/>
      </w:r>
      <w:r w:rsidRPr="00451F5B">
        <w:rPr>
          <w:rPrChange w:id="4935" w:author="CR#1260r1" w:date="2020-04-07T05:54:00Z">
            <w:rPr/>
          </w:rPrChange>
        </w:rPr>
        <w:t>E-RAB Modification Indication procedure</w:t>
      </w:r>
      <w:r w:rsidRPr="00451F5B">
        <w:rPr>
          <w:rPrChange w:id="4936" w:author="CR#1260r1" w:date="2020-04-07T05:54:00Z">
            <w:rPr/>
          </w:rPrChange>
        </w:rPr>
        <w:tab/>
      </w:r>
      <w:r w:rsidRPr="00451F5B">
        <w:rPr>
          <w:rPrChange w:id="4937" w:author="CR#1260r1" w:date="2020-04-07T05:54:00Z">
            <w:rPr/>
          </w:rPrChange>
        </w:rPr>
        <w:fldChar w:fldCharType="begin" w:fldLock="1"/>
      </w:r>
      <w:r w:rsidRPr="00451F5B">
        <w:rPr>
          <w:rPrChange w:id="4938" w:author="CR#1260r1" w:date="2020-04-07T05:54:00Z">
            <w:rPr/>
          </w:rPrChange>
        </w:rPr>
        <w:instrText xml:space="preserve"> PAGEREF _Toc5894918 \h </w:instrText>
      </w:r>
      <w:r w:rsidRPr="00451F5B">
        <w:rPr>
          <w:rPrChange w:id="4939" w:author="CR#1260r1" w:date="2020-04-07T05:54:00Z">
            <w:rPr/>
          </w:rPrChange>
        </w:rPr>
      </w:r>
      <w:r w:rsidRPr="00451F5B">
        <w:rPr>
          <w:rPrChange w:id="4940" w:author="CR#1260r1" w:date="2020-04-07T05:54:00Z">
            <w:rPr/>
          </w:rPrChange>
        </w:rPr>
        <w:fldChar w:fldCharType="separate"/>
      </w:r>
      <w:r w:rsidRPr="00451F5B">
        <w:rPr>
          <w:rPrChange w:id="4941" w:author="CR#1260r1" w:date="2020-04-07T05:54:00Z">
            <w:rPr/>
          </w:rPrChange>
        </w:rPr>
        <w:t>188</w:t>
      </w:r>
      <w:r w:rsidRPr="00451F5B">
        <w:rPr>
          <w:rPrChange w:id="494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4943" w:author="CR#1260r1" w:date="2020-04-07T05:54:00Z">
            <w:rPr>
              <w:rFonts w:asciiTheme="minorHAnsi" w:eastAsiaTheme="minorEastAsia" w:hAnsiTheme="minorHAnsi" w:cstheme="minorBidi"/>
              <w:sz w:val="22"/>
              <w:szCs w:val="22"/>
            </w:rPr>
          </w:rPrChange>
        </w:rPr>
      </w:pPr>
      <w:r w:rsidRPr="00451F5B">
        <w:rPr>
          <w:rPrChange w:id="4944" w:author="CR#1260r1" w:date="2020-04-07T05:54:00Z">
            <w:rPr/>
          </w:rPrChange>
        </w:rPr>
        <w:t>19.2.2.5</w:t>
      </w:r>
      <w:r w:rsidRPr="00451F5B">
        <w:rPr>
          <w:rFonts w:asciiTheme="minorHAnsi" w:eastAsiaTheme="minorEastAsia" w:hAnsiTheme="minorHAnsi" w:cstheme="minorBidi"/>
          <w:sz w:val="22"/>
          <w:szCs w:val="22"/>
          <w:rPrChange w:id="4945" w:author="CR#1260r1" w:date="2020-04-07T05:54:00Z">
            <w:rPr>
              <w:rFonts w:asciiTheme="minorHAnsi" w:eastAsiaTheme="minorEastAsia" w:hAnsiTheme="minorHAnsi" w:cstheme="minorBidi"/>
              <w:sz w:val="22"/>
              <w:szCs w:val="22"/>
            </w:rPr>
          </w:rPrChange>
        </w:rPr>
        <w:tab/>
      </w:r>
      <w:r w:rsidRPr="00451F5B">
        <w:rPr>
          <w:rPrChange w:id="4946" w:author="CR#1260r1" w:date="2020-04-07T05:54:00Z">
            <w:rPr/>
          </w:rPrChange>
        </w:rPr>
        <w:t>Handover signalling procedures</w:t>
      </w:r>
      <w:r w:rsidRPr="00451F5B">
        <w:rPr>
          <w:rPrChange w:id="4947" w:author="CR#1260r1" w:date="2020-04-07T05:54:00Z">
            <w:rPr/>
          </w:rPrChange>
        </w:rPr>
        <w:tab/>
      </w:r>
      <w:r w:rsidRPr="00451F5B">
        <w:rPr>
          <w:rPrChange w:id="4948" w:author="CR#1260r1" w:date="2020-04-07T05:54:00Z">
            <w:rPr/>
          </w:rPrChange>
        </w:rPr>
        <w:fldChar w:fldCharType="begin" w:fldLock="1"/>
      </w:r>
      <w:r w:rsidRPr="00451F5B">
        <w:rPr>
          <w:rPrChange w:id="4949" w:author="CR#1260r1" w:date="2020-04-07T05:54:00Z">
            <w:rPr/>
          </w:rPrChange>
        </w:rPr>
        <w:instrText xml:space="preserve"> PAGEREF _Toc5894919 \h </w:instrText>
      </w:r>
      <w:r w:rsidRPr="00451F5B">
        <w:rPr>
          <w:rPrChange w:id="4950" w:author="CR#1260r1" w:date="2020-04-07T05:54:00Z">
            <w:rPr/>
          </w:rPrChange>
        </w:rPr>
      </w:r>
      <w:r w:rsidRPr="00451F5B">
        <w:rPr>
          <w:rPrChange w:id="4951" w:author="CR#1260r1" w:date="2020-04-07T05:54:00Z">
            <w:rPr/>
          </w:rPrChange>
        </w:rPr>
        <w:fldChar w:fldCharType="separate"/>
      </w:r>
      <w:r w:rsidRPr="00451F5B">
        <w:rPr>
          <w:rPrChange w:id="4952" w:author="CR#1260r1" w:date="2020-04-07T05:54:00Z">
            <w:rPr/>
          </w:rPrChange>
        </w:rPr>
        <w:t>188</w:t>
      </w:r>
      <w:r w:rsidRPr="00451F5B">
        <w:rPr>
          <w:rPrChange w:id="4953"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954" w:author="CR#1260r1" w:date="2020-04-07T05:54:00Z">
            <w:rPr>
              <w:rFonts w:asciiTheme="minorHAnsi" w:eastAsiaTheme="minorEastAsia" w:hAnsiTheme="minorHAnsi" w:cstheme="minorBidi"/>
              <w:sz w:val="22"/>
              <w:szCs w:val="22"/>
            </w:rPr>
          </w:rPrChange>
        </w:rPr>
      </w:pPr>
      <w:r w:rsidRPr="00451F5B">
        <w:rPr>
          <w:rPrChange w:id="4955" w:author="CR#1260r1" w:date="2020-04-07T05:54:00Z">
            <w:rPr/>
          </w:rPrChange>
        </w:rPr>
        <w:t>19.2.2.5.1</w:t>
      </w:r>
      <w:r w:rsidRPr="00451F5B">
        <w:rPr>
          <w:rFonts w:asciiTheme="minorHAnsi" w:eastAsiaTheme="minorEastAsia" w:hAnsiTheme="minorHAnsi" w:cstheme="minorBidi"/>
          <w:sz w:val="22"/>
          <w:szCs w:val="22"/>
          <w:rPrChange w:id="4956" w:author="CR#1260r1" w:date="2020-04-07T05:54:00Z">
            <w:rPr>
              <w:rFonts w:asciiTheme="minorHAnsi" w:eastAsiaTheme="minorEastAsia" w:hAnsiTheme="minorHAnsi" w:cstheme="minorBidi"/>
              <w:sz w:val="22"/>
              <w:szCs w:val="22"/>
            </w:rPr>
          </w:rPrChange>
        </w:rPr>
        <w:tab/>
      </w:r>
      <w:r w:rsidRPr="00451F5B">
        <w:rPr>
          <w:rPrChange w:id="4957" w:author="CR#1260r1" w:date="2020-04-07T05:54:00Z">
            <w:rPr/>
          </w:rPrChange>
        </w:rPr>
        <w:t>Handover Preparation procedure</w:t>
      </w:r>
      <w:r w:rsidRPr="00451F5B">
        <w:rPr>
          <w:rPrChange w:id="4958" w:author="CR#1260r1" w:date="2020-04-07T05:54:00Z">
            <w:rPr/>
          </w:rPrChange>
        </w:rPr>
        <w:tab/>
      </w:r>
      <w:r w:rsidRPr="00451F5B">
        <w:rPr>
          <w:rPrChange w:id="4959" w:author="CR#1260r1" w:date="2020-04-07T05:54:00Z">
            <w:rPr/>
          </w:rPrChange>
        </w:rPr>
        <w:fldChar w:fldCharType="begin" w:fldLock="1"/>
      </w:r>
      <w:r w:rsidRPr="00451F5B">
        <w:rPr>
          <w:rPrChange w:id="4960" w:author="CR#1260r1" w:date="2020-04-07T05:54:00Z">
            <w:rPr/>
          </w:rPrChange>
        </w:rPr>
        <w:instrText xml:space="preserve"> PAGEREF _Toc5894920 \h </w:instrText>
      </w:r>
      <w:r w:rsidRPr="00451F5B">
        <w:rPr>
          <w:rPrChange w:id="4961" w:author="CR#1260r1" w:date="2020-04-07T05:54:00Z">
            <w:rPr/>
          </w:rPrChange>
        </w:rPr>
      </w:r>
      <w:r w:rsidRPr="00451F5B">
        <w:rPr>
          <w:rPrChange w:id="4962" w:author="CR#1260r1" w:date="2020-04-07T05:54:00Z">
            <w:rPr/>
          </w:rPrChange>
        </w:rPr>
        <w:fldChar w:fldCharType="separate"/>
      </w:r>
      <w:r w:rsidRPr="00451F5B">
        <w:rPr>
          <w:rPrChange w:id="4963" w:author="CR#1260r1" w:date="2020-04-07T05:54:00Z">
            <w:rPr/>
          </w:rPrChange>
        </w:rPr>
        <w:t>188</w:t>
      </w:r>
      <w:r w:rsidRPr="00451F5B">
        <w:rPr>
          <w:rPrChange w:id="4964"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965" w:author="CR#1260r1" w:date="2020-04-07T05:54:00Z">
            <w:rPr>
              <w:rFonts w:asciiTheme="minorHAnsi" w:eastAsiaTheme="minorEastAsia" w:hAnsiTheme="minorHAnsi" w:cstheme="minorBidi"/>
              <w:sz w:val="22"/>
              <w:szCs w:val="22"/>
            </w:rPr>
          </w:rPrChange>
        </w:rPr>
      </w:pPr>
      <w:r w:rsidRPr="00451F5B">
        <w:rPr>
          <w:rPrChange w:id="4966" w:author="CR#1260r1" w:date="2020-04-07T05:54:00Z">
            <w:rPr/>
          </w:rPrChange>
        </w:rPr>
        <w:t>19.2.2.5.2</w:t>
      </w:r>
      <w:r w:rsidRPr="00451F5B">
        <w:rPr>
          <w:rFonts w:asciiTheme="minorHAnsi" w:eastAsiaTheme="minorEastAsia" w:hAnsiTheme="minorHAnsi" w:cstheme="minorBidi"/>
          <w:sz w:val="22"/>
          <w:szCs w:val="22"/>
          <w:rPrChange w:id="4967" w:author="CR#1260r1" w:date="2020-04-07T05:54:00Z">
            <w:rPr>
              <w:rFonts w:asciiTheme="minorHAnsi" w:eastAsiaTheme="minorEastAsia" w:hAnsiTheme="minorHAnsi" w:cstheme="minorBidi"/>
              <w:sz w:val="22"/>
              <w:szCs w:val="22"/>
            </w:rPr>
          </w:rPrChange>
        </w:rPr>
        <w:tab/>
      </w:r>
      <w:r w:rsidRPr="00451F5B">
        <w:rPr>
          <w:rPrChange w:id="4968" w:author="CR#1260r1" w:date="2020-04-07T05:54:00Z">
            <w:rPr/>
          </w:rPrChange>
        </w:rPr>
        <w:t>Handover Resource Allocation procedure</w:t>
      </w:r>
      <w:r w:rsidRPr="00451F5B">
        <w:rPr>
          <w:rPrChange w:id="4969" w:author="CR#1260r1" w:date="2020-04-07T05:54:00Z">
            <w:rPr/>
          </w:rPrChange>
        </w:rPr>
        <w:tab/>
      </w:r>
      <w:r w:rsidRPr="00451F5B">
        <w:rPr>
          <w:rPrChange w:id="4970" w:author="CR#1260r1" w:date="2020-04-07T05:54:00Z">
            <w:rPr/>
          </w:rPrChange>
        </w:rPr>
        <w:fldChar w:fldCharType="begin" w:fldLock="1"/>
      </w:r>
      <w:r w:rsidRPr="00451F5B">
        <w:rPr>
          <w:rPrChange w:id="4971" w:author="CR#1260r1" w:date="2020-04-07T05:54:00Z">
            <w:rPr/>
          </w:rPrChange>
        </w:rPr>
        <w:instrText xml:space="preserve"> PAGEREF _Toc5894921 \h </w:instrText>
      </w:r>
      <w:r w:rsidRPr="00451F5B">
        <w:rPr>
          <w:rPrChange w:id="4972" w:author="CR#1260r1" w:date="2020-04-07T05:54:00Z">
            <w:rPr/>
          </w:rPrChange>
        </w:rPr>
      </w:r>
      <w:r w:rsidRPr="00451F5B">
        <w:rPr>
          <w:rPrChange w:id="4973" w:author="CR#1260r1" w:date="2020-04-07T05:54:00Z">
            <w:rPr/>
          </w:rPrChange>
        </w:rPr>
        <w:fldChar w:fldCharType="separate"/>
      </w:r>
      <w:r w:rsidRPr="00451F5B">
        <w:rPr>
          <w:rPrChange w:id="4974" w:author="CR#1260r1" w:date="2020-04-07T05:54:00Z">
            <w:rPr/>
          </w:rPrChange>
        </w:rPr>
        <w:t>189</w:t>
      </w:r>
      <w:r w:rsidRPr="00451F5B">
        <w:rPr>
          <w:rPrChange w:id="4975"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976" w:author="CR#1260r1" w:date="2020-04-07T05:54:00Z">
            <w:rPr>
              <w:rFonts w:asciiTheme="minorHAnsi" w:eastAsiaTheme="minorEastAsia" w:hAnsiTheme="minorHAnsi" w:cstheme="minorBidi"/>
              <w:sz w:val="22"/>
              <w:szCs w:val="22"/>
            </w:rPr>
          </w:rPrChange>
        </w:rPr>
      </w:pPr>
      <w:r w:rsidRPr="00451F5B">
        <w:rPr>
          <w:rPrChange w:id="4977" w:author="CR#1260r1" w:date="2020-04-07T05:54:00Z">
            <w:rPr/>
          </w:rPrChange>
        </w:rPr>
        <w:t>19.2.2.5.3</w:t>
      </w:r>
      <w:r w:rsidRPr="00451F5B">
        <w:rPr>
          <w:rFonts w:asciiTheme="minorHAnsi" w:eastAsiaTheme="minorEastAsia" w:hAnsiTheme="minorHAnsi" w:cstheme="minorBidi"/>
          <w:sz w:val="22"/>
          <w:szCs w:val="22"/>
          <w:rPrChange w:id="4978" w:author="CR#1260r1" w:date="2020-04-07T05:54:00Z">
            <w:rPr>
              <w:rFonts w:asciiTheme="minorHAnsi" w:eastAsiaTheme="minorEastAsia" w:hAnsiTheme="minorHAnsi" w:cstheme="minorBidi"/>
              <w:sz w:val="22"/>
              <w:szCs w:val="22"/>
            </w:rPr>
          </w:rPrChange>
        </w:rPr>
        <w:tab/>
      </w:r>
      <w:r w:rsidRPr="00451F5B">
        <w:rPr>
          <w:rPrChange w:id="4979" w:author="CR#1260r1" w:date="2020-04-07T05:54:00Z">
            <w:rPr/>
          </w:rPrChange>
        </w:rPr>
        <w:t>Handover Notification procedure</w:t>
      </w:r>
      <w:r w:rsidRPr="00451F5B">
        <w:rPr>
          <w:rPrChange w:id="4980" w:author="CR#1260r1" w:date="2020-04-07T05:54:00Z">
            <w:rPr/>
          </w:rPrChange>
        </w:rPr>
        <w:tab/>
      </w:r>
      <w:r w:rsidRPr="00451F5B">
        <w:rPr>
          <w:rPrChange w:id="4981" w:author="CR#1260r1" w:date="2020-04-07T05:54:00Z">
            <w:rPr/>
          </w:rPrChange>
        </w:rPr>
        <w:fldChar w:fldCharType="begin" w:fldLock="1"/>
      </w:r>
      <w:r w:rsidRPr="00451F5B">
        <w:rPr>
          <w:rPrChange w:id="4982" w:author="CR#1260r1" w:date="2020-04-07T05:54:00Z">
            <w:rPr/>
          </w:rPrChange>
        </w:rPr>
        <w:instrText xml:space="preserve"> PAGEREF _Toc5894922 \h </w:instrText>
      </w:r>
      <w:r w:rsidRPr="00451F5B">
        <w:rPr>
          <w:rPrChange w:id="4983" w:author="CR#1260r1" w:date="2020-04-07T05:54:00Z">
            <w:rPr/>
          </w:rPrChange>
        </w:rPr>
      </w:r>
      <w:r w:rsidRPr="00451F5B">
        <w:rPr>
          <w:rPrChange w:id="4984" w:author="CR#1260r1" w:date="2020-04-07T05:54:00Z">
            <w:rPr/>
          </w:rPrChange>
        </w:rPr>
        <w:fldChar w:fldCharType="separate"/>
      </w:r>
      <w:r w:rsidRPr="00451F5B">
        <w:rPr>
          <w:rPrChange w:id="4985" w:author="CR#1260r1" w:date="2020-04-07T05:54:00Z">
            <w:rPr/>
          </w:rPrChange>
        </w:rPr>
        <w:t>190</w:t>
      </w:r>
      <w:r w:rsidRPr="00451F5B">
        <w:rPr>
          <w:rPrChange w:id="4986"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987" w:author="CR#1260r1" w:date="2020-04-07T05:54:00Z">
            <w:rPr>
              <w:rFonts w:asciiTheme="minorHAnsi" w:eastAsiaTheme="minorEastAsia" w:hAnsiTheme="minorHAnsi" w:cstheme="minorBidi"/>
              <w:sz w:val="22"/>
              <w:szCs w:val="22"/>
            </w:rPr>
          </w:rPrChange>
        </w:rPr>
      </w:pPr>
      <w:r w:rsidRPr="00451F5B">
        <w:rPr>
          <w:rPrChange w:id="4988" w:author="CR#1260r1" w:date="2020-04-07T05:54:00Z">
            <w:rPr/>
          </w:rPrChange>
        </w:rPr>
        <w:t>19.2.2.5.4</w:t>
      </w:r>
      <w:r w:rsidRPr="00451F5B">
        <w:rPr>
          <w:rFonts w:asciiTheme="minorHAnsi" w:eastAsiaTheme="minorEastAsia" w:hAnsiTheme="minorHAnsi" w:cstheme="minorBidi"/>
          <w:sz w:val="22"/>
          <w:szCs w:val="22"/>
          <w:rPrChange w:id="4989" w:author="CR#1260r1" w:date="2020-04-07T05:54:00Z">
            <w:rPr>
              <w:rFonts w:asciiTheme="minorHAnsi" w:eastAsiaTheme="minorEastAsia" w:hAnsiTheme="minorHAnsi" w:cstheme="minorBidi"/>
              <w:sz w:val="22"/>
              <w:szCs w:val="22"/>
            </w:rPr>
          </w:rPrChange>
        </w:rPr>
        <w:tab/>
      </w:r>
      <w:r w:rsidRPr="00451F5B">
        <w:rPr>
          <w:rPrChange w:id="4990" w:author="CR#1260r1" w:date="2020-04-07T05:54:00Z">
            <w:rPr/>
          </w:rPrChange>
        </w:rPr>
        <w:t>Handover Cancellation</w:t>
      </w:r>
      <w:r w:rsidRPr="00451F5B">
        <w:rPr>
          <w:rPrChange w:id="4991" w:author="CR#1260r1" w:date="2020-04-07T05:54:00Z">
            <w:rPr/>
          </w:rPrChange>
        </w:rPr>
        <w:tab/>
      </w:r>
      <w:r w:rsidRPr="00451F5B">
        <w:rPr>
          <w:rPrChange w:id="4992" w:author="CR#1260r1" w:date="2020-04-07T05:54:00Z">
            <w:rPr/>
          </w:rPrChange>
        </w:rPr>
        <w:fldChar w:fldCharType="begin" w:fldLock="1"/>
      </w:r>
      <w:r w:rsidRPr="00451F5B">
        <w:rPr>
          <w:rPrChange w:id="4993" w:author="CR#1260r1" w:date="2020-04-07T05:54:00Z">
            <w:rPr/>
          </w:rPrChange>
        </w:rPr>
        <w:instrText xml:space="preserve"> PAGEREF _Toc5894923 \h </w:instrText>
      </w:r>
      <w:r w:rsidRPr="00451F5B">
        <w:rPr>
          <w:rPrChange w:id="4994" w:author="CR#1260r1" w:date="2020-04-07T05:54:00Z">
            <w:rPr/>
          </w:rPrChange>
        </w:rPr>
      </w:r>
      <w:r w:rsidRPr="00451F5B">
        <w:rPr>
          <w:rPrChange w:id="4995" w:author="CR#1260r1" w:date="2020-04-07T05:54:00Z">
            <w:rPr/>
          </w:rPrChange>
        </w:rPr>
        <w:fldChar w:fldCharType="separate"/>
      </w:r>
      <w:r w:rsidRPr="00451F5B">
        <w:rPr>
          <w:rPrChange w:id="4996" w:author="CR#1260r1" w:date="2020-04-07T05:54:00Z">
            <w:rPr/>
          </w:rPrChange>
        </w:rPr>
        <w:t>190</w:t>
      </w:r>
      <w:r w:rsidRPr="00451F5B">
        <w:rPr>
          <w:rPrChange w:id="4997"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4998" w:author="CR#1260r1" w:date="2020-04-07T05:54:00Z">
            <w:rPr>
              <w:rFonts w:asciiTheme="minorHAnsi" w:eastAsiaTheme="minorEastAsia" w:hAnsiTheme="minorHAnsi" w:cstheme="minorBidi"/>
              <w:sz w:val="22"/>
              <w:szCs w:val="22"/>
            </w:rPr>
          </w:rPrChange>
        </w:rPr>
      </w:pPr>
      <w:r w:rsidRPr="00451F5B">
        <w:rPr>
          <w:rPrChange w:id="4999" w:author="CR#1260r1" w:date="2020-04-07T05:54:00Z">
            <w:rPr/>
          </w:rPrChange>
        </w:rPr>
        <w:t>19.2.2.5.5</w:t>
      </w:r>
      <w:r w:rsidRPr="00451F5B">
        <w:rPr>
          <w:rFonts w:asciiTheme="minorHAnsi" w:eastAsiaTheme="minorEastAsia" w:hAnsiTheme="minorHAnsi" w:cstheme="minorBidi"/>
          <w:sz w:val="22"/>
          <w:szCs w:val="22"/>
          <w:rPrChange w:id="5000" w:author="CR#1260r1" w:date="2020-04-07T05:54:00Z">
            <w:rPr>
              <w:rFonts w:asciiTheme="minorHAnsi" w:eastAsiaTheme="minorEastAsia" w:hAnsiTheme="minorHAnsi" w:cstheme="minorBidi"/>
              <w:sz w:val="22"/>
              <w:szCs w:val="22"/>
            </w:rPr>
          </w:rPrChange>
        </w:rPr>
        <w:tab/>
      </w:r>
      <w:r w:rsidRPr="00451F5B">
        <w:rPr>
          <w:rPrChange w:id="5001" w:author="CR#1260r1" w:date="2020-04-07T05:54:00Z">
            <w:rPr/>
          </w:rPrChange>
        </w:rPr>
        <w:t>Path Switch procedure</w:t>
      </w:r>
      <w:r w:rsidRPr="00451F5B">
        <w:rPr>
          <w:rPrChange w:id="5002" w:author="CR#1260r1" w:date="2020-04-07T05:54:00Z">
            <w:rPr/>
          </w:rPrChange>
        </w:rPr>
        <w:tab/>
      </w:r>
      <w:r w:rsidRPr="00451F5B">
        <w:rPr>
          <w:rPrChange w:id="5003" w:author="CR#1260r1" w:date="2020-04-07T05:54:00Z">
            <w:rPr/>
          </w:rPrChange>
        </w:rPr>
        <w:fldChar w:fldCharType="begin" w:fldLock="1"/>
      </w:r>
      <w:r w:rsidRPr="00451F5B">
        <w:rPr>
          <w:rPrChange w:id="5004" w:author="CR#1260r1" w:date="2020-04-07T05:54:00Z">
            <w:rPr/>
          </w:rPrChange>
        </w:rPr>
        <w:instrText xml:space="preserve"> PAGEREF _Toc5894924 \h </w:instrText>
      </w:r>
      <w:r w:rsidRPr="00451F5B">
        <w:rPr>
          <w:rPrChange w:id="5005" w:author="CR#1260r1" w:date="2020-04-07T05:54:00Z">
            <w:rPr/>
          </w:rPrChange>
        </w:rPr>
      </w:r>
      <w:r w:rsidRPr="00451F5B">
        <w:rPr>
          <w:rPrChange w:id="5006" w:author="CR#1260r1" w:date="2020-04-07T05:54:00Z">
            <w:rPr/>
          </w:rPrChange>
        </w:rPr>
        <w:fldChar w:fldCharType="separate"/>
      </w:r>
      <w:r w:rsidRPr="00451F5B">
        <w:rPr>
          <w:rPrChange w:id="5007" w:author="CR#1260r1" w:date="2020-04-07T05:54:00Z">
            <w:rPr/>
          </w:rPrChange>
        </w:rPr>
        <w:t>190</w:t>
      </w:r>
      <w:r w:rsidRPr="00451F5B">
        <w:rPr>
          <w:rPrChange w:id="500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009" w:author="CR#1260r1" w:date="2020-04-07T05:54:00Z">
            <w:rPr>
              <w:rFonts w:asciiTheme="minorHAnsi" w:eastAsiaTheme="minorEastAsia" w:hAnsiTheme="minorHAnsi" w:cstheme="minorBidi"/>
              <w:sz w:val="22"/>
              <w:szCs w:val="22"/>
            </w:rPr>
          </w:rPrChange>
        </w:rPr>
      </w:pPr>
      <w:r w:rsidRPr="00451F5B">
        <w:rPr>
          <w:rPrChange w:id="5010" w:author="CR#1260r1" w:date="2020-04-07T05:54:00Z">
            <w:rPr/>
          </w:rPrChange>
        </w:rPr>
        <w:t>19.2.2.5.6</w:t>
      </w:r>
      <w:r w:rsidRPr="00451F5B">
        <w:rPr>
          <w:rFonts w:asciiTheme="minorHAnsi" w:eastAsiaTheme="minorEastAsia" w:hAnsiTheme="minorHAnsi" w:cstheme="minorBidi"/>
          <w:sz w:val="22"/>
          <w:szCs w:val="22"/>
          <w:rPrChange w:id="5011" w:author="CR#1260r1" w:date="2020-04-07T05:54:00Z">
            <w:rPr>
              <w:rFonts w:asciiTheme="minorHAnsi" w:eastAsiaTheme="minorEastAsia" w:hAnsiTheme="minorHAnsi" w:cstheme="minorBidi"/>
              <w:sz w:val="22"/>
              <w:szCs w:val="22"/>
            </w:rPr>
          </w:rPrChange>
        </w:rPr>
        <w:tab/>
      </w:r>
      <w:r w:rsidRPr="00451F5B">
        <w:rPr>
          <w:rPrChange w:id="5012" w:author="CR#1260r1" w:date="2020-04-07T05:54:00Z">
            <w:rPr/>
          </w:rPrChange>
        </w:rPr>
        <w:t>Message sequence diagrams</w:t>
      </w:r>
      <w:r w:rsidRPr="00451F5B">
        <w:rPr>
          <w:rPrChange w:id="5013" w:author="CR#1260r1" w:date="2020-04-07T05:54:00Z">
            <w:rPr/>
          </w:rPrChange>
        </w:rPr>
        <w:tab/>
      </w:r>
      <w:r w:rsidRPr="00451F5B">
        <w:rPr>
          <w:rPrChange w:id="5014" w:author="CR#1260r1" w:date="2020-04-07T05:54:00Z">
            <w:rPr/>
          </w:rPrChange>
        </w:rPr>
        <w:fldChar w:fldCharType="begin" w:fldLock="1"/>
      </w:r>
      <w:r w:rsidRPr="00451F5B">
        <w:rPr>
          <w:rPrChange w:id="5015" w:author="CR#1260r1" w:date="2020-04-07T05:54:00Z">
            <w:rPr/>
          </w:rPrChange>
        </w:rPr>
        <w:instrText xml:space="preserve"> PAGEREF _Toc5894925 \h </w:instrText>
      </w:r>
      <w:r w:rsidRPr="00451F5B">
        <w:rPr>
          <w:rPrChange w:id="5016" w:author="CR#1260r1" w:date="2020-04-07T05:54:00Z">
            <w:rPr/>
          </w:rPrChange>
        </w:rPr>
      </w:r>
      <w:r w:rsidRPr="00451F5B">
        <w:rPr>
          <w:rPrChange w:id="5017" w:author="CR#1260r1" w:date="2020-04-07T05:54:00Z">
            <w:rPr/>
          </w:rPrChange>
        </w:rPr>
        <w:fldChar w:fldCharType="separate"/>
      </w:r>
      <w:r w:rsidRPr="00451F5B">
        <w:rPr>
          <w:rPrChange w:id="5018" w:author="CR#1260r1" w:date="2020-04-07T05:54:00Z">
            <w:rPr/>
          </w:rPrChange>
        </w:rPr>
        <w:t>191</w:t>
      </w:r>
      <w:r w:rsidRPr="00451F5B">
        <w:rPr>
          <w:rPrChange w:id="501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020" w:author="CR#1260r1" w:date="2020-04-07T05:54:00Z">
            <w:rPr>
              <w:rFonts w:asciiTheme="minorHAnsi" w:eastAsiaTheme="minorEastAsia" w:hAnsiTheme="minorHAnsi" w:cstheme="minorBidi"/>
              <w:sz w:val="22"/>
              <w:szCs w:val="22"/>
            </w:rPr>
          </w:rPrChange>
        </w:rPr>
      </w:pPr>
      <w:r w:rsidRPr="00451F5B">
        <w:rPr>
          <w:rPrChange w:id="5021" w:author="CR#1260r1" w:date="2020-04-07T05:54:00Z">
            <w:rPr/>
          </w:rPrChange>
        </w:rPr>
        <w:t>19.2.2.5.7</w:t>
      </w:r>
      <w:r w:rsidRPr="00451F5B">
        <w:rPr>
          <w:rFonts w:asciiTheme="minorHAnsi" w:eastAsiaTheme="minorEastAsia" w:hAnsiTheme="minorHAnsi" w:cstheme="minorBidi"/>
          <w:sz w:val="22"/>
          <w:szCs w:val="22"/>
          <w:rPrChange w:id="5022" w:author="CR#1260r1" w:date="2020-04-07T05:54:00Z">
            <w:rPr>
              <w:rFonts w:asciiTheme="minorHAnsi" w:eastAsiaTheme="minorEastAsia" w:hAnsiTheme="minorHAnsi" w:cstheme="minorBidi"/>
              <w:sz w:val="22"/>
              <w:szCs w:val="22"/>
            </w:rPr>
          </w:rPrChange>
        </w:rPr>
        <w:tab/>
      </w:r>
      <w:r w:rsidRPr="00451F5B">
        <w:rPr>
          <w:rPrChange w:id="5023" w:author="CR#1260r1" w:date="2020-04-07T05:54:00Z">
            <w:rPr/>
          </w:rPrChange>
        </w:rPr>
        <w:t>eNB Status Transfer</w:t>
      </w:r>
      <w:r w:rsidRPr="00451F5B">
        <w:rPr>
          <w:rFonts w:eastAsia="SimSun"/>
          <w:lang w:eastAsia="zh-CN"/>
          <w:rPrChange w:id="5024" w:author="CR#1260r1" w:date="2020-04-07T05:54:00Z">
            <w:rPr>
              <w:rFonts w:eastAsia="SimSun"/>
              <w:lang w:eastAsia="zh-CN"/>
            </w:rPr>
          </w:rPrChange>
        </w:rPr>
        <w:t xml:space="preserve"> procedure</w:t>
      </w:r>
      <w:r w:rsidRPr="00451F5B">
        <w:rPr>
          <w:rPrChange w:id="5025" w:author="CR#1260r1" w:date="2020-04-07T05:54:00Z">
            <w:rPr/>
          </w:rPrChange>
        </w:rPr>
        <w:tab/>
      </w:r>
      <w:r w:rsidRPr="00451F5B">
        <w:rPr>
          <w:rPrChange w:id="5026" w:author="CR#1260r1" w:date="2020-04-07T05:54:00Z">
            <w:rPr/>
          </w:rPrChange>
        </w:rPr>
        <w:fldChar w:fldCharType="begin" w:fldLock="1"/>
      </w:r>
      <w:r w:rsidRPr="00451F5B">
        <w:rPr>
          <w:rPrChange w:id="5027" w:author="CR#1260r1" w:date="2020-04-07T05:54:00Z">
            <w:rPr/>
          </w:rPrChange>
        </w:rPr>
        <w:instrText xml:space="preserve"> PAGEREF _Toc5894926 \h </w:instrText>
      </w:r>
      <w:r w:rsidRPr="00451F5B">
        <w:rPr>
          <w:rPrChange w:id="5028" w:author="CR#1260r1" w:date="2020-04-07T05:54:00Z">
            <w:rPr/>
          </w:rPrChange>
        </w:rPr>
      </w:r>
      <w:r w:rsidRPr="00451F5B">
        <w:rPr>
          <w:rPrChange w:id="5029" w:author="CR#1260r1" w:date="2020-04-07T05:54:00Z">
            <w:rPr/>
          </w:rPrChange>
        </w:rPr>
        <w:fldChar w:fldCharType="separate"/>
      </w:r>
      <w:r w:rsidRPr="00451F5B">
        <w:rPr>
          <w:rPrChange w:id="5030" w:author="CR#1260r1" w:date="2020-04-07T05:54:00Z">
            <w:rPr/>
          </w:rPrChange>
        </w:rPr>
        <w:t>199</w:t>
      </w:r>
      <w:r w:rsidRPr="00451F5B">
        <w:rPr>
          <w:rPrChange w:id="5031"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032" w:author="CR#1260r1" w:date="2020-04-07T05:54:00Z">
            <w:rPr>
              <w:rFonts w:asciiTheme="minorHAnsi" w:eastAsiaTheme="minorEastAsia" w:hAnsiTheme="minorHAnsi" w:cstheme="minorBidi"/>
              <w:sz w:val="22"/>
              <w:szCs w:val="22"/>
            </w:rPr>
          </w:rPrChange>
        </w:rPr>
      </w:pPr>
      <w:r w:rsidRPr="00451F5B">
        <w:rPr>
          <w:rPrChange w:id="5033" w:author="CR#1260r1" w:date="2020-04-07T05:54:00Z">
            <w:rPr/>
          </w:rPrChange>
        </w:rPr>
        <w:t>19.2.2.5.</w:t>
      </w:r>
      <w:r w:rsidRPr="00451F5B">
        <w:rPr>
          <w:rFonts w:eastAsia="SimSun"/>
          <w:lang w:eastAsia="zh-CN"/>
          <w:rPrChange w:id="5034" w:author="CR#1260r1" w:date="2020-04-07T05:54:00Z">
            <w:rPr>
              <w:rFonts w:eastAsia="SimSun"/>
              <w:lang w:eastAsia="zh-CN"/>
            </w:rPr>
          </w:rPrChange>
        </w:rPr>
        <w:t>8</w:t>
      </w:r>
      <w:r w:rsidRPr="00451F5B">
        <w:rPr>
          <w:rFonts w:asciiTheme="minorHAnsi" w:eastAsiaTheme="minorEastAsia" w:hAnsiTheme="minorHAnsi" w:cstheme="minorBidi"/>
          <w:sz w:val="22"/>
          <w:szCs w:val="22"/>
          <w:rPrChange w:id="5035" w:author="CR#1260r1" w:date="2020-04-07T05:54:00Z">
            <w:rPr>
              <w:rFonts w:asciiTheme="minorHAnsi" w:eastAsiaTheme="minorEastAsia" w:hAnsiTheme="minorHAnsi" w:cstheme="minorBidi"/>
              <w:sz w:val="22"/>
              <w:szCs w:val="22"/>
            </w:rPr>
          </w:rPrChange>
        </w:rPr>
        <w:tab/>
      </w:r>
      <w:r w:rsidRPr="00451F5B">
        <w:rPr>
          <w:rFonts w:eastAsia="SimSun"/>
          <w:lang w:eastAsia="zh-CN"/>
          <w:rPrChange w:id="5036" w:author="CR#1260r1" w:date="2020-04-07T05:54:00Z">
            <w:rPr>
              <w:rFonts w:eastAsia="SimSun"/>
              <w:lang w:eastAsia="zh-CN"/>
            </w:rPr>
          </w:rPrChange>
        </w:rPr>
        <w:t>MME</w:t>
      </w:r>
      <w:r w:rsidRPr="00451F5B">
        <w:rPr>
          <w:rPrChange w:id="5037" w:author="CR#1260r1" w:date="2020-04-07T05:54:00Z">
            <w:rPr/>
          </w:rPrChange>
        </w:rPr>
        <w:t xml:space="preserve"> Status Transfer</w:t>
      </w:r>
      <w:r w:rsidRPr="00451F5B">
        <w:rPr>
          <w:rFonts w:eastAsia="SimSun"/>
          <w:lang w:eastAsia="zh-CN"/>
          <w:rPrChange w:id="5038" w:author="CR#1260r1" w:date="2020-04-07T05:54:00Z">
            <w:rPr>
              <w:rFonts w:eastAsia="SimSun"/>
              <w:lang w:eastAsia="zh-CN"/>
            </w:rPr>
          </w:rPrChange>
        </w:rPr>
        <w:t xml:space="preserve"> procedure</w:t>
      </w:r>
      <w:r w:rsidRPr="00451F5B">
        <w:rPr>
          <w:rPrChange w:id="5039" w:author="CR#1260r1" w:date="2020-04-07T05:54:00Z">
            <w:rPr/>
          </w:rPrChange>
        </w:rPr>
        <w:tab/>
      </w:r>
      <w:r w:rsidRPr="00451F5B">
        <w:rPr>
          <w:rPrChange w:id="5040" w:author="CR#1260r1" w:date="2020-04-07T05:54:00Z">
            <w:rPr/>
          </w:rPrChange>
        </w:rPr>
        <w:fldChar w:fldCharType="begin" w:fldLock="1"/>
      </w:r>
      <w:r w:rsidRPr="00451F5B">
        <w:rPr>
          <w:rPrChange w:id="5041" w:author="CR#1260r1" w:date="2020-04-07T05:54:00Z">
            <w:rPr/>
          </w:rPrChange>
        </w:rPr>
        <w:instrText xml:space="preserve"> PAGEREF _Toc5894927 \h </w:instrText>
      </w:r>
      <w:r w:rsidRPr="00451F5B">
        <w:rPr>
          <w:rPrChange w:id="5042" w:author="CR#1260r1" w:date="2020-04-07T05:54:00Z">
            <w:rPr/>
          </w:rPrChange>
        </w:rPr>
      </w:r>
      <w:r w:rsidRPr="00451F5B">
        <w:rPr>
          <w:rPrChange w:id="5043" w:author="CR#1260r1" w:date="2020-04-07T05:54:00Z">
            <w:rPr/>
          </w:rPrChange>
        </w:rPr>
        <w:fldChar w:fldCharType="separate"/>
      </w:r>
      <w:r w:rsidRPr="00451F5B">
        <w:rPr>
          <w:rPrChange w:id="5044" w:author="CR#1260r1" w:date="2020-04-07T05:54:00Z">
            <w:rPr/>
          </w:rPrChange>
        </w:rPr>
        <w:t>200</w:t>
      </w:r>
      <w:r w:rsidRPr="00451F5B">
        <w:rPr>
          <w:rPrChange w:id="504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046" w:author="CR#1260r1" w:date="2020-04-07T05:54:00Z">
            <w:rPr>
              <w:rFonts w:asciiTheme="minorHAnsi" w:eastAsiaTheme="minorEastAsia" w:hAnsiTheme="minorHAnsi" w:cstheme="minorBidi"/>
              <w:sz w:val="22"/>
              <w:szCs w:val="22"/>
            </w:rPr>
          </w:rPrChange>
        </w:rPr>
      </w:pPr>
      <w:r w:rsidRPr="00451F5B">
        <w:rPr>
          <w:rPrChange w:id="5047" w:author="CR#1260r1" w:date="2020-04-07T05:54:00Z">
            <w:rPr/>
          </w:rPrChange>
        </w:rPr>
        <w:t>19.2.2.6</w:t>
      </w:r>
      <w:r w:rsidRPr="00451F5B">
        <w:rPr>
          <w:rFonts w:asciiTheme="minorHAnsi" w:eastAsiaTheme="minorEastAsia" w:hAnsiTheme="minorHAnsi" w:cstheme="minorBidi"/>
          <w:sz w:val="22"/>
          <w:szCs w:val="22"/>
          <w:rPrChange w:id="5048" w:author="CR#1260r1" w:date="2020-04-07T05:54:00Z">
            <w:rPr>
              <w:rFonts w:asciiTheme="minorHAnsi" w:eastAsiaTheme="minorEastAsia" w:hAnsiTheme="minorHAnsi" w:cstheme="minorBidi"/>
              <w:sz w:val="22"/>
              <w:szCs w:val="22"/>
            </w:rPr>
          </w:rPrChange>
        </w:rPr>
        <w:tab/>
      </w:r>
      <w:r w:rsidRPr="00451F5B">
        <w:rPr>
          <w:rPrChange w:id="5049" w:author="CR#1260r1" w:date="2020-04-07T05:54:00Z">
            <w:rPr/>
          </w:rPrChange>
        </w:rPr>
        <w:t>NAS transport procedures</w:t>
      </w:r>
      <w:r w:rsidRPr="00451F5B">
        <w:rPr>
          <w:rPrChange w:id="5050" w:author="CR#1260r1" w:date="2020-04-07T05:54:00Z">
            <w:rPr/>
          </w:rPrChange>
        </w:rPr>
        <w:tab/>
      </w:r>
      <w:r w:rsidRPr="00451F5B">
        <w:rPr>
          <w:rPrChange w:id="5051" w:author="CR#1260r1" w:date="2020-04-07T05:54:00Z">
            <w:rPr/>
          </w:rPrChange>
        </w:rPr>
        <w:fldChar w:fldCharType="begin" w:fldLock="1"/>
      </w:r>
      <w:r w:rsidRPr="00451F5B">
        <w:rPr>
          <w:rPrChange w:id="5052" w:author="CR#1260r1" w:date="2020-04-07T05:54:00Z">
            <w:rPr/>
          </w:rPrChange>
        </w:rPr>
        <w:instrText xml:space="preserve"> PAGEREF _Toc5894928 \h </w:instrText>
      </w:r>
      <w:r w:rsidRPr="00451F5B">
        <w:rPr>
          <w:rPrChange w:id="5053" w:author="CR#1260r1" w:date="2020-04-07T05:54:00Z">
            <w:rPr/>
          </w:rPrChange>
        </w:rPr>
      </w:r>
      <w:r w:rsidRPr="00451F5B">
        <w:rPr>
          <w:rPrChange w:id="5054" w:author="CR#1260r1" w:date="2020-04-07T05:54:00Z">
            <w:rPr/>
          </w:rPrChange>
        </w:rPr>
        <w:fldChar w:fldCharType="separate"/>
      </w:r>
      <w:r w:rsidRPr="00451F5B">
        <w:rPr>
          <w:rPrChange w:id="5055" w:author="CR#1260r1" w:date="2020-04-07T05:54:00Z">
            <w:rPr/>
          </w:rPrChange>
        </w:rPr>
        <w:t>200</w:t>
      </w:r>
      <w:r w:rsidRPr="00451F5B">
        <w:rPr>
          <w:rPrChange w:id="505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057" w:author="CR#1260r1" w:date="2020-04-07T05:54:00Z">
            <w:rPr>
              <w:rFonts w:asciiTheme="minorHAnsi" w:eastAsiaTheme="minorEastAsia" w:hAnsiTheme="minorHAnsi" w:cstheme="minorBidi"/>
              <w:sz w:val="22"/>
              <w:szCs w:val="22"/>
            </w:rPr>
          </w:rPrChange>
        </w:rPr>
      </w:pPr>
      <w:r w:rsidRPr="00451F5B">
        <w:rPr>
          <w:rPrChange w:id="5058" w:author="CR#1260r1" w:date="2020-04-07T05:54:00Z">
            <w:rPr/>
          </w:rPrChange>
        </w:rPr>
        <w:t>19.2.2.7</w:t>
      </w:r>
      <w:r w:rsidRPr="00451F5B">
        <w:rPr>
          <w:rFonts w:asciiTheme="minorHAnsi" w:eastAsiaTheme="minorEastAsia" w:hAnsiTheme="minorHAnsi" w:cstheme="minorBidi"/>
          <w:sz w:val="22"/>
          <w:szCs w:val="22"/>
          <w:rPrChange w:id="5059" w:author="CR#1260r1" w:date="2020-04-07T05:54:00Z">
            <w:rPr>
              <w:rFonts w:asciiTheme="minorHAnsi" w:eastAsiaTheme="minorEastAsia" w:hAnsiTheme="minorHAnsi" w:cstheme="minorBidi"/>
              <w:sz w:val="22"/>
              <w:szCs w:val="22"/>
            </w:rPr>
          </w:rPrChange>
        </w:rPr>
        <w:tab/>
      </w:r>
      <w:r w:rsidRPr="00451F5B">
        <w:rPr>
          <w:rPrChange w:id="5060" w:author="CR#1260r1" w:date="2020-04-07T05:54:00Z">
            <w:rPr/>
          </w:rPrChange>
        </w:rPr>
        <w:t>S1 interface Management procedures</w:t>
      </w:r>
      <w:r w:rsidRPr="00451F5B">
        <w:rPr>
          <w:rPrChange w:id="5061" w:author="CR#1260r1" w:date="2020-04-07T05:54:00Z">
            <w:rPr/>
          </w:rPrChange>
        </w:rPr>
        <w:tab/>
      </w:r>
      <w:r w:rsidRPr="00451F5B">
        <w:rPr>
          <w:rPrChange w:id="5062" w:author="CR#1260r1" w:date="2020-04-07T05:54:00Z">
            <w:rPr/>
          </w:rPrChange>
        </w:rPr>
        <w:fldChar w:fldCharType="begin" w:fldLock="1"/>
      </w:r>
      <w:r w:rsidRPr="00451F5B">
        <w:rPr>
          <w:rPrChange w:id="5063" w:author="CR#1260r1" w:date="2020-04-07T05:54:00Z">
            <w:rPr/>
          </w:rPrChange>
        </w:rPr>
        <w:instrText xml:space="preserve"> PAGEREF _Toc5894929 \h </w:instrText>
      </w:r>
      <w:r w:rsidRPr="00451F5B">
        <w:rPr>
          <w:rPrChange w:id="5064" w:author="CR#1260r1" w:date="2020-04-07T05:54:00Z">
            <w:rPr/>
          </w:rPrChange>
        </w:rPr>
      </w:r>
      <w:r w:rsidRPr="00451F5B">
        <w:rPr>
          <w:rPrChange w:id="5065" w:author="CR#1260r1" w:date="2020-04-07T05:54:00Z">
            <w:rPr/>
          </w:rPrChange>
        </w:rPr>
        <w:fldChar w:fldCharType="separate"/>
      </w:r>
      <w:r w:rsidRPr="00451F5B">
        <w:rPr>
          <w:rPrChange w:id="5066" w:author="CR#1260r1" w:date="2020-04-07T05:54:00Z">
            <w:rPr/>
          </w:rPrChange>
        </w:rPr>
        <w:t>203</w:t>
      </w:r>
      <w:r w:rsidRPr="00451F5B">
        <w:rPr>
          <w:rPrChange w:id="5067"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068" w:author="CR#1260r1" w:date="2020-04-07T05:54:00Z">
            <w:rPr>
              <w:rFonts w:asciiTheme="minorHAnsi" w:eastAsiaTheme="minorEastAsia" w:hAnsiTheme="minorHAnsi" w:cstheme="minorBidi"/>
              <w:sz w:val="22"/>
              <w:szCs w:val="22"/>
            </w:rPr>
          </w:rPrChange>
        </w:rPr>
      </w:pPr>
      <w:r w:rsidRPr="00451F5B">
        <w:rPr>
          <w:rPrChange w:id="5069" w:author="CR#1260r1" w:date="2020-04-07T05:54:00Z">
            <w:rPr/>
          </w:rPrChange>
        </w:rPr>
        <w:t>19.2.2.7.1</w:t>
      </w:r>
      <w:r w:rsidRPr="00451F5B">
        <w:rPr>
          <w:rFonts w:asciiTheme="minorHAnsi" w:eastAsiaTheme="minorEastAsia" w:hAnsiTheme="minorHAnsi" w:cstheme="minorBidi"/>
          <w:sz w:val="22"/>
          <w:szCs w:val="22"/>
          <w:rPrChange w:id="5070" w:author="CR#1260r1" w:date="2020-04-07T05:54:00Z">
            <w:rPr>
              <w:rFonts w:asciiTheme="minorHAnsi" w:eastAsiaTheme="minorEastAsia" w:hAnsiTheme="minorHAnsi" w:cstheme="minorBidi"/>
              <w:sz w:val="22"/>
              <w:szCs w:val="22"/>
            </w:rPr>
          </w:rPrChange>
        </w:rPr>
        <w:tab/>
      </w:r>
      <w:r w:rsidRPr="00451F5B">
        <w:rPr>
          <w:rPrChange w:id="5071" w:author="CR#1260r1" w:date="2020-04-07T05:54:00Z">
            <w:rPr/>
          </w:rPrChange>
        </w:rPr>
        <w:t>Reset procedure</w:t>
      </w:r>
      <w:r w:rsidRPr="00451F5B">
        <w:rPr>
          <w:rPrChange w:id="5072" w:author="CR#1260r1" w:date="2020-04-07T05:54:00Z">
            <w:rPr/>
          </w:rPrChange>
        </w:rPr>
        <w:tab/>
      </w:r>
      <w:r w:rsidRPr="00451F5B">
        <w:rPr>
          <w:rPrChange w:id="5073" w:author="CR#1260r1" w:date="2020-04-07T05:54:00Z">
            <w:rPr/>
          </w:rPrChange>
        </w:rPr>
        <w:fldChar w:fldCharType="begin" w:fldLock="1"/>
      </w:r>
      <w:r w:rsidRPr="00451F5B">
        <w:rPr>
          <w:rPrChange w:id="5074" w:author="CR#1260r1" w:date="2020-04-07T05:54:00Z">
            <w:rPr/>
          </w:rPrChange>
        </w:rPr>
        <w:instrText xml:space="preserve"> PAGEREF _Toc5894930 \h </w:instrText>
      </w:r>
      <w:r w:rsidRPr="00451F5B">
        <w:rPr>
          <w:rPrChange w:id="5075" w:author="CR#1260r1" w:date="2020-04-07T05:54:00Z">
            <w:rPr/>
          </w:rPrChange>
        </w:rPr>
      </w:r>
      <w:r w:rsidRPr="00451F5B">
        <w:rPr>
          <w:rPrChange w:id="5076" w:author="CR#1260r1" w:date="2020-04-07T05:54:00Z">
            <w:rPr/>
          </w:rPrChange>
        </w:rPr>
        <w:fldChar w:fldCharType="separate"/>
      </w:r>
      <w:r w:rsidRPr="00451F5B">
        <w:rPr>
          <w:rPrChange w:id="5077" w:author="CR#1260r1" w:date="2020-04-07T05:54:00Z">
            <w:rPr/>
          </w:rPrChange>
        </w:rPr>
        <w:t>203</w:t>
      </w:r>
      <w:r w:rsidRPr="00451F5B">
        <w:rPr>
          <w:rPrChange w:id="507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079" w:author="CR#1260r1" w:date="2020-04-07T05:54:00Z">
            <w:rPr>
              <w:rFonts w:asciiTheme="minorHAnsi" w:eastAsiaTheme="minorEastAsia" w:hAnsiTheme="minorHAnsi" w:cstheme="minorBidi"/>
              <w:sz w:val="22"/>
              <w:szCs w:val="22"/>
            </w:rPr>
          </w:rPrChange>
        </w:rPr>
      </w:pPr>
      <w:r w:rsidRPr="00451F5B">
        <w:rPr>
          <w:rPrChange w:id="5080" w:author="CR#1260r1" w:date="2020-04-07T05:54:00Z">
            <w:rPr/>
          </w:rPrChange>
        </w:rPr>
        <w:t>19.2.2.7.1a</w:t>
      </w:r>
      <w:r w:rsidRPr="00451F5B">
        <w:rPr>
          <w:rFonts w:asciiTheme="minorHAnsi" w:eastAsiaTheme="minorEastAsia" w:hAnsiTheme="minorHAnsi" w:cstheme="minorBidi"/>
          <w:sz w:val="22"/>
          <w:szCs w:val="22"/>
          <w:rPrChange w:id="5081" w:author="CR#1260r1" w:date="2020-04-07T05:54:00Z">
            <w:rPr>
              <w:rFonts w:asciiTheme="minorHAnsi" w:eastAsiaTheme="minorEastAsia" w:hAnsiTheme="minorHAnsi" w:cstheme="minorBidi"/>
              <w:sz w:val="22"/>
              <w:szCs w:val="22"/>
            </w:rPr>
          </w:rPrChange>
        </w:rPr>
        <w:tab/>
      </w:r>
      <w:r w:rsidRPr="00451F5B">
        <w:rPr>
          <w:rPrChange w:id="5082" w:author="CR#1260r1" w:date="2020-04-07T05:54:00Z">
            <w:rPr/>
          </w:rPrChange>
        </w:rPr>
        <w:t>eNB initiated Reset procedure</w:t>
      </w:r>
      <w:r w:rsidRPr="00451F5B">
        <w:rPr>
          <w:rPrChange w:id="5083" w:author="CR#1260r1" w:date="2020-04-07T05:54:00Z">
            <w:rPr/>
          </w:rPrChange>
        </w:rPr>
        <w:tab/>
      </w:r>
      <w:r w:rsidRPr="00451F5B">
        <w:rPr>
          <w:rPrChange w:id="5084" w:author="CR#1260r1" w:date="2020-04-07T05:54:00Z">
            <w:rPr/>
          </w:rPrChange>
        </w:rPr>
        <w:fldChar w:fldCharType="begin" w:fldLock="1"/>
      </w:r>
      <w:r w:rsidRPr="00451F5B">
        <w:rPr>
          <w:rPrChange w:id="5085" w:author="CR#1260r1" w:date="2020-04-07T05:54:00Z">
            <w:rPr/>
          </w:rPrChange>
        </w:rPr>
        <w:instrText xml:space="preserve"> PAGEREF _Toc5894931 \h </w:instrText>
      </w:r>
      <w:r w:rsidRPr="00451F5B">
        <w:rPr>
          <w:rPrChange w:id="5086" w:author="CR#1260r1" w:date="2020-04-07T05:54:00Z">
            <w:rPr/>
          </w:rPrChange>
        </w:rPr>
      </w:r>
      <w:r w:rsidRPr="00451F5B">
        <w:rPr>
          <w:rPrChange w:id="5087" w:author="CR#1260r1" w:date="2020-04-07T05:54:00Z">
            <w:rPr/>
          </w:rPrChange>
        </w:rPr>
        <w:fldChar w:fldCharType="separate"/>
      </w:r>
      <w:r w:rsidRPr="00451F5B">
        <w:rPr>
          <w:rPrChange w:id="5088" w:author="CR#1260r1" w:date="2020-04-07T05:54:00Z">
            <w:rPr/>
          </w:rPrChange>
        </w:rPr>
        <w:t>203</w:t>
      </w:r>
      <w:r w:rsidRPr="00451F5B">
        <w:rPr>
          <w:rPrChange w:id="508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090" w:author="CR#1260r1" w:date="2020-04-07T05:54:00Z">
            <w:rPr>
              <w:rFonts w:asciiTheme="minorHAnsi" w:eastAsiaTheme="minorEastAsia" w:hAnsiTheme="minorHAnsi" w:cstheme="minorBidi"/>
              <w:sz w:val="22"/>
              <w:szCs w:val="22"/>
            </w:rPr>
          </w:rPrChange>
        </w:rPr>
      </w:pPr>
      <w:r w:rsidRPr="00451F5B">
        <w:rPr>
          <w:rPrChange w:id="5091" w:author="CR#1260r1" w:date="2020-04-07T05:54:00Z">
            <w:rPr/>
          </w:rPrChange>
        </w:rPr>
        <w:t>19.2.2.7.1b</w:t>
      </w:r>
      <w:r w:rsidRPr="00451F5B">
        <w:rPr>
          <w:rFonts w:asciiTheme="minorHAnsi" w:eastAsiaTheme="minorEastAsia" w:hAnsiTheme="minorHAnsi" w:cstheme="minorBidi"/>
          <w:sz w:val="22"/>
          <w:szCs w:val="22"/>
          <w:rPrChange w:id="5092" w:author="CR#1260r1" w:date="2020-04-07T05:54:00Z">
            <w:rPr>
              <w:rFonts w:asciiTheme="minorHAnsi" w:eastAsiaTheme="minorEastAsia" w:hAnsiTheme="minorHAnsi" w:cstheme="minorBidi"/>
              <w:sz w:val="22"/>
              <w:szCs w:val="22"/>
            </w:rPr>
          </w:rPrChange>
        </w:rPr>
        <w:tab/>
      </w:r>
      <w:r w:rsidRPr="00451F5B">
        <w:rPr>
          <w:rPrChange w:id="5093" w:author="CR#1260r1" w:date="2020-04-07T05:54:00Z">
            <w:rPr/>
          </w:rPrChange>
        </w:rPr>
        <w:t>MME initiated Reset procedure</w:t>
      </w:r>
      <w:r w:rsidRPr="00451F5B">
        <w:rPr>
          <w:rPrChange w:id="5094" w:author="CR#1260r1" w:date="2020-04-07T05:54:00Z">
            <w:rPr/>
          </w:rPrChange>
        </w:rPr>
        <w:tab/>
      </w:r>
      <w:r w:rsidRPr="00451F5B">
        <w:rPr>
          <w:rPrChange w:id="5095" w:author="CR#1260r1" w:date="2020-04-07T05:54:00Z">
            <w:rPr/>
          </w:rPrChange>
        </w:rPr>
        <w:fldChar w:fldCharType="begin" w:fldLock="1"/>
      </w:r>
      <w:r w:rsidRPr="00451F5B">
        <w:rPr>
          <w:rPrChange w:id="5096" w:author="CR#1260r1" w:date="2020-04-07T05:54:00Z">
            <w:rPr/>
          </w:rPrChange>
        </w:rPr>
        <w:instrText xml:space="preserve"> PAGEREF _Toc5894932 \h </w:instrText>
      </w:r>
      <w:r w:rsidRPr="00451F5B">
        <w:rPr>
          <w:rPrChange w:id="5097" w:author="CR#1260r1" w:date="2020-04-07T05:54:00Z">
            <w:rPr/>
          </w:rPrChange>
        </w:rPr>
      </w:r>
      <w:r w:rsidRPr="00451F5B">
        <w:rPr>
          <w:rPrChange w:id="5098" w:author="CR#1260r1" w:date="2020-04-07T05:54:00Z">
            <w:rPr/>
          </w:rPrChange>
        </w:rPr>
        <w:fldChar w:fldCharType="separate"/>
      </w:r>
      <w:r w:rsidRPr="00451F5B">
        <w:rPr>
          <w:rPrChange w:id="5099" w:author="CR#1260r1" w:date="2020-04-07T05:54:00Z">
            <w:rPr/>
          </w:rPrChange>
        </w:rPr>
        <w:t>203</w:t>
      </w:r>
      <w:r w:rsidRPr="00451F5B">
        <w:rPr>
          <w:rPrChange w:id="510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101" w:author="CR#1260r1" w:date="2020-04-07T05:54:00Z">
            <w:rPr>
              <w:rFonts w:asciiTheme="minorHAnsi" w:eastAsiaTheme="minorEastAsia" w:hAnsiTheme="minorHAnsi" w:cstheme="minorBidi"/>
              <w:sz w:val="22"/>
              <w:szCs w:val="22"/>
            </w:rPr>
          </w:rPrChange>
        </w:rPr>
      </w:pPr>
      <w:r w:rsidRPr="00451F5B">
        <w:rPr>
          <w:rPrChange w:id="5102" w:author="CR#1260r1" w:date="2020-04-07T05:54:00Z">
            <w:rPr/>
          </w:rPrChange>
        </w:rPr>
        <w:t>19.2.2.7.2</w:t>
      </w:r>
      <w:r w:rsidRPr="00451F5B">
        <w:rPr>
          <w:rFonts w:asciiTheme="minorHAnsi" w:eastAsiaTheme="minorEastAsia" w:hAnsiTheme="minorHAnsi" w:cstheme="minorBidi"/>
          <w:sz w:val="22"/>
          <w:szCs w:val="22"/>
          <w:rPrChange w:id="5103" w:author="CR#1260r1" w:date="2020-04-07T05:54:00Z">
            <w:rPr>
              <w:rFonts w:asciiTheme="minorHAnsi" w:eastAsiaTheme="minorEastAsia" w:hAnsiTheme="minorHAnsi" w:cstheme="minorBidi"/>
              <w:sz w:val="22"/>
              <w:szCs w:val="22"/>
            </w:rPr>
          </w:rPrChange>
        </w:rPr>
        <w:tab/>
      </w:r>
      <w:r w:rsidRPr="00451F5B">
        <w:rPr>
          <w:rPrChange w:id="5104" w:author="CR#1260r1" w:date="2020-04-07T05:54:00Z">
            <w:rPr/>
          </w:rPrChange>
        </w:rPr>
        <w:t>Error Indication functions and procedures</w:t>
      </w:r>
      <w:r w:rsidRPr="00451F5B">
        <w:rPr>
          <w:rPrChange w:id="5105" w:author="CR#1260r1" w:date="2020-04-07T05:54:00Z">
            <w:rPr/>
          </w:rPrChange>
        </w:rPr>
        <w:tab/>
      </w:r>
      <w:r w:rsidRPr="00451F5B">
        <w:rPr>
          <w:rPrChange w:id="5106" w:author="CR#1260r1" w:date="2020-04-07T05:54:00Z">
            <w:rPr/>
          </w:rPrChange>
        </w:rPr>
        <w:fldChar w:fldCharType="begin" w:fldLock="1"/>
      </w:r>
      <w:r w:rsidRPr="00451F5B">
        <w:rPr>
          <w:rPrChange w:id="5107" w:author="CR#1260r1" w:date="2020-04-07T05:54:00Z">
            <w:rPr/>
          </w:rPrChange>
        </w:rPr>
        <w:instrText xml:space="preserve"> PAGEREF _Toc5894933 \h </w:instrText>
      </w:r>
      <w:r w:rsidRPr="00451F5B">
        <w:rPr>
          <w:rPrChange w:id="5108" w:author="CR#1260r1" w:date="2020-04-07T05:54:00Z">
            <w:rPr/>
          </w:rPrChange>
        </w:rPr>
      </w:r>
      <w:r w:rsidRPr="00451F5B">
        <w:rPr>
          <w:rPrChange w:id="5109" w:author="CR#1260r1" w:date="2020-04-07T05:54:00Z">
            <w:rPr/>
          </w:rPrChange>
        </w:rPr>
        <w:fldChar w:fldCharType="separate"/>
      </w:r>
      <w:r w:rsidRPr="00451F5B">
        <w:rPr>
          <w:rPrChange w:id="5110" w:author="CR#1260r1" w:date="2020-04-07T05:54:00Z">
            <w:rPr/>
          </w:rPrChange>
        </w:rPr>
        <w:t>203</w:t>
      </w:r>
      <w:r w:rsidRPr="00451F5B">
        <w:rPr>
          <w:rPrChange w:id="5111"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112" w:author="CR#1260r1" w:date="2020-04-07T05:54:00Z">
            <w:rPr>
              <w:rFonts w:asciiTheme="minorHAnsi" w:eastAsiaTheme="minorEastAsia" w:hAnsiTheme="minorHAnsi" w:cstheme="minorBidi"/>
              <w:sz w:val="22"/>
              <w:szCs w:val="22"/>
            </w:rPr>
          </w:rPrChange>
        </w:rPr>
      </w:pPr>
      <w:r w:rsidRPr="00451F5B">
        <w:rPr>
          <w:rPrChange w:id="5113" w:author="CR#1260r1" w:date="2020-04-07T05:54:00Z">
            <w:rPr/>
          </w:rPrChange>
        </w:rPr>
        <w:t>19.2.2.7.2a</w:t>
      </w:r>
      <w:r w:rsidRPr="00451F5B">
        <w:rPr>
          <w:rFonts w:asciiTheme="minorHAnsi" w:eastAsiaTheme="minorEastAsia" w:hAnsiTheme="minorHAnsi" w:cstheme="minorBidi"/>
          <w:sz w:val="22"/>
          <w:szCs w:val="22"/>
          <w:rPrChange w:id="5114" w:author="CR#1260r1" w:date="2020-04-07T05:54:00Z">
            <w:rPr>
              <w:rFonts w:asciiTheme="minorHAnsi" w:eastAsiaTheme="minorEastAsia" w:hAnsiTheme="minorHAnsi" w:cstheme="minorBidi"/>
              <w:sz w:val="22"/>
              <w:szCs w:val="22"/>
            </w:rPr>
          </w:rPrChange>
        </w:rPr>
        <w:tab/>
      </w:r>
      <w:r w:rsidRPr="00451F5B">
        <w:rPr>
          <w:rPrChange w:id="5115" w:author="CR#1260r1" w:date="2020-04-07T05:54:00Z">
            <w:rPr/>
          </w:rPrChange>
        </w:rPr>
        <w:t>eNB initiated error indication</w:t>
      </w:r>
      <w:r w:rsidRPr="00451F5B">
        <w:rPr>
          <w:rPrChange w:id="5116" w:author="CR#1260r1" w:date="2020-04-07T05:54:00Z">
            <w:rPr/>
          </w:rPrChange>
        </w:rPr>
        <w:tab/>
      </w:r>
      <w:r w:rsidRPr="00451F5B">
        <w:rPr>
          <w:rPrChange w:id="5117" w:author="CR#1260r1" w:date="2020-04-07T05:54:00Z">
            <w:rPr/>
          </w:rPrChange>
        </w:rPr>
        <w:fldChar w:fldCharType="begin" w:fldLock="1"/>
      </w:r>
      <w:r w:rsidRPr="00451F5B">
        <w:rPr>
          <w:rPrChange w:id="5118" w:author="CR#1260r1" w:date="2020-04-07T05:54:00Z">
            <w:rPr/>
          </w:rPrChange>
        </w:rPr>
        <w:instrText xml:space="preserve"> PAGEREF _Toc5894934 \h </w:instrText>
      </w:r>
      <w:r w:rsidRPr="00451F5B">
        <w:rPr>
          <w:rPrChange w:id="5119" w:author="CR#1260r1" w:date="2020-04-07T05:54:00Z">
            <w:rPr/>
          </w:rPrChange>
        </w:rPr>
      </w:r>
      <w:r w:rsidRPr="00451F5B">
        <w:rPr>
          <w:rPrChange w:id="5120" w:author="CR#1260r1" w:date="2020-04-07T05:54:00Z">
            <w:rPr/>
          </w:rPrChange>
        </w:rPr>
        <w:fldChar w:fldCharType="separate"/>
      </w:r>
      <w:r w:rsidRPr="00451F5B">
        <w:rPr>
          <w:rPrChange w:id="5121" w:author="CR#1260r1" w:date="2020-04-07T05:54:00Z">
            <w:rPr/>
          </w:rPrChange>
        </w:rPr>
        <w:t>204</w:t>
      </w:r>
      <w:r w:rsidRPr="00451F5B">
        <w:rPr>
          <w:rPrChange w:id="512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123" w:author="CR#1260r1" w:date="2020-04-07T05:54:00Z">
            <w:rPr>
              <w:rFonts w:asciiTheme="minorHAnsi" w:eastAsiaTheme="minorEastAsia" w:hAnsiTheme="minorHAnsi" w:cstheme="minorBidi"/>
              <w:sz w:val="22"/>
              <w:szCs w:val="22"/>
            </w:rPr>
          </w:rPrChange>
        </w:rPr>
      </w:pPr>
      <w:r w:rsidRPr="00451F5B">
        <w:rPr>
          <w:rPrChange w:id="5124" w:author="CR#1260r1" w:date="2020-04-07T05:54:00Z">
            <w:rPr/>
          </w:rPrChange>
        </w:rPr>
        <w:t>19.2.2.7.2b</w:t>
      </w:r>
      <w:r w:rsidRPr="00451F5B">
        <w:rPr>
          <w:rFonts w:asciiTheme="minorHAnsi" w:eastAsiaTheme="minorEastAsia" w:hAnsiTheme="minorHAnsi" w:cstheme="minorBidi"/>
          <w:sz w:val="22"/>
          <w:szCs w:val="22"/>
          <w:rPrChange w:id="5125" w:author="CR#1260r1" w:date="2020-04-07T05:54:00Z">
            <w:rPr>
              <w:rFonts w:asciiTheme="minorHAnsi" w:eastAsiaTheme="minorEastAsia" w:hAnsiTheme="minorHAnsi" w:cstheme="minorBidi"/>
              <w:sz w:val="22"/>
              <w:szCs w:val="22"/>
            </w:rPr>
          </w:rPrChange>
        </w:rPr>
        <w:tab/>
      </w:r>
      <w:r w:rsidRPr="00451F5B">
        <w:rPr>
          <w:rPrChange w:id="5126" w:author="CR#1260r1" w:date="2020-04-07T05:54:00Z">
            <w:rPr/>
          </w:rPrChange>
        </w:rPr>
        <w:t>MME initiated error indication</w:t>
      </w:r>
      <w:r w:rsidRPr="00451F5B">
        <w:rPr>
          <w:rPrChange w:id="5127" w:author="CR#1260r1" w:date="2020-04-07T05:54:00Z">
            <w:rPr/>
          </w:rPrChange>
        </w:rPr>
        <w:tab/>
      </w:r>
      <w:r w:rsidRPr="00451F5B">
        <w:rPr>
          <w:rPrChange w:id="5128" w:author="CR#1260r1" w:date="2020-04-07T05:54:00Z">
            <w:rPr/>
          </w:rPrChange>
        </w:rPr>
        <w:fldChar w:fldCharType="begin" w:fldLock="1"/>
      </w:r>
      <w:r w:rsidRPr="00451F5B">
        <w:rPr>
          <w:rPrChange w:id="5129" w:author="CR#1260r1" w:date="2020-04-07T05:54:00Z">
            <w:rPr/>
          </w:rPrChange>
        </w:rPr>
        <w:instrText xml:space="preserve"> PAGEREF _Toc5894935 \h </w:instrText>
      </w:r>
      <w:r w:rsidRPr="00451F5B">
        <w:rPr>
          <w:rPrChange w:id="5130" w:author="CR#1260r1" w:date="2020-04-07T05:54:00Z">
            <w:rPr/>
          </w:rPrChange>
        </w:rPr>
      </w:r>
      <w:r w:rsidRPr="00451F5B">
        <w:rPr>
          <w:rPrChange w:id="5131" w:author="CR#1260r1" w:date="2020-04-07T05:54:00Z">
            <w:rPr/>
          </w:rPrChange>
        </w:rPr>
        <w:fldChar w:fldCharType="separate"/>
      </w:r>
      <w:r w:rsidRPr="00451F5B">
        <w:rPr>
          <w:rPrChange w:id="5132" w:author="CR#1260r1" w:date="2020-04-07T05:54:00Z">
            <w:rPr/>
          </w:rPrChange>
        </w:rPr>
        <w:t>204</w:t>
      </w:r>
      <w:r w:rsidRPr="00451F5B">
        <w:rPr>
          <w:rPrChange w:id="513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134" w:author="CR#1260r1" w:date="2020-04-07T05:54:00Z">
            <w:rPr>
              <w:rFonts w:asciiTheme="minorHAnsi" w:eastAsiaTheme="minorEastAsia" w:hAnsiTheme="minorHAnsi" w:cstheme="minorBidi"/>
              <w:sz w:val="22"/>
              <w:szCs w:val="22"/>
            </w:rPr>
          </w:rPrChange>
        </w:rPr>
      </w:pPr>
      <w:r w:rsidRPr="00451F5B">
        <w:rPr>
          <w:rPrChange w:id="5135" w:author="CR#1260r1" w:date="2020-04-07T05:54:00Z">
            <w:rPr/>
          </w:rPrChange>
        </w:rPr>
        <w:t>19.2.2.8</w:t>
      </w:r>
      <w:r w:rsidRPr="00451F5B">
        <w:rPr>
          <w:rFonts w:asciiTheme="minorHAnsi" w:eastAsiaTheme="minorEastAsia" w:hAnsiTheme="minorHAnsi" w:cstheme="minorBidi"/>
          <w:sz w:val="22"/>
          <w:szCs w:val="22"/>
          <w:rPrChange w:id="5136" w:author="CR#1260r1" w:date="2020-04-07T05:54:00Z">
            <w:rPr>
              <w:rFonts w:asciiTheme="minorHAnsi" w:eastAsiaTheme="minorEastAsia" w:hAnsiTheme="minorHAnsi" w:cstheme="minorBidi"/>
              <w:sz w:val="22"/>
              <w:szCs w:val="22"/>
            </w:rPr>
          </w:rPrChange>
        </w:rPr>
        <w:tab/>
      </w:r>
      <w:r w:rsidRPr="00451F5B">
        <w:rPr>
          <w:rPrChange w:id="5137" w:author="CR#1260r1" w:date="2020-04-07T05:54:00Z">
            <w:rPr/>
          </w:rPrChange>
        </w:rPr>
        <w:t>S1 Setup procedure</w:t>
      </w:r>
      <w:r w:rsidRPr="00451F5B">
        <w:rPr>
          <w:rPrChange w:id="5138" w:author="CR#1260r1" w:date="2020-04-07T05:54:00Z">
            <w:rPr/>
          </w:rPrChange>
        </w:rPr>
        <w:tab/>
      </w:r>
      <w:r w:rsidRPr="00451F5B">
        <w:rPr>
          <w:rPrChange w:id="5139" w:author="CR#1260r1" w:date="2020-04-07T05:54:00Z">
            <w:rPr/>
          </w:rPrChange>
        </w:rPr>
        <w:fldChar w:fldCharType="begin" w:fldLock="1"/>
      </w:r>
      <w:r w:rsidRPr="00451F5B">
        <w:rPr>
          <w:rPrChange w:id="5140" w:author="CR#1260r1" w:date="2020-04-07T05:54:00Z">
            <w:rPr/>
          </w:rPrChange>
        </w:rPr>
        <w:instrText xml:space="preserve"> PAGEREF _Toc5894936 \h </w:instrText>
      </w:r>
      <w:r w:rsidRPr="00451F5B">
        <w:rPr>
          <w:rPrChange w:id="5141" w:author="CR#1260r1" w:date="2020-04-07T05:54:00Z">
            <w:rPr/>
          </w:rPrChange>
        </w:rPr>
      </w:r>
      <w:r w:rsidRPr="00451F5B">
        <w:rPr>
          <w:rPrChange w:id="5142" w:author="CR#1260r1" w:date="2020-04-07T05:54:00Z">
            <w:rPr/>
          </w:rPrChange>
        </w:rPr>
        <w:fldChar w:fldCharType="separate"/>
      </w:r>
      <w:r w:rsidRPr="00451F5B">
        <w:rPr>
          <w:rPrChange w:id="5143" w:author="CR#1260r1" w:date="2020-04-07T05:54:00Z">
            <w:rPr/>
          </w:rPrChange>
        </w:rPr>
        <w:t>204</w:t>
      </w:r>
      <w:r w:rsidRPr="00451F5B">
        <w:rPr>
          <w:rPrChange w:id="514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145" w:author="CR#1260r1" w:date="2020-04-07T05:54:00Z">
            <w:rPr>
              <w:rFonts w:asciiTheme="minorHAnsi" w:eastAsiaTheme="minorEastAsia" w:hAnsiTheme="minorHAnsi" w:cstheme="minorBidi"/>
              <w:sz w:val="22"/>
              <w:szCs w:val="22"/>
            </w:rPr>
          </w:rPrChange>
        </w:rPr>
      </w:pPr>
      <w:r w:rsidRPr="00451F5B">
        <w:rPr>
          <w:rPrChange w:id="5146" w:author="CR#1260r1" w:date="2020-04-07T05:54:00Z">
            <w:rPr/>
          </w:rPrChange>
        </w:rPr>
        <w:t>19.2.2.9</w:t>
      </w:r>
      <w:r w:rsidRPr="00451F5B">
        <w:rPr>
          <w:rFonts w:asciiTheme="minorHAnsi" w:eastAsiaTheme="minorEastAsia" w:hAnsiTheme="minorHAnsi" w:cstheme="minorBidi"/>
          <w:sz w:val="22"/>
          <w:szCs w:val="22"/>
          <w:rPrChange w:id="5147" w:author="CR#1260r1" w:date="2020-04-07T05:54:00Z">
            <w:rPr>
              <w:rFonts w:asciiTheme="minorHAnsi" w:eastAsiaTheme="minorEastAsia" w:hAnsiTheme="minorHAnsi" w:cstheme="minorBidi"/>
              <w:sz w:val="22"/>
              <w:szCs w:val="22"/>
            </w:rPr>
          </w:rPrChange>
        </w:rPr>
        <w:tab/>
      </w:r>
      <w:r w:rsidRPr="00451F5B">
        <w:rPr>
          <w:rPrChange w:id="5148" w:author="CR#1260r1" w:date="2020-04-07T05:54:00Z">
            <w:rPr/>
          </w:rPrChange>
        </w:rPr>
        <w:t>eNB Configuration Update procedure</w:t>
      </w:r>
      <w:r w:rsidRPr="00451F5B">
        <w:rPr>
          <w:rPrChange w:id="5149" w:author="CR#1260r1" w:date="2020-04-07T05:54:00Z">
            <w:rPr/>
          </w:rPrChange>
        </w:rPr>
        <w:tab/>
      </w:r>
      <w:r w:rsidRPr="00451F5B">
        <w:rPr>
          <w:rPrChange w:id="5150" w:author="CR#1260r1" w:date="2020-04-07T05:54:00Z">
            <w:rPr/>
          </w:rPrChange>
        </w:rPr>
        <w:fldChar w:fldCharType="begin" w:fldLock="1"/>
      </w:r>
      <w:r w:rsidRPr="00451F5B">
        <w:rPr>
          <w:rPrChange w:id="5151" w:author="CR#1260r1" w:date="2020-04-07T05:54:00Z">
            <w:rPr/>
          </w:rPrChange>
        </w:rPr>
        <w:instrText xml:space="preserve"> PAGEREF _Toc5894937 \h </w:instrText>
      </w:r>
      <w:r w:rsidRPr="00451F5B">
        <w:rPr>
          <w:rPrChange w:id="5152" w:author="CR#1260r1" w:date="2020-04-07T05:54:00Z">
            <w:rPr/>
          </w:rPrChange>
        </w:rPr>
      </w:r>
      <w:r w:rsidRPr="00451F5B">
        <w:rPr>
          <w:rPrChange w:id="5153" w:author="CR#1260r1" w:date="2020-04-07T05:54:00Z">
            <w:rPr/>
          </w:rPrChange>
        </w:rPr>
        <w:fldChar w:fldCharType="separate"/>
      </w:r>
      <w:r w:rsidRPr="00451F5B">
        <w:rPr>
          <w:rPrChange w:id="5154" w:author="CR#1260r1" w:date="2020-04-07T05:54:00Z">
            <w:rPr/>
          </w:rPrChange>
        </w:rPr>
        <w:t>205</w:t>
      </w:r>
      <w:r w:rsidRPr="00451F5B">
        <w:rPr>
          <w:rPrChange w:id="515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156" w:author="CR#1260r1" w:date="2020-04-07T05:54:00Z">
            <w:rPr>
              <w:rFonts w:asciiTheme="minorHAnsi" w:eastAsiaTheme="minorEastAsia" w:hAnsiTheme="minorHAnsi" w:cstheme="minorBidi"/>
              <w:sz w:val="22"/>
              <w:szCs w:val="22"/>
            </w:rPr>
          </w:rPrChange>
        </w:rPr>
      </w:pPr>
      <w:r w:rsidRPr="00451F5B">
        <w:rPr>
          <w:rPrChange w:id="5157" w:author="CR#1260r1" w:date="2020-04-07T05:54:00Z">
            <w:rPr/>
          </w:rPrChange>
        </w:rPr>
        <w:t>19.2.2.9a</w:t>
      </w:r>
      <w:r w:rsidRPr="00451F5B">
        <w:rPr>
          <w:rFonts w:asciiTheme="minorHAnsi" w:eastAsiaTheme="minorEastAsia" w:hAnsiTheme="minorHAnsi" w:cstheme="minorBidi"/>
          <w:sz w:val="22"/>
          <w:szCs w:val="22"/>
          <w:rPrChange w:id="5158" w:author="CR#1260r1" w:date="2020-04-07T05:54:00Z">
            <w:rPr>
              <w:rFonts w:asciiTheme="minorHAnsi" w:eastAsiaTheme="minorEastAsia" w:hAnsiTheme="minorHAnsi" w:cstheme="minorBidi"/>
              <w:sz w:val="22"/>
              <w:szCs w:val="22"/>
            </w:rPr>
          </w:rPrChange>
        </w:rPr>
        <w:tab/>
      </w:r>
      <w:r w:rsidRPr="00451F5B">
        <w:rPr>
          <w:rPrChange w:id="5159" w:author="CR#1260r1" w:date="2020-04-07T05:54:00Z">
            <w:rPr/>
          </w:rPrChange>
        </w:rPr>
        <w:t>eNB Configuration Transfer procedure</w:t>
      </w:r>
      <w:r w:rsidRPr="00451F5B">
        <w:rPr>
          <w:rPrChange w:id="5160" w:author="CR#1260r1" w:date="2020-04-07T05:54:00Z">
            <w:rPr/>
          </w:rPrChange>
        </w:rPr>
        <w:tab/>
      </w:r>
      <w:r w:rsidRPr="00451F5B">
        <w:rPr>
          <w:rPrChange w:id="5161" w:author="CR#1260r1" w:date="2020-04-07T05:54:00Z">
            <w:rPr/>
          </w:rPrChange>
        </w:rPr>
        <w:fldChar w:fldCharType="begin" w:fldLock="1"/>
      </w:r>
      <w:r w:rsidRPr="00451F5B">
        <w:rPr>
          <w:rPrChange w:id="5162" w:author="CR#1260r1" w:date="2020-04-07T05:54:00Z">
            <w:rPr/>
          </w:rPrChange>
        </w:rPr>
        <w:instrText xml:space="preserve"> PAGEREF _Toc5894938 \h </w:instrText>
      </w:r>
      <w:r w:rsidRPr="00451F5B">
        <w:rPr>
          <w:rPrChange w:id="5163" w:author="CR#1260r1" w:date="2020-04-07T05:54:00Z">
            <w:rPr/>
          </w:rPrChange>
        </w:rPr>
      </w:r>
      <w:r w:rsidRPr="00451F5B">
        <w:rPr>
          <w:rPrChange w:id="5164" w:author="CR#1260r1" w:date="2020-04-07T05:54:00Z">
            <w:rPr/>
          </w:rPrChange>
        </w:rPr>
        <w:fldChar w:fldCharType="separate"/>
      </w:r>
      <w:r w:rsidRPr="00451F5B">
        <w:rPr>
          <w:rPrChange w:id="5165" w:author="CR#1260r1" w:date="2020-04-07T05:54:00Z">
            <w:rPr/>
          </w:rPrChange>
        </w:rPr>
        <w:t>205</w:t>
      </w:r>
      <w:r w:rsidRPr="00451F5B">
        <w:rPr>
          <w:rPrChange w:id="516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167" w:author="CR#1260r1" w:date="2020-04-07T05:54:00Z">
            <w:rPr>
              <w:rFonts w:asciiTheme="minorHAnsi" w:eastAsiaTheme="minorEastAsia" w:hAnsiTheme="minorHAnsi" w:cstheme="minorBidi"/>
              <w:sz w:val="22"/>
              <w:szCs w:val="22"/>
            </w:rPr>
          </w:rPrChange>
        </w:rPr>
      </w:pPr>
      <w:r w:rsidRPr="00451F5B">
        <w:rPr>
          <w:rPrChange w:id="5168" w:author="CR#1260r1" w:date="2020-04-07T05:54:00Z">
            <w:rPr/>
          </w:rPrChange>
        </w:rPr>
        <w:t>19.2.2.10</w:t>
      </w:r>
      <w:r w:rsidRPr="00451F5B">
        <w:rPr>
          <w:rFonts w:asciiTheme="minorHAnsi" w:eastAsiaTheme="minorEastAsia" w:hAnsiTheme="minorHAnsi" w:cstheme="minorBidi"/>
          <w:sz w:val="22"/>
          <w:szCs w:val="22"/>
          <w:rPrChange w:id="5169" w:author="CR#1260r1" w:date="2020-04-07T05:54:00Z">
            <w:rPr>
              <w:rFonts w:asciiTheme="minorHAnsi" w:eastAsiaTheme="minorEastAsia" w:hAnsiTheme="minorHAnsi" w:cstheme="minorBidi"/>
              <w:sz w:val="22"/>
              <w:szCs w:val="22"/>
            </w:rPr>
          </w:rPrChange>
        </w:rPr>
        <w:tab/>
      </w:r>
      <w:r w:rsidRPr="00451F5B">
        <w:rPr>
          <w:rPrChange w:id="5170" w:author="CR#1260r1" w:date="2020-04-07T05:54:00Z">
            <w:rPr/>
          </w:rPrChange>
        </w:rPr>
        <w:t>MME Configuration Update procedure</w:t>
      </w:r>
      <w:r w:rsidRPr="00451F5B">
        <w:rPr>
          <w:rPrChange w:id="5171" w:author="CR#1260r1" w:date="2020-04-07T05:54:00Z">
            <w:rPr/>
          </w:rPrChange>
        </w:rPr>
        <w:tab/>
      </w:r>
      <w:r w:rsidRPr="00451F5B">
        <w:rPr>
          <w:rPrChange w:id="5172" w:author="CR#1260r1" w:date="2020-04-07T05:54:00Z">
            <w:rPr/>
          </w:rPrChange>
        </w:rPr>
        <w:fldChar w:fldCharType="begin" w:fldLock="1"/>
      </w:r>
      <w:r w:rsidRPr="00451F5B">
        <w:rPr>
          <w:rPrChange w:id="5173" w:author="CR#1260r1" w:date="2020-04-07T05:54:00Z">
            <w:rPr/>
          </w:rPrChange>
        </w:rPr>
        <w:instrText xml:space="preserve"> PAGEREF _Toc5894939 \h </w:instrText>
      </w:r>
      <w:r w:rsidRPr="00451F5B">
        <w:rPr>
          <w:rPrChange w:id="5174" w:author="CR#1260r1" w:date="2020-04-07T05:54:00Z">
            <w:rPr/>
          </w:rPrChange>
        </w:rPr>
      </w:r>
      <w:r w:rsidRPr="00451F5B">
        <w:rPr>
          <w:rPrChange w:id="5175" w:author="CR#1260r1" w:date="2020-04-07T05:54:00Z">
            <w:rPr/>
          </w:rPrChange>
        </w:rPr>
        <w:fldChar w:fldCharType="separate"/>
      </w:r>
      <w:r w:rsidRPr="00451F5B">
        <w:rPr>
          <w:rPrChange w:id="5176" w:author="CR#1260r1" w:date="2020-04-07T05:54:00Z">
            <w:rPr/>
          </w:rPrChange>
        </w:rPr>
        <w:t>206</w:t>
      </w:r>
      <w:r w:rsidRPr="00451F5B">
        <w:rPr>
          <w:rPrChange w:id="517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178" w:author="CR#1260r1" w:date="2020-04-07T05:54:00Z">
            <w:rPr>
              <w:rFonts w:asciiTheme="minorHAnsi" w:eastAsiaTheme="minorEastAsia" w:hAnsiTheme="minorHAnsi" w:cstheme="minorBidi"/>
              <w:sz w:val="22"/>
              <w:szCs w:val="22"/>
            </w:rPr>
          </w:rPrChange>
        </w:rPr>
      </w:pPr>
      <w:r w:rsidRPr="00451F5B">
        <w:rPr>
          <w:rPrChange w:id="5179" w:author="CR#1260r1" w:date="2020-04-07T05:54:00Z">
            <w:rPr/>
          </w:rPrChange>
        </w:rPr>
        <w:t>19.2.2.10a</w:t>
      </w:r>
      <w:r w:rsidRPr="00451F5B">
        <w:rPr>
          <w:rFonts w:asciiTheme="minorHAnsi" w:eastAsiaTheme="minorEastAsia" w:hAnsiTheme="minorHAnsi" w:cstheme="minorBidi"/>
          <w:sz w:val="22"/>
          <w:szCs w:val="22"/>
          <w:rPrChange w:id="5180" w:author="CR#1260r1" w:date="2020-04-07T05:54:00Z">
            <w:rPr>
              <w:rFonts w:asciiTheme="minorHAnsi" w:eastAsiaTheme="minorEastAsia" w:hAnsiTheme="minorHAnsi" w:cstheme="minorBidi"/>
              <w:sz w:val="22"/>
              <w:szCs w:val="22"/>
            </w:rPr>
          </w:rPrChange>
        </w:rPr>
        <w:tab/>
      </w:r>
      <w:r w:rsidRPr="00451F5B">
        <w:rPr>
          <w:rPrChange w:id="5181" w:author="CR#1260r1" w:date="2020-04-07T05:54:00Z">
            <w:rPr/>
          </w:rPrChange>
        </w:rPr>
        <w:t>MME Configuration Transfer procedure</w:t>
      </w:r>
      <w:r w:rsidRPr="00451F5B">
        <w:rPr>
          <w:rPrChange w:id="5182" w:author="CR#1260r1" w:date="2020-04-07T05:54:00Z">
            <w:rPr/>
          </w:rPrChange>
        </w:rPr>
        <w:tab/>
      </w:r>
      <w:r w:rsidRPr="00451F5B">
        <w:rPr>
          <w:rPrChange w:id="5183" w:author="CR#1260r1" w:date="2020-04-07T05:54:00Z">
            <w:rPr/>
          </w:rPrChange>
        </w:rPr>
        <w:fldChar w:fldCharType="begin" w:fldLock="1"/>
      </w:r>
      <w:r w:rsidRPr="00451F5B">
        <w:rPr>
          <w:rPrChange w:id="5184" w:author="CR#1260r1" w:date="2020-04-07T05:54:00Z">
            <w:rPr/>
          </w:rPrChange>
        </w:rPr>
        <w:instrText xml:space="preserve"> PAGEREF _Toc5894940 \h </w:instrText>
      </w:r>
      <w:r w:rsidRPr="00451F5B">
        <w:rPr>
          <w:rPrChange w:id="5185" w:author="CR#1260r1" w:date="2020-04-07T05:54:00Z">
            <w:rPr/>
          </w:rPrChange>
        </w:rPr>
      </w:r>
      <w:r w:rsidRPr="00451F5B">
        <w:rPr>
          <w:rPrChange w:id="5186" w:author="CR#1260r1" w:date="2020-04-07T05:54:00Z">
            <w:rPr/>
          </w:rPrChange>
        </w:rPr>
        <w:fldChar w:fldCharType="separate"/>
      </w:r>
      <w:r w:rsidRPr="00451F5B">
        <w:rPr>
          <w:rPrChange w:id="5187" w:author="CR#1260r1" w:date="2020-04-07T05:54:00Z">
            <w:rPr/>
          </w:rPrChange>
        </w:rPr>
        <w:t>206</w:t>
      </w:r>
      <w:r w:rsidRPr="00451F5B">
        <w:rPr>
          <w:rPrChange w:id="518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189" w:author="CR#1260r1" w:date="2020-04-07T05:54:00Z">
            <w:rPr>
              <w:rFonts w:asciiTheme="minorHAnsi" w:eastAsiaTheme="minorEastAsia" w:hAnsiTheme="minorHAnsi" w:cstheme="minorBidi"/>
              <w:sz w:val="22"/>
              <w:szCs w:val="22"/>
            </w:rPr>
          </w:rPrChange>
        </w:rPr>
      </w:pPr>
      <w:r w:rsidRPr="00451F5B">
        <w:rPr>
          <w:rPrChange w:id="5190" w:author="CR#1260r1" w:date="2020-04-07T05:54:00Z">
            <w:rPr/>
          </w:rPrChange>
        </w:rPr>
        <w:t>19.2.2.</w:t>
      </w:r>
      <w:r w:rsidRPr="00451F5B">
        <w:rPr>
          <w:lang w:eastAsia="zh-CN"/>
          <w:rPrChange w:id="5191" w:author="CR#1260r1" w:date="2020-04-07T05:54:00Z">
            <w:rPr>
              <w:lang w:eastAsia="zh-CN"/>
            </w:rPr>
          </w:rPrChange>
        </w:rPr>
        <w:t>11</w:t>
      </w:r>
      <w:r w:rsidRPr="00451F5B">
        <w:rPr>
          <w:rFonts w:asciiTheme="minorHAnsi" w:eastAsiaTheme="minorEastAsia" w:hAnsiTheme="minorHAnsi" w:cstheme="minorBidi"/>
          <w:sz w:val="22"/>
          <w:szCs w:val="22"/>
          <w:rPrChange w:id="5192" w:author="CR#1260r1" w:date="2020-04-07T05:54:00Z">
            <w:rPr>
              <w:rFonts w:asciiTheme="minorHAnsi" w:eastAsiaTheme="minorEastAsia" w:hAnsiTheme="minorHAnsi" w:cstheme="minorBidi"/>
              <w:sz w:val="22"/>
              <w:szCs w:val="22"/>
            </w:rPr>
          </w:rPrChange>
        </w:rPr>
        <w:tab/>
      </w:r>
      <w:r w:rsidRPr="00451F5B">
        <w:rPr>
          <w:rPrChange w:id="5193" w:author="CR#1260r1" w:date="2020-04-07T05:54:00Z">
            <w:rPr/>
          </w:rPrChange>
        </w:rPr>
        <w:t>Location Reporting procedures</w:t>
      </w:r>
      <w:r w:rsidRPr="00451F5B">
        <w:rPr>
          <w:rPrChange w:id="5194" w:author="CR#1260r1" w:date="2020-04-07T05:54:00Z">
            <w:rPr/>
          </w:rPrChange>
        </w:rPr>
        <w:tab/>
      </w:r>
      <w:r w:rsidRPr="00451F5B">
        <w:rPr>
          <w:rPrChange w:id="5195" w:author="CR#1260r1" w:date="2020-04-07T05:54:00Z">
            <w:rPr/>
          </w:rPrChange>
        </w:rPr>
        <w:fldChar w:fldCharType="begin" w:fldLock="1"/>
      </w:r>
      <w:r w:rsidRPr="00451F5B">
        <w:rPr>
          <w:rPrChange w:id="5196" w:author="CR#1260r1" w:date="2020-04-07T05:54:00Z">
            <w:rPr/>
          </w:rPrChange>
        </w:rPr>
        <w:instrText xml:space="preserve"> PAGEREF _Toc5894941 \h </w:instrText>
      </w:r>
      <w:r w:rsidRPr="00451F5B">
        <w:rPr>
          <w:rPrChange w:id="5197" w:author="CR#1260r1" w:date="2020-04-07T05:54:00Z">
            <w:rPr/>
          </w:rPrChange>
        </w:rPr>
      </w:r>
      <w:r w:rsidRPr="00451F5B">
        <w:rPr>
          <w:rPrChange w:id="5198" w:author="CR#1260r1" w:date="2020-04-07T05:54:00Z">
            <w:rPr/>
          </w:rPrChange>
        </w:rPr>
        <w:fldChar w:fldCharType="separate"/>
      </w:r>
      <w:r w:rsidRPr="00451F5B">
        <w:rPr>
          <w:rPrChange w:id="5199" w:author="CR#1260r1" w:date="2020-04-07T05:54:00Z">
            <w:rPr/>
          </w:rPrChange>
        </w:rPr>
        <w:t>207</w:t>
      </w:r>
      <w:r w:rsidRPr="00451F5B">
        <w:rPr>
          <w:rPrChange w:id="520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201" w:author="CR#1260r1" w:date="2020-04-07T05:54:00Z">
            <w:rPr>
              <w:rFonts w:asciiTheme="minorHAnsi" w:eastAsiaTheme="minorEastAsia" w:hAnsiTheme="minorHAnsi" w:cstheme="minorBidi"/>
              <w:sz w:val="22"/>
              <w:szCs w:val="22"/>
            </w:rPr>
          </w:rPrChange>
        </w:rPr>
      </w:pPr>
      <w:r w:rsidRPr="00451F5B">
        <w:rPr>
          <w:rPrChange w:id="5202" w:author="CR#1260r1" w:date="2020-04-07T05:54:00Z">
            <w:rPr/>
          </w:rPrChange>
        </w:rPr>
        <w:t>19.2.2.11.1</w:t>
      </w:r>
      <w:r w:rsidRPr="00451F5B">
        <w:rPr>
          <w:rFonts w:asciiTheme="minorHAnsi" w:eastAsiaTheme="minorEastAsia" w:hAnsiTheme="minorHAnsi" w:cstheme="minorBidi"/>
          <w:sz w:val="22"/>
          <w:szCs w:val="22"/>
          <w:rPrChange w:id="5203" w:author="CR#1260r1" w:date="2020-04-07T05:54:00Z">
            <w:rPr>
              <w:rFonts w:asciiTheme="minorHAnsi" w:eastAsiaTheme="minorEastAsia" w:hAnsiTheme="minorHAnsi" w:cstheme="minorBidi"/>
              <w:sz w:val="22"/>
              <w:szCs w:val="22"/>
            </w:rPr>
          </w:rPrChange>
        </w:rPr>
        <w:tab/>
      </w:r>
      <w:r w:rsidRPr="00451F5B">
        <w:rPr>
          <w:lang w:eastAsia="zh-CN"/>
          <w:rPrChange w:id="5204" w:author="CR#1260r1" w:date="2020-04-07T05:54:00Z">
            <w:rPr>
              <w:lang w:eastAsia="zh-CN"/>
            </w:rPr>
          </w:rPrChange>
        </w:rPr>
        <w:t>Location Reporting</w:t>
      </w:r>
      <w:r w:rsidRPr="00451F5B">
        <w:rPr>
          <w:rPrChange w:id="5205" w:author="CR#1260r1" w:date="2020-04-07T05:54:00Z">
            <w:rPr/>
          </w:rPrChange>
        </w:rPr>
        <w:t xml:space="preserve"> Control procedure</w:t>
      </w:r>
      <w:r w:rsidRPr="00451F5B">
        <w:rPr>
          <w:rPrChange w:id="5206" w:author="CR#1260r1" w:date="2020-04-07T05:54:00Z">
            <w:rPr/>
          </w:rPrChange>
        </w:rPr>
        <w:tab/>
      </w:r>
      <w:r w:rsidRPr="00451F5B">
        <w:rPr>
          <w:rPrChange w:id="5207" w:author="CR#1260r1" w:date="2020-04-07T05:54:00Z">
            <w:rPr/>
          </w:rPrChange>
        </w:rPr>
        <w:fldChar w:fldCharType="begin" w:fldLock="1"/>
      </w:r>
      <w:r w:rsidRPr="00451F5B">
        <w:rPr>
          <w:rPrChange w:id="5208" w:author="CR#1260r1" w:date="2020-04-07T05:54:00Z">
            <w:rPr/>
          </w:rPrChange>
        </w:rPr>
        <w:instrText xml:space="preserve"> PAGEREF _Toc5894942 \h </w:instrText>
      </w:r>
      <w:r w:rsidRPr="00451F5B">
        <w:rPr>
          <w:rPrChange w:id="5209" w:author="CR#1260r1" w:date="2020-04-07T05:54:00Z">
            <w:rPr/>
          </w:rPrChange>
        </w:rPr>
      </w:r>
      <w:r w:rsidRPr="00451F5B">
        <w:rPr>
          <w:rPrChange w:id="5210" w:author="CR#1260r1" w:date="2020-04-07T05:54:00Z">
            <w:rPr/>
          </w:rPrChange>
        </w:rPr>
        <w:fldChar w:fldCharType="separate"/>
      </w:r>
      <w:r w:rsidRPr="00451F5B">
        <w:rPr>
          <w:rPrChange w:id="5211" w:author="CR#1260r1" w:date="2020-04-07T05:54:00Z">
            <w:rPr/>
          </w:rPrChange>
        </w:rPr>
        <w:t>207</w:t>
      </w:r>
      <w:r w:rsidRPr="00451F5B">
        <w:rPr>
          <w:rPrChange w:id="521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213" w:author="CR#1260r1" w:date="2020-04-07T05:54:00Z">
            <w:rPr>
              <w:rFonts w:asciiTheme="minorHAnsi" w:eastAsiaTheme="minorEastAsia" w:hAnsiTheme="minorHAnsi" w:cstheme="minorBidi"/>
              <w:sz w:val="22"/>
              <w:szCs w:val="22"/>
            </w:rPr>
          </w:rPrChange>
        </w:rPr>
      </w:pPr>
      <w:r w:rsidRPr="00451F5B">
        <w:rPr>
          <w:rPrChange w:id="5214" w:author="CR#1260r1" w:date="2020-04-07T05:54:00Z">
            <w:rPr/>
          </w:rPrChange>
        </w:rPr>
        <w:t>19.2.2.11.2</w:t>
      </w:r>
      <w:r w:rsidRPr="00451F5B">
        <w:rPr>
          <w:rFonts w:asciiTheme="minorHAnsi" w:eastAsiaTheme="minorEastAsia" w:hAnsiTheme="minorHAnsi" w:cstheme="minorBidi"/>
          <w:sz w:val="22"/>
          <w:szCs w:val="22"/>
          <w:rPrChange w:id="5215" w:author="CR#1260r1" w:date="2020-04-07T05:54:00Z">
            <w:rPr>
              <w:rFonts w:asciiTheme="minorHAnsi" w:eastAsiaTheme="minorEastAsia" w:hAnsiTheme="minorHAnsi" w:cstheme="minorBidi"/>
              <w:sz w:val="22"/>
              <w:szCs w:val="22"/>
            </w:rPr>
          </w:rPrChange>
        </w:rPr>
        <w:tab/>
      </w:r>
      <w:r w:rsidRPr="00451F5B">
        <w:rPr>
          <w:lang w:eastAsia="zh-CN"/>
          <w:rPrChange w:id="5216" w:author="CR#1260r1" w:date="2020-04-07T05:54:00Z">
            <w:rPr>
              <w:lang w:eastAsia="zh-CN"/>
            </w:rPr>
          </w:rPrChange>
        </w:rPr>
        <w:t>Location Report</w:t>
      </w:r>
      <w:r w:rsidRPr="00451F5B">
        <w:rPr>
          <w:rPrChange w:id="5217" w:author="CR#1260r1" w:date="2020-04-07T05:54:00Z">
            <w:rPr/>
          </w:rPrChange>
        </w:rPr>
        <w:t xml:space="preserve"> procedure</w:t>
      </w:r>
      <w:r w:rsidRPr="00451F5B">
        <w:rPr>
          <w:rPrChange w:id="5218" w:author="CR#1260r1" w:date="2020-04-07T05:54:00Z">
            <w:rPr/>
          </w:rPrChange>
        </w:rPr>
        <w:tab/>
      </w:r>
      <w:r w:rsidRPr="00451F5B">
        <w:rPr>
          <w:rPrChange w:id="5219" w:author="CR#1260r1" w:date="2020-04-07T05:54:00Z">
            <w:rPr/>
          </w:rPrChange>
        </w:rPr>
        <w:fldChar w:fldCharType="begin" w:fldLock="1"/>
      </w:r>
      <w:r w:rsidRPr="00451F5B">
        <w:rPr>
          <w:rPrChange w:id="5220" w:author="CR#1260r1" w:date="2020-04-07T05:54:00Z">
            <w:rPr/>
          </w:rPrChange>
        </w:rPr>
        <w:instrText xml:space="preserve"> PAGEREF _Toc5894943 \h </w:instrText>
      </w:r>
      <w:r w:rsidRPr="00451F5B">
        <w:rPr>
          <w:rPrChange w:id="5221" w:author="CR#1260r1" w:date="2020-04-07T05:54:00Z">
            <w:rPr/>
          </w:rPrChange>
        </w:rPr>
      </w:r>
      <w:r w:rsidRPr="00451F5B">
        <w:rPr>
          <w:rPrChange w:id="5222" w:author="CR#1260r1" w:date="2020-04-07T05:54:00Z">
            <w:rPr/>
          </w:rPrChange>
        </w:rPr>
        <w:fldChar w:fldCharType="separate"/>
      </w:r>
      <w:r w:rsidRPr="00451F5B">
        <w:rPr>
          <w:rPrChange w:id="5223" w:author="CR#1260r1" w:date="2020-04-07T05:54:00Z">
            <w:rPr/>
          </w:rPrChange>
        </w:rPr>
        <w:t>208</w:t>
      </w:r>
      <w:r w:rsidRPr="00451F5B">
        <w:rPr>
          <w:rPrChange w:id="5224"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225" w:author="CR#1260r1" w:date="2020-04-07T05:54:00Z">
            <w:rPr>
              <w:rFonts w:asciiTheme="minorHAnsi" w:eastAsiaTheme="minorEastAsia" w:hAnsiTheme="minorHAnsi" w:cstheme="minorBidi"/>
              <w:sz w:val="22"/>
              <w:szCs w:val="22"/>
            </w:rPr>
          </w:rPrChange>
        </w:rPr>
      </w:pPr>
      <w:r w:rsidRPr="00451F5B">
        <w:rPr>
          <w:rPrChange w:id="5226" w:author="CR#1260r1" w:date="2020-04-07T05:54:00Z">
            <w:rPr/>
          </w:rPrChange>
        </w:rPr>
        <w:t>19.2.2.11.3</w:t>
      </w:r>
      <w:r w:rsidRPr="00451F5B">
        <w:rPr>
          <w:rFonts w:asciiTheme="minorHAnsi" w:eastAsiaTheme="minorEastAsia" w:hAnsiTheme="minorHAnsi" w:cstheme="minorBidi"/>
          <w:sz w:val="22"/>
          <w:szCs w:val="22"/>
          <w:rPrChange w:id="5227" w:author="CR#1260r1" w:date="2020-04-07T05:54:00Z">
            <w:rPr>
              <w:rFonts w:asciiTheme="minorHAnsi" w:eastAsiaTheme="minorEastAsia" w:hAnsiTheme="minorHAnsi" w:cstheme="minorBidi"/>
              <w:sz w:val="22"/>
              <w:szCs w:val="22"/>
            </w:rPr>
          </w:rPrChange>
        </w:rPr>
        <w:tab/>
      </w:r>
      <w:r w:rsidRPr="00451F5B">
        <w:rPr>
          <w:rPrChange w:id="5228" w:author="CR#1260r1" w:date="2020-04-07T05:54:00Z">
            <w:rPr/>
          </w:rPrChange>
        </w:rPr>
        <w:t>Location Report Failure Indication procedure</w:t>
      </w:r>
      <w:r w:rsidRPr="00451F5B">
        <w:rPr>
          <w:rPrChange w:id="5229" w:author="CR#1260r1" w:date="2020-04-07T05:54:00Z">
            <w:rPr/>
          </w:rPrChange>
        </w:rPr>
        <w:tab/>
      </w:r>
      <w:r w:rsidRPr="00451F5B">
        <w:rPr>
          <w:rPrChange w:id="5230" w:author="CR#1260r1" w:date="2020-04-07T05:54:00Z">
            <w:rPr/>
          </w:rPrChange>
        </w:rPr>
        <w:fldChar w:fldCharType="begin" w:fldLock="1"/>
      </w:r>
      <w:r w:rsidRPr="00451F5B">
        <w:rPr>
          <w:rPrChange w:id="5231" w:author="CR#1260r1" w:date="2020-04-07T05:54:00Z">
            <w:rPr/>
          </w:rPrChange>
        </w:rPr>
        <w:instrText xml:space="preserve"> PAGEREF _Toc5894944 \h </w:instrText>
      </w:r>
      <w:r w:rsidRPr="00451F5B">
        <w:rPr>
          <w:rPrChange w:id="5232" w:author="CR#1260r1" w:date="2020-04-07T05:54:00Z">
            <w:rPr/>
          </w:rPrChange>
        </w:rPr>
      </w:r>
      <w:r w:rsidRPr="00451F5B">
        <w:rPr>
          <w:rPrChange w:id="5233" w:author="CR#1260r1" w:date="2020-04-07T05:54:00Z">
            <w:rPr/>
          </w:rPrChange>
        </w:rPr>
        <w:fldChar w:fldCharType="separate"/>
      </w:r>
      <w:r w:rsidRPr="00451F5B">
        <w:rPr>
          <w:rPrChange w:id="5234" w:author="CR#1260r1" w:date="2020-04-07T05:54:00Z">
            <w:rPr/>
          </w:rPrChange>
        </w:rPr>
        <w:t>208</w:t>
      </w:r>
      <w:r w:rsidRPr="00451F5B">
        <w:rPr>
          <w:rPrChange w:id="523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236" w:author="CR#1260r1" w:date="2020-04-07T05:54:00Z">
            <w:rPr>
              <w:rFonts w:asciiTheme="minorHAnsi" w:eastAsiaTheme="minorEastAsia" w:hAnsiTheme="minorHAnsi" w:cstheme="minorBidi"/>
              <w:sz w:val="22"/>
              <w:szCs w:val="22"/>
            </w:rPr>
          </w:rPrChange>
        </w:rPr>
      </w:pPr>
      <w:r w:rsidRPr="00451F5B">
        <w:rPr>
          <w:rPrChange w:id="5237" w:author="CR#1260r1" w:date="2020-04-07T05:54:00Z">
            <w:rPr/>
          </w:rPrChange>
        </w:rPr>
        <w:t>19.2.2.12</w:t>
      </w:r>
      <w:r w:rsidRPr="00451F5B">
        <w:rPr>
          <w:rFonts w:asciiTheme="minorHAnsi" w:eastAsiaTheme="minorEastAsia" w:hAnsiTheme="minorHAnsi" w:cstheme="minorBidi"/>
          <w:sz w:val="22"/>
          <w:szCs w:val="22"/>
          <w:rPrChange w:id="5238" w:author="CR#1260r1" w:date="2020-04-07T05:54:00Z">
            <w:rPr>
              <w:rFonts w:asciiTheme="minorHAnsi" w:eastAsiaTheme="minorEastAsia" w:hAnsiTheme="minorHAnsi" w:cstheme="minorBidi"/>
              <w:sz w:val="22"/>
              <w:szCs w:val="22"/>
            </w:rPr>
          </w:rPrChange>
        </w:rPr>
        <w:tab/>
      </w:r>
      <w:r w:rsidRPr="00451F5B">
        <w:rPr>
          <w:rPrChange w:id="5239" w:author="CR#1260r1" w:date="2020-04-07T05:54:00Z">
            <w:rPr/>
          </w:rPrChange>
        </w:rPr>
        <w:t>Overload procedure</w:t>
      </w:r>
      <w:r w:rsidRPr="00451F5B">
        <w:rPr>
          <w:rPrChange w:id="5240" w:author="CR#1260r1" w:date="2020-04-07T05:54:00Z">
            <w:rPr/>
          </w:rPrChange>
        </w:rPr>
        <w:tab/>
      </w:r>
      <w:r w:rsidRPr="00451F5B">
        <w:rPr>
          <w:rPrChange w:id="5241" w:author="CR#1260r1" w:date="2020-04-07T05:54:00Z">
            <w:rPr/>
          </w:rPrChange>
        </w:rPr>
        <w:fldChar w:fldCharType="begin" w:fldLock="1"/>
      </w:r>
      <w:r w:rsidRPr="00451F5B">
        <w:rPr>
          <w:rPrChange w:id="5242" w:author="CR#1260r1" w:date="2020-04-07T05:54:00Z">
            <w:rPr/>
          </w:rPrChange>
        </w:rPr>
        <w:instrText xml:space="preserve"> PAGEREF _Toc5894945 \h </w:instrText>
      </w:r>
      <w:r w:rsidRPr="00451F5B">
        <w:rPr>
          <w:rPrChange w:id="5243" w:author="CR#1260r1" w:date="2020-04-07T05:54:00Z">
            <w:rPr/>
          </w:rPrChange>
        </w:rPr>
      </w:r>
      <w:r w:rsidRPr="00451F5B">
        <w:rPr>
          <w:rPrChange w:id="5244" w:author="CR#1260r1" w:date="2020-04-07T05:54:00Z">
            <w:rPr/>
          </w:rPrChange>
        </w:rPr>
        <w:fldChar w:fldCharType="separate"/>
      </w:r>
      <w:r w:rsidRPr="00451F5B">
        <w:rPr>
          <w:rPrChange w:id="5245" w:author="CR#1260r1" w:date="2020-04-07T05:54:00Z">
            <w:rPr/>
          </w:rPrChange>
        </w:rPr>
        <w:t>208</w:t>
      </w:r>
      <w:r w:rsidRPr="00451F5B">
        <w:rPr>
          <w:rPrChange w:id="5246"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247" w:author="CR#1260r1" w:date="2020-04-07T05:54:00Z">
            <w:rPr>
              <w:rFonts w:asciiTheme="minorHAnsi" w:eastAsiaTheme="minorEastAsia" w:hAnsiTheme="minorHAnsi" w:cstheme="minorBidi"/>
              <w:sz w:val="22"/>
              <w:szCs w:val="22"/>
            </w:rPr>
          </w:rPrChange>
        </w:rPr>
      </w:pPr>
      <w:r w:rsidRPr="00451F5B">
        <w:rPr>
          <w:rPrChange w:id="5248" w:author="CR#1260r1" w:date="2020-04-07T05:54:00Z">
            <w:rPr/>
          </w:rPrChange>
        </w:rPr>
        <w:t>19.2.2.12.1</w:t>
      </w:r>
      <w:r w:rsidRPr="00451F5B">
        <w:rPr>
          <w:rFonts w:asciiTheme="minorHAnsi" w:eastAsiaTheme="minorEastAsia" w:hAnsiTheme="minorHAnsi" w:cstheme="minorBidi"/>
          <w:sz w:val="22"/>
          <w:szCs w:val="22"/>
          <w:rPrChange w:id="5249" w:author="CR#1260r1" w:date="2020-04-07T05:54:00Z">
            <w:rPr>
              <w:rFonts w:asciiTheme="minorHAnsi" w:eastAsiaTheme="minorEastAsia" w:hAnsiTheme="minorHAnsi" w:cstheme="minorBidi"/>
              <w:sz w:val="22"/>
              <w:szCs w:val="22"/>
            </w:rPr>
          </w:rPrChange>
        </w:rPr>
        <w:tab/>
      </w:r>
      <w:r w:rsidRPr="00451F5B">
        <w:rPr>
          <w:rPrChange w:id="5250" w:author="CR#1260r1" w:date="2020-04-07T05:54:00Z">
            <w:rPr/>
          </w:rPrChange>
        </w:rPr>
        <w:t>Overload Start procedure</w:t>
      </w:r>
      <w:r w:rsidRPr="00451F5B">
        <w:rPr>
          <w:rPrChange w:id="5251" w:author="CR#1260r1" w:date="2020-04-07T05:54:00Z">
            <w:rPr/>
          </w:rPrChange>
        </w:rPr>
        <w:tab/>
      </w:r>
      <w:r w:rsidRPr="00451F5B">
        <w:rPr>
          <w:rPrChange w:id="5252" w:author="CR#1260r1" w:date="2020-04-07T05:54:00Z">
            <w:rPr/>
          </w:rPrChange>
        </w:rPr>
        <w:fldChar w:fldCharType="begin" w:fldLock="1"/>
      </w:r>
      <w:r w:rsidRPr="00451F5B">
        <w:rPr>
          <w:rPrChange w:id="5253" w:author="CR#1260r1" w:date="2020-04-07T05:54:00Z">
            <w:rPr/>
          </w:rPrChange>
        </w:rPr>
        <w:instrText xml:space="preserve"> PAGEREF _Toc5894946 \h </w:instrText>
      </w:r>
      <w:r w:rsidRPr="00451F5B">
        <w:rPr>
          <w:rPrChange w:id="5254" w:author="CR#1260r1" w:date="2020-04-07T05:54:00Z">
            <w:rPr/>
          </w:rPrChange>
        </w:rPr>
      </w:r>
      <w:r w:rsidRPr="00451F5B">
        <w:rPr>
          <w:rPrChange w:id="5255" w:author="CR#1260r1" w:date="2020-04-07T05:54:00Z">
            <w:rPr/>
          </w:rPrChange>
        </w:rPr>
        <w:fldChar w:fldCharType="separate"/>
      </w:r>
      <w:r w:rsidRPr="00451F5B">
        <w:rPr>
          <w:rPrChange w:id="5256" w:author="CR#1260r1" w:date="2020-04-07T05:54:00Z">
            <w:rPr/>
          </w:rPrChange>
        </w:rPr>
        <w:t>208</w:t>
      </w:r>
      <w:r w:rsidRPr="00451F5B">
        <w:rPr>
          <w:rPrChange w:id="5257"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258" w:author="CR#1260r1" w:date="2020-04-07T05:54:00Z">
            <w:rPr>
              <w:rFonts w:asciiTheme="minorHAnsi" w:eastAsiaTheme="minorEastAsia" w:hAnsiTheme="minorHAnsi" w:cstheme="minorBidi"/>
              <w:sz w:val="22"/>
              <w:szCs w:val="22"/>
            </w:rPr>
          </w:rPrChange>
        </w:rPr>
      </w:pPr>
      <w:r w:rsidRPr="00451F5B">
        <w:rPr>
          <w:rPrChange w:id="5259" w:author="CR#1260r1" w:date="2020-04-07T05:54:00Z">
            <w:rPr/>
          </w:rPrChange>
        </w:rPr>
        <w:t>19.2.2.12.2</w:t>
      </w:r>
      <w:r w:rsidRPr="00451F5B">
        <w:rPr>
          <w:rFonts w:asciiTheme="minorHAnsi" w:eastAsiaTheme="minorEastAsia" w:hAnsiTheme="minorHAnsi" w:cstheme="minorBidi"/>
          <w:sz w:val="22"/>
          <w:szCs w:val="22"/>
          <w:rPrChange w:id="5260" w:author="CR#1260r1" w:date="2020-04-07T05:54:00Z">
            <w:rPr>
              <w:rFonts w:asciiTheme="minorHAnsi" w:eastAsiaTheme="minorEastAsia" w:hAnsiTheme="minorHAnsi" w:cstheme="minorBidi"/>
              <w:sz w:val="22"/>
              <w:szCs w:val="22"/>
            </w:rPr>
          </w:rPrChange>
        </w:rPr>
        <w:tab/>
      </w:r>
      <w:r w:rsidRPr="00451F5B">
        <w:rPr>
          <w:rPrChange w:id="5261" w:author="CR#1260r1" w:date="2020-04-07T05:54:00Z">
            <w:rPr/>
          </w:rPrChange>
        </w:rPr>
        <w:t>Overload Stop procedure</w:t>
      </w:r>
      <w:r w:rsidRPr="00451F5B">
        <w:rPr>
          <w:rPrChange w:id="5262" w:author="CR#1260r1" w:date="2020-04-07T05:54:00Z">
            <w:rPr/>
          </w:rPrChange>
        </w:rPr>
        <w:tab/>
      </w:r>
      <w:r w:rsidRPr="00451F5B">
        <w:rPr>
          <w:rPrChange w:id="5263" w:author="CR#1260r1" w:date="2020-04-07T05:54:00Z">
            <w:rPr/>
          </w:rPrChange>
        </w:rPr>
        <w:fldChar w:fldCharType="begin" w:fldLock="1"/>
      </w:r>
      <w:r w:rsidRPr="00451F5B">
        <w:rPr>
          <w:rPrChange w:id="5264" w:author="CR#1260r1" w:date="2020-04-07T05:54:00Z">
            <w:rPr/>
          </w:rPrChange>
        </w:rPr>
        <w:instrText xml:space="preserve"> PAGEREF _Toc5894947 \h </w:instrText>
      </w:r>
      <w:r w:rsidRPr="00451F5B">
        <w:rPr>
          <w:rPrChange w:id="5265" w:author="CR#1260r1" w:date="2020-04-07T05:54:00Z">
            <w:rPr/>
          </w:rPrChange>
        </w:rPr>
      </w:r>
      <w:r w:rsidRPr="00451F5B">
        <w:rPr>
          <w:rPrChange w:id="5266" w:author="CR#1260r1" w:date="2020-04-07T05:54:00Z">
            <w:rPr/>
          </w:rPrChange>
        </w:rPr>
        <w:fldChar w:fldCharType="separate"/>
      </w:r>
      <w:r w:rsidRPr="00451F5B">
        <w:rPr>
          <w:rPrChange w:id="5267" w:author="CR#1260r1" w:date="2020-04-07T05:54:00Z">
            <w:rPr/>
          </w:rPrChange>
        </w:rPr>
        <w:t>209</w:t>
      </w:r>
      <w:r w:rsidRPr="00451F5B">
        <w:rPr>
          <w:rPrChange w:id="526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269" w:author="CR#1260r1" w:date="2020-04-07T05:54:00Z">
            <w:rPr>
              <w:rFonts w:asciiTheme="minorHAnsi" w:eastAsiaTheme="minorEastAsia" w:hAnsiTheme="minorHAnsi" w:cstheme="minorBidi"/>
              <w:sz w:val="22"/>
              <w:szCs w:val="22"/>
            </w:rPr>
          </w:rPrChange>
        </w:rPr>
      </w:pPr>
      <w:r w:rsidRPr="00451F5B">
        <w:rPr>
          <w:rPrChange w:id="5270" w:author="CR#1260r1" w:date="2020-04-07T05:54:00Z">
            <w:rPr/>
          </w:rPrChange>
        </w:rPr>
        <w:t>19.2.2.13</w:t>
      </w:r>
      <w:r w:rsidRPr="00451F5B">
        <w:rPr>
          <w:rFonts w:asciiTheme="minorHAnsi" w:eastAsiaTheme="minorEastAsia" w:hAnsiTheme="minorHAnsi" w:cstheme="minorBidi"/>
          <w:sz w:val="22"/>
          <w:szCs w:val="22"/>
          <w:rPrChange w:id="5271" w:author="CR#1260r1" w:date="2020-04-07T05:54:00Z">
            <w:rPr>
              <w:rFonts w:asciiTheme="minorHAnsi" w:eastAsiaTheme="minorEastAsia" w:hAnsiTheme="minorHAnsi" w:cstheme="minorBidi"/>
              <w:sz w:val="22"/>
              <w:szCs w:val="22"/>
            </w:rPr>
          </w:rPrChange>
        </w:rPr>
        <w:tab/>
      </w:r>
      <w:r w:rsidRPr="00451F5B">
        <w:rPr>
          <w:rPrChange w:id="5272" w:author="CR#1260r1" w:date="2020-04-07T05:54:00Z">
            <w:rPr/>
          </w:rPrChange>
        </w:rPr>
        <w:t>Write-Replace Warning procedure</w:t>
      </w:r>
      <w:r w:rsidRPr="00451F5B">
        <w:rPr>
          <w:rPrChange w:id="5273" w:author="CR#1260r1" w:date="2020-04-07T05:54:00Z">
            <w:rPr/>
          </w:rPrChange>
        </w:rPr>
        <w:tab/>
      </w:r>
      <w:r w:rsidRPr="00451F5B">
        <w:rPr>
          <w:rPrChange w:id="5274" w:author="CR#1260r1" w:date="2020-04-07T05:54:00Z">
            <w:rPr/>
          </w:rPrChange>
        </w:rPr>
        <w:fldChar w:fldCharType="begin" w:fldLock="1"/>
      </w:r>
      <w:r w:rsidRPr="00451F5B">
        <w:rPr>
          <w:rPrChange w:id="5275" w:author="CR#1260r1" w:date="2020-04-07T05:54:00Z">
            <w:rPr/>
          </w:rPrChange>
        </w:rPr>
        <w:instrText xml:space="preserve"> PAGEREF _Toc5894948 \h </w:instrText>
      </w:r>
      <w:r w:rsidRPr="00451F5B">
        <w:rPr>
          <w:rPrChange w:id="5276" w:author="CR#1260r1" w:date="2020-04-07T05:54:00Z">
            <w:rPr/>
          </w:rPrChange>
        </w:rPr>
      </w:r>
      <w:r w:rsidRPr="00451F5B">
        <w:rPr>
          <w:rPrChange w:id="5277" w:author="CR#1260r1" w:date="2020-04-07T05:54:00Z">
            <w:rPr/>
          </w:rPrChange>
        </w:rPr>
        <w:fldChar w:fldCharType="separate"/>
      </w:r>
      <w:r w:rsidRPr="00451F5B">
        <w:rPr>
          <w:rPrChange w:id="5278" w:author="CR#1260r1" w:date="2020-04-07T05:54:00Z">
            <w:rPr/>
          </w:rPrChange>
        </w:rPr>
        <w:t>209</w:t>
      </w:r>
      <w:r w:rsidRPr="00451F5B">
        <w:rPr>
          <w:rPrChange w:id="527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280" w:author="CR#1260r1" w:date="2020-04-07T05:54:00Z">
            <w:rPr>
              <w:rFonts w:asciiTheme="minorHAnsi" w:eastAsiaTheme="minorEastAsia" w:hAnsiTheme="minorHAnsi" w:cstheme="minorBidi"/>
              <w:sz w:val="22"/>
              <w:szCs w:val="22"/>
            </w:rPr>
          </w:rPrChange>
        </w:rPr>
      </w:pPr>
      <w:r w:rsidRPr="00451F5B">
        <w:rPr>
          <w:rPrChange w:id="5281" w:author="CR#1260r1" w:date="2020-04-07T05:54:00Z">
            <w:rPr/>
          </w:rPrChange>
        </w:rPr>
        <w:t>19.2.2.14</w:t>
      </w:r>
      <w:r w:rsidRPr="00451F5B">
        <w:rPr>
          <w:rFonts w:asciiTheme="minorHAnsi" w:eastAsiaTheme="minorEastAsia" w:hAnsiTheme="minorHAnsi" w:cstheme="minorBidi"/>
          <w:sz w:val="22"/>
          <w:szCs w:val="22"/>
          <w:rPrChange w:id="5282" w:author="CR#1260r1" w:date="2020-04-07T05:54:00Z">
            <w:rPr>
              <w:rFonts w:asciiTheme="minorHAnsi" w:eastAsiaTheme="minorEastAsia" w:hAnsiTheme="minorHAnsi" w:cstheme="minorBidi"/>
              <w:sz w:val="22"/>
              <w:szCs w:val="22"/>
            </w:rPr>
          </w:rPrChange>
        </w:rPr>
        <w:tab/>
      </w:r>
      <w:r w:rsidRPr="00451F5B">
        <w:rPr>
          <w:rPrChange w:id="5283" w:author="CR#1260r1" w:date="2020-04-07T05:54:00Z">
            <w:rPr/>
          </w:rPrChange>
        </w:rPr>
        <w:t>eNB Direct Information Transfer procedure</w:t>
      </w:r>
      <w:r w:rsidRPr="00451F5B">
        <w:rPr>
          <w:rPrChange w:id="5284" w:author="CR#1260r1" w:date="2020-04-07T05:54:00Z">
            <w:rPr/>
          </w:rPrChange>
        </w:rPr>
        <w:tab/>
      </w:r>
      <w:r w:rsidRPr="00451F5B">
        <w:rPr>
          <w:rPrChange w:id="5285" w:author="CR#1260r1" w:date="2020-04-07T05:54:00Z">
            <w:rPr/>
          </w:rPrChange>
        </w:rPr>
        <w:fldChar w:fldCharType="begin" w:fldLock="1"/>
      </w:r>
      <w:r w:rsidRPr="00451F5B">
        <w:rPr>
          <w:rPrChange w:id="5286" w:author="CR#1260r1" w:date="2020-04-07T05:54:00Z">
            <w:rPr/>
          </w:rPrChange>
        </w:rPr>
        <w:instrText xml:space="preserve"> PAGEREF _Toc5894949 \h </w:instrText>
      </w:r>
      <w:r w:rsidRPr="00451F5B">
        <w:rPr>
          <w:rPrChange w:id="5287" w:author="CR#1260r1" w:date="2020-04-07T05:54:00Z">
            <w:rPr/>
          </w:rPrChange>
        </w:rPr>
      </w:r>
      <w:r w:rsidRPr="00451F5B">
        <w:rPr>
          <w:rPrChange w:id="5288" w:author="CR#1260r1" w:date="2020-04-07T05:54:00Z">
            <w:rPr/>
          </w:rPrChange>
        </w:rPr>
        <w:fldChar w:fldCharType="separate"/>
      </w:r>
      <w:r w:rsidRPr="00451F5B">
        <w:rPr>
          <w:rPrChange w:id="5289" w:author="CR#1260r1" w:date="2020-04-07T05:54:00Z">
            <w:rPr/>
          </w:rPrChange>
        </w:rPr>
        <w:t>210</w:t>
      </w:r>
      <w:r w:rsidRPr="00451F5B">
        <w:rPr>
          <w:rPrChange w:id="529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291" w:author="CR#1260r1" w:date="2020-04-07T05:54:00Z">
            <w:rPr>
              <w:rFonts w:asciiTheme="minorHAnsi" w:eastAsiaTheme="minorEastAsia" w:hAnsiTheme="minorHAnsi" w:cstheme="minorBidi"/>
              <w:sz w:val="22"/>
              <w:szCs w:val="22"/>
            </w:rPr>
          </w:rPrChange>
        </w:rPr>
      </w:pPr>
      <w:r w:rsidRPr="00451F5B">
        <w:rPr>
          <w:rPrChange w:id="5292" w:author="CR#1260r1" w:date="2020-04-07T05:54:00Z">
            <w:rPr/>
          </w:rPrChange>
        </w:rPr>
        <w:t>19.2.2.15</w:t>
      </w:r>
      <w:r w:rsidRPr="00451F5B">
        <w:rPr>
          <w:rFonts w:asciiTheme="minorHAnsi" w:eastAsiaTheme="minorEastAsia" w:hAnsiTheme="minorHAnsi" w:cstheme="minorBidi"/>
          <w:sz w:val="22"/>
          <w:szCs w:val="22"/>
          <w:rPrChange w:id="5293" w:author="CR#1260r1" w:date="2020-04-07T05:54:00Z">
            <w:rPr>
              <w:rFonts w:asciiTheme="minorHAnsi" w:eastAsiaTheme="minorEastAsia" w:hAnsiTheme="minorHAnsi" w:cstheme="minorBidi"/>
              <w:sz w:val="22"/>
              <w:szCs w:val="22"/>
            </w:rPr>
          </w:rPrChange>
        </w:rPr>
        <w:tab/>
      </w:r>
      <w:r w:rsidRPr="00451F5B">
        <w:rPr>
          <w:rPrChange w:id="5294" w:author="CR#1260r1" w:date="2020-04-07T05:54:00Z">
            <w:rPr/>
          </w:rPrChange>
        </w:rPr>
        <w:t>MME Direct Information Transfer procedure</w:t>
      </w:r>
      <w:r w:rsidRPr="00451F5B">
        <w:rPr>
          <w:rPrChange w:id="5295" w:author="CR#1260r1" w:date="2020-04-07T05:54:00Z">
            <w:rPr/>
          </w:rPrChange>
        </w:rPr>
        <w:tab/>
      </w:r>
      <w:r w:rsidRPr="00451F5B">
        <w:rPr>
          <w:rPrChange w:id="5296" w:author="CR#1260r1" w:date="2020-04-07T05:54:00Z">
            <w:rPr/>
          </w:rPrChange>
        </w:rPr>
        <w:fldChar w:fldCharType="begin" w:fldLock="1"/>
      </w:r>
      <w:r w:rsidRPr="00451F5B">
        <w:rPr>
          <w:rPrChange w:id="5297" w:author="CR#1260r1" w:date="2020-04-07T05:54:00Z">
            <w:rPr/>
          </w:rPrChange>
        </w:rPr>
        <w:instrText xml:space="preserve"> PAGEREF _Toc5894950 \h </w:instrText>
      </w:r>
      <w:r w:rsidRPr="00451F5B">
        <w:rPr>
          <w:rPrChange w:id="5298" w:author="CR#1260r1" w:date="2020-04-07T05:54:00Z">
            <w:rPr/>
          </w:rPrChange>
        </w:rPr>
      </w:r>
      <w:r w:rsidRPr="00451F5B">
        <w:rPr>
          <w:rPrChange w:id="5299" w:author="CR#1260r1" w:date="2020-04-07T05:54:00Z">
            <w:rPr/>
          </w:rPrChange>
        </w:rPr>
        <w:fldChar w:fldCharType="separate"/>
      </w:r>
      <w:r w:rsidRPr="00451F5B">
        <w:rPr>
          <w:rPrChange w:id="5300" w:author="CR#1260r1" w:date="2020-04-07T05:54:00Z">
            <w:rPr/>
          </w:rPrChange>
        </w:rPr>
        <w:t>210</w:t>
      </w:r>
      <w:r w:rsidRPr="00451F5B">
        <w:rPr>
          <w:rPrChange w:id="530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302" w:author="CR#1260r1" w:date="2020-04-07T05:54:00Z">
            <w:rPr>
              <w:rFonts w:asciiTheme="minorHAnsi" w:eastAsiaTheme="minorEastAsia" w:hAnsiTheme="minorHAnsi" w:cstheme="minorBidi"/>
              <w:sz w:val="22"/>
              <w:szCs w:val="22"/>
            </w:rPr>
          </w:rPrChange>
        </w:rPr>
      </w:pPr>
      <w:r w:rsidRPr="00451F5B">
        <w:rPr>
          <w:rPrChange w:id="5303" w:author="CR#1260r1" w:date="2020-04-07T05:54:00Z">
            <w:rPr/>
          </w:rPrChange>
        </w:rPr>
        <w:t>19.2.2.16</w:t>
      </w:r>
      <w:r w:rsidRPr="00451F5B">
        <w:rPr>
          <w:rFonts w:asciiTheme="minorHAnsi" w:eastAsiaTheme="minorEastAsia" w:hAnsiTheme="minorHAnsi" w:cstheme="minorBidi"/>
          <w:sz w:val="22"/>
          <w:szCs w:val="22"/>
          <w:rPrChange w:id="5304" w:author="CR#1260r1" w:date="2020-04-07T05:54:00Z">
            <w:rPr>
              <w:rFonts w:asciiTheme="minorHAnsi" w:eastAsiaTheme="minorEastAsia" w:hAnsiTheme="minorHAnsi" w:cstheme="minorBidi"/>
              <w:sz w:val="22"/>
              <w:szCs w:val="22"/>
            </w:rPr>
          </w:rPrChange>
        </w:rPr>
        <w:tab/>
      </w:r>
      <w:r w:rsidRPr="00451F5B">
        <w:rPr>
          <w:rPrChange w:id="5305" w:author="CR#1260r1" w:date="2020-04-07T05:54:00Z">
            <w:rPr/>
          </w:rPrChange>
        </w:rPr>
        <w:t>S1 CDMA2000 Tunnelling procedures</w:t>
      </w:r>
      <w:r w:rsidRPr="00451F5B">
        <w:rPr>
          <w:rPrChange w:id="5306" w:author="CR#1260r1" w:date="2020-04-07T05:54:00Z">
            <w:rPr/>
          </w:rPrChange>
        </w:rPr>
        <w:tab/>
      </w:r>
      <w:r w:rsidRPr="00451F5B">
        <w:rPr>
          <w:rPrChange w:id="5307" w:author="CR#1260r1" w:date="2020-04-07T05:54:00Z">
            <w:rPr/>
          </w:rPrChange>
        </w:rPr>
        <w:fldChar w:fldCharType="begin" w:fldLock="1"/>
      </w:r>
      <w:r w:rsidRPr="00451F5B">
        <w:rPr>
          <w:rPrChange w:id="5308" w:author="CR#1260r1" w:date="2020-04-07T05:54:00Z">
            <w:rPr/>
          </w:rPrChange>
        </w:rPr>
        <w:instrText xml:space="preserve"> PAGEREF _Toc5894951 \h </w:instrText>
      </w:r>
      <w:r w:rsidRPr="00451F5B">
        <w:rPr>
          <w:rPrChange w:id="5309" w:author="CR#1260r1" w:date="2020-04-07T05:54:00Z">
            <w:rPr/>
          </w:rPrChange>
        </w:rPr>
      </w:r>
      <w:r w:rsidRPr="00451F5B">
        <w:rPr>
          <w:rPrChange w:id="5310" w:author="CR#1260r1" w:date="2020-04-07T05:54:00Z">
            <w:rPr/>
          </w:rPrChange>
        </w:rPr>
        <w:fldChar w:fldCharType="separate"/>
      </w:r>
      <w:r w:rsidRPr="00451F5B">
        <w:rPr>
          <w:rPrChange w:id="5311" w:author="CR#1260r1" w:date="2020-04-07T05:54:00Z">
            <w:rPr/>
          </w:rPrChange>
        </w:rPr>
        <w:t>210</w:t>
      </w:r>
      <w:r w:rsidRPr="00451F5B">
        <w:rPr>
          <w:rPrChange w:id="531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313" w:author="CR#1260r1" w:date="2020-04-07T05:54:00Z">
            <w:rPr>
              <w:rFonts w:asciiTheme="minorHAnsi" w:eastAsiaTheme="minorEastAsia" w:hAnsiTheme="minorHAnsi" w:cstheme="minorBidi"/>
              <w:sz w:val="22"/>
              <w:szCs w:val="22"/>
            </w:rPr>
          </w:rPrChange>
        </w:rPr>
      </w:pPr>
      <w:r w:rsidRPr="00451F5B">
        <w:rPr>
          <w:rPrChange w:id="5314" w:author="CR#1260r1" w:date="2020-04-07T05:54:00Z">
            <w:rPr/>
          </w:rPrChange>
        </w:rPr>
        <w:t>19.2.2.16.1</w:t>
      </w:r>
      <w:r w:rsidRPr="00451F5B">
        <w:rPr>
          <w:rFonts w:asciiTheme="minorHAnsi" w:eastAsiaTheme="minorEastAsia" w:hAnsiTheme="minorHAnsi" w:cstheme="minorBidi"/>
          <w:sz w:val="22"/>
          <w:szCs w:val="22"/>
          <w:rPrChange w:id="5315" w:author="CR#1260r1" w:date="2020-04-07T05:54:00Z">
            <w:rPr>
              <w:rFonts w:asciiTheme="minorHAnsi" w:eastAsiaTheme="minorEastAsia" w:hAnsiTheme="minorHAnsi" w:cstheme="minorBidi"/>
              <w:sz w:val="22"/>
              <w:szCs w:val="22"/>
            </w:rPr>
          </w:rPrChange>
        </w:rPr>
        <w:tab/>
      </w:r>
      <w:r w:rsidRPr="00451F5B">
        <w:rPr>
          <w:rPrChange w:id="5316" w:author="CR#1260r1" w:date="2020-04-07T05:54:00Z">
            <w:rPr/>
          </w:rPrChange>
        </w:rPr>
        <w:t>Downlink S1 CDMA2000 Tunnelling procedure</w:t>
      </w:r>
      <w:r w:rsidRPr="00451F5B">
        <w:rPr>
          <w:rPrChange w:id="5317" w:author="CR#1260r1" w:date="2020-04-07T05:54:00Z">
            <w:rPr/>
          </w:rPrChange>
        </w:rPr>
        <w:tab/>
      </w:r>
      <w:r w:rsidRPr="00451F5B">
        <w:rPr>
          <w:rPrChange w:id="5318" w:author="CR#1260r1" w:date="2020-04-07T05:54:00Z">
            <w:rPr/>
          </w:rPrChange>
        </w:rPr>
        <w:fldChar w:fldCharType="begin" w:fldLock="1"/>
      </w:r>
      <w:r w:rsidRPr="00451F5B">
        <w:rPr>
          <w:rPrChange w:id="5319" w:author="CR#1260r1" w:date="2020-04-07T05:54:00Z">
            <w:rPr/>
          </w:rPrChange>
        </w:rPr>
        <w:instrText xml:space="preserve"> PAGEREF _Toc5894952 \h </w:instrText>
      </w:r>
      <w:r w:rsidRPr="00451F5B">
        <w:rPr>
          <w:rPrChange w:id="5320" w:author="CR#1260r1" w:date="2020-04-07T05:54:00Z">
            <w:rPr/>
          </w:rPrChange>
        </w:rPr>
      </w:r>
      <w:r w:rsidRPr="00451F5B">
        <w:rPr>
          <w:rPrChange w:id="5321" w:author="CR#1260r1" w:date="2020-04-07T05:54:00Z">
            <w:rPr/>
          </w:rPrChange>
        </w:rPr>
        <w:fldChar w:fldCharType="separate"/>
      </w:r>
      <w:r w:rsidRPr="00451F5B">
        <w:rPr>
          <w:rPrChange w:id="5322" w:author="CR#1260r1" w:date="2020-04-07T05:54:00Z">
            <w:rPr/>
          </w:rPrChange>
        </w:rPr>
        <w:t>211</w:t>
      </w:r>
      <w:r w:rsidRPr="00451F5B">
        <w:rPr>
          <w:rPrChange w:id="5323"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324" w:author="CR#1260r1" w:date="2020-04-07T05:54:00Z">
            <w:rPr>
              <w:rFonts w:asciiTheme="minorHAnsi" w:eastAsiaTheme="minorEastAsia" w:hAnsiTheme="minorHAnsi" w:cstheme="minorBidi"/>
              <w:sz w:val="22"/>
              <w:szCs w:val="22"/>
            </w:rPr>
          </w:rPrChange>
        </w:rPr>
      </w:pPr>
      <w:r w:rsidRPr="00451F5B">
        <w:rPr>
          <w:rPrChange w:id="5325" w:author="CR#1260r1" w:date="2020-04-07T05:54:00Z">
            <w:rPr/>
          </w:rPrChange>
        </w:rPr>
        <w:t>19.2.2.16.2</w:t>
      </w:r>
      <w:r w:rsidRPr="00451F5B">
        <w:rPr>
          <w:rFonts w:asciiTheme="minorHAnsi" w:eastAsiaTheme="minorEastAsia" w:hAnsiTheme="minorHAnsi" w:cstheme="minorBidi"/>
          <w:sz w:val="22"/>
          <w:szCs w:val="22"/>
          <w:rPrChange w:id="5326" w:author="CR#1260r1" w:date="2020-04-07T05:54:00Z">
            <w:rPr>
              <w:rFonts w:asciiTheme="minorHAnsi" w:eastAsiaTheme="minorEastAsia" w:hAnsiTheme="minorHAnsi" w:cstheme="minorBidi"/>
              <w:sz w:val="22"/>
              <w:szCs w:val="22"/>
            </w:rPr>
          </w:rPrChange>
        </w:rPr>
        <w:tab/>
      </w:r>
      <w:r w:rsidRPr="00451F5B">
        <w:rPr>
          <w:rPrChange w:id="5327" w:author="CR#1260r1" w:date="2020-04-07T05:54:00Z">
            <w:rPr/>
          </w:rPrChange>
        </w:rPr>
        <w:t>Uplink S1 CDMA2000 Tunnelling procedure</w:t>
      </w:r>
      <w:r w:rsidRPr="00451F5B">
        <w:rPr>
          <w:rPrChange w:id="5328" w:author="CR#1260r1" w:date="2020-04-07T05:54:00Z">
            <w:rPr/>
          </w:rPrChange>
        </w:rPr>
        <w:tab/>
      </w:r>
      <w:r w:rsidRPr="00451F5B">
        <w:rPr>
          <w:rPrChange w:id="5329" w:author="CR#1260r1" w:date="2020-04-07T05:54:00Z">
            <w:rPr/>
          </w:rPrChange>
        </w:rPr>
        <w:fldChar w:fldCharType="begin" w:fldLock="1"/>
      </w:r>
      <w:r w:rsidRPr="00451F5B">
        <w:rPr>
          <w:rPrChange w:id="5330" w:author="CR#1260r1" w:date="2020-04-07T05:54:00Z">
            <w:rPr/>
          </w:rPrChange>
        </w:rPr>
        <w:instrText xml:space="preserve"> PAGEREF _Toc5894953 \h </w:instrText>
      </w:r>
      <w:r w:rsidRPr="00451F5B">
        <w:rPr>
          <w:rPrChange w:id="5331" w:author="CR#1260r1" w:date="2020-04-07T05:54:00Z">
            <w:rPr/>
          </w:rPrChange>
        </w:rPr>
      </w:r>
      <w:r w:rsidRPr="00451F5B">
        <w:rPr>
          <w:rPrChange w:id="5332" w:author="CR#1260r1" w:date="2020-04-07T05:54:00Z">
            <w:rPr/>
          </w:rPrChange>
        </w:rPr>
        <w:fldChar w:fldCharType="separate"/>
      </w:r>
      <w:r w:rsidRPr="00451F5B">
        <w:rPr>
          <w:rPrChange w:id="5333" w:author="CR#1260r1" w:date="2020-04-07T05:54:00Z">
            <w:rPr/>
          </w:rPrChange>
        </w:rPr>
        <w:t>211</w:t>
      </w:r>
      <w:r w:rsidRPr="00451F5B">
        <w:rPr>
          <w:rPrChange w:id="533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335" w:author="CR#1260r1" w:date="2020-04-07T05:54:00Z">
            <w:rPr>
              <w:rFonts w:asciiTheme="minorHAnsi" w:eastAsiaTheme="minorEastAsia" w:hAnsiTheme="minorHAnsi" w:cstheme="minorBidi"/>
              <w:sz w:val="22"/>
              <w:szCs w:val="22"/>
            </w:rPr>
          </w:rPrChange>
        </w:rPr>
      </w:pPr>
      <w:r w:rsidRPr="00451F5B">
        <w:rPr>
          <w:rPrChange w:id="5336" w:author="CR#1260r1" w:date="2020-04-07T05:54:00Z">
            <w:rPr/>
          </w:rPrChange>
        </w:rPr>
        <w:t>19.2.2.17</w:t>
      </w:r>
      <w:r w:rsidRPr="00451F5B">
        <w:rPr>
          <w:rFonts w:asciiTheme="minorHAnsi" w:eastAsiaTheme="minorEastAsia" w:hAnsiTheme="minorHAnsi" w:cstheme="minorBidi"/>
          <w:sz w:val="22"/>
          <w:szCs w:val="22"/>
          <w:rPrChange w:id="5337" w:author="CR#1260r1" w:date="2020-04-07T05:54:00Z">
            <w:rPr>
              <w:rFonts w:asciiTheme="minorHAnsi" w:eastAsiaTheme="minorEastAsia" w:hAnsiTheme="minorHAnsi" w:cstheme="minorBidi"/>
              <w:sz w:val="22"/>
              <w:szCs w:val="22"/>
            </w:rPr>
          </w:rPrChange>
        </w:rPr>
        <w:tab/>
      </w:r>
      <w:r w:rsidRPr="00451F5B">
        <w:rPr>
          <w:rPrChange w:id="5338" w:author="CR#1260r1" w:date="2020-04-07T05:54:00Z">
            <w:rPr/>
          </w:rPrChange>
        </w:rPr>
        <w:t>Kill procedure</w:t>
      </w:r>
      <w:r w:rsidRPr="00451F5B">
        <w:rPr>
          <w:rPrChange w:id="5339" w:author="CR#1260r1" w:date="2020-04-07T05:54:00Z">
            <w:rPr/>
          </w:rPrChange>
        </w:rPr>
        <w:tab/>
      </w:r>
      <w:r w:rsidRPr="00451F5B">
        <w:rPr>
          <w:rPrChange w:id="5340" w:author="CR#1260r1" w:date="2020-04-07T05:54:00Z">
            <w:rPr/>
          </w:rPrChange>
        </w:rPr>
        <w:fldChar w:fldCharType="begin" w:fldLock="1"/>
      </w:r>
      <w:r w:rsidRPr="00451F5B">
        <w:rPr>
          <w:rPrChange w:id="5341" w:author="CR#1260r1" w:date="2020-04-07T05:54:00Z">
            <w:rPr/>
          </w:rPrChange>
        </w:rPr>
        <w:instrText xml:space="preserve"> PAGEREF _Toc5894954 \h </w:instrText>
      </w:r>
      <w:r w:rsidRPr="00451F5B">
        <w:rPr>
          <w:rPrChange w:id="5342" w:author="CR#1260r1" w:date="2020-04-07T05:54:00Z">
            <w:rPr/>
          </w:rPrChange>
        </w:rPr>
      </w:r>
      <w:r w:rsidRPr="00451F5B">
        <w:rPr>
          <w:rPrChange w:id="5343" w:author="CR#1260r1" w:date="2020-04-07T05:54:00Z">
            <w:rPr/>
          </w:rPrChange>
        </w:rPr>
        <w:fldChar w:fldCharType="separate"/>
      </w:r>
      <w:r w:rsidRPr="00451F5B">
        <w:rPr>
          <w:rPrChange w:id="5344" w:author="CR#1260r1" w:date="2020-04-07T05:54:00Z">
            <w:rPr/>
          </w:rPrChange>
        </w:rPr>
        <w:t>211</w:t>
      </w:r>
      <w:r w:rsidRPr="00451F5B">
        <w:rPr>
          <w:rPrChange w:id="534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346" w:author="CR#1260r1" w:date="2020-04-07T05:54:00Z">
            <w:rPr>
              <w:rFonts w:asciiTheme="minorHAnsi" w:eastAsiaTheme="minorEastAsia" w:hAnsiTheme="minorHAnsi" w:cstheme="minorBidi"/>
              <w:sz w:val="22"/>
              <w:szCs w:val="22"/>
            </w:rPr>
          </w:rPrChange>
        </w:rPr>
      </w:pPr>
      <w:r w:rsidRPr="00451F5B">
        <w:rPr>
          <w:rPrChange w:id="5347" w:author="CR#1260r1" w:date="2020-04-07T05:54:00Z">
            <w:rPr/>
          </w:rPrChange>
        </w:rPr>
        <w:t>19.2.2.</w:t>
      </w:r>
      <w:r w:rsidRPr="00451F5B">
        <w:rPr>
          <w:lang w:eastAsia="zh-CN"/>
          <w:rPrChange w:id="5348" w:author="CR#1260r1" w:date="2020-04-07T05:54:00Z">
            <w:rPr>
              <w:lang w:eastAsia="zh-CN"/>
            </w:rPr>
          </w:rPrChange>
        </w:rPr>
        <w:t>18</w:t>
      </w:r>
      <w:r w:rsidRPr="00451F5B">
        <w:rPr>
          <w:rFonts w:asciiTheme="minorHAnsi" w:eastAsiaTheme="minorEastAsia" w:hAnsiTheme="minorHAnsi" w:cstheme="minorBidi"/>
          <w:sz w:val="22"/>
          <w:szCs w:val="22"/>
          <w:rPrChange w:id="5349" w:author="CR#1260r1" w:date="2020-04-07T05:54:00Z">
            <w:rPr>
              <w:rFonts w:asciiTheme="minorHAnsi" w:eastAsiaTheme="minorEastAsia" w:hAnsiTheme="minorHAnsi" w:cstheme="minorBidi"/>
              <w:sz w:val="22"/>
              <w:szCs w:val="22"/>
            </w:rPr>
          </w:rPrChange>
        </w:rPr>
        <w:tab/>
      </w:r>
      <w:r w:rsidRPr="00451F5B">
        <w:rPr>
          <w:lang w:eastAsia="zh-CN"/>
          <w:rPrChange w:id="5350" w:author="CR#1260r1" w:date="2020-04-07T05:54:00Z">
            <w:rPr>
              <w:lang w:eastAsia="zh-CN"/>
            </w:rPr>
          </w:rPrChange>
        </w:rPr>
        <w:t>LPPa Transport</w:t>
      </w:r>
      <w:r w:rsidRPr="00451F5B">
        <w:rPr>
          <w:rPrChange w:id="5351" w:author="CR#1260r1" w:date="2020-04-07T05:54:00Z">
            <w:rPr/>
          </w:rPrChange>
        </w:rPr>
        <w:t xml:space="preserve"> procedures</w:t>
      </w:r>
      <w:r w:rsidRPr="00451F5B">
        <w:rPr>
          <w:rPrChange w:id="5352" w:author="CR#1260r1" w:date="2020-04-07T05:54:00Z">
            <w:rPr/>
          </w:rPrChange>
        </w:rPr>
        <w:tab/>
      </w:r>
      <w:r w:rsidRPr="00451F5B">
        <w:rPr>
          <w:rPrChange w:id="5353" w:author="CR#1260r1" w:date="2020-04-07T05:54:00Z">
            <w:rPr/>
          </w:rPrChange>
        </w:rPr>
        <w:fldChar w:fldCharType="begin" w:fldLock="1"/>
      </w:r>
      <w:r w:rsidRPr="00451F5B">
        <w:rPr>
          <w:rPrChange w:id="5354" w:author="CR#1260r1" w:date="2020-04-07T05:54:00Z">
            <w:rPr/>
          </w:rPrChange>
        </w:rPr>
        <w:instrText xml:space="preserve"> PAGEREF _Toc5894955 \h </w:instrText>
      </w:r>
      <w:r w:rsidRPr="00451F5B">
        <w:rPr>
          <w:rPrChange w:id="5355" w:author="CR#1260r1" w:date="2020-04-07T05:54:00Z">
            <w:rPr/>
          </w:rPrChange>
        </w:rPr>
      </w:r>
      <w:r w:rsidRPr="00451F5B">
        <w:rPr>
          <w:rPrChange w:id="5356" w:author="CR#1260r1" w:date="2020-04-07T05:54:00Z">
            <w:rPr/>
          </w:rPrChange>
        </w:rPr>
        <w:fldChar w:fldCharType="separate"/>
      </w:r>
      <w:r w:rsidRPr="00451F5B">
        <w:rPr>
          <w:rPrChange w:id="5357" w:author="CR#1260r1" w:date="2020-04-07T05:54:00Z">
            <w:rPr/>
          </w:rPrChange>
        </w:rPr>
        <w:t>212</w:t>
      </w:r>
      <w:r w:rsidRPr="00451F5B">
        <w:rPr>
          <w:rPrChange w:id="535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359" w:author="CR#1260r1" w:date="2020-04-07T05:54:00Z">
            <w:rPr>
              <w:rFonts w:asciiTheme="minorHAnsi" w:eastAsiaTheme="minorEastAsia" w:hAnsiTheme="minorHAnsi" w:cstheme="minorBidi"/>
              <w:sz w:val="22"/>
              <w:szCs w:val="22"/>
            </w:rPr>
          </w:rPrChange>
        </w:rPr>
      </w:pPr>
      <w:r w:rsidRPr="00451F5B">
        <w:rPr>
          <w:rPrChange w:id="5360" w:author="CR#1260r1" w:date="2020-04-07T05:54:00Z">
            <w:rPr/>
          </w:rPrChange>
        </w:rPr>
        <w:t>19.2.2.</w:t>
      </w:r>
      <w:r w:rsidRPr="00451F5B">
        <w:rPr>
          <w:lang w:eastAsia="zh-CN"/>
          <w:rPrChange w:id="5361" w:author="CR#1260r1" w:date="2020-04-07T05:54:00Z">
            <w:rPr>
              <w:lang w:eastAsia="zh-CN"/>
            </w:rPr>
          </w:rPrChange>
        </w:rPr>
        <w:t>18</w:t>
      </w:r>
      <w:r w:rsidRPr="00451F5B">
        <w:rPr>
          <w:rPrChange w:id="5362" w:author="CR#1260r1" w:date="2020-04-07T05:54:00Z">
            <w:rPr/>
          </w:rPrChange>
        </w:rPr>
        <w:t>.</w:t>
      </w:r>
      <w:r w:rsidRPr="00451F5B">
        <w:rPr>
          <w:lang w:eastAsia="zh-CN"/>
          <w:rPrChange w:id="5363" w:author="CR#1260r1" w:date="2020-04-07T05:54:00Z">
            <w:rPr>
              <w:lang w:eastAsia="zh-CN"/>
            </w:rPr>
          </w:rPrChange>
        </w:rPr>
        <w:t>1</w:t>
      </w:r>
      <w:r w:rsidRPr="00451F5B">
        <w:rPr>
          <w:rFonts w:asciiTheme="minorHAnsi" w:eastAsiaTheme="minorEastAsia" w:hAnsiTheme="minorHAnsi" w:cstheme="minorBidi"/>
          <w:sz w:val="22"/>
          <w:szCs w:val="22"/>
          <w:rPrChange w:id="5364" w:author="CR#1260r1" w:date="2020-04-07T05:54:00Z">
            <w:rPr>
              <w:rFonts w:asciiTheme="minorHAnsi" w:eastAsiaTheme="minorEastAsia" w:hAnsiTheme="minorHAnsi" w:cstheme="minorBidi"/>
              <w:sz w:val="22"/>
              <w:szCs w:val="22"/>
            </w:rPr>
          </w:rPrChange>
        </w:rPr>
        <w:tab/>
      </w:r>
      <w:r w:rsidRPr="00451F5B">
        <w:rPr>
          <w:lang w:eastAsia="zh-CN"/>
          <w:rPrChange w:id="5365" w:author="CR#1260r1" w:date="2020-04-07T05:54:00Z">
            <w:rPr>
              <w:lang w:eastAsia="zh-CN"/>
            </w:rPr>
          </w:rPrChange>
        </w:rPr>
        <w:t>Down</w:t>
      </w:r>
      <w:r w:rsidRPr="00451F5B">
        <w:rPr>
          <w:rPrChange w:id="5366" w:author="CR#1260r1" w:date="2020-04-07T05:54:00Z">
            <w:rPr/>
          </w:rPrChange>
        </w:rPr>
        <w:t>link UE Associated LPP</w:t>
      </w:r>
      <w:r w:rsidRPr="00451F5B">
        <w:rPr>
          <w:lang w:eastAsia="zh-CN"/>
          <w:rPrChange w:id="5367" w:author="CR#1260r1" w:date="2020-04-07T05:54:00Z">
            <w:rPr>
              <w:lang w:eastAsia="zh-CN"/>
            </w:rPr>
          </w:rPrChange>
        </w:rPr>
        <w:t>a Transport</w:t>
      </w:r>
      <w:r w:rsidRPr="00451F5B">
        <w:rPr>
          <w:rPrChange w:id="5368" w:author="CR#1260r1" w:date="2020-04-07T05:54:00Z">
            <w:rPr/>
          </w:rPrChange>
        </w:rPr>
        <w:t xml:space="preserve"> procedure</w:t>
      </w:r>
      <w:r w:rsidRPr="00451F5B">
        <w:rPr>
          <w:rPrChange w:id="5369" w:author="CR#1260r1" w:date="2020-04-07T05:54:00Z">
            <w:rPr/>
          </w:rPrChange>
        </w:rPr>
        <w:tab/>
      </w:r>
      <w:r w:rsidRPr="00451F5B">
        <w:rPr>
          <w:rPrChange w:id="5370" w:author="CR#1260r1" w:date="2020-04-07T05:54:00Z">
            <w:rPr/>
          </w:rPrChange>
        </w:rPr>
        <w:fldChar w:fldCharType="begin" w:fldLock="1"/>
      </w:r>
      <w:r w:rsidRPr="00451F5B">
        <w:rPr>
          <w:rPrChange w:id="5371" w:author="CR#1260r1" w:date="2020-04-07T05:54:00Z">
            <w:rPr/>
          </w:rPrChange>
        </w:rPr>
        <w:instrText xml:space="preserve"> PAGEREF _Toc5894956 \h </w:instrText>
      </w:r>
      <w:r w:rsidRPr="00451F5B">
        <w:rPr>
          <w:rPrChange w:id="5372" w:author="CR#1260r1" w:date="2020-04-07T05:54:00Z">
            <w:rPr/>
          </w:rPrChange>
        </w:rPr>
      </w:r>
      <w:r w:rsidRPr="00451F5B">
        <w:rPr>
          <w:rPrChange w:id="5373" w:author="CR#1260r1" w:date="2020-04-07T05:54:00Z">
            <w:rPr/>
          </w:rPrChange>
        </w:rPr>
        <w:fldChar w:fldCharType="separate"/>
      </w:r>
      <w:r w:rsidRPr="00451F5B">
        <w:rPr>
          <w:rPrChange w:id="5374" w:author="CR#1260r1" w:date="2020-04-07T05:54:00Z">
            <w:rPr/>
          </w:rPrChange>
        </w:rPr>
        <w:t>212</w:t>
      </w:r>
      <w:r w:rsidRPr="00451F5B">
        <w:rPr>
          <w:rPrChange w:id="5375"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376" w:author="CR#1260r1" w:date="2020-04-07T05:54:00Z">
            <w:rPr>
              <w:rFonts w:asciiTheme="minorHAnsi" w:eastAsiaTheme="minorEastAsia" w:hAnsiTheme="minorHAnsi" w:cstheme="minorBidi"/>
              <w:sz w:val="22"/>
              <w:szCs w:val="22"/>
            </w:rPr>
          </w:rPrChange>
        </w:rPr>
      </w:pPr>
      <w:r w:rsidRPr="00451F5B">
        <w:rPr>
          <w:rPrChange w:id="5377" w:author="CR#1260r1" w:date="2020-04-07T05:54:00Z">
            <w:rPr/>
          </w:rPrChange>
        </w:rPr>
        <w:t>19.2.2.</w:t>
      </w:r>
      <w:r w:rsidRPr="00451F5B">
        <w:rPr>
          <w:lang w:eastAsia="zh-CN"/>
          <w:rPrChange w:id="5378" w:author="CR#1260r1" w:date="2020-04-07T05:54:00Z">
            <w:rPr>
              <w:lang w:eastAsia="zh-CN"/>
            </w:rPr>
          </w:rPrChange>
        </w:rPr>
        <w:t>18.2</w:t>
      </w:r>
      <w:r w:rsidRPr="00451F5B">
        <w:rPr>
          <w:rFonts w:asciiTheme="minorHAnsi" w:eastAsiaTheme="minorEastAsia" w:hAnsiTheme="minorHAnsi" w:cstheme="minorBidi"/>
          <w:sz w:val="22"/>
          <w:szCs w:val="22"/>
          <w:rPrChange w:id="5379" w:author="CR#1260r1" w:date="2020-04-07T05:54:00Z">
            <w:rPr>
              <w:rFonts w:asciiTheme="minorHAnsi" w:eastAsiaTheme="minorEastAsia" w:hAnsiTheme="minorHAnsi" w:cstheme="minorBidi"/>
              <w:sz w:val="22"/>
              <w:szCs w:val="22"/>
            </w:rPr>
          </w:rPrChange>
        </w:rPr>
        <w:tab/>
      </w:r>
      <w:r w:rsidRPr="00451F5B">
        <w:rPr>
          <w:lang w:eastAsia="zh-CN"/>
          <w:rPrChange w:id="5380" w:author="CR#1260r1" w:date="2020-04-07T05:54:00Z">
            <w:rPr>
              <w:lang w:eastAsia="zh-CN"/>
            </w:rPr>
          </w:rPrChange>
        </w:rPr>
        <w:t>Up</w:t>
      </w:r>
      <w:r w:rsidRPr="00451F5B">
        <w:rPr>
          <w:rPrChange w:id="5381" w:author="CR#1260r1" w:date="2020-04-07T05:54:00Z">
            <w:rPr/>
          </w:rPrChange>
        </w:rPr>
        <w:t xml:space="preserve">link UE Associated </w:t>
      </w:r>
      <w:r w:rsidRPr="00451F5B">
        <w:rPr>
          <w:lang w:eastAsia="zh-CN"/>
          <w:rPrChange w:id="5382" w:author="CR#1260r1" w:date="2020-04-07T05:54:00Z">
            <w:rPr>
              <w:lang w:eastAsia="zh-CN"/>
            </w:rPr>
          </w:rPrChange>
        </w:rPr>
        <w:t>LPPa Transport</w:t>
      </w:r>
      <w:r w:rsidRPr="00451F5B">
        <w:rPr>
          <w:rPrChange w:id="5383" w:author="CR#1260r1" w:date="2020-04-07T05:54:00Z">
            <w:rPr/>
          </w:rPrChange>
        </w:rPr>
        <w:t xml:space="preserve"> procedure</w:t>
      </w:r>
      <w:r w:rsidRPr="00451F5B">
        <w:rPr>
          <w:rPrChange w:id="5384" w:author="CR#1260r1" w:date="2020-04-07T05:54:00Z">
            <w:rPr/>
          </w:rPrChange>
        </w:rPr>
        <w:tab/>
      </w:r>
      <w:r w:rsidRPr="00451F5B">
        <w:rPr>
          <w:rPrChange w:id="5385" w:author="CR#1260r1" w:date="2020-04-07T05:54:00Z">
            <w:rPr/>
          </w:rPrChange>
        </w:rPr>
        <w:fldChar w:fldCharType="begin" w:fldLock="1"/>
      </w:r>
      <w:r w:rsidRPr="00451F5B">
        <w:rPr>
          <w:rPrChange w:id="5386" w:author="CR#1260r1" w:date="2020-04-07T05:54:00Z">
            <w:rPr/>
          </w:rPrChange>
        </w:rPr>
        <w:instrText xml:space="preserve"> PAGEREF _Toc5894957 \h </w:instrText>
      </w:r>
      <w:r w:rsidRPr="00451F5B">
        <w:rPr>
          <w:rPrChange w:id="5387" w:author="CR#1260r1" w:date="2020-04-07T05:54:00Z">
            <w:rPr/>
          </w:rPrChange>
        </w:rPr>
      </w:r>
      <w:r w:rsidRPr="00451F5B">
        <w:rPr>
          <w:rPrChange w:id="5388" w:author="CR#1260r1" w:date="2020-04-07T05:54:00Z">
            <w:rPr/>
          </w:rPrChange>
        </w:rPr>
        <w:fldChar w:fldCharType="separate"/>
      </w:r>
      <w:r w:rsidRPr="00451F5B">
        <w:rPr>
          <w:rPrChange w:id="5389" w:author="CR#1260r1" w:date="2020-04-07T05:54:00Z">
            <w:rPr/>
          </w:rPrChange>
        </w:rPr>
        <w:t>212</w:t>
      </w:r>
      <w:r w:rsidRPr="00451F5B">
        <w:rPr>
          <w:rPrChange w:id="539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391" w:author="CR#1260r1" w:date="2020-04-07T05:54:00Z">
            <w:rPr>
              <w:rFonts w:asciiTheme="minorHAnsi" w:eastAsiaTheme="minorEastAsia" w:hAnsiTheme="minorHAnsi" w:cstheme="minorBidi"/>
              <w:sz w:val="22"/>
              <w:szCs w:val="22"/>
            </w:rPr>
          </w:rPrChange>
        </w:rPr>
      </w:pPr>
      <w:r w:rsidRPr="00451F5B">
        <w:rPr>
          <w:rPrChange w:id="5392" w:author="CR#1260r1" w:date="2020-04-07T05:54:00Z">
            <w:rPr/>
          </w:rPrChange>
        </w:rPr>
        <w:t>19.2.2.</w:t>
      </w:r>
      <w:r w:rsidRPr="00451F5B">
        <w:rPr>
          <w:lang w:eastAsia="zh-CN"/>
          <w:rPrChange w:id="5393" w:author="CR#1260r1" w:date="2020-04-07T05:54:00Z">
            <w:rPr>
              <w:lang w:eastAsia="zh-CN"/>
            </w:rPr>
          </w:rPrChange>
        </w:rPr>
        <w:t>18</w:t>
      </w:r>
      <w:r w:rsidRPr="00451F5B">
        <w:rPr>
          <w:rPrChange w:id="5394" w:author="CR#1260r1" w:date="2020-04-07T05:54:00Z">
            <w:rPr/>
          </w:rPrChange>
        </w:rPr>
        <w:t>.</w:t>
      </w:r>
      <w:r w:rsidRPr="00451F5B">
        <w:rPr>
          <w:lang w:eastAsia="zh-CN"/>
          <w:rPrChange w:id="5395" w:author="CR#1260r1" w:date="2020-04-07T05:54:00Z">
            <w:rPr>
              <w:lang w:eastAsia="zh-CN"/>
            </w:rPr>
          </w:rPrChange>
        </w:rPr>
        <w:t>3</w:t>
      </w:r>
      <w:r w:rsidRPr="00451F5B">
        <w:rPr>
          <w:rFonts w:asciiTheme="minorHAnsi" w:eastAsiaTheme="minorEastAsia" w:hAnsiTheme="minorHAnsi" w:cstheme="minorBidi"/>
          <w:sz w:val="22"/>
          <w:szCs w:val="22"/>
          <w:rPrChange w:id="5396" w:author="CR#1260r1" w:date="2020-04-07T05:54:00Z">
            <w:rPr>
              <w:rFonts w:asciiTheme="minorHAnsi" w:eastAsiaTheme="minorEastAsia" w:hAnsiTheme="minorHAnsi" w:cstheme="minorBidi"/>
              <w:sz w:val="22"/>
              <w:szCs w:val="22"/>
            </w:rPr>
          </w:rPrChange>
        </w:rPr>
        <w:tab/>
      </w:r>
      <w:r w:rsidRPr="00451F5B">
        <w:rPr>
          <w:lang w:eastAsia="zh-CN"/>
          <w:rPrChange w:id="5397" w:author="CR#1260r1" w:date="2020-04-07T05:54:00Z">
            <w:rPr>
              <w:lang w:eastAsia="zh-CN"/>
            </w:rPr>
          </w:rPrChange>
        </w:rPr>
        <w:t>Down</w:t>
      </w:r>
      <w:r w:rsidRPr="00451F5B">
        <w:rPr>
          <w:rPrChange w:id="5398" w:author="CR#1260r1" w:date="2020-04-07T05:54:00Z">
            <w:rPr/>
          </w:rPrChange>
        </w:rPr>
        <w:t xml:space="preserve">link </w:t>
      </w:r>
      <w:r w:rsidRPr="00451F5B">
        <w:rPr>
          <w:lang w:eastAsia="zh-CN"/>
          <w:rPrChange w:id="5399" w:author="CR#1260r1" w:date="2020-04-07T05:54:00Z">
            <w:rPr>
              <w:lang w:eastAsia="zh-CN"/>
            </w:rPr>
          </w:rPrChange>
        </w:rPr>
        <w:t xml:space="preserve">Non </w:t>
      </w:r>
      <w:r w:rsidRPr="00451F5B">
        <w:rPr>
          <w:rPrChange w:id="5400" w:author="CR#1260r1" w:date="2020-04-07T05:54:00Z">
            <w:rPr/>
          </w:rPrChange>
        </w:rPr>
        <w:t>UE Associated LPP</w:t>
      </w:r>
      <w:r w:rsidRPr="00451F5B">
        <w:rPr>
          <w:lang w:eastAsia="zh-CN"/>
          <w:rPrChange w:id="5401" w:author="CR#1260r1" w:date="2020-04-07T05:54:00Z">
            <w:rPr>
              <w:lang w:eastAsia="zh-CN"/>
            </w:rPr>
          </w:rPrChange>
        </w:rPr>
        <w:t>a Transport</w:t>
      </w:r>
      <w:r w:rsidRPr="00451F5B">
        <w:rPr>
          <w:rPrChange w:id="5402" w:author="CR#1260r1" w:date="2020-04-07T05:54:00Z">
            <w:rPr/>
          </w:rPrChange>
        </w:rPr>
        <w:t xml:space="preserve"> procedure</w:t>
      </w:r>
      <w:r w:rsidRPr="00451F5B">
        <w:rPr>
          <w:rPrChange w:id="5403" w:author="CR#1260r1" w:date="2020-04-07T05:54:00Z">
            <w:rPr/>
          </w:rPrChange>
        </w:rPr>
        <w:tab/>
      </w:r>
      <w:r w:rsidRPr="00451F5B">
        <w:rPr>
          <w:rPrChange w:id="5404" w:author="CR#1260r1" w:date="2020-04-07T05:54:00Z">
            <w:rPr/>
          </w:rPrChange>
        </w:rPr>
        <w:fldChar w:fldCharType="begin" w:fldLock="1"/>
      </w:r>
      <w:r w:rsidRPr="00451F5B">
        <w:rPr>
          <w:rPrChange w:id="5405" w:author="CR#1260r1" w:date="2020-04-07T05:54:00Z">
            <w:rPr/>
          </w:rPrChange>
        </w:rPr>
        <w:instrText xml:space="preserve"> PAGEREF _Toc5894958 \h </w:instrText>
      </w:r>
      <w:r w:rsidRPr="00451F5B">
        <w:rPr>
          <w:rPrChange w:id="5406" w:author="CR#1260r1" w:date="2020-04-07T05:54:00Z">
            <w:rPr/>
          </w:rPrChange>
        </w:rPr>
      </w:r>
      <w:r w:rsidRPr="00451F5B">
        <w:rPr>
          <w:rPrChange w:id="5407" w:author="CR#1260r1" w:date="2020-04-07T05:54:00Z">
            <w:rPr/>
          </w:rPrChange>
        </w:rPr>
        <w:fldChar w:fldCharType="separate"/>
      </w:r>
      <w:r w:rsidRPr="00451F5B">
        <w:rPr>
          <w:rPrChange w:id="5408" w:author="CR#1260r1" w:date="2020-04-07T05:54:00Z">
            <w:rPr/>
          </w:rPrChange>
        </w:rPr>
        <w:t>213</w:t>
      </w:r>
      <w:r w:rsidRPr="00451F5B">
        <w:rPr>
          <w:rPrChange w:id="5409"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410" w:author="CR#1260r1" w:date="2020-04-07T05:54:00Z">
            <w:rPr>
              <w:rFonts w:asciiTheme="minorHAnsi" w:eastAsiaTheme="minorEastAsia" w:hAnsiTheme="minorHAnsi" w:cstheme="minorBidi"/>
              <w:sz w:val="22"/>
              <w:szCs w:val="22"/>
            </w:rPr>
          </w:rPrChange>
        </w:rPr>
      </w:pPr>
      <w:r w:rsidRPr="00451F5B">
        <w:rPr>
          <w:rPrChange w:id="5411" w:author="CR#1260r1" w:date="2020-04-07T05:54:00Z">
            <w:rPr/>
          </w:rPrChange>
        </w:rPr>
        <w:t>19.2.2.</w:t>
      </w:r>
      <w:r w:rsidRPr="00451F5B">
        <w:rPr>
          <w:lang w:eastAsia="zh-CN"/>
          <w:rPrChange w:id="5412" w:author="CR#1260r1" w:date="2020-04-07T05:54:00Z">
            <w:rPr>
              <w:lang w:eastAsia="zh-CN"/>
            </w:rPr>
          </w:rPrChange>
        </w:rPr>
        <w:t>18</w:t>
      </w:r>
      <w:r w:rsidRPr="00451F5B">
        <w:rPr>
          <w:rPrChange w:id="5413" w:author="CR#1260r1" w:date="2020-04-07T05:54:00Z">
            <w:rPr/>
          </w:rPrChange>
        </w:rPr>
        <w:t>.</w:t>
      </w:r>
      <w:r w:rsidRPr="00451F5B">
        <w:rPr>
          <w:lang w:eastAsia="zh-CN"/>
          <w:rPrChange w:id="5414" w:author="CR#1260r1" w:date="2020-04-07T05:54:00Z">
            <w:rPr>
              <w:lang w:eastAsia="zh-CN"/>
            </w:rPr>
          </w:rPrChange>
        </w:rPr>
        <w:t>4</w:t>
      </w:r>
      <w:r w:rsidRPr="00451F5B">
        <w:rPr>
          <w:rFonts w:asciiTheme="minorHAnsi" w:eastAsiaTheme="minorEastAsia" w:hAnsiTheme="minorHAnsi" w:cstheme="minorBidi"/>
          <w:sz w:val="22"/>
          <w:szCs w:val="22"/>
          <w:rPrChange w:id="5415" w:author="CR#1260r1" w:date="2020-04-07T05:54:00Z">
            <w:rPr>
              <w:rFonts w:asciiTheme="minorHAnsi" w:eastAsiaTheme="minorEastAsia" w:hAnsiTheme="minorHAnsi" w:cstheme="minorBidi"/>
              <w:sz w:val="22"/>
              <w:szCs w:val="22"/>
            </w:rPr>
          </w:rPrChange>
        </w:rPr>
        <w:tab/>
      </w:r>
      <w:r w:rsidRPr="00451F5B">
        <w:rPr>
          <w:lang w:eastAsia="zh-CN"/>
          <w:rPrChange w:id="5416" w:author="CR#1260r1" w:date="2020-04-07T05:54:00Z">
            <w:rPr>
              <w:lang w:eastAsia="zh-CN"/>
            </w:rPr>
          </w:rPrChange>
        </w:rPr>
        <w:t>Up</w:t>
      </w:r>
      <w:r w:rsidRPr="00451F5B">
        <w:rPr>
          <w:rPrChange w:id="5417" w:author="CR#1260r1" w:date="2020-04-07T05:54:00Z">
            <w:rPr/>
          </w:rPrChange>
        </w:rPr>
        <w:t xml:space="preserve">link </w:t>
      </w:r>
      <w:r w:rsidRPr="00451F5B">
        <w:rPr>
          <w:lang w:eastAsia="zh-CN"/>
          <w:rPrChange w:id="5418" w:author="CR#1260r1" w:date="2020-04-07T05:54:00Z">
            <w:rPr>
              <w:lang w:eastAsia="zh-CN"/>
            </w:rPr>
          </w:rPrChange>
        </w:rPr>
        <w:t xml:space="preserve">Non </w:t>
      </w:r>
      <w:r w:rsidRPr="00451F5B">
        <w:rPr>
          <w:rPrChange w:id="5419" w:author="CR#1260r1" w:date="2020-04-07T05:54:00Z">
            <w:rPr/>
          </w:rPrChange>
        </w:rPr>
        <w:t xml:space="preserve">UE Associated </w:t>
      </w:r>
      <w:r w:rsidRPr="00451F5B">
        <w:rPr>
          <w:lang w:eastAsia="zh-CN"/>
          <w:rPrChange w:id="5420" w:author="CR#1260r1" w:date="2020-04-07T05:54:00Z">
            <w:rPr>
              <w:lang w:eastAsia="zh-CN"/>
            </w:rPr>
          </w:rPrChange>
        </w:rPr>
        <w:t>LPPa Transport</w:t>
      </w:r>
      <w:r w:rsidRPr="00451F5B">
        <w:rPr>
          <w:rPrChange w:id="5421" w:author="CR#1260r1" w:date="2020-04-07T05:54:00Z">
            <w:rPr/>
          </w:rPrChange>
        </w:rPr>
        <w:t xml:space="preserve"> procedure</w:t>
      </w:r>
      <w:r w:rsidRPr="00451F5B">
        <w:rPr>
          <w:rPrChange w:id="5422" w:author="CR#1260r1" w:date="2020-04-07T05:54:00Z">
            <w:rPr/>
          </w:rPrChange>
        </w:rPr>
        <w:tab/>
      </w:r>
      <w:r w:rsidRPr="00451F5B">
        <w:rPr>
          <w:rPrChange w:id="5423" w:author="CR#1260r1" w:date="2020-04-07T05:54:00Z">
            <w:rPr/>
          </w:rPrChange>
        </w:rPr>
        <w:fldChar w:fldCharType="begin" w:fldLock="1"/>
      </w:r>
      <w:r w:rsidRPr="00451F5B">
        <w:rPr>
          <w:rPrChange w:id="5424" w:author="CR#1260r1" w:date="2020-04-07T05:54:00Z">
            <w:rPr/>
          </w:rPrChange>
        </w:rPr>
        <w:instrText xml:space="preserve"> PAGEREF _Toc5894959 \h </w:instrText>
      </w:r>
      <w:r w:rsidRPr="00451F5B">
        <w:rPr>
          <w:rPrChange w:id="5425" w:author="CR#1260r1" w:date="2020-04-07T05:54:00Z">
            <w:rPr/>
          </w:rPrChange>
        </w:rPr>
      </w:r>
      <w:r w:rsidRPr="00451F5B">
        <w:rPr>
          <w:rPrChange w:id="5426" w:author="CR#1260r1" w:date="2020-04-07T05:54:00Z">
            <w:rPr/>
          </w:rPrChange>
        </w:rPr>
        <w:fldChar w:fldCharType="separate"/>
      </w:r>
      <w:r w:rsidRPr="00451F5B">
        <w:rPr>
          <w:rPrChange w:id="5427" w:author="CR#1260r1" w:date="2020-04-07T05:54:00Z">
            <w:rPr/>
          </w:rPrChange>
        </w:rPr>
        <w:t>213</w:t>
      </w:r>
      <w:r w:rsidRPr="00451F5B">
        <w:rPr>
          <w:rPrChange w:id="542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429" w:author="CR#1260r1" w:date="2020-04-07T05:54:00Z">
            <w:rPr>
              <w:rFonts w:asciiTheme="minorHAnsi" w:eastAsiaTheme="minorEastAsia" w:hAnsiTheme="minorHAnsi" w:cstheme="minorBidi"/>
              <w:sz w:val="22"/>
              <w:szCs w:val="22"/>
            </w:rPr>
          </w:rPrChange>
        </w:rPr>
      </w:pPr>
      <w:r w:rsidRPr="00451F5B">
        <w:rPr>
          <w:rPrChange w:id="5430" w:author="CR#1260r1" w:date="2020-04-07T05:54:00Z">
            <w:rPr/>
          </w:rPrChange>
        </w:rPr>
        <w:t>19.2.2.</w:t>
      </w:r>
      <w:r w:rsidRPr="00451F5B">
        <w:rPr>
          <w:lang w:eastAsia="zh-CN"/>
          <w:rPrChange w:id="5431" w:author="CR#1260r1" w:date="2020-04-07T05:54:00Z">
            <w:rPr>
              <w:lang w:eastAsia="zh-CN"/>
            </w:rPr>
          </w:rPrChange>
        </w:rPr>
        <w:t>19</w:t>
      </w:r>
      <w:r w:rsidRPr="00451F5B">
        <w:rPr>
          <w:rFonts w:asciiTheme="minorHAnsi" w:eastAsiaTheme="minorEastAsia" w:hAnsiTheme="minorHAnsi" w:cstheme="minorBidi"/>
          <w:sz w:val="22"/>
          <w:szCs w:val="22"/>
          <w:rPrChange w:id="5432" w:author="CR#1260r1" w:date="2020-04-07T05:54:00Z">
            <w:rPr>
              <w:rFonts w:asciiTheme="minorHAnsi" w:eastAsiaTheme="minorEastAsia" w:hAnsiTheme="minorHAnsi" w:cstheme="minorBidi"/>
              <w:sz w:val="22"/>
              <w:szCs w:val="22"/>
            </w:rPr>
          </w:rPrChange>
        </w:rPr>
        <w:tab/>
      </w:r>
      <w:r w:rsidRPr="00451F5B">
        <w:rPr>
          <w:rPrChange w:id="5433" w:author="CR#1260r1" w:date="2020-04-07T05:54:00Z">
            <w:rPr/>
          </w:rPrChange>
        </w:rPr>
        <w:t>Trace procedures</w:t>
      </w:r>
      <w:r w:rsidRPr="00451F5B">
        <w:rPr>
          <w:rPrChange w:id="5434" w:author="CR#1260r1" w:date="2020-04-07T05:54:00Z">
            <w:rPr/>
          </w:rPrChange>
        </w:rPr>
        <w:tab/>
      </w:r>
      <w:r w:rsidRPr="00451F5B">
        <w:rPr>
          <w:rPrChange w:id="5435" w:author="CR#1260r1" w:date="2020-04-07T05:54:00Z">
            <w:rPr/>
          </w:rPrChange>
        </w:rPr>
        <w:fldChar w:fldCharType="begin" w:fldLock="1"/>
      </w:r>
      <w:r w:rsidRPr="00451F5B">
        <w:rPr>
          <w:rPrChange w:id="5436" w:author="CR#1260r1" w:date="2020-04-07T05:54:00Z">
            <w:rPr/>
          </w:rPrChange>
        </w:rPr>
        <w:instrText xml:space="preserve"> PAGEREF _Toc5894960 \h </w:instrText>
      </w:r>
      <w:r w:rsidRPr="00451F5B">
        <w:rPr>
          <w:rPrChange w:id="5437" w:author="CR#1260r1" w:date="2020-04-07T05:54:00Z">
            <w:rPr/>
          </w:rPrChange>
        </w:rPr>
      </w:r>
      <w:r w:rsidRPr="00451F5B">
        <w:rPr>
          <w:rPrChange w:id="5438" w:author="CR#1260r1" w:date="2020-04-07T05:54:00Z">
            <w:rPr/>
          </w:rPrChange>
        </w:rPr>
        <w:fldChar w:fldCharType="separate"/>
      </w:r>
      <w:r w:rsidRPr="00451F5B">
        <w:rPr>
          <w:rPrChange w:id="5439" w:author="CR#1260r1" w:date="2020-04-07T05:54:00Z">
            <w:rPr/>
          </w:rPrChange>
        </w:rPr>
        <w:t>213</w:t>
      </w:r>
      <w:r w:rsidRPr="00451F5B">
        <w:rPr>
          <w:rPrChange w:id="544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441" w:author="CR#1260r1" w:date="2020-04-07T05:54:00Z">
            <w:rPr>
              <w:rFonts w:asciiTheme="minorHAnsi" w:eastAsiaTheme="minorEastAsia" w:hAnsiTheme="minorHAnsi" w:cstheme="minorBidi"/>
              <w:sz w:val="22"/>
              <w:szCs w:val="22"/>
            </w:rPr>
          </w:rPrChange>
        </w:rPr>
      </w:pPr>
      <w:r w:rsidRPr="00451F5B">
        <w:rPr>
          <w:rPrChange w:id="5442" w:author="CR#1260r1" w:date="2020-04-07T05:54:00Z">
            <w:rPr/>
          </w:rPrChange>
        </w:rPr>
        <w:t>19.2.2.19.1</w:t>
      </w:r>
      <w:r w:rsidRPr="00451F5B">
        <w:rPr>
          <w:rFonts w:asciiTheme="minorHAnsi" w:eastAsiaTheme="minorEastAsia" w:hAnsiTheme="minorHAnsi" w:cstheme="minorBidi"/>
          <w:sz w:val="22"/>
          <w:szCs w:val="22"/>
          <w:rPrChange w:id="5443" w:author="CR#1260r1" w:date="2020-04-07T05:54:00Z">
            <w:rPr>
              <w:rFonts w:asciiTheme="minorHAnsi" w:eastAsiaTheme="minorEastAsia" w:hAnsiTheme="minorHAnsi" w:cstheme="minorBidi"/>
              <w:sz w:val="22"/>
              <w:szCs w:val="22"/>
            </w:rPr>
          </w:rPrChange>
        </w:rPr>
        <w:tab/>
      </w:r>
      <w:r w:rsidRPr="00451F5B">
        <w:rPr>
          <w:lang w:eastAsia="zh-CN"/>
          <w:rPrChange w:id="5444" w:author="CR#1260r1" w:date="2020-04-07T05:54:00Z">
            <w:rPr>
              <w:lang w:eastAsia="zh-CN"/>
            </w:rPr>
          </w:rPrChange>
        </w:rPr>
        <w:t>Trace Start</w:t>
      </w:r>
      <w:r w:rsidRPr="00451F5B">
        <w:rPr>
          <w:rPrChange w:id="5445" w:author="CR#1260r1" w:date="2020-04-07T05:54:00Z">
            <w:rPr/>
          </w:rPrChange>
        </w:rPr>
        <w:t xml:space="preserve"> procedure</w:t>
      </w:r>
      <w:r w:rsidRPr="00451F5B">
        <w:rPr>
          <w:rPrChange w:id="5446" w:author="CR#1260r1" w:date="2020-04-07T05:54:00Z">
            <w:rPr/>
          </w:rPrChange>
        </w:rPr>
        <w:tab/>
      </w:r>
      <w:r w:rsidRPr="00451F5B">
        <w:rPr>
          <w:rPrChange w:id="5447" w:author="CR#1260r1" w:date="2020-04-07T05:54:00Z">
            <w:rPr/>
          </w:rPrChange>
        </w:rPr>
        <w:fldChar w:fldCharType="begin" w:fldLock="1"/>
      </w:r>
      <w:r w:rsidRPr="00451F5B">
        <w:rPr>
          <w:rPrChange w:id="5448" w:author="CR#1260r1" w:date="2020-04-07T05:54:00Z">
            <w:rPr/>
          </w:rPrChange>
        </w:rPr>
        <w:instrText xml:space="preserve"> PAGEREF _Toc5894961 \h </w:instrText>
      </w:r>
      <w:r w:rsidRPr="00451F5B">
        <w:rPr>
          <w:rPrChange w:id="5449" w:author="CR#1260r1" w:date="2020-04-07T05:54:00Z">
            <w:rPr/>
          </w:rPrChange>
        </w:rPr>
      </w:r>
      <w:r w:rsidRPr="00451F5B">
        <w:rPr>
          <w:rPrChange w:id="5450" w:author="CR#1260r1" w:date="2020-04-07T05:54:00Z">
            <w:rPr/>
          </w:rPrChange>
        </w:rPr>
        <w:fldChar w:fldCharType="separate"/>
      </w:r>
      <w:r w:rsidRPr="00451F5B">
        <w:rPr>
          <w:rPrChange w:id="5451" w:author="CR#1260r1" w:date="2020-04-07T05:54:00Z">
            <w:rPr/>
          </w:rPrChange>
        </w:rPr>
        <w:t>214</w:t>
      </w:r>
      <w:r w:rsidRPr="00451F5B">
        <w:rPr>
          <w:rPrChange w:id="5452"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453" w:author="CR#1260r1" w:date="2020-04-07T05:54:00Z">
            <w:rPr>
              <w:rFonts w:asciiTheme="minorHAnsi" w:eastAsiaTheme="minorEastAsia" w:hAnsiTheme="minorHAnsi" w:cstheme="minorBidi"/>
              <w:sz w:val="22"/>
              <w:szCs w:val="22"/>
            </w:rPr>
          </w:rPrChange>
        </w:rPr>
      </w:pPr>
      <w:r w:rsidRPr="00451F5B">
        <w:rPr>
          <w:rPrChange w:id="5454" w:author="CR#1260r1" w:date="2020-04-07T05:54:00Z">
            <w:rPr/>
          </w:rPrChange>
        </w:rPr>
        <w:t>19.2.2.19.2</w:t>
      </w:r>
      <w:r w:rsidRPr="00451F5B">
        <w:rPr>
          <w:rFonts w:asciiTheme="minorHAnsi" w:eastAsiaTheme="minorEastAsia" w:hAnsiTheme="minorHAnsi" w:cstheme="minorBidi"/>
          <w:sz w:val="22"/>
          <w:szCs w:val="22"/>
          <w:rPrChange w:id="5455" w:author="CR#1260r1" w:date="2020-04-07T05:54:00Z">
            <w:rPr>
              <w:rFonts w:asciiTheme="minorHAnsi" w:eastAsiaTheme="minorEastAsia" w:hAnsiTheme="minorHAnsi" w:cstheme="minorBidi"/>
              <w:sz w:val="22"/>
              <w:szCs w:val="22"/>
            </w:rPr>
          </w:rPrChange>
        </w:rPr>
        <w:tab/>
      </w:r>
      <w:r w:rsidRPr="00451F5B">
        <w:rPr>
          <w:lang w:eastAsia="zh-CN"/>
          <w:rPrChange w:id="5456" w:author="CR#1260r1" w:date="2020-04-07T05:54:00Z">
            <w:rPr>
              <w:lang w:eastAsia="zh-CN"/>
            </w:rPr>
          </w:rPrChange>
        </w:rPr>
        <w:t>Trace Failure Indication</w:t>
      </w:r>
      <w:r w:rsidRPr="00451F5B">
        <w:rPr>
          <w:rPrChange w:id="5457" w:author="CR#1260r1" w:date="2020-04-07T05:54:00Z">
            <w:rPr/>
          </w:rPrChange>
        </w:rPr>
        <w:t xml:space="preserve"> procedure</w:t>
      </w:r>
      <w:r w:rsidRPr="00451F5B">
        <w:rPr>
          <w:rPrChange w:id="5458" w:author="CR#1260r1" w:date="2020-04-07T05:54:00Z">
            <w:rPr/>
          </w:rPrChange>
        </w:rPr>
        <w:tab/>
      </w:r>
      <w:r w:rsidRPr="00451F5B">
        <w:rPr>
          <w:rPrChange w:id="5459" w:author="CR#1260r1" w:date="2020-04-07T05:54:00Z">
            <w:rPr/>
          </w:rPrChange>
        </w:rPr>
        <w:fldChar w:fldCharType="begin" w:fldLock="1"/>
      </w:r>
      <w:r w:rsidRPr="00451F5B">
        <w:rPr>
          <w:rPrChange w:id="5460" w:author="CR#1260r1" w:date="2020-04-07T05:54:00Z">
            <w:rPr/>
          </w:rPrChange>
        </w:rPr>
        <w:instrText xml:space="preserve"> PAGEREF _Toc5894962 \h </w:instrText>
      </w:r>
      <w:r w:rsidRPr="00451F5B">
        <w:rPr>
          <w:rPrChange w:id="5461" w:author="CR#1260r1" w:date="2020-04-07T05:54:00Z">
            <w:rPr/>
          </w:rPrChange>
        </w:rPr>
      </w:r>
      <w:r w:rsidRPr="00451F5B">
        <w:rPr>
          <w:rPrChange w:id="5462" w:author="CR#1260r1" w:date="2020-04-07T05:54:00Z">
            <w:rPr/>
          </w:rPrChange>
        </w:rPr>
        <w:fldChar w:fldCharType="separate"/>
      </w:r>
      <w:r w:rsidRPr="00451F5B">
        <w:rPr>
          <w:rPrChange w:id="5463" w:author="CR#1260r1" w:date="2020-04-07T05:54:00Z">
            <w:rPr/>
          </w:rPrChange>
        </w:rPr>
        <w:t>214</w:t>
      </w:r>
      <w:r w:rsidRPr="00451F5B">
        <w:rPr>
          <w:rPrChange w:id="5464"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465" w:author="CR#1260r1" w:date="2020-04-07T05:54:00Z">
            <w:rPr>
              <w:rFonts w:asciiTheme="minorHAnsi" w:eastAsiaTheme="minorEastAsia" w:hAnsiTheme="minorHAnsi" w:cstheme="minorBidi"/>
              <w:sz w:val="22"/>
              <w:szCs w:val="22"/>
            </w:rPr>
          </w:rPrChange>
        </w:rPr>
      </w:pPr>
      <w:r w:rsidRPr="00451F5B">
        <w:rPr>
          <w:rPrChange w:id="5466" w:author="CR#1260r1" w:date="2020-04-07T05:54:00Z">
            <w:rPr/>
          </w:rPrChange>
        </w:rPr>
        <w:t>19.2.2.19.3</w:t>
      </w:r>
      <w:r w:rsidRPr="00451F5B">
        <w:rPr>
          <w:rFonts w:asciiTheme="minorHAnsi" w:eastAsiaTheme="minorEastAsia" w:hAnsiTheme="minorHAnsi" w:cstheme="minorBidi"/>
          <w:sz w:val="22"/>
          <w:szCs w:val="22"/>
          <w:rPrChange w:id="5467" w:author="CR#1260r1" w:date="2020-04-07T05:54:00Z">
            <w:rPr>
              <w:rFonts w:asciiTheme="minorHAnsi" w:eastAsiaTheme="minorEastAsia" w:hAnsiTheme="minorHAnsi" w:cstheme="minorBidi"/>
              <w:sz w:val="22"/>
              <w:szCs w:val="22"/>
            </w:rPr>
          </w:rPrChange>
        </w:rPr>
        <w:tab/>
      </w:r>
      <w:r w:rsidRPr="00451F5B">
        <w:rPr>
          <w:lang w:eastAsia="zh-CN"/>
          <w:rPrChange w:id="5468" w:author="CR#1260r1" w:date="2020-04-07T05:54:00Z">
            <w:rPr>
              <w:lang w:eastAsia="zh-CN"/>
            </w:rPr>
          </w:rPrChange>
        </w:rPr>
        <w:t>Deactivate Trace</w:t>
      </w:r>
      <w:r w:rsidRPr="00451F5B">
        <w:rPr>
          <w:rPrChange w:id="5469" w:author="CR#1260r1" w:date="2020-04-07T05:54:00Z">
            <w:rPr/>
          </w:rPrChange>
        </w:rPr>
        <w:t xml:space="preserve"> procedure</w:t>
      </w:r>
      <w:r w:rsidRPr="00451F5B">
        <w:rPr>
          <w:rPrChange w:id="5470" w:author="CR#1260r1" w:date="2020-04-07T05:54:00Z">
            <w:rPr/>
          </w:rPrChange>
        </w:rPr>
        <w:tab/>
      </w:r>
      <w:r w:rsidRPr="00451F5B">
        <w:rPr>
          <w:rPrChange w:id="5471" w:author="CR#1260r1" w:date="2020-04-07T05:54:00Z">
            <w:rPr/>
          </w:rPrChange>
        </w:rPr>
        <w:fldChar w:fldCharType="begin" w:fldLock="1"/>
      </w:r>
      <w:r w:rsidRPr="00451F5B">
        <w:rPr>
          <w:rPrChange w:id="5472" w:author="CR#1260r1" w:date="2020-04-07T05:54:00Z">
            <w:rPr/>
          </w:rPrChange>
        </w:rPr>
        <w:instrText xml:space="preserve"> PAGEREF _Toc5894963 \h </w:instrText>
      </w:r>
      <w:r w:rsidRPr="00451F5B">
        <w:rPr>
          <w:rPrChange w:id="5473" w:author="CR#1260r1" w:date="2020-04-07T05:54:00Z">
            <w:rPr/>
          </w:rPrChange>
        </w:rPr>
      </w:r>
      <w:r w:rsidRPr="00451F5B">
        <w:rPr>
          <w:rPrChange w:id="5474" w:author="CR#1260r1" w:date="2020-04-07T05:54:00Z">
            <w:rPr/>
          </w:rPrChange>
        </w:rPr>
        <w:fldChar w:fldCharType="separate"/>
      </w:r>
      <w:r w:rsidRPr="00451F5B">
        <w:rPr>
          <w:rPrChange w:id="5475" w:author="CR#1260r1" w:date="2020-04-07T05:54:00Z">
            <w:rPr/>
          </w:rPrChange>
        </w:rPr>
        <w:t>214</w:t>
      </w:r>
      <w:r w:rsidRPr="00451F5B">
        <w:rPr>
          <w:rPrChange w:id="5476"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5477" w:author="CR#1260r1" w:date="2020-04-07T05:54:00Z">
            <w:rPr>
              <w:rFonts w:asciiTheme="minorHAnsi" w:eastAsiaTheme="minorEastAsia" w:hAnsiTheme="minorHAnsi" w:cstheme="minorBidi"/>
              <w:sz w:val="22"/>
              <w:szCs w:val="22"/>
            </w:rPr>
          </w:rPrChange>
        </w:rPr>
      </w:pPr>
      <w:r w:rsidRPr="00451F5B">
        <w:rPr>
          <w:rPrChange w:id="5478" w:author="CR#1260r1" w:date="2020-04-07T05:54:00Z">
            <w:rPr/>
          </w:rPrChange>
        </w:rPr>
        <w:t>19.2.2.19.4</w:t>
      </w:r>
      <w:r w:rsidRPr="00451F5B">
        <w:rPr>
          <w:rFonts w:asciiTheme="minorHAnsi" w:eastAsiaTheme="minorEastAsia" w:hAnsiTheme="minorHAnsi" w:cstheme="minorBidi"/>
          <w:sz w:val="22"/>
          <w:szCs w:val="22"/>
          <w:rPrChange w:id="5479" w:author="CR#1260r1" w:date="2020-04-07T05:54:00Z">
            <w:rPr>
              <w:rFonts w:asciiTheme="minorHAnsi" w:eastAsiaTheme="minorEastAsia" w:hAnsiTheme="minorHAnsi" w:cstheme="minorBidi"/>
              <w:sz w:val="22"/>
              <w:szCs w:val="22"/>
            </w:rPr>
          </w:rPrChange>
        </w:rPr>
        <w:tab/>
      </w:r>
      <w:r w:rsidRPr="00451F5B">
        <w:rPr>
          <w:lang w:eastAsia="zh-CN"/>
          <w:rPrChange w:id="5480" w:author="CR#1260r1" w:date="2020-04-07T05:54:00Z">
            <w:rPr>
              <w:lang w:eastAsia="zh-CN"/>
            </w:rPr>
          </w:rPrChange>
        </w:rPr>
        <w:t>Cell Traffic Trace</w:t>
      </w:r>
      <w:r w:rsidRPr="00451F5B">
        <w:rPr>
          <w:rPrChange w:id="5481" w:author="CR#1260r1" w:date="2020-04-07T05:54:00Z">
            <w:rPr/>
          </w:rPrChange>
        </w:rPr>
        <w:t xml:space="preserve"> procedure</w:t>
      </w:r>
      <w:r w:rsidRPr="00451F5B">
        <w:rPr>
          <w:rPrChange w:id="5482" w:author="CR#1260r1" w:date="2020-04-07T05:54:00Z">
            <w:rPr/>
          </w:rPrChange>
        </w:rPr>
        <w:tab/>
      </w:r>
      <w:r w:rsidRPr="00451F5B">
        <w:rPr>
          <w:rPrChange w:id="5483" w:author="CR#1260r1" w:date="2020-04-07T05:54:00Z">
            <w:rPr/>
          </w:rPrChange>
        </w:rPr>
        <w:fldChar w:fldCharType="begin" w:fldLock="1"/>
      </w:r>
      <w:r w:rsidRPr="00451F5B">
        <w:rPr>
          <w:rPrChange w:id="5484" w:author="CR#1260r1" w:date="2020-04-07T05:54:00Z">
            <w:rPr/>
          </w:rPrChange>
        </w:rPr>
        <w:instrText xml:space="preserve"> PAGEREF _Toc5894964 \h </w:instrText>
      </w:r>
      <w:r w:rsidRPr="00451F5B">
        <w:rPr>
          <w:rPrChange w:id="5485" w:author="CR#1260r1" w:date="2020-04-07T05:54:00Z">
            <w:rPr/>
          </w:rPrChange>
        </w:rPr>
      </w:r>
      <w:r w:rsidRPr="00451F5B">
        <w:rPr>
          <w:rPrChange w:id="5486" w:author="CR#1260r1" w:date="2020-04-07T05:54:00Z">
            <w:rPr/>
          </w:rPrChange>
        </w:rPr>
        <w:fldChar w:fldCharType="separate"/>
      </w:r>
      <w:r w:rsidRPr="00451F5B">
        <w:rPr>
          <w:rPrChange w:id="5487" w:author="CR#1260r1" w:date="2020-04-07T05:54:00Z">
            <w:rPr/>
          </w:rPrChange>
        </w:rPr>
        <w:t>215</w:t>
      </w:r>
      <w:r w:rsidRPr="00451F5B">
        <w:rPr>
          <w:rPrChange w:id="548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489" w:author="CR#1260r1" w:date="2020-04-07T05:54:00Z">
            <w:rPr>
              <w:rFonts w:asciiTheme="minorHAnsi" w:eastAsiaTheme="minorEastAsia" w:hAnsiTheme="minorHAnsi" w:cstheme="minorBidi"/>
              <w:sz w:val="22"/>
              <w:szCs w:val="22"/>
            </w:rPr>
          </w:rPrChange>
        </w:rPr>
      </w:pPr>
      <w:r w:rsidRPr="00451F5B">
        <w:rPr>
          <w:rPrChange w:id="5490" w:author="CR#1260r1" w:date="2020-04-07T05:54:00Z">
            <w:rPr/>
          </w:rPrChange>
        </w:rPr>
        <w:t>19.2.2.20</w:t>
      </w:r>
      <w:r w:rsidRPr="00451F5B">
        <w:rPr>
          <w:rFonts w:asciiTheme="minorHAnsi" w:eastAsiaTheme="minorEastAsia" w:hAnsiTheme="minorHAnsi" w:cstheme="minorBidi"/>
          <w:sz w:val="22"/>
          <w:szCs w:val="22"/>
          <w:rPrChange w:id="5491" w:author="CR#1260r1" w:date="2020-04-07T05:54:00Z">
            <w:rPr>
              <w:rFonts w:asciiTheme="minorHAnsi" w:eastAsiaTheme="minorEastAsia" w:hAnsiTheme="minorHAnsi" w:cstheme="minorBidi"/>
              <w:sz w:val="22"/>
              <w:szCs w:val="22"/>
            </w:rPr>
          </w:rPrChange>
        </w:rPr>
        <w:tab/>
      </w:r>
      <w:r w:rsidRPr="00451F5B">
        <w:rPr>
          <w:lang w:eastAsia="zh-CN"/>
          <w:rPrChange w:id="5492" w:author="CR#1260r1" w:date="2020-04-07T05:54:00Z">
            <w:rPr>
              <w:lang w:eastAsia="zh-CN"/>
            </w:rPr>
          </w:rPrChange>
        </w:rPr>
        <w:t>UE Capability Info Indication procedure</w:t>
      </w:r>
      <w:r w:rsidRPr="00451F5B">
        <w:rPr>
          <w:rPrChange w:id="5493" w:author="CR#1260r1" w:date="2020-04-07T05:54:00Z">
            <w:rPr/>
          </w:rPrChange>
        </w:rPr>
        <w:tab/>
      </w:r>
      <w:r w:rsidRPr="00451F5B">
        <w:rPr>
          <w:rPrChange w:id="5494" w:author="CR#1260r1" w:date="2020-04-07T05:54:00Z">
            <w:rPr/>
          </w:rPrChange>
        </w:rPr>
        <w:fldChar w:fldCharType="begin" w:fldLock="1"/>
      </w:r>
      <w:r w:rsidRPr="00451F5B">
        <w:rPr>
          <w:rPrChange w:id="5495" w:author="CR#1260r1" w:date="2020-04-07T05:54:00Z">
            <w:rPr/>
          </w:rPrChange>
        </w:rPr>
        <w:instrText xml:space="preserve"> PAGEREF _Toc5894965 \h </w:instrText>
      </w:r>
      <w:r w:rsidRPr="00451F5B">
        <w:rPr>
          <w:rPrChange w:id="5496" w:author="CR#1260r1" w:date="2020-04-07T05:54:00Z">
            <w:rPr/>
          </w:rPrChange>
        </w:rPr>
      </w:r>
      <w:r w:rsidRPr="00451F5B">
        <w:rPr>
          <w:rPrChange w:id="5497" w:author="CR#1260r1" w:date="2020-04-07T05:54:00Z">
            <w:rPr/>
          </w:rPrChange>
        </w:rPr>
        <w:fldChar w:fldCharType="separate"/>
      </w:r>
      <w:r w:rsidRPr="00451F5B">
        <w:rPr>
          <w:rPrChange w:id="5498" w:author="CR#1260r1" w:date="2020-04-07T05:54:00Z">
            <w:rPr/>
          </w:rPrChange>
        </w:rPr>
        <w:t>215</w:t>
      </w:r>
      <w:r w:rsidRPr="00451F5B">
        <w:rPr>
          <w:rPrChange w:id="549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500" w:author="CR#1260r1" w:date="2020-04-07T05:54:00Z">
            <w:rPr>
              <w:rFonts w:asciiTheme="minorHAnsi" w:eastAsiaTheme="minorEastAsia" w:hAnsiTheme="minorHAnsi" w:cstheme="minorBidi"/>
              <w:sz w:val="22"/>
              <w:szCs w:val="22"/>
            </w:rPr>
          </w:rPrChange>
        </w:rPr>
      </w:pPr>
      <w:r w:rsidRPr="00451F5B">
        <w:rPr>
          <w:rPrChange w:id="5501" w:author="CR#1260r1" w:date="2020-04-07T05:54:00Z">
            <w:rPr/>
          </w:rPrChange>
        </w:rPr>
        <w:t>19.2.2.21</w:t>
      </w:r>
      <w:r w:rsidRPr="00451F5B">
        <w:rPr>
          <w:rFonts w:asciiTheme="minorHAnsi" w:eastAsiaTheme="minorEastAsia" w:hAnsiTheme="minorHAnsi" w:cstheme="minorBidi"/>
          <w:sz w:val="22"/>
          <w:szCs w:val="22"/>
          <w:rPrChange w:id="5502" w:author="CR#1260r1" w:date="2020-04-07T05:54:00Z">
            <w:rPr>
              <w:rFonts w:asciiTheme="minorHAnsi" w:eastAsiaTheme="minorEastAsia" w:hAnsiTheme="minorHAnsi" w:cstheme="minorBidi"/>
              <w:sz w:val="22"/>
              <w:szCs w:val="22"/>
            </w:rPr>
          </w:rPrChange>
        </w:rPr>
        <w:tab/>
      </w:r>
      <w:r w:rsidRPr="00451F5B">
        <w:rPr>
          <w:rPrChange w:id="5503" w:author="CR#1260r1" w:date="2020-04-07T05:54:00Z">
            <w:rPr/>
          </w:rPrChange>
        </w:rPr>
        <w:t>UE Radio Capability Match procedure</w:t>
      </w:r>
      <w:r w:rsidRPr="00451F5B">
        <w:rPr>
          <w:rPrChange w:id="5504" w:author="CR#1260r1" w:date="2020-04-07T05:54:00Z">
            <w:rPr/>
          </w:rPrChange>
        </w:rPr>
        <w:tab/>
      </w:r>
      <w:r w:rsidRPr="00451F5B">
        <w:rPr>
          <w:rPrChange w:id="5505" w:author="CR#1260r1" w:date="2020-04-07T05:54:00Z">
            <w:rPr/>
          </w:rPrChange>
        </w:rPr>
        <w:fldChar w:fldCharType="begin" w:fldLock="1"/>
      </w:r>
      <w:r w:rsidRPr="00451F5B">
        <w:rPr>
          <w:rPrChange w:id="5506" w:author="CR#1260r1" w:date="2020-04-07T05:54:00Z">
            <w:rPr/>
          </w:rPrChange>
        </w:rPr>
        <w:instrText xml:space="preserve"> PAGEREF _Toc5894966 \h </w:instrText>
      </w:r>
      <w:r w:rsidRPr="00451F5B">
        <w:rPr>
          <w:rPrChange w:id="5507" w:author="CR#1260r1" w:date="2020-04-07T05:54:00Z">
            <w:rPr/>
          </w:rPrChange>
        </w:rPr>
      </w:r>
      <w:r w:rsidRPr="00451F5B">
        <w:rPr>
          <w:rPrChange w:id="5508" w:author="CR#1260r1" w:date="2020-04-07T05:54:00Z">
            <w:rPr/>
          </w:rPrChange>
        </w:rPr>
        <w:fldChar w:fldCharType="separate"/>
      </w:r>
      <w:r w:rsidRPr="00451F5B">
        <w:rPr>
          <w:rPrChange w:id="5509" w:author="CR#1260r1" w:date="2020-04-07T05:54:00Z">
            <w:rPr/>
          </w:rPrChange>
        </w:rPr>
        <w:t>215</w:t>
      </w:r>
      <w:r w:rsidRPr="00451F5B">
        <w:rPr>
          <w:rPrChange w:id="551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511" w:author="CR#1260r1" w:date="2020-04-07T05:54:00Z">
            <w:rPr>
              <w:rFonts w:asciiTheme="minorHAnsi" w:eastAsiaTheme="minorEastAsia" w:hAnsiTheme="minorHAnsi" w:cstheme="minorBidi"/>
              <w:sz w:val="22"/>
              <w:szCs w:val="22"/>
            </w:rPr>
          </w:rPrChange>
        </w:rPr>
      </w:pPr>
      <w:r w:rsidRPr="00451F5B">
        <w:rPr>
          <w:rPrChange w:id="5512" w:author="CR#1260r1" w:date="2020-04-07T05:54:00Z">
            <w:rPr/>
          </w:rPrChange>
        </w:rPr>
        <w:t>19.2.2.22</w:t>
      </w:r>
      <w:r w:rsidRPr="00451F5B">
        <w:rPr>
          <w:rFonts w:asciiTheme="minorHAnsi" w:eastAsiaTheme="minorEastAsia" w:hAnsiTheme="minorHAnsi" w:cstheme="minorBidi"/>
          <w:sz w:val="22"/>
          <w:szCs w:val="22"/>
          <w:rPrChange w:id="5513" w:author="CR#1260r1" w:date="2020-04-07T05:54:00Z">
            <w:rPr>
              <w:rFonts w:asciiTheme="minorHAnsi" w:eastAsiaTheme="minorEastAsia" w:hAnsiTheme="minorHAnsi" w:cstheme="minorBidi"/>
              <w:sz w:val="22"/>
              <w:szCs w:val="22"/>
            </w:rPr>
          </w:rPrChange>
        </w:rPr>
        <w:tab/>
      </w:r>
      <w:r w:rsidRPr="00451F5B">
        <w:rPr>
          <w:rPrChange w:id="5514" w:author="CR#1260r1" w:date="2020-04-07T05:54:00Z">
            <w:rPr/>
          </w:rPrChange>
        </w:rPr>
        <w:t>PWS Restart Indication procedure</w:t>
      </w:r>
      <w:r w:rsidRPr="00451F5B">
        <w:rPr>
          <w:rPrChange w:id="5515" w:author="CR#1260r1" w:date="2020-04-07T05:54:00Z">
            <w:rPr/>
          </w:rPrChange>
        </w:rPr>
        <w:tab/>
      </w:r>
      <w:r w:rsidRPr="00451F5B">
        <w:rPr>
          <w:rPrChange w:id="5516" w:author="CR#1260r1" w:date="2020-04-07T05:54:00Z">
            <w:rPr/>
          </w:rPrChange>
        </w:rPr>
        <w:fldChar w:fldCharType="begin" w:fldLock="1"/>
      </w:r>
      <w:r w:rsidRPr="00451F5B">
        <w:rPr>
          <w:rPrChange w:id="5517" w:author="CR#1260r1" w:date="2020-04-07T05:54:00Z">
            <w:rPr/>
          </w:rPrChange>
        </w:rPr>
        <w:instrText xml:space="preserve"> PAGEREF _Toc5894967 \h </w:instrText>
      </w:r>
      <w:r w:rsidRPr="00451F5B">
        <w:rPr>
          <w:rPrChange w:id="5518" w:author="CR#1260r1" w:date="2020-04-07T05:54:00Z">
            <w:rPr/>
          </w:rPrChange>
        </w:rPr>
      </w:r>
      <w:r w:rsidRPr="00451F5B">
        <w:rPr>
          <w:rPrChange w:id="5519" w:author="CR#1260r1" w:date="2020-04-07T05:54:00Z">
            <w:rPr/>
          </w:rPrChange>
        </w:rPr>
        <w:fldChar w:fldCharType="separate"/>
      </w:r>
      <w:r w:rsidRPr="00451F5B">
        <w:rPr>
          <w:rPrChange w:id="5520" w:author="CR#1260r1" w:date="2020-04-07T05:54:00Z">
            <w:rPr/>
          </w:rPrChange>
        </w:rPr>
        <w:t>215</w:t>
      </w:r>
      <w:r w:rsidRPr="00451F5B">
        <w:rPr>
          <w:rPrChange w:id="552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522" w:author="CR#1260r1" w:date="2020-04-07T05:54:00Z">
            <w:rPr>
              <w:rFonts w:asciiTheme="minorHAnsi" w:eastAsiaTheme="minorEastAsia" w:hAnsiTheme="minorHAnsi" w:cstheme="minorBidi"/>
              <w:sz w:val="22"/>
              <w:szCs w:val="22"/>
            </w:rPr>
          </w:rPrChange>
        </w:rPr>
      </w:pPr>
      <w:r w:rsidRPr="00451F5B">
        <w:rPr>
          <w:rPrChange w:id="5523" w:author="CR#1260r1" w:date="2020-04-07T05:54:00Z">
            <w:rPr/>
          </w:rPrChange>
        </w:rPr>
        <w:t>19.2.2.23</w:t>
      </w:r>
      <w:r w:rsidRPr="00451F5B">
        <w:rPr>
          <w:rFonts w:asciiTheme="minorHAnsi" w:eastAsiaTheme="minorEastAsia" w:hAnsiTheme="minorHAnsi" w:cstheme="minorBidi"/>
          <w:sz w:val="22"/>
          <w:szCs w:val="22"/>
          <w:rPrChange w:id="5524" w:author="CR#1260r1" w:date="2020-04-07T05:54:00Z">
            <w:rPr>
              <w:rFonts w:asciiTheme="minorHAnsi" w:eastAsiaTheme="minorEastAsia" w:hAnsiTheme="minorHAnsi" w:cstheme="minorBidi"/>
              <w:sz w:val="22"/>
              <w:szCs w:val="22"/>
            </w:rPr>
          </w:rPrChange>
        </w:rPr>
        <w:tab/>
      </w:r>
      <w:r w:rsidRPr="00451F5B">
        <w:rPr>
          <w:rPrChange w:id="5525" w:author="CR#1260r1" w:date="2020-04-07T05:54:00Z">
            <w:rPr/>
          </w:rPrChange>
        </w:rPr>
        <w:t>PWS Failure Indication procedure</w:t>
      </w:r>
      <w:r w:rsidRPr="00451F5B">
        <w:rPr>
          <w:rPrChange w:id="5526" w:author="CR#1260r1" w:date="2020-04-07T05:54:00Z">
            <w:rPr/>
          </w:rPrChange>
        </w:rPr>
        <w:tab/>
      </w:r>
      <w:r w:rsidRPr="00451F5B">
        <w:rPr>
          <w:rPrChange w:id="5527" w:author="CR#1260r1" w:date="2020-04-07T05:54:00Z">
            <w:rPr/>
          </w:rPrChange>
        </w:rPr>
        <w:fldChar w:fldCharType="begin" w:fldLock="1"/>
      </w:r>
      <w:r w:rsidRPr="00451F5B">
        <w:rPr>
          <w:rPrChange w:id="5528" w:author="CR#1260r1" w:date="2020-04-07T05:54:00Z">
            <w:rPr/>
          </w:rPrChange>
        </w:rPr>
        <w:instrText xml:space="preserve"> PAGEREF _Toc5894968 \h </w:instrText>
      </w:r>
      <w:r w:rsidRPr="00451F5B">
        <w:rPr>
          <w:rPrChange w:id="5529" w:author="CR#1260r1" w:date="2020-04-07T05:54:00Z">
            <w:rPr/>
          </w:rPrChange>
        </w:rPr>
      </w:r>
      <w:r w:rsidRPr="00451F5B">
        <w:rPr>
          <w:rPrChange w:id="5530" w:author="CR#1260r1" w:date="2020-04-07T05:54:00Z">
            <w:rPr/>
          </w:rPrChange>
        </w:rPr>
        <w:fldChar w:fldCharType="separate"/>
      </w:r>
      <w:r w:rsidRPr="00451F5B">
        <w:rPr>
          <w:rPrChange w:id="5531" w:author="CR#1260r1" w:date="2020-04-07T05:54:00Z">
            <w:rPr/>
          </w:rPrChange>
        </w:rPr>
        <w:t>216</w:t>
      </w:r>
      <w:r w:rsidRPr="00451F5B">
        <w:rPr>
          <w:rPrChange w:id="553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533" w:author="CR#1260r1" w:date="2020-04-07T05:54:00Z">
            <w:rPr>
              <w:rFonts w:asciiTheme="minorHAnsi" w:eastAsiaTheme="minorEastAsia" w:hAnsiTheme="minorHAnsi" w:cstheme="minorBidi"/>
              <w:sz w:val="22"/>
              <w:szCs w:val="22"/>
            </w:rPr>
          </w:rPrChange>
        </w:rPr>
      </w:pPr>
      <w:r w:rsidRPr="00451F5B">
        <w:rPr>
          <w:rPrChange w:id="5534" w:author="CR#1260r1" w:date="2020-04-07T05:54:00Z">
            <w:rPr/>
          </w:rPrChange>
        </w:rPr>
        <w:lastRenderedPageBreak/>
        <w:t>19.2.2.24</w:t>
      </w:r>
      <w:r w:rsidRPr="00451F5B">
        <w:rPr>
          <w:rFonts w:asciiTheme="minorHAnsi" w:eastAsiaTheme="minorEastAsia" w:hAnsiTheme="minorHAnsi" w:cstheme="minorBidi"/>
          <w:sz w:val="22"/>
          <w:szCs w:val="22"/>
          <w:rPrChange w:id="5535" w:author="CR#1260r1" w:date="2020-04-07T05:54:00Z">
            <w:rPr>
              <w:rFonts w:asciiTheme="minorHAnsi" w:eastAsiaTheme="minorEastAsia" w:hAnsiTheme="minorHAnsi" w:cstheme="minorBidi"/>
              <w:sz w:val="22"/>
              <w:szCs w:val="22"/>
            </w:rPr>
          </w:rPrChange>
        </w:rPr>
        <w:tab/>
      </w:r>
      <w:r w:rsidRPr="00451F5B">
        <w:rPr>
          <w:rPrChange w:id="5536" w:author="CR#1260r1" w:date="2020-04-07T05:54:00Z">
            <w:rPr/>
          </w:rPrChange>
        </w:rPr>
        <w:t>UE Context Modification Indication procedure</w:t>
      </w:r>
      <w:r w:rsidRPr="00451F5B">
        <w:rPr>
          <w:rPrChange w:id="5537" w:author="CR#1260r1" w:date="2020-04-07T05:54:00Z">
            <w:rPr/>
          </w:rPrChange>
        </w:rPr>
        <w:tab/>
      </w:r>
      <w:r w:rsidRPr="00451F5B">
        <w:rPr>
          <w:rPrChange w:id="5538" w:author="CR#1260r1" w:date="2020-04-07T05:54:00Z">
            <w:rPr/>
          </w:rPrChange>
        </w:rPr>
        <w:fldChar w:fldCharType="begin" w:fldLock="1"/>
      </w:r>
      <w:r w:rsidRPr="00451F5B">
        <w:rPr>
          <w:rPrChange w:id="5539" w:author="CR#1260r1" w:date="2020-04-07T05:54:00Z">
            <w:rPr/>
          </w:rPrChange>
        </w:rPr>
        <w:instrText xml:space="preserve"> PAGEREF _Toc5894969 \h </w:instrText>
      </w:r>
      <w:r w:rsidRPr="00451F5B">
        <w:rPr>
          <w:rPrChange w:id="5540" w:author="CR#1260r1" w:date="2020-04-07T05:54:00Z">
            <w:rPr/>
          </w:rPrChange>
        </w:rPr>
      </w:r>
      <w:r w:rsidRPr="00451F5B">
        <w:rPr>
          <w:rPrChange w:id="5541" w:author="CR#1260r1" w:date="2020-04-07T05:54:00Z">
            <w:rPr/>
          </w:rPrChange>
        </w:rPr>
        <w:fldChar w:fldCharType="separate"/>
      </w:r>
      <w:r w:rsidRPr="00451F5B">
        <w:rPr>
          <w:rPrChange w:id="5542" w:author="CR#1260r1" w:date="2020-04-07T05:54:00Z">
            <w:rPr/>
          </w:rPrChange>
        </w:rPr>
        <w:t>216</w:t>
      </w:r>
      <w:r w:rsidRPr="00451F5B">
        <w:rPr>
          <w:rPrChange w:id="554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544" w:author="CR#1260r1" w:date="2020-04-07T05:54:00Z">
            <w:rPr>
              <w:rFonts w:asciiTheme="minorHAnsi" w:eastAsiaTheme="minorEastAsia" w:hAnsiTheme="minorHAnsi" w:cstheme="minorBidi"/>
              <w:sz w:val="22"/>
              <w:szCs w:val="22"/>
            </w:rPr>
          </w:rPrChange>
        </w:rPr>
      </w:pPr>
      <w:r w:rsidRPr="00451F5B">
        <w:rPr>
          <w:rPrChange w:id="5545" w:author="CR#1260r1" w:date="2020-04-07T05:54:00Z">
            <w:rPr/>
          </w:rPrChange>
        </w:rPr>
        <w:t>19.2.2.25</w:t>
      </w:r>
      <w:r w:rsidRPr="00451F5B">
        <w:rPr>
          <w:rFonts w:asciiTheme="minorHAnsi" w:eastAsiaTheme="minorEastAsia" w:hAnsiTheme="minorHAnsi" w:cstheme="minorBidi"/>
          <w:sz w:val="22"/>
          <w:szCs w:val="22"/>
          <w:rPrChange w:id="5546" w:author="CR#1260r1" w:date="2020-04-07T05:54:00Z">
            <w:rPr>
              <w:rFonts w:asciiTheme="minorHAnsi" w:eastAsiaTheme="minorEastAsia" w:hAnsiTheme="minorHAnsi" w:cstheme="minorBidi"/>
              <w:sz w:val="22"/>
              <w:szCs w:val="22"/>
            </w:rPr>
          </w:rPrChange>
        </w:rPr>
        <w:tab/>
      </w:r>
      <w:r w:rsidRPr="00451F5B">
        <w:rPr>
          <w:rPrChange w:id="5547" w:author="CR#1260r1" w:date="2020-04-07T05:54:00Z">
            <w:rPr/>
          </w:rPrChange>
        </w:rPr>
        <w:t>Connection Establishment Indication procedure</w:t>
      </w:r>
      <w:r w:rsidRPr="00451F5B">
        <w:rPr>
          <w:rPrChange w:id="5548" w:author="CR#1260r1" w:date="2020-04-07T05:54:00Z">
            <w:rPr/>
          </w:rPrChange>
        </w:rPr>
        <w:tab/>
      </w:r>
      <w:r w:rsidRPr="00451F5B">
        <w:rPr>
          <w:rPrChange w:id="5549" w:author="CR#1260r1" w:date="2020-04-07T05:54:00Z">
            <w:rPr/>
          </w:rPrChange>
        </w:rPr>
        <w:fldChar w:fldCharType="begin" w:fldLock="1"/>
      </w:r>
      <w:r w:rsidRPr="00451F5B">
        <w:rPr>
          <w:rPrChange w:id="5550" w:author="CR#1260r1" w:date="2020-04-07T05:54:00Z">
            <w:rPr/>
          </w:rPrChange>
        </w:rPr>
        <w:instrText xml:space="preserve"> PAGEREF _Toc5894970 \h </w:instrText>
      </w:r>
      <w:r w:rsidRPr="00451F5B">
        <w:rPr>
          <w:rPrChange w:id="5551" w:author="CR#1260r1" w:date="2020-04-07T05:54:00Z">
            <w:rPr/>
          </w:rPrChange>
        </w:rPr>
      </w:r>
      <w:r w:rsidRPr="00451F5B">
        <w:rPr>
          <w:rPrChange w:id="5552" w:author="CR#1260r1" w:date="2020-04-07T05:54:00Z">
            <w:rPr/>
          </w:rPrChange>
        </w:rPr>
        <w:fldChar w:fldCharType="separate"/>
      </w:r>
      <w:r w:rsidRPr="00451F5B">
        <w:rPr>
          <w:rPrChange w:id="5553" w:author="CR#1260r1" w:date="2020-04-07T05:54:00Z">
            <w:rPr/>
          </w:rPrChange>
        </w:rPr>
        <w:t>217</w:t>
      </w:r>
      <w:r w:rsidRPr="00451F5B">
        <w:rPr>
          <w:rPrChange w:id="555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555" w:author="CR#1260r1" w:date="2020-04-07T05:54:00Z">
            <w:rPr>
              <w:rFonts w:asciiTheme="minorHAnsi" w:eastAsiaTheme="minorEastAsia" w:hAnsiTheme="minorHAnsi" w:cstheme="minorBidi"/>
              <w:sz w:val="22"/>
              <w:szCs w:val="22"/>
            </w:rPr>
          </w:rPrChange>
        </w:rPr>
      </w:pPr>
      <w:r w:rsidRPr="00451F5B">
        <w:rPr>
          <w:rPrChange w:id="5556" w:author="CR#1260r1" w:date="2020-04-07T05:54:00Z">
            <w:rPr/>
          </w:rPrChange>
        </w:rPr>
        <w:t>19.2.2.26</w:t>
      </w:r>
      <w:r w:rsidRPr="00451F5B">
        <w:rPr>
          <w:rFonts w:asciiTheme="minorHAnsi" w:eastAsiaTheme="minorEastAsia" w:hAnsiTheme="minorHAnsi" w:cstheme="minorBidi"/>
          <w:sz w:val="22"/>
          <w:szCs w:val="22"/>
          <w:rPrChange w:id="5557" w:author="CR#1260r1" w:date="2020-04-07T05:54:00Z">
            <w:rPr>
              <w:rFonts w:asciiTheme="minorHAnsi" w:eastAsiaTheme="minorEastAsia" w:hAnsiTheme="minorHAnsi" w:cstheme="minorBidi"/>
              <w:sz w:val="22"/>
              <w:szCs w:val="22"/>
            </w:rPr>
          </w:rPrChange>
        </w:rPr>
        <w:tab/>
      </w:r>
      <w:r w:rsidRPr="00451F5B">
        <w:rPr>
          <w:rPrChange w:id="5558" w:author="CR#1260r1" w:date="2020-04-07T05:54:00Z">
            <w:rPr/>
          </w:rPrChange>
        </w:rPr>
        <w:t>UE Context Suspend procedure</w:t>
      </w:r>
      <w:r w:rsidRPr="00451F5B">
        <w:rPr>
          <w:rPrChange w:id="5559" w:author="CR#1260r1" w:date="2020-04-07T05:54:00Z">
            <w:rPr/>
          </w:rPrChange>
        </w:rPr>
        <w:tab/>
      </w:r>
      <w:r w:rsidRPr="00451F5B">
        <w:rPr>
          <w:rPrChange w:id="5560" w:author="CR#1260r1" w:date="2020-04-07T05:54:00Z">
            <w:rPr/>
          </w:rPrChange>
        </w:rPr>
        <w:fldChar w:fldCharType="begin" w:fldLock="1"/>
      </w:r>
      <w:r w:rsidRPr="00451F5B">
        <w:rPr>
          <w:rPrChange w:id="5561" w:author="CR#1260r1" w:date="2020-04-07T05:54:00Z">
            <w:rPr/>
          </w:rPrChange>
        </w:rPr>
        <w:instrText xml:space="preserve"> PAGEREF _Toc5894971 \h </w:instrText>
      </w:r>
      <w:r w:rsidRPr="00451F5B">
        <w:rPr>
          <w:rPrChange w:id="5562" w:author="CR#1260r1" w:date="2020-04-07T05:54:00Z">
            <w:rPr/>
          </w:rPrChange>
        </w:rPr>
      </w:r>
      <w:r w:rsidRPr="00451F5B">
        <w:rPr>
          <w:rPrChange w:id="5563" w:author="CR#1260r1" w:date="2020-04-07T05:54:00Z">
            <w:rPr/>
          </w:rPrChange>
        </w:rPr>
        <w:fldChar w:fldCharType="separate"/>
      </w:r>
      <w:r w:rsidRPr="00451F5B">
        <w:rPr>
          <w:rPrChange w:id="5564" w:author="CR#1260r1" w:date="2020-04-07T05:54:00Z">
            <w:rPr/>
          </w:rPrChange>
        </w:rPr>
        <w:t>217</w:t>
      </w:r>
      <w:r w:rsidRPr="00451F5B">
        <w:rPr>
          <w:rPrChange w:id="556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566" w:author="CR#1260r1" w:date="2020-04-07T05:54:00Z">
            <w:rPr>
              <w:rFonts w:asciiTheme="minorHAnsi" w:eastAsiaTheme="minorEastAsia" w:hAnsiTheme="minorHAnsi" w:cstheme="minorBidi"/>
              <w:sz w:val="22"/>
              <w:szCs w:val="22"/>
            </w:rPr>
          </w:rPrChange>
        </w:rPr>
      </w:pPr>
      <w:r w:rsidRPr="00451F5B">
        <w:rPr>
          <w:rPrChange w:id="5567" w:author="CR#1260r1" w:date="2020-04-07T05:54:00Z">
            <w:rPr/>
          </w:rPrChange>
        </w:rPr>
        <w:t>19.2.2.27</w:t>
      </w:r>
      <w:r w:rsidRPr="00451F5B">
        <w:rPr>
          <w:rFonts w:asciiTheme="minorHAnsi" w:eastAsiaTheme="minorEastAsia" w:hAnsiTheme="minorHAnsi" w:cstheme="minorBidi"/>
          <w:sz w:val="22"/>
          <w:szCs w:val="22"/>
          <w:rPrChange w:id="5568" w:author="CR#1260r1" w:date="2020-04-07T05:54:00Z">
            <w:rPr>
              <w:rFonts w:asciiTheme="minorHAnsi" w:eastAsiaTheme="minorEastAsia" w:hAnsiTheme="minorHAnsi" w:cstheme="minorBidi"/>
              <w:sz w:val="22"/>
              <w:szCs w:val="22"/>
            </w:rPr>
          </w:rPrChange>
        </w:rPr>
        <w:tab/>
      </w:r>
      <w:r w:rsidRPr="00451F5B">
        <w:rPr>
          <w:rPrChange w:id="5569" w:author="CR#1260r1" w:date="2020-04-07T05:54:00Z">
            <w:rPr/>
          </w:rPrChange>
        </w:rPr>
        <w:t>UE Context Resume procedure</w:t>
      </w:r>
      <w:r w:rsidRPr="00451F5B">
        <w:rPr>
          <w:rPrChange w:id="5570" w:author="CR#1260r1" w:date="2020-04-07T05:54:00Z">
            <w:rPr/>
          </w:rPrChange>
        </w:rPr>
        <w:tab/>
      </w:r>
      <w:r w:rsidRPr="00451F5B">
        <w:rPr>
          <w:rPrChange w:id="5571" w:author="CR#1260r1" w:date="2020-04-07T05:54:00Z">
            <w:rPr/>
          </w:rPrChange>
        </w:rPr>
        <w:fldChar w:fldCharType="begin" w:fldLock="1"/>
      </w:r>
      <w:r w:rsidRPr="00451F5B">
        <w:rPr>
          <w:rPrChange w:id="5572" w:author="CR#1260r1" w:date="2020-04-07T05:54:00Z">
            <w:rPr/>
          </w:rPrChange>
        </w:rPr>
        <w:instrText xml:space="preserve"> PAGEREF _Toc5894972 \h </w:instrText>
      </w:r>
      <w:r w:rsidRPr="00451F5B">
        <w:rPr>
          <w:rPrChange w:id="5573" w:author="CR#1260r1" w:date="2020-04-07T05:54:00Z">
            <w:rPr/>
          </w:rPrChange>
        </w:rPr>
      </w:r>
      <w:r w:rsidRPr="00451F5B">
        <w:rPr>
          <w:rPrChange w:id="5574" w:author="CR#1260r1" w:date="2020-04-07T05:54:00Z">
            <w:rPr/>
          </w:rPrChange>
        </w:rPr>
        <w:fldChar w:fldCharType="separate"/>
      </w:r>
      <w:r w:rsidRPr="00451F5B">
        <w:rPr>
          <w:rPrChange w:id="5575" w:author="CR#1260r1" w:date="2020-04-07T05:54:00Z">
            <w:rPr/>
          </w:rPrChange>
        </w:rPr>
        <w:t>218</w:t>
      </w:r>
      <w:r w:rsidRPr="00451F5B">
        <w:rPr>
          <w:rPrChange w:id="5576"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5577" w:author="CR#1260r1" w:date="2020-04-07T05:54:00Z">
            <w:rPr>
              <w:rFonts w:asciiTheme="minorHAnsi" w:eastAsiaTheme="minorEastAsia" w:hAnsiTheme="minorHAnsi" w:cstheme="minorBidi"/>
              <w:szCs w:val="22"/>
            </w:rPr>
          </w:rPrChange>
        </w:rPr>
      </w:pPr>
      <w:r w:rsidRPr="00451F5B">
        <w:rPr>
          <w:rPrChange w:id="5578" w:author="CR#1260r1" w:date="2020-04-07T05:54:00Z">
            <w:rPr/>
          </w:rPrChange>
        </w:rPr>
        <w:t>20</w:t>
      </w:r>
      <w:r w:rsidRPr="00451F5B">
        <w:rPr>
          <w:rFonts w:asciiTheme="minorHAnsi" w:eastAsiaTheme="minorEastAsia" w:hAnsiTheme="minorHAnsi" w:cstheme="minorBidi"/>
          <w:szCs w:val="22"/>
          <w:rPrChange w:id="5579" w:author="CR#1260r1" w:date="2020-04-07T05:54:00Z">
            <w:rPr>
              <w:rFonts w:asciiTheme="minorHAnsi" w:eastAsiaTheme="minorEastAsia" w:hAnsiTheme="minorHAnsi" w:cstheme="minorBidi"/>
              <w:szCs w:val="22"/>
            </w:rPr>
          </w:rPrChange>
        </w:rPr>
        <w:tab/>
      </w:r>
      <w:r w:rsidRPr="00451F5B">
        <w:rPr>
          <w:rPrChange w:id="5580" w:author="CR#1260r1" w:date="2020-04-07T05:54:00Z">
            <w:rPr/>
          </w:rPrChange>
        </w:rPr>
        <w:t>X2 Interface</w:t>
      </w:r>
      <w:r w:rsidRPr="00451F5B">
        <w:rPr>
          <w:rPrChange w:id="5581" w:author="CR#1260r1" w:date="2020-04-07T05:54:00Z">
            <w:rPr/>
          </w:rPrChange>
        </w:rPr>
        <w:tab/>
      </w:r>
      <w:r w:rsidRPr="00451F5B">
        <w:rPr>
          <w:rPrChange w:id="5582" w:author="CR#1260r1" w:date="2020-04-07T05:54:00Z">
            <w:rPr/>
          </w:rPrChange>
        </w:rPr>
        <w:fldChar w:fldCharType="begin" w:fldLock="1"/>
      </w:r>
      <w:r w:rsidRPr="00451F5B">
        <w:rPr>
          <w:rPrChange w:id="5583" w:author="CR#1260r1" w:date="2020-04-07T05:54:00Z">
            <w:rPr/>
          </w:rPrChange>
        </w:rPr>
        <w:instrText xml:space="preserve"> PAGEREF _Toc5894973 \h </w:instrText>
      </w:r>
      <w:r w:rsidRPr="00451F5B">
        <w:rPr>
          <w:rPrChange w:id="5584" w:author="CR#1260r1" w:date="2020-04-07T05:54:00Z">
            <w:rPr/>
          </w:rPrChange>
        </w:rPr>
      </w:r>
      <w:r w:rsidRPr="00451F5B">
        <w:rPr>
          <w:rPrChange w:id="5585" w:author="CR#1260r1" w:date="2020-04-07T05:54:00Z">
            <w:rPr/>
          </w:rPrChange>
        </w:rPr>
        <w:fldChar w:fldCharType="separate"/>
      </w:r>
      <w:r w:rsidRPr="00451F5B">
        <w:rPr>
          <w:rPrChange w:id="5586" w:author="CR#1260r1" w:date="2020-04-07T05:54:00Z">
            <w:rPr/>
          </w:rPrChange>
        </w:rPr>
        <w:t>218</w:t>
      </w:r>
      <w:r w:rsidRPr="00451F5B">
        <w:rPr>
          <w:rPrChange w:id="558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5588" w:author="CR#1260r1" w:date="2020-04-07T05:54:00Z">
            <w:rPr>
              <w:rFonts w:asciiTheme="minorHAnsi" w:eastAsiaTheme="minorEastAsia" w:hAnsiTheme="minorHAnsi" w:cstheme="minorBidi"/>
              <w:sz w:val="22"/>
              <w:szCs w:val="22"/>
            </w:rPr>
          </w:rPrChange>
        </w:rPr>
      </w:pPr>
      <w:r w:rsidRPr="00451F5B">
        <w:rPr>
          <w:rPrChange w:id="5589" w:author="CR#1260r1" w:date="2020-04-07T05:54:00Z">
            <w:rPr/>
          </w:rPrChange>
        </w:rPr>
        <w:t>20.1</w:t>
      </w:r>
      <w:r w:rsidRPr="00451F5B">
        <w:rPr>
          <w:rFonts w:asciiTheme="minorHAnsi" w:eastAsiaTheme="minorEastAsia" w:hAnsiTheme="minorHAnsi" w:cstheme="minorBidi"/>
          <w:sz w:val="22"/>
          <w:szCs w:val="22"/>
          <w:rPrChange w:id="5590" w:author="CR#1260r1" w:date="2020-04-07T05:54:00Z">
            <w:rPr>
              <w:rFonts w:asciiTheme="minorHAnsi" w:eastAsiaTheme="minorEastAsia" w:hAnsiTheme="minorHAnsi" w:cstheme="minorBidi"/>
              <w:sz w:val="22"/>
              <w:szCs w:val="22"/>
            </w:rPr>
          </w:rPrChange>
        </w:rPr>
        <w:tab/>
      </w:r>
      <w:r w:rsidRPr="00451F5B">
        <w:rPr>
          <w:rPrChange w:id="5591" w:author="CR#1260r1" w:date="2020-04-07T05:54:00Z">
            <w:rPr/>
          </w:rPrChange>
        </w:rPr>
        <w:t>User Plane</w:t>
      </w:r>
      <w:r w:rsidRPr="00451F5B">
        <w:rPr>
          <w:rPrChange w:id="5592" w:author="CR#1260r1" w:date="2020-04-07T05:54:00Z">
            <w:rPr/>
          </w:rPrChange>
        </w:rPr>
        <w:tab/>
      </w:r>
      <w:r w:rsidRPr="00451F5B">
        <w:rPr>
          <w:rPrChange w:id="5593" w:author="CR#1260r1" w:date="2020-04-07T05:54:00Z">
            <w:rPr/>
          </w:rPrChange>
        </w:rPr>
        <w:fldChar w:fldCharType="begin" w:fldLock="1"/>
      </w:r>
      <w:r w:rsidRPr="00451F5B">
        <w:rPr>
          <w:rPrChange w:id="5594" w:author="CR#1260r1" w:date="2020-04-07T05:54:00Z">
            <w:rPr/>
          </w:rPrChange>
        </w:rPr>
        <w:instrText xml:space="preserve"> PAGEREF _Toc5894974 \h </w:instrText>
      </w:r>
      <w:r w:rsidRPr="00451F5B">
        <w:rPr>
          <w:rPrChange w:id="5595" w:author="CR#1260r1" w:date="2020-04-07T05:54:00Z">
            <w:rPr/>
          </w:rPrChange>
        </w:rPr>
      </w:r>
      <w:r w:rsidRPr="00451F5B">
        <w:rPr>
          <w:rPrChange w:id="5596" w:author="CR#1260r1" w:date="2020-04-07T05:54:00Z">
            <w:rPr/>
          </w:rPrChange>
        </w:rPr>
        <w:fldChar w:fldCharType="separate"/>
      </w:r>
      <w:r w:rsidRPr="00451F5B">
        <w:rPr>
          <w:rPrChange w:id="5597" w:author="CR#1260r1" w:date="2020-04-07T05:54:00Z">
            <w:rPr/>
          </w:rPrChange>
        </w:rPr>
        <w:t>218</w:t>
      </w:r>
      <w:r w:rsidRPr="00451F5B">
        <w:rPr>
          <w:rPrChange w:id="559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599" w:author="CR#1260r1" w:date="2020-04-07T05:54:00Z">
            <w:rPr>
              <w:rFonts w:asciiTheme="minorHAnsi" w:eastAsiaTheme="minorEastAsia" w:hAnsiTheme="minorHAnsi" w:cstheme="minorBidi"/>
              <w:sz w:val="22"/>
              <w:szCs w:val="22"/>
            </w:rPr>
          </w:rPrChange>
        </w:rPr>
      </w:pPr>
      <w:r w:rsidRPr="00451F5B">
        <w:rPr>
          <w:rPrChange w:id="5600" w:author="CR#1260r1" w:date="2020-04-07T05:54:00Z">
            <w:rPr/>
          </w:rPrChange>
        </w:rPr>
        <w:t>20.1.1</w:t>
      </w:r>
      <w:r w:rsidRPr="00451F5B">
        <w:rPr>
          <w:rFonts w:asciiTheme="minorHAnsi" w:eastAsiaTheme="minorEastAsia" w:hAnsiTheme="minorHAnsi" w:cstheme="minorBidi"/>
          <w:sz w:val="22"/>
          <w:szCs w:val="22"/>
          <w:rPrChange w:id="5601" w:author="CR#1260r1" w:date="2020-04-07T05:54:00Z">
            <w:rPr>
              <w:rFonts w:asciiTheme="minorHAnsi" w:eastAsiaTheme="minorEastAsia" w:hAnsiTheme="minorHAnsi" w:cstheme="minorBidi"/>
              <w:sz w:val="22"/>
              <w:szCs w:val="22"/>
            </w:rPr>
          </w:rPrChange>
        </w:rPr>
        <w:tab/>
      </w:r>
      <w:r w:rsidRPr="00451F5B">
        <w:rPr>
          <w:rPrChange w:id="5602" w:author="CR#1260r1" w:date="2020-04-07T05:54:00Z">
            <w:rPr/>
          </w:rPrChange>
        </w:rPr>
        <w:t>Flow Control Functions</w:t>
      </w:r>
      <w:r w:rsidRPr="00451F5B">
        <w:rPr>
          <w:rPrChange w:id="5603" w:author="CR#1260r1" w:date="2020-04-07T05:54:00Z">
            <w:rPr/>
          </w:rPrChange>
        </w:rPr>
        <w:tab/>
      </w:r>
      <w:r w:rsidRPr="00451F5B">
        <w:rPr>
          <w:rPrChange w:id="5604" w:author="CR#1260r1" w:date="2020-04-07T05:54:00Z">
            <w:rPr/>
          </w:rPrChange>
        </w:rPr>
        <w:fldChar w:fldCharType="begin" w:fldLock="1"/>
      </w:r>
      <w:r w:rsidRPr="00451F5B">
        <w:rPr>
          <w:rPrChange w:id="5605" w:author="CR#1260r1" w:date="2020-04-07T05:54:00Z">
            <w:rPr/>
          </w:rPrChange>
        </w:rPr>
        <w:instrText xml:space="preserve"> PAGEREF _Toc5894975 \h </w:instrText>
      </w:r>
      <w:r w:rsidRPr="00451F5B">
        <w:rPr>
          <w:rPrChange w:id="5606" w:author="CR#1260r1" w:date="2020-04-07T05:54:00Z">
            <w:rPr/>
          </w:rPrChange>
        </w:rPr>
      </w:r>
      <w:r w:rsidRPr="00451F5B">
        <w:rPr>
          <w:rPrChange w:id="5607" w:author="CR#1260r1" w:date="2020-04-07T05:54:00Z">
            <w:rPr/>
          </w:rPrChange>
        </w:rPr>
        <w:fldChar w:fldCharType="separate"/>
      </w:r>
      <w:r w:rsidRPr="00451F5B">
        <w:rPr>
          <w:rPrChange w:id="5608" w:author="CR#1260r1" w:date="2020-04-07T05:54:00Z">
            <w:rPr/>
          </w:rPrChange>
        </w:rPr>
        <w:t>219</w:t>
      </w:r>
      <w:r w:rsidRPr="00451F5B">
        <w:rPr>
          <w:rPrChange w:id="560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5610" w:author="CR#1260r1" w:date="2020-04-07T05:54:00Z">
            <w:rPr>
              <w:rFonts w:asciiTheme="minorHAnsi" w:eastAsiaTheme="minorEastAsia" w:hAnsiTheme="minorHAnsi" w:cstheme="minorBidi"/>
              <w:sz w:val="22"/>
              <w:szCs w:val="22"/>
            </w:rPr>
          </w:rPrChange>
        </w:rPr>
      </w:pPr>
      <w:r w:rsidRPr="00451F5B">
        <w:rPr>
          <w:rPrChange w:id="5611" w:author="CR#1260r1" w:date="2020-04-07T05:54:00Z">
            <w:rPr/>
          </w:rPrChange>
        </w:rPr>
        <w:t>20.2</w:t>
      </w:r>
      <w:r w:rsidRPr="00451F5B">
        <w:rPr>
          <w:rFonts w:asciiTheme="minorHAnsi" w:eastAsiaTheme="minorEastAsia" w:hAnsiTheme="minorHAnsi" w:cstheme="minorBidi"/>
          <w:sz w:val="22"/>
          <w:szCs w:val="22"/>
          <w:rPrChange w:id="5612" w:author="CR#1260r1" w:date="2020-04-07T05:54:00Z">
            <w:rPr>
              <w:rFonts w:asciiTheme="minorHAnsi" w:eastAsiaTheme="minorEastAsia" w:hAnsiTheme="minorHAnsi" w:cstheme="minorBidi"/>
              <w:sz w:val="22"/>
              <w:szCs w:val="22"/>
            </w:rPr>
          </w:rPrChange>
        </w:rPr>
        <w:tab/>
      </w:r>
      <w:r w:rsidRPr="00451F5B">
        <w:rPr>
          <w:rPrChange w:id="5613" w:author="CR#1260r1" w:date="2020-04-07T05:54:00Z">
            <w:rPr/>
          </w:rPrChange>
        </w:rPr>
        <w:t>Control Plane</w:t>
      </w:r>
      <w:r w:rsidRPr="00451F5B">
        <w:rPr>
          <w:rPrChange w:id="5614" w:author="CR#1260r1" w:date="2020-04-07T05:54:00Z">
            <w:rPr/>
          </w:rPrChange>
        </w:rPr>
        <w:tab/>
      </w:r>
      <w:r w:rsidRPr="00451F5B">
        <w:rPr>
          <w:rPrChange w:id="5615" w:author="CR#1260r1" w:date="2020-04-07T05:54:00Z">
            <w:rPr/>
          </w:rPrChange>
        </w:rPr>
        <w:fldChar w:fldCharType="begin" w:fldLock="1"/>
      </w:r>
      <w:r w:rsidRPr="00451F5B">
        <w:rPr>
          <w:rPrChange w:id="5616" w:author="CR#1260r1" w:date="2020-04-07T05:54:00Z">
            <w:rPr/>
          </w:rPrChange>
        </w:rPr>
        <w:instrText xml:space="preserve"> PAGEREF _Toc5894976 \h </w:instrText>
      </w:r>
      <w:r w:rsidRPr="00451F5B">
        <w:rPr>
          <w:rPrChange w:id="5617" w:author="CR#1260r1" w:date="2020-04-07T05:54:00Z">
            <w:rPr/>
          </w:rPrChange>
        </w:rPr>
      </w:r>
      <w:r w:rsidRPr="00451F5B">
        <w:rPr>
          <w:rPrChange w:id="5618" w:author="CR#1260r1" w:date="2020-04-07T05:54:00Z">
            <w:rPr/>
          </w:rPrChange>
        </w:rPr>
        <w:fldChar w:fldCharType="separate"/>
      </w:r>
      <w:r w:rsidRPr="00451F5B">
        <w:rPr>
          <w:rPrChange w:id="5619" w:author="CR#1260r1" w:date="2020-04-07T05:54:00Z">
            <w:rPr/>
          </w:rPrChange>
        </w:rPr>
        <w:t>219</w:t>
      </w:r>
      <w:r w:rsidRPr="00451F5B">
        <w:rPr>
          <w:rPrChange w:id="562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621" w:author="CR#1260r1" w:date="2020-04-07T05:54:00Z">
            <w:rPr>
              <w:rFonts w:asciiTheme="minorHAnsi" w:eastAsiaTheme="minorEastAsia" w:hAnsiTheme="minorHAnsi" w:cstheme="minorBidi"/>
              <w:sz w:val="22"/>
              <w:szCs w:val="22"/>
            </w:rPr>
          </w:rPrChange>
        </w:rPr>
      </w:pPr>
      <w:r w:rsidRPr="00451F5B">
        <w:rPr>
          <w:rPrChange w:id="5622" w:author="CR#1260r1" w:date="2020-04-07T05:54:00Z">
            <w:rPr/>
          </w:rPrChange>
        </w:rPr>
        <w:t>20.2.1</w:t>
      </w:r>
      <w:r w:rsidRPr="00451F5B">
        <w:rPr>
          <w:rFonts w:asciiTheme="minorHAnsi" w:eastAsiaTheme="minorEastAsia" w:hAnsiTheme="minorHAnsi" w:cstheme="minorBidi"/>
          <w:sz w:val="22"/>
          <w:szCs w:val="22"/>
          <w:rPrChange w:id="5623" w:author="CR#1260r1" w:date="2020-04-07T05:54:00Z">
            <w:rPr>
              <w:rFonts w:asciiTheme="minorHAnsi" w:eastAsiaTheme="minorEastAsia" w:hAnsiTheme="minorHAnsi" w:cstheme="minorBidi"/>
              <w:sz w:val="22"/>
              <w:szCs w:val="22"/>
            </w:rPr>
          </w:rPrChange>
        </w:rPr>
        <w:tab/>
      </w:r>
      <w:r w:rsidRPr="00451F5B">
        <w:rPr>
          <w:rPrChange w:id="5624" w:author="CR#1260r1" w:date="2020-04-07T05:54:00Z">
            <w:rPr/>
          </w:rPrChange>
        </w:rPr>
        <w:t>X2-CP Functions</w:t>
      </w:r>
      <w:r w:rsidRPr="00451F5B">
        <w:rPr>
          <w:rPrChange w:id="5625" w:author="CR#1260r1" w:date="2020-04-07T05:54:00Z">
            <w:rPr/>
          </w:rPrChange>
        </w:rPr>
        <w:tab/>
      </w:r>
      <w:r w:rsidRPr="00451F5B">
        <w:rPr>
          <w:rPrChange w:id="5626" w:author="CR#1260r1" w:date="2020-04-07T05:54:00Z">
            <w:rPr/>
          </w:rPrChange>
        </w:rPr>
        <w:fldChar w:fldCharType="begin" w:fldLock="1"/>
      </w:r>
      <w:r w:rsidRPr="00451F5B">
        <w:rPr>
          <w:rPrChange w:id="5627" w:author="CR#1260r1" w:date="2020-04-07T05:54:00Z">
            <w:rPr/>
          </w:rPrChange>
        </w:rPr>
        <w:instrText xml:space="preserve"> PAGEREF _Toc5894977 \h </w:instrText>
      </w:r>
      <w:r w:rsidRPr="00451F5B">
        <w:rPr>
          <w:rPrChange w:id="5628" w:author="CR#1260r1" w:date="2020-04-07T05:54:00Z">
            <w:rPr/>
          </w:rPrChange>
        </w:rPr>
      </w:r>
      <w:r w:rsidRPr="00451F5B">
        <w:rPr>
          <w:rPrChange w:id="5629" w:author="CR#1260r1" w:date="2020-04-07T05:54:00Z">
            <w:rPr/>
          </w:rPrChange>
        </w:rPr>
        <w:fldChar w:fldCharType="separate"/>
      </w:r>
      <w:r w:rsidRPr="00451F5B">
        <w:rPr>
          <w:rPrChange w:id="5630" w:author="CR#1260r1" w:date="2020-04-07T05:54:00Z">
            <w:rPr/>
          </w:rPrChange>
        </w:rPr>
        <w:t>219</w:t>
      </w:r>
      <w:r w:rsidRPr="00451F5B">
        <w:rPr>
          <w:rPrChange w:id="563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632" w:author="CR#1260r1" w:date="2020-04-07T05:54:00Z">
            <w:rPr>
              <w:rFonts w:asciiTheme="minorHAnsi" w:eastAsiaTheme="minorEastAsia" w:hAnsiTheme="minorHAnsi" w:cstheme="minorBidi"/>
              <w:sz w:val="22"/>
              <w:szCs w:val="22"/>
            </w:rPr>
          </w:rPrChange>
        </w:rPr>
      </w:pPr>
      <w:r w:rsidRPr="00451F5B">
        <w:rPr>
          <w:rPrChange w:id="5633" w:author="CR#1260r1" w:date="2020-04-07T05:54:00Z">
            <w:rPr/>
          </w:rPrChange>
        </w:rPr>
        <w:t>20.2.2</w:t>
      </w:r>
      <w:r w:rsidRPr="00451F5B">
        <w:rPr>
          <w:rFonts w:asciiTheme="minorHAnsi" w:eastAsiaTheme="minorEastAsia" w:hAnsiTheme="minorHAnsi" w:cstheme="minorBidi"/>
          <w:sz w:val="22"/>
          <w:szCs w:val="22"/>
          <w:rPrChange w:id="5634" w:author="CR#1260r1" w:date="2020-04-07T05:54:00Z">
            <w:rPr>
              <w:rFonts w:asciiTheme="minorHAnsi" w:eastAsiaTheme="minorEastAsia" w:hAnsiTheme="minorHAnsi" w:cstheme="minorBidi"/>
              <w:sz w:val="22"/>
              <w:szCs w:val="22"/>
            </w:rPr>
          </w:rPrChange>
        </w:rPr>
        <w:tab/>
      </w:r>
      <w:r w:rsidRPr="00451F5B">
        <w:rPr>
          <w:rPrChange w:id="5635" w:author="CR#1260r1" w:date="2020-04-07T05:54:00Z">
            <w:rPr/>
          </w:rPrChange>
        </w:rPr>
        <w:t>X2-CP Procedures</w:t>
      </w:r>
      <w:r w:rsidRPr="00451F5B">
        <w:rPr>
          <w:rPrChange w:id="5636" w:author="CR#1260r1" w:date="2020-04-07T05:54:00Z">
            <w:rPr/>
          </w:rPrChange>
        </w:rPr>
        <w:tab/>
      </w:r>
      <w:r w:rsidRPr="00451F5B">
        <w:rPr>
          <w:rPrChange w:id="5637" w:author="CR#1260r1" w:date="2020-04-07T05:54:00Z">
            <w:rPr/>
          </w:rPrChange>
        </w:rPr>
        <w:fldChar w:fldCharType="begin" w:fldLock="1"/>
      </w:r>
      <w:r w:rsidRPr="00451F5B">
        <w:rPr>
          <w:rPrChange w:id="5638" w:author="CR#1260r1" w:date="2020-04-07T05:54:00Z">
            <w:rPr/>
          </w:rPrChange>
        </w:rPr>
        <w:instrText xml:space="preserve"> PAGEREF _Toc5894978 \h </w:instrText>
      </w:r>
      <w:r w:rsidRPr="00451F5B">
        <w:rPr>
          <w:rPrChange w:id="5639" w:author="CR#1260r1" w:date="2020-04-07T05:54:00Z">
            <w:rPr/>
          </w:rPrChange>
        </w:rPr>
      </w:r>
      <w:r w:rsidRPr="00451F5B">
        <w:rPr>
          <w:rPrChange w:id="5640" w:author="CR#1260r1" w:date="2020-04-07T05:54:00Z">
            <w:rPr/>
          </w:rPrChange>
        </w:rPr>
        <w:fldChar w:fldCharType="separate"/>
      </w:r>
      <w:r w:rsidRPr="00451F5B">
        <w:rPr>
          <w:rPrChange w:id="5641" w:author="CR#1260r1" w:date="2020-04-07T05:54:00Z">
            <w:rPr/>
          </w:rPrChange>
        </w:rPr>
        <w:t>220</w:t>
      </w:r>
      <w:r w:rsidRPr="00451F5B">
        <w:rPr>
          <w:rPrChange w:id="564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643" w:author="CR#1260r1" w:date="2020-04-07T05:54:00Z">
            <w:rPr>
              <w:rFonts w:asciiTheme="minorHAnsi" w:eastAsiaTheme="minorEastAsia" w:hAnsiTheme="minorHAnsi" w:cstheme="minorBidi"/>
              <w:sz w:val="22"/>
              <w:szCs w:val="22"/>
            </w:rPr>
          </w:rPrChange>
        </w:rPr>
      </w:pPr>
      <w:r w:rsidRPr="00451F5B">
        <w:rPr>
          <w:rPrChange w:id="5644" w:author="CR#1260r1" w:date="2020-04-07T05:54:00Z">
            <w:rPr/>
          </w:rPrChange>
        </w:rPr>
        <w:t>20.2.2.1</w:t>
      </w:r>
      <w:r w:rsidRPr="00451F5B">
        <w:rPr>
          <w:rFonts w:asciiTheme="minorHAnsi" w:eastAsiaTheme="minorEastAsia" w:hAnsiTheme="minorHAnsi" w:cstheme="minorBidi"/>
          <w:sz w:val="22"/>
          <w:szCs w:val="22"/>
          <w:rPrChange w:id="5645" w:author="CR#1260r1" w:date="2020-04-07T05:54:00Z">
            <w:rPr>
              <w:rFonts w:asciiTheme="minorHAnsi" w:eastAsiaTheme="minorEastAsia" w:hAnsiTheme="minorHAnsi" w:cstheme="minorBidi"/>
              <w:sz w:val="22"/>
              <w:szCs w:val="22"/>
            </w:rPr>
          </w:rPrChange>
        </w:rPr>
        <w:tab/>
      </w:r>
      <w:r w:rsidRPr="00451F5B">
        <w:rPr>
          <w:rPrChange w:id="5646" w:author="CR#1260r1" w:date="2020-04-07T05:54:00Z">
            <w:rPr/>
          </w:rPrChange>
        </w:rPr>
        <w:t>Handover Preparation procedure</w:t>
      </w:r>
      <w:r w:rsidRPr="00451F5B">
        <w:rPr>
          <w:rPrChange w:id="5647" w:author="CR#1260r1" w:date="2020-04-07T05:54:00Z">
            <w:rPr/>
          </w:rPrChange>
        </w:rPr>
        <w:tab/>
      </w:r>
      <w:r w:rsidRPr="00451F5B">
        <w:rPr>
          <w:rPrChange w:id="5648" w:author="CR#1260r1" w:date="2020-04-07T05:54:00Z">
            <w:rPr/>
          </w:rPrChange>
        </w:rPr>
        <w:fldChar w:fldCharType="begin" w:fldLock="1"/>
      </w:r>
      <w:r w:rsidRPr="00451F5B">
        <w:rPr>
          <w:rPrChange w:id="5649" w:author="CR#1260r1" w:date="2020-04-07T05:54:00Z">
            <w:rPr/>
          </w:rPrChange>
        </w:rPr>
        <w:instrText xml:space="preserve"> PAGEREF _Toc5894979 \h </w:instrText>
      </w:r>
      <w:r w:rsidRPr="00451F5B">
        <w:rPr>
          <w:rPrChange w:id="5650" w:author="CR#1260r1" w:date="2020-04-07T05:54:00Z">
            <w:rPr/>
          </w:rPrChange>
        </w:rPr>
      </w:r>
      <w:r w:rsidRPr="00451F5B">
        <w:rPr>
          <w:rPrChange w:id="5651" w:author="CR#1260r1" w:date="2020-04-07T05:54:00Z">
            <w:rPr/>
          </w:rPrChange>
        </w:rPr>
        <w:fldChar w:fldCharType="separate"/>
      </w:r>
      <w:r w:rsidRPr="00451F5B">
        <w:rPr>
          <w:rPrChange w:id="5652" w:author="CR#1260r1" w:date="2020-04-07T05:54:00Z">
            <w:rPr/>
          </w:rPrChange>
        </w:rPr>
        <w:t>220</w:t>
      </w:r>
      <w:r w:rsidRPr="00451F5B">
        <w:rPr>
          <w:rPrChange w:id="565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654" w:author="CR#1260r1" w:date="2020-04-07T05:54:00Z">
            <w:rPr>
              <w:rFonts w:asciiTheme="minorHAnsi" w:eastAsiaTheme="minorEastAsia" w:hAnsiTheme="minorHAnsi" w:cstheme="minorBidi"/>
              <w:sz w:val="22"/>
              <w:szCs w:val="22"/>
            </w:rPr>
          </w:rPrChange>
        </w:rPr>
      </w:pPr>
      <w:r w:rsidRPr="00451F5B">
        <w:rPr>
          <w:rPrChange w:id="5655" w:author="CR#1260r1" w:date="2020-04-07T05:54:00Z">
            <w:rPr/>
          </w:rPrChange>
        </w:rPr>
        <w:t>20.2.2.2</w:t>
      </w:r>
      <w:r w:rsidRPr="00451F5B">
        <w:rPr>
          <w:rFonts w:asciiTheme="minorHAnsi" w:eastAsiaTheme="minorEastAsia" w:hAnsiTheme="minorHAnsi" w:cstheme="minorBidi"/>
          <w:sz w:val="22"/>
          <w:szCs w:val="22"/>
          <w:rPrChange w:id="5656" w:author="CR#1260r1" w:date="2020-04-07T05:54:00Z">
            <w:rPr>
              <w:rFonts w:asciiTheme="minorHAnsi" w:eastAsiaTheme="minorEastAsia" w:hAnsiTheme="minorHAnsi" w:cstheme="minorBidi"/>
              <w:sz w:val="22"/>
              <w:szCs w:val="22"/>
            </w:rPr>
          </w:rPrChange>
        </w:rPr>
        <w:tab/>
      </w:r>
      <w:r w:rsidRPr="00451F5B">
        <w:rPr>
          <w:rPrChange w:id="5657" w:author="CR#1260r1" w:date="2020-04-07T05:54:00Z">
            <w:rPr/>
          </w:rPrChange>
        </w:rPr>
        <w:t>Handover Cancel procedure</w:t>
      </w:r>
      <w:r w:rsidRPr="00451F5B">
        <w:rPr>
          <w:rPrChange w:id="5658" w:author="CR#1260r1" w:date="2020-04-07T05:54:00Z">
            <w:rPr/>
          </w:rPrChange>
        </w:rPr>
        <w:tab/>
      </w:r>
      <w:r w:rsidRPr="00451F5B">
        <w:rPr>
          <w:rPrChange w:id="5659" w:author="CR#1260r1" w:date="2020-04-07T05:54:00Z">
            <w:rPr/>
          </w:rPrChange>
        </w:rPr>
        <w:fldChar w:fldCharType="begin" w:fldLock="1"/>
      </w:r>
      <w:r w:rsidRPr="00451F5B">
        <w:rPr>
          <w:rPrChange w:id="5660" w:author="CR#1260r1" w:date="2020-04-07T05:54:00Z">
            <w:rPr/>
          </w:rPrChange>
        </w:rPr>
        <w:instrText xml:space="preserve"> PAGEREF _Toc5894980 \h </w:instrText>
      </w:r>
      <w:r w:rsidRPr="00451F5B">
        <w:rPr>
          <w:rPrChange w:id="5661" w:author="CR#1260r1" w:date="2020-04-07T05:54:00Z">
            <w:rPr/>
          </w:rPrChange>
        </w:rPr>
      </w:r>
      <w:r w:rsidRPr="00451F5B">
        <w:rPr>
          <w:rPrChange w:id="5662" w:author="CR#1260r1" w:date="2020-04-07T05:54:00Z">
            <w:rPr/>
          </w:rPrChange>
        </w:rPr>
        <w:fldChar w:fldCharType="separate"/>
      </w:r>
      <w:r w:rsidRPr="00451F5B">
        <w:rPr>
          <w:rPrChange w:id="5663" w:author="CR#1260r1" w:date="2020-04-07T05:54:00Z">
            <w:rPr/>
          </w:rPrChange>
        </w:rPr>
        <w:t>221</w:t>
      </w:r>
      <w:r w:rsidRPr="00451F5B">
        <w:rPr>
          <w:rPrChange w:id="566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665" w:author="CR#1260r1" w:date="2020-04-07T05:54:00Z">
            <w:rPr>
              <w:rFonts w:asciiTheme="minorHAnsi" w:eastAsiaTheme="minorEastAsia" w:hAnsiTheme="minorHAnsi" w:cstheme="minorBidi"/>
              <w:sz w:val="22"/>
              <w:szCs w:val="22"/>
            </w:rPr>
          </w:rPrChange>
        </w:rPr>
      </w:pPr>
      <w:r w:rsidRPr="00451F5B">
        <w:rPr>
          <w:rPrChange w:id="5666" w:author="CR#1260r1" w:date="2020-04-07T05:54:00Z">
            <w:rPr/>
          </w:rPrChange>
        </w:rPr>
        <w:t>20.2.2.2a</w:t>
      </w:r>
      <w:r w:rsidRPr="00451F5B">
        <w:rPr>
          <w:rFonts w:asciiTheme="minorHAnsi" w:eastAsiaTheme="minorEastAsia" w:hAnsiTheme="minorHAnsi" w:cstheme="minorBidi"/>
          <w:sz w:val="22"/>
          <w:szCs w:val="22"/>
          <w:rPrChange w:id="5667" w:author="CR#1260r1" w:date="2020-04-07T05:54:00Z">
            <w:rPr>
              <w:rFonts w:asciiTheme="minorHAnsi" w:eastAsiaTheme="minorEastAsia" w:hAnsiTheme="minorHAnsi" w:cstheme="minorBidi"/>
              <w:sz w:val="22"/>
              <w:szCs w:val="22"/>
            </w:rPr>
          </w:rPrChange>
        </w:rPr>
        <w:tab/>
      </w:r>
      <w:r w:rsidRPr="00451F5B">
        <w:rPr>
          <w:rPrChange w:id="5668" w:author="CR#1260r1" w:date="2020-04-07T05:54:00Z">
            <w:rPr/>
          </w:rPrChange>
        </w:rPr>
        <w:t>SeNB Addition Preparation procedure</w:t>
      </w:r>
      <w:r w:rsidRPr="00451F5B">
        <w:rPr>
          <w:rPrChange w:id="5669" w:author="CR#1260r1" w:date="2020-04-07T05:54:00Z">
            <w:rPr/>
          </w:rPrChange>
        </w:rPr>
        <w:tab/>
      </w:r>
      <w:r w:rsidRPr="00451F5B">
        <w:rPr>
          <w:rPrChange w:id="5670" w:author="CR#1260r1" w:date="2020-04-07T05:54:00Z">
            <w:rPr/>
          </w:rPrChange>
        </w:rPr>
        <w:fldChar w:fldCharType="begin" w:fldLock="1"/>
      </w:r>
      <w:r w:rsidRPr="00451F5B">
        <w:rPr>
          <w:rPrChange w:id="5671" w:author="CR#1260r1" w:date="2020-04-07T05:54:00Z">
            <w:rPr/>
          </w:rPrChange>
        </w:rPr>
        <w:instrText xml:space="preserve"> PAGEREF _Toc5894981 \h </w:instrText>
      </w:r>
      <w:r w:rsidRPr="00451F5B">
        <w:rPr>
          <w:rPrChange w:id="5672" w:author="CR#1260r1" w:date="2020-04-07T05:54:00Z">
            <w:rPr/>
          </w:rPrChange>
        </w:rPr>
      </w:r>
      <w:r w:rsidRPr="00451F5B">
        <w:rPr>
          <w:rPrChange w:id="5673" w:author="CR#1260r1" w:date="2020-04-07T05:54:00Z">
            <w:rPr/>
          </w:rPrChange>
        </w:rPr>
        <w:fldChar w:fldCharType="separate"/>
      </w:r>
      <w:r w:rsidRPr="00451F5B">
        <w:rPr>
          <w:rPrChange w:id="5674" w:author="CR#1260r1" w:date="2020-04-07T05:54:00Z">
            <w:rPr/>
          </w:rPrChange>
        </w:rPr>
        <w:t>221</w:t>
      </w:r>
      <w:r w:rsidRPr="00451F5B">
        <w:rPr>
          <w:rPrChange w:id="567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676" w:author="CR#1260r1" w:date="2020-04-07T05:54:00Z">
            <w:rPr>
              <w:rFonts w:asciiTheme="minorHAnsi" w:eastAsiaTheme="minorEastAsia" w:hAnsiTheme="minorHAnsi" w:cstheme="minorBidi"/>
              <w:sz w:val="22"/>
              <w:szCs w:val="22"/>
            </w:rPr>
          </w:rPrChange>
        </w:rPr>
      </w:pPr>
      <w:r w:rsidRPr="00451F5B">
        <w:rPr>
          <w:rPrChange w:id="5677" w:author="CR#1260r1" w:date="2020-04-07T05:54:00Z">
            <w:rPr/>
          </w:rPrChange>
        </w:rPr>
        <w:t>20.2.2.2b</w:t>
      </w:r>
      <w:r w:rsidRPr="00451F5B">
        <w:rPr>
          <w:rFonts w:asciiTheme="minorHAnsi" w:eastAsiaTheme="minorEastAsia" w:hAnsiTheme="minorHAnsi" w:cstheme="minorBidi"/>
          <w:sz w:val="22"/>
          <w:szCs w:val="22"/>
          <w:rPrChange w:id="5678" w:author="CR#1260r1" w:date="2020-04-07T05:54:00Z">
            <w:rPr>
              <w:rFonts w:asciiTheme="minorHAnsi" w:eastAsiaTheme="minorEastAsia" w:hAnsiTheme="minorHAnsi" w:cstheme="minorBidi"/>
              <w:sz w:val="22"/>
              <w:szCs w:val="22"/>
            </w:rPr>
          </w:rPrChange>
        </w:rPr>
        <w:tab/>
      </w:r>
      <w:r w:rsidRPr="00451F5B">
        <w:rPr>
          <w:rPrChange w:id="5679" w:author="CR#1260r1" w:date="2020-04-07T05:54:00Z">
            <w:rPr/>
          </w:rPrChange>
        </w:rPr>
        <w:t>SeNB Reconfiguration Completion procedure</w:t>
      </w:r>
      <w:r w:rsidRPr="00451F5B">
        <w:rPr>
          <w:rPrChange w:id="5680" w:author="CR#1260r1" w:date="2020-04-07T05:54:00Z">
            <w:rPr/>
          </w:rPrChange>
        </w:rPr>
        <w:tab/>
      </w:r>
      <w:r w:rsidRPr="00451F5B">
        <w:rPr>
          <w:rPrChange w:id="5681" w:author="CR#1260r1" w:date="2020-04-07T05:54:00Z">
            <w:rPr/>
          </w:rPrChange>
        </w:rPr>
        <w:fldChar w:fldCharType="begin" w:fldLock="1"/>
      </w:r>
      <w:r w:rsidRPr="00451F5B">
        <w:rPr>
          <w:rPrChange w:id="5682" w:author="CR#1260r1" w:date="2020-04-07T05:54:00Z">
            <w:rPr/>
          </w:rPrChange>
        </w:rPr>
        <w:instrText xml:space="preserve"> PAGEREF _Toc5894982 \h </w:instrText>
      </w:r>
      <w:r w:rsidRPr="00451F5B">
        <w:rPr>
          <w:rPrChange w:id="5683" w:author="CR#1260r1" w:date="2020-04-07T05:54:00Z">
            <w:rPr/>
          </w:rPrChange>
        </w:rPr>
      </w:r>
      <w:r w:rsidRPr="00451F5B">
        <w:rPr>
          <w:rPrChange w:id="5684" w:author="CR#1260r1" w:date="2020-04-07T05:54:00Z">
            <w:rPr/>
          </w:rPrChange>
        </w:rPr>
        <w:fldChar w:fldCharType="separate"/>
      </w:r>
      <w:r w:rsidRPr="00451F5B">
        <w:rPr>
          <w:rPrChange w:id="5685" w:author="CR#1260r1" w:date="2020-04-07T05:54:00Z">
            <w:rPr/>
          </w:rPrChange>
        </w:rPr>
        <w:t>221</w:t>
      </w:r>
      <w:r w:rsidRPr="00451F5B">
        <w:rPr>
          <w:rPrChange w:id="568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687" w:author="CR#1260r1" w:date="2020-04-07T05:54:00Z">
            <w:rPr>
              <w:rFonts w:asciiTheme="minorHAnsi" w:eastAsiaTheme="minorEastAsia" w:hAnsiTheme="minorHAnsi" w:cstheme="minorBidi"/>
              <w:sz w:val="22"/>
              <w:szCs w:val="22"/>
            </w:rPr>
          </w:rPrChange>
        </w:rPr>
      </w:pPr>
      <w:r w:rsidRPr="00451F5B">
        <w:rPr>
          <w:rPrChange w:id="5688" w:author="CR#1260r1" w:date="2020-04-07T05:54:00Z">
            <w:rPr/>
          </w:rPrChange>
        </w:rPr>
        <w:t>20.2.2.2c</w:t>
      </w:r>
      <w:r w:rsidRPr="00451F5B">
        <w:rPr>
          <w:rFonts w:asciiTheme="minorHAnsi" w:eastAsiaTheme="minorEastAsia" w:hAnsiTheme="minorHAnsi" w:cstheme="minorBidi"/>
          <w:sz w:val="22"/>
          <w:szCs w:val="22"/>
          <w:rPrChange w:id="5689" w:author="CR#1260r1" w:date="2020-04-07T05:54:00Z">
            <w:rPr>
              <w:rFonts w:asciiTheme="minorHAnsi" w:eastAsiaTheme="minorEastAsia" w:hAnsiTheme="minorHAnsi" w:cstheme="minorBidi"/>
              <w:sz w:val="22"/>
              <w:szCs w:val="22"/>
            </w:rPr>
          </w:rPrChange>
        </w:rPr>
        <w:tab/>
      </w:r>
      <w:r w:rsidRPr="00451F5B">
        <w:rPr>
          <w:rPrChange w:id="5690" w:author="CR#1260r1" w:date="2020-04-07T05:54:00Z">
            <w:rPr/>
          </w:rPrChange>
        </w:rPr>
        <w:t>MeNB initiated SeNB Modification Preparation procedure</w:t>
      </w:r>
      <w:r w:rsidRPr="00451F5B">
        <w:rPr>
          <w:rPrChange w:id="5691" w:author="CR#1260r1" w:date="2020-04-07T05:54:00Z">
            <w:rPr/>
          </w:rPrChange>
        </w:rPr>
        <w:tab/>
      </w:r>
      <w:r w:rsidRPr="00451F5B">
        <w:rPr>
          <w:rPrChange w:id="5692" w:author="CR#1260r1" w:date="2020-04-07T05:54:00Z">
            <w:rPr/>
          </w:rPrChange>
        </w:rPr>
        <w:fldChar w:fldCharType="begin" w:fldLock="1"/>
      </w:r>
      <w:r w:rsidRPr="00451F5B">
        <w:rPr>
          <w:rPrChange w:id="5693" w:author="CR#1260r1" w:date="2020-04-07T05:54:00Z">
            <w:rPr/>
          </w:rPrChange>
        </w:rPr>
        <w:instrText xml:space="preserve"> PAGEREF _Toc5894983 \h </w:instrText>
      </w:r>
      <w:r w:rsidRPr="00451F5B">
        <w:rPr>
          <w:rPrChange w:id="5694" w:author="CR#1260r1" w:date="2020-04-07T05:54:00Z">
            <w:rPr/>
          </w:rPrChange>
        </w:rPr>
      </w:r>
      <w:r w:rsidRPr="00451F5B">
        <w:rPr>
          <w:rPrChange w:id="5695" w:author="CR#1260r1" w:date="2020-04-07T05:54:00Z">
            <w:rPr/>
          </w:rPrChange>
        </w:rPr>
        <w:fldChar w:fldCharType="separate"/>
      </w:r>
      <w:r w:rsidRPr="00451F5B">
        <w:rPr>
          <w:rPrChange w:id="5696" w:author="CR#1260r1" w:date="2020-04-07T05:54:00Z">
            <w:rPr/>
          </w:rPrChange>
        </w:rPr>
        <w:t>222</w:t>
      </w:r>
      <w:r w:rsidRPr="00451F5B">
        <w:rPr>
          <w:rPrChange w:id="569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698" w:author="CR#1260r1" w:date="2020-04-07T05:54:00Z">
            <w:rPr>
              <w:rFonts w:asciiTheme="minorHAnsi" w:eastAsiaTheme="minorEastAsia" w:hAnsiTheme="minorHAnsi" w:cstheme="minorBidi"/>
              <w:sz w:val="22"/>
              <w:szCs w:val="22"/>
            </w:rPr>
          </w:rPrChange>
        </w:rPr>
      </w:pPr>
      <w:r w:rsidRPr="00451F5B">
        <w:rPr>
          <w:rPrChange w:id="5699" w:author="CR#1260r1" w:date="2020-04-07T05:54:00Z">
            <w:rPr/>
          </w:rPrChange>
        </w:rPr>
        <w:t>20.2.2.2d</w:t>
      </w:r>
      <w:r w:rsidRPr="00451F5B">
        <w:rPr>
          <w:rFonts w:asciiTheme="minorHAnsi" w:eastAsiaTheme="minorEastAsia" w:hAnsiTheme="minorHAnsi" w:cstheme="minorBidi"/>
          <w:sz w:val="22"/>
          <w:szCs w:val="22"/>
          <w:rPrChange w:id="5700" w:author="CR#1260r1" w:date="2020-04-07T05:54:00Z">
            <w:rPr>
              <w:rFonts w:asciiTheme="minorHAnsi" w:eastAsiaTheme="minorEastAsia" w:hAnsiTheme="minorHAnsi" w:cstheme="minorBidi"/>
              <w:sz w:val="22"/>
              <w:szCs w:val="22"/>
            </w:rPr>
          </w:rPrChange>
        </w:rPr>
        <w:tab/>
      </w:r>
      <w:r w:rsidRPr="00451F5B">
        <w:rPr>
          <w:rPrChange w:id="5701" w:author="CR#1260r1" w:date="2020-04-07T05:54:00Z">
            <w:rPr/>
          </w:rPrChange>
        </w:rPr>
        <w:t>SeNB initiated SeNB Modification procedure</w:t>
      </w:r>
      <w:r w:rsidRPr="00451F5B">
        <w:rPr>
          <w:rPrChange w:id="5702" w:author="CR#1260r1" w:date="2020-04-07T05:54:00Z">
            <w:rPr/>
          </w:rPrChange>
        </w:rPr>
        <w:tab/>
      </w:r>
      <w:r w:rsidRPr="00451F5B">
        <w:rPr>
          <w:rPrChange w:id="5703" w:author="CR#1260r1" w:date="2020-04-07T05:54:00Z">
            <w:rPr/>
          </w:rPrChange>
        </w:rPr>
        <w:fldChar w:fldCharType="begin" w:fldLock="1"/>
      </w:r>
      <w:r w:rsidRPr="00451F5B">
        <w:rPr>
          <w:rPrChange w:id="5704" w:author="CR#1260r1" w:date="2020-04-07T05:54:00Z">
            <w:rPr/>
          </w:rPrChange>
        </w:rPr>
        <w:instrText xml:space="preserve"> PAGEREF _Toc5894984 \h </w:instrText>
      </w:r>
      <w:r w:rsidRPr="00451F5B">
        <w:rPr>
          <w:rPrChange w:id="5705" w:author="CR#1260r1" w:date="2020-04-07T05:54:00Z">
            <w:rPr/>
          </w:rPrChange>
        </w:rPr>
      </w:r>
      <w:r w:rsidRPr="00451F5B">
        <w:rPr>
          <w:rPrChange w:id="5706" w:author="CR#1260r1" w:date="2020-04-07T05:54:00Z">
            <w:rPr/>
          </w:rPrChange>
        </w:rPr>
        <w:fldChar w:fldCharType="separate"/>
      </w:r>
      <w:r w:rsidRPr="00451F5B">
        <w:rPr>
          <w:rPrChange w:id="5707" w:author="CR#1260r1" w:date="2020-04-07T05:54:00Z">
            <w:rPr/>
          </w:rPrChange>
        </w:rPr>
        <w:t>222</w:t>
      </w:r>
      <w:r w:rsidRPr="00451F5B">
        <w:rPr>
          <w:rPrChange w:id="570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09" w:author="CR#1260r1" w:date="2020-04-07T05:54:00Z">
            <w:rPr>
              <w:rFonts w:asciiTheme="minorHAnsi" w:eastAsiaTheme="minorEastAsia" w:hAnsiTheme="minorHAnsi" w:cstheme="minorBidi"/>
              <w:sz w:val="22"/>
              <w:szCs w:val="22"/>
            </w:rPr>
          </w:rPrChange>
        </w:rPr>
      </w:pPr>
      <w:r w:rsidRPr="00451F5B">
        <w:rPr>
          <w:rPrChange w:id="5710" w:author="CR#1260r1" w:date="2020-04-07T05:54:00Z">
            <w:rPr/>
          </w:rPrChange>
        </w:rPr>
        <w:t>20.2.2.2e</w:t>
      </w:r>
      <w:r w:rsidRPr="00451F5B">
        <w:rPr>
          <w:rFonts w:asciiTheme="minorHAnsi" w:eastAsiaTheme="minorEastAsia" w:hAnsiTheme="minorHAnsi" w:cstheme="minorBidi"/>
          <w:sz w:val="22"/>
          <w:szCs w:val="22"/>
          <w:rPrChange w:id="5711" w:author="CR#1260r1" w:date="2020-04-07T05:54:00Z">
            <w:rPr>
              <w:rFonts w:asciiTheme="minorHAnsi" w:eastAsiaTheme="minorEastAsia" w:hAnsiTheme="minorHAnsi" w:cstheme="minorBidi"/>
              <w:sz w:val="22"/>
              <w:szCs w:val="22"/>
            </w:rPr>
          </w:rPrChange>
        </w:rPr>
        <w:tab/>
      </w:r>
      <w:r w:rsidRPr="00451F5B">
        <w:rPr>
          <w:rPrChange w:id="5712" w:author="CR#1260r1" w:date="2020-04-07T05:54:00Z">
            <w:rPr/>
          </w:rPrChange>
        </w:rPr>
        <w:t>MeNB initiated SeNB Release procedure</w:t>
      </w:r>
      <w:r w:rsidRPr="00451F5B">
        <w:rPr>
          <w:rPrChange w:id="5713" w:author="CR#1260r1" w:date="2020-04-07T05:54:00Z">
            <w:rPr/>
          </w:rPrChange>
        </w:rPr>
        <w:tab/>
      </w:r>
      <w:r w:rsidRPr="00451F5B">
        <w:rPr>
          <w:rPrChange w:id="5714" w:author="CR#1260r1" w:date="2020-04-07T05:54:00Z">
            <w:rPr/>
          </w:rPrChange>
        </w:rPr>
        <w:fldChar w:fldCharType="begin" w:fldLock="1"/>
      </w:r>
      <w:r w:rsidRPr="00451F5B">
        <w:rPr>
          <w:rPrChange w:id="5715" w:author="CR#1260r1" w:date="2020-04-07T05:54:00Z">
            <w:rPr/>
          </w:rPrChange>
        </w:rPr>
        <w:instrText xml:space="preserve"> PAGEREF _Toc5894985 \h </w:instrText>
      </w:r>
      <w:r w:rsidRPr="00451F5B">
        <w:rPr>
          <w:rPrChange w:id="5716" w:author="CR#1260r1" w:date="2020-04-07T05:54:00Z">
            <w:rPr/>
          </w:rPrChange>
        </w:rPr>
      </w:r>
      <w:r w:rsidRPr="00451F5B">
        <w:rPr>
          <w:rPrChange w:id="5717" w:author="CR#1260r1" w:date="2020-04-07T05:54:00Z">
            <w:rPr/>
          </w:rPrChange>
        </w:rPr>
        <w:fldChar w:fldCharType="separate"/>
      </w:r>
      <w:r w:rsidRPr="00451F5B">
        <w:rPr>
          <w:rPrChange w:id="5718" w:author="CR#1260r1" w:date="2020-04-07T05:54:00Z">
            <w:rPr/>
          </w:rPrChange>
        </w:rPr>
        <w:t>223</w:t>
      </w:r>
      <w:r w:rsidRPr="00451F5B">
        <w:rPr>
          <w:rPrChange w:id="571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20" w:author="CR#1260r1" w:date="2020-04-07T05:54:00Z">
            <w:rPr>
              <w:rFonts w:asciiTheme="minorHAnsi" w:eastAsiaTheme="minorEastAsia" w:hAnsiTheme="minorHAnsi" w:cstheme="minorBidi"/>
              <w:sz w:val="22"/>
              <w:szCs w:val="22"/>
            </w:rPr>
          </w:rPrChange>
        </w:rPr>
      </w:pPr>
      <w:r w:rsidRPr="00451F5B">
        <w:rPr>
          <w:rPrChange w:id="5721" w:author="CR#1260r1" w:date="2020-04-07T05:54:00Z">
            <w:rPr/>
          </w:rPrChange>
        </w:rPr>
        <w:t>20.2.2.2f</w:t>
      </w:r>
      <w:r w:rsidRPr="00451F5B">
        <w:rPr>
          <w:rFonts w:asciiTheme="minorHAnsi" w:eastAsiaTheme="minorEastAsia" w:hAnsiTheme="minorHAnsi" w:cstheme="minorBidi"/>
          <w:sz w:val="22"/>
          <w:szCs w:val="22"/>
          <w:rPrChange w:id="5722" w:author="CR#1260r1" w:date="2020-04-07T05:54:00Z">
            <w:rPr>
              <w:rFonts w:asciiTheme="minorHAnsi" w:eastAsiaTheme="minorEastAsia" w:hAnsiTheme="minorHAnsi" w:cstheme="minorBidi"/>
              <w:sz w:val="22"/>
              <w:szCs w:val="22"/>
            </w:rPr>
          </w:rPrChange>
        </w:rPr>
        <w:tab/>
      </w:r>
      <w:r w:rsidRPr="00451F5B">
        <w:rPr>
          <w:rPrChange w:id="5723" w:author="CR#1260r1" w:date="2020-04-07T05:54:00Z">
            <w:rPr/>
          </w:rPrChange>
        </w:rPr>
        <w:t>SeNB initiated SeNB Release procedure</w:t>
      </w:r>
      <w:r w:rsidRPr="00451F5B">
        <w:rPr>
          <w:rPrChange w:id="5724" w:author="CR#1260r1" w:date="2020-04-07T05:54:00Z">
            <w:rPr/>
          </w:rPrChange>
        </w:rPr>
        <w:tab/>
      </w:r>
      <w:r w:rsidRPr="00451F5B">
        <w:rPr>
          <w:rPrChange w:id="5725" w:author="CR#1260r1" w:date="2020-04-07T05:54:00Z">
            <w:rPr/>
          </w:rPrChange>
        </w:rPr>
        <w:fldChar w:fldCharType="begin" w:fldLock="1"/>
      </w:r>
      <w:r w:rsidRPr="00451F5B">
        <w:rPr>
          <w:rPrChange w:id="5726" w:author="CR#1260r1" w:date="2020-04-07T05:54:00Z">
            <w:rPr/>
          </w:rPrChange>
        </w:rPr>
        <w:instrText xml:space="preserve"> PAGEREF _Toc5894986 \h </w:instrText>
      </w:r>
      <w:r w:rsidRPr="00451F5B">
        <w:rPr>
          <w:rPrChange w:id="5727" w:author="CR#1260r1" w:date="2020-04-07T05:54:00Z">
            <w:rPr/>
          </w:rPrChange>
        </w:rPr>
      </w:r>
      <w:r w:rsidRPr="00451F5B">
        <w:rPr>
          <w:rPrChange w:id="5728" w:author="CR#1260r1" w:date="2020-04-07T05:54:00Z">
            <w:rPr/>
          </w:rPrChange>
        </w:rPr>
        <w:fldChar w:fldCharType="separate"/>
      </w:r>
      <w:r w:rsidRPr="00451F5B">
        <w:rPr>
          <w:rPrChange w:id="5729" w:author="CR#1260r1" w:date="2020-04-07T05:54:00Z">
            <w:rPr/>
          </w:rPrChange>
        </w:rPr>
        <w:t>223</w:t>
      </w:r>
      <w:r w:rsidRPr="00451F5B">
        <w:rPr>
          <w:rPrChange w:id="573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31" w:author="CR#1260r1" w:date="2020-04-07T05:54:00Z">
            <w:rPr>
              <w:rFonts w:asciiTheme="minorHAnsi" w:eastAsiaTheme="minorEastAsia" w:hAnsiTheme="minorHAnsi" w:cstheme="minorBidi"/>
              <w:sz w:val="22"/>
              <w:szCs w:val="22"/>
            </w:rPr>
          </w:rPrChange>
        </w:rPr>
      </w:pPr>
      <w:r w:rsidRPr="00451F5B">
        <w:rPr>
          <w:rPrChange w:id="5732" w:author="CR#1260r1" w:date="2020-04-07T05:54:00Z">
            <w:rPr/>
          </w:rPrChange>
        </w:rPr>
        <w:t>20.2.2.2g</w:t>
      </w:r>
      <w:r w:rsidRPr="00451F5B">
        <w:rPr>
          <w:rFonts w:asciiTheme="minorHAnsi" w:eastAsiaTheme="minorEastAsia" w:hAnsiTheme="minorHAnsi" w:cstheme="minorBidi"/>
          <w:sz w:val="22"/>
          <w:szCs w:val="22"/>
          <w:rPrChange w:id="5733" w:author="CR#1260r1" w:date="2020-04-07T05:54:00Z">
            <w:rPr>
              <w:rFonts w:asciiTheme="minorHAnsi" w:eastAsiaTheme="minorEastAsia" w:hAnsiTheme="minorHAnsi" w:cstheme="minorBidi"/>
              <w:sz w:val="22"/>
              <w:szCs w:val="22"/>
            </w:rPr>
          </w:rPrChange>
        </w:rPr>
        <w:tab/>
      </w:r>
      <w:r w:rsidRPr="00451F5B">
        <w:rPr>
          <w:lang w:eastAsia="zh-CN"/>
          <w:rPrChange w:id="5734" w:author="CR#1260r1" w:date="2020-04-07T05:54:00Z">
            <w:rPr>
              <w:lang w:eastAsia="zh-CN"/>
            </w:rPr>
          </w:rPrChange>
        </w:rPr>
        <w:t>SeNB</w:t>
      </w:r>
      <w:r w:rsidRPr="00451F5B">
        <w:rPr>
          <w:b/>
          <w:bCs/>
          <w:rPrChange w:id="5735" w:author="CR#1260r1" w:date="2020-04-07T05:54:00Z">
            <w:rPr>
              <w:b/>
              <w:bCs/>
            </w:rPr>
          </w:rPrChange>
        </w:rPr>
        <w:t xml:space="preserve"> </w:t>
      </w:r>
      <w:r w:rsidRPr="00451F5B">
        <w:rPr>
          <w:rPrChange w:id="5736" w:author="CR#1260r1" w:date="2020-04-07T05:54:00Z">
            <w:rPr/>
          </w:rPrChange>
        </w:rPr>
        <w:t>Counter Check procedure</w:t>
      </w:r>
      <w:r w:rsidRPr="00451F5B">
        <w:rPr>
          <w:rPrChange w:id="5737" w:author="CR#1260r1" w:date="2020-04-07T05:54:00Z">
            <w:rPr/>
          </w:rPrChange>
        </w:rPr>
        <w:tab/>
      </w:r>
      <w:r w:rsidRPr="00451F5B">
        <w:rPr>
          <w:rPrChange w:id="5738" w:author="CR#1260r1" w:date="2020-04-07T05:54:00Z">
            <w:rPr/>
          </w:rPrChange>
        </w:rPr>
        <w:fldChar w:fldCharType="begin" w:fldLock="1"/>
      </w:r>
      <w:r w:rsidRPr="00451F5B">
        <w:rPr>
          <w:rPrChange w:id="5739" w:author="CR#1260r1" w:date="2020-04-07T05:54:00Z">
            <w:rPr/>
          </w:rPrChange>
        </w:rPr>
        <w:instrText xml:space="preserve"> PAGEREF _Toc5894987 \h </w:instrText>
      </w:r>
      <w:r w:rsidRPr="00451F5B">
        <w:rPr>
          <w:rPrChange w:id="5740" w:author="CR#1260r1" w:date="2020-04-07T05:54:00Z">
            <w:rPr/>
          </w:rPrChange>
        </w:rPr>
      </w:r>
      <w:r w:rsidRPr="00451F5B">
        <w:rPr>
          <w:rPrChange w:id="5741" w:author="CR#1260r1" w:date="2020-04-07T05:54:00Z">
            <w:rPr/>
          </w:rPrChange>
        </w:rPr>
        <w:fldChar w:fldCharType="separate"/>
      </w:r>
      <w:r w:rsidRPr="00451F5B">
        <w:rPr>
          <w:rPrChange w:id="5742" w:author="CR#1260r1" w:date="2020-04-07T05:54:00Z">
            <w:rPr/>
          </w:rPrChange>
        </w:rPr>
        <w:t>223</w:t>
      </w:r>
      <w:r w:rsidRPr="00451F5B">
        <w:rPr>
          <w:rPrChange w:id="574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44" w:author="CR#1260r1" w:date="2020-04-07T05:54:00Z">
            <w:rPr>
              <w:rFonts w:asciiTheme="minorHAnsi" w:eastAsiaTheme="minorEastAsia" w:hAnsiTheme="minorHAnsi" w:cstheme="minorBidi"/>
              <w:sz w:val="22"/>
              <w:szCs w:val="22"/>
            </w:rPr>
          </w:rPrChange>
        </w:rPr>
      </w:pPr>
      <w:r w:rsidRPr="00451F5B">
        <w:rPr>
          <w:rPrChange w:id="5745" w:author="CR#1260r1" w:date="2020-04-07T05:54:00Z">
            <w:rPr/>
          </w:rPrChange>
        </w:rPr>
        <w:t>20.2.2.3</w:t>
      </w:r>
      <w:r w:rsidRPr="00451F5B">
        <w:rPr>
          <w:rFonts w:asciiTheme="minorHAnsi" w:eastAsiaTheme="minorEastAsia" w:hAnsiTheme="minorHAnsi" w:cstheme="minorBidi"/>
          <w:sz w:val="22"/>
          <w:szCs w:val="22"/>
          <w:rPrChange w:id="5746" w:author="CR#1260r1" w:date="2020-04-07T05:54:00Z">
            <w:rPr>
              <w:rFonts w:asciiTheme="minorHAnsi" w:eastAsiaTheme="minorEastAsia" w:hAnsiTheme="minorHAnsi" w:cstheme="minorBidi"/>
              <w:sz w:val="22"/>
              <w:szCs w:val="22"/>
            </w:rPr>
          </w:rPrChange>
        </w:rPr>
        <w:tab/>
      </w:r>
      <w:r w:rsidRPr="00451F5B">
        <w:rPr>
          <w:rPrChange w:id="5747" w:author="CR#1260r1" w:date="2020-04-07T05:54:00Z">
            <w:rPr/>
          </w:rPrChange>
        </w:rPr>
        <w:t>UE Context Release procedure</w:t>
      </w:r>
      <w:r w:rsidRPr="00451F5B">
        <w:rPr>
          <w:rPrChange w:id="5748" w:author="CR#1260r1" w:date="2020-04-07T05:54:00Z">
            <w:rPr/>
          </w:rPrChange>
        </w:rPr>
        <w:tab/>
      </w:r>
      <w:r w:rsidRPr="00451F5B">
        <w:rPr>
          <w:rPrChange w:id="5749" w:author="CR#1260r1" w:date="2020-04-07T05:54:00Z">
            <w:rPr/>
          </w:rPrChange>
        </w:rPr>
        <w:fldChar w:fldCharType="begin" w:fldLock="1"/>
      </w:r>
      <w:r w:rsidRPr="00451F5B">
        <w:rPr>
          <w:rPrChange w:id="5750" w:author="CR#1260r1" w:date="2020-04-07T05:54:00Z">
            <w:rPr/>
          </w:rPrChange>
        </w:rPr>
        <w:instrText xml:space="preserve"> PAGEREF _Toc5894988 \h </w:instrText>
      </w:r>
      <w:r w:rsidRPr="00451F5B">
        <w:rPr>
          <w:rPrChange w:id="5751" w:author="CR#1260r1" w:date="2020-04-07T05:54:00Z">
            <w:rPr/>
          </w:rPrChange>
        </w:rPr>
      </w:r>
      <w:r w:rsidRPr="00451F5B">
        <w:rPr>
          <w:rPrChange w:id="5752" w:author="CR#1260r1" w:date="2020-04-07T05:54:00Z">
            <w:rPr/>
          </w:rPrChange>
        </w:rPr>
        <w:fldChar w:fldCharType="separate"/>
      </w:r>
      <w:r w:rsidRPr="00451F5B">
        <w:rPr>
          <w:rPrChange w:id="5753" w:author="CR#1260r1" w:date="2020-04-07T05:54:00Z">
            <w:rPr/>
          </w:rPrChange>
        </w:rPr>
        <w:t>224</w:t>
      </w:r>
      <w:r w:rsidRPr="00451F5B">
        <w:rPr>
          <w:rPrChange w:id="575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55" w:author="CR#1260r1" w:date="2020-04-07T05:54:00Z">
            <w:rPr>
              <w:rFonts w:asciiTheme="minorHAnsi" w:eastAsiaTheme="minorEastAsia" w:hAnsiTheme="minorHAnsi" w:cstheme="minorBidi"/>
              <w:sz w:val="22"/>
              <w:szCs w:val="22"/>
            </w:rPr>
          </w:rPrChange>
        </w:rPr>
      </w:pPr>
      <w:r w:rsidRPr="00451F5B">
        <w:rPr>
          <w:rPrChange w:id="5756" w:author="CR#1260r1" w:date="2020-04-07T05:54:00Z">
            <w:rPr/>
          </w:rPrChange>
        </w:rPr>
        <w:t>20.2.2.4</w:t>
      </w:r>
      <w:r w:rsidRPr="00451F5B">
        <w:rPr>
          <w:rFonts w:asciiTheme="minorHAnsi" w:eastAsiaTheme="minorEastAsia" w:hAnsiTheme="minorHAnsi" w:cstheme="minorBidi"/>
          <w:sz w:val="22"/>
          <w:szCs w:val="22"/>
          <w:rPrChange w:id="5757" w:author="CR#1260r1" w:date="2020-04-07T05:54:00Z">
            <w:rPr>
              <w:rFonts w:asciiTheme="minorHAnsi" w:eastAsiaTheme="minorEastAsia" w:hAnsiTheme="minorHAnsi" w:cstheme="minorBidi"/>
              <w:sz w:val="22"/>
              <w:szCs w:val="22"/>
            </w:rPr>
          </w:rPrChange>
        </w:rPr>
        <w:tab/>
      </w:r>
      <w:r w:rsidRPr="00451F5B">
        <w:rPr>
          <w:rPrChange w:id="5758" w:author="CR#1260r1" w:date="2020-04-07T05:54:00Z">
            <w:rPr/>
          </w:rPrChange>
        </w:rPr>
        <w:t>SN Status Transfer procedure</w:t>
      </w:r>
      <w:r w:rsidRPr="00451F5B">
        <w:rPr>
          <w:rPrChange w:id="5759" w:author="CR#1260r1" w:date="2020-04-07T05:54:00Z">
            <w:rPr/>
          </w:rPrChange>
        </w:rPr>
        <w:tab/>
      </w:r>
      <w:r w:rsidRPr="00451F5B">
        <w:rPr>
          <w:rPrChange w:id="5760" w:author="CR#1260r1" w:date="2020-04-07T05:54:00Z">
            <w:rPr/>
          </w:rPrChange>
        </w:rPr>
        <w:fldChar w:fldCharType="begin" w:fldLock="1"/>
      </w:r>
      <w:r w:rsidRPr="00451F5B">
        <w:rPr>
          <w:rPrChange w:id="5761" w:author="CR#1260r1" w:date="2020-04-07T05:54:00Z">
            <w:rPr/>
          </w:rPrChange>
        </w:rPr>
        <w:instrText xml:space="preserve"> PAGEREF _Toc5894989 \h </w:instrText>
      </w:r>
      <w:r w:rsidRPr="00451F5B">
        <w:rPr>
          <w:rPrChange w:id="5762" w:author="CR#1260r1" w:date="2020-04-07T05:54:00Z">
            <w:rPr/>
          </w:rPrChange>
        </w:rPr>
      </w:r>
      <w:r w:rsidRPr="00451F5B">
        <w:rPr>
          <w:rPrChange w:id="5763" w:author="CR#1260r1" w:date="2020-04-07T05:54:00Z">
            <w:rPr/>
          </w:rPrChange>
        </w:rPr>
        <w:fldChar w:fldCharType="separate"/>
      </w:r>
      <w:r w:rsidRPr="00451F5B">
        <w:rPr>
          <w:rPrChange w:id="5764" w:author="CR#1260r1" w:date="2020-04-07T05:54:00Z">
            <w:rPr/>
          </w:rPrChange>
        </w:rPr>
        <w:t>224</w:t>
      </w:r>
      <w:r w:rsidRPr="00451F5B">
        <w:rPr>
          <w:rPrChange w:id="576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66" w:author="CR#1260r1" w:date="2020-04-07T05:54:00Z">
            <w:rPr>
              <w:rFonts w:asciiTheme="minorHAnsi" w:eastAsiaTheme="minorEastAsia" w:hAnsiTheme="minorHAnsi" w:cstheme="minorBidi"/>
              <w:sz w:val="22"/>
              <w:szCs w:val="22"/>
            </w:rPr>
          </w:rPrChange>
        </w:rPr>
      </w:pPr>
      <w:r w:rsidRPr="00451F5B">
        <w:rPr>
          <w:rPrChange w:id="5767" w:author="CR#1260r1" w:date="2020-04-07T05:54:00Z">
            <w:rPr/>
          </w:rPrChange>
        </w:rPr>
        <w:t>20.2.2.5</w:t>
      </w:r>
      <w:r w:rsidRPr="00451F5B">
        <w:rPr>
          <w:rFonts w:asciiTheme="minorHAnsi" w:eastAsiaTheme="minorEastAsia" w:hAnsiTheme="minorHAnsi" w:cstheme="minorBidi"/>
          <w:sz w:val="22"/>
          <w:szCs w:val="22"/>
          <w:rPrChange w:id="5768" w:author="CR#1260r1" w:date="2020-04-07T05:54:00Z">
            <w:rPr>
              <w:rFonts w:asciiTheme="minorHAnsi" w:eastAsiaTheme="minorEastAsia" w:hAnsiTheme="minorHAnsi" w:cstheme="minorBidi"/>
              <w:sz w:val="22"/>
              <w:szCs w:val="22"/>
            </w:rPr>
          </w:rPrChange>
        </w:rPr>
        <w:tab/>
      </w:r>
      <w:r w:rsidRPr="00451F5B">
        <w:rPr>
          <w:rPrChange w:id="5769" w:author="CR#1260r1" w:date="2020-04-07T05:54:00Z">
            <w:rPr/>
          </w:rPrChange>
        </w:rPr>
        <w:t>Error Indication procedure</w:t>
      </w:r>
      <w:r w:rsidRPr="00451F5B">
        <w:rPr>
          <w:rPrChange w:id="5770" w:author="CR#1260r1" w:date="2020-04-07T05:54:00Z">
            <w:rPr/>
          </w:rPrChange>
        </w:rPr>
        <w:tab/>
      </w:r>
      <w:r w:rsidRPr="00451F5B">
        <w:rPr>
          <w:rPrChange w:id="5771" w:author="CR#1260r1" w:date="2020-04-07T05:54:00Z">
            <w:rPr/>
          </w:rPrChange>
        </w:rPr>
        <w:fldChar w:fldCharType="begin" w:fldLock="1"/>
      </w:r>
      <w:r w:rsidRPr="00451F5B">
        <w:rPr>
          <w:rPrChange w:id="5772" w:author="CR#1260r1" w:date="2020-04-07T05:54:00Z">
            <w:rPr/>
          </w:rPrChange>
        </w:rPr>
        <w:instrText xml:space="preserve"> PAGEREF _Toc5894990 \h </w:instrText>
      </w:r>
      <w:r w:rsidRPr="00451F5B">
        <w:rPr>
          <w:rPrChange w:id="5773" w:author="CR#1260r1" w:date="2020-04-07T05:54:00Z">
            <w:rPr/>
          </w:rPrChange>
        </w:rPr>
      </w:r>
      <w:r w:rsidRPr="00451F5B">
        <w:rPr>
          <w:rPrChange w:id="5774" w:author="CR#1260r1" w:date="2020-04-07T05:54:00Z">
            <w:rPr/>
          </w:rPrChange>
        </w:rPr>
        <w:fldChar w:fldCharType="separate"/>
      </w:r>
      <w:r w:rsidRPr="00451F5B">
        <w:rPr>
          <w:rPrChange w:id="5775" w:author="CR#1260r1" w:date="2020-04-07T05:54:00Z">
            <w:rPr/>
          </w:rPrChange>
        </w:rPr>
        <w:t>224</w:t>
      </w:r>
      <w:r w:rsidRPr="00451F5B">
        <w:rPr>
          <w:rPrChange w:id="577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77" w:author="CR#1260r1" w:date="2020-04-07T05:54:00Z">
            <w:rPr>
              <w:rFonts w:asciiTheme="minorHAnsi" w:eastAsiaTheme="minorEastAsia" w:hAnsiTheme="minorHAnsi" w:cstheme="minorBidi"/>
              <w:sz w:val="22"/>
              <w:szCs w:val="22"/>
            </w:rPr>
          </w:rPrChange>
        </w:rPr>
      </w:pPr>
      <w:r w:rsidRPr="00451F5B">
        <w:rPr>
          <w:rPrChange w:id="5778" w:author="CR#1260r1" w:date="2020-04-07T05:54:00Z">
            <w:rPr/>
          </w:rPrChange>
        </w:rPr>
        <w:t>20.2.2.6</w:t>
      </w:r>
      <w:r w:rsidRPr="00451F5B">
        <w:rPr>
          <w:rFonts w:asciiTheme="minorHAnsi" w:eastAsiaTheme="minorEastAsia" w:hAnsiTheme="minorHAnsi" w:cstheme="minorBidi"/>
          <w:sz w:val="22"/>
          <w:szCs w:val="22"/>
          <w:rPrChange w:id="5779" w:author="CR#1260r1" w:date="2020-04-07T05:54:00Z">
            <w:rPr>
              <w:rFonts w:asciiTheme="minorHAnsi" w:eastAsiaTheme="minorEastAsia" w:hAnsiTheme="minorHAnsi" w:cstheme="minorBidi"/>
              <w:sz w:val="22"/>
              <w:szCs w:val="22"/>
            </w:rPr>
          </w:rPrChange>
        </w:rPr>
        <w:tab/>
      </w:r>
      <w:r w:rsidRPr="00451F5B">
        <w:rPr>
          <w:rPrChange w:id="5780" w:author="CR#1260r1" w:date="2020-04-07T05:54:00Z">
            <w:rPr/>
          </w:rPrChange>
        </w:rPr>
        <w:t>Load Indication procedure</w:t>
      </w:r>
      <w:r w:rsidRPr="00451F5B">
        <w:rPr>
          <w:rPrChange w:id="5781" w:author="CR#1260r1" w:date="2020-04-07T05:54:00Z">
            <w:rPr/>
          </w:rPrChange>
        </w:rPr>
        <w:tab/>
      </w:r>
      <w:r w:rsidRPr="00451F5B">
        <w:rPr>
          <w:rPrChange w:id="5782" w:author="CR#1260r1" w:date="2020-04-07T05:54:00Z">
            <w:rPr/>
          </w:rPrChange>
        </w:rPr>
        <w:fldChar w:fldCharType="begin" w:fldLock="1"/>
      </w:r>
      <w:r w:rsidRPr="00451F5B">
        <w:rPr>
          <w:rPrChange w:id="5783" w:author="CR#1260r1" w:date="2020-04-07T05:54:00Z">
            <w:rPr/>
          </w:rPrChange>
        </w:rPr>
        <w:instrText xml:space="preserve"> PAGEREF _Toc5894991 \h </w:instrText>
      </w:r>
      <w:r w:rsidRPr="00451F5B">
        <w:rPr>
          <w:rPrChange w:id="5784" w:author="CR#1260r1" w:date="2020-04-07T05:54:00Z">
            <w:rPr/>
          </w:rPrChange>
        </w:rPr>
      </w:r>
      <w:r w:rsidRPr="00451F5B">
        <w:rPr>
          <w:rPrChange w:id="5785" w:author="CR#1260r1" w:date="2020-04-07T05:54:00Z">
            <w:rPr/>
          </w:rPrChange>
        </w:rPr>
        <w:fldChar w:fldCharType="separate"/>
      </w:r>
      <w:r w:rsidRPr="00451F5B">
        <w:rPr>
          <w:rPrChange w:id="5786" w:author="CR#1260r1" w:date="2020-04-07T05:54:00Z">
            <w:rPr/>
          </w:rPrChange>
        </w:rPr>
        <w:t>225</w:t>
      </w:r>
      <w:r w:rsidRPr="00451F5B">
        <w:rPr>
          <w:rPrChange w:id="578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88" w:author="CR#1260r1" w:date="2020-04-07T05:54:00Z">
            <w:rPr>
              <w:rFonts w:asciiTheme="minorHAnsi" w:eastAsiaTheme="minorEastAsia" w:hAnsiTheme="minorHAnsi" w:cstheme="minorBidi"/>
              <w:sz w:val="22"/>
              <w:szCs w:val="22"/>
            </w:rPr>
          </w:rPrChange>
        </w:rPr>
      </w:pPr>
      <w:r w:rsidRPr="00451F5B">
        <w:rPr>
          <w:rPrChange w:id="5789" w:author="CR#1260r1" w:date="2020-04-07T05:54:00Z">
            <w:rPr/>
          </w:rPrChange>
        </w:rPr>
        <w:t>20.2.2.7</w:t>
      </w:r>
      <w:r w:rsidRPr="00451F5B">
        <w:rPr>
          <w:rFonts w:asciiTheme="minorHAnsi" w:eastAsiaTheme="minorEastAsia" w:hAnsiTheme="minorHAnsi" w:cstheme="minorBidi"/>
          <w:sz w:val="22"/>
          <w:szCs w:val="22"/>
          <w:rPrChange w:id="5790" w:author="CR#1260r1" w:date="2020-04-07T05:54:00Z">
            <w:rPr>
              <w:rFonts w:asciiTheme="minorHAnsi" w:eastAsiaTheme="minorEastAsia" w:hAnsiTheme="minorHAnsi" w:cstheme="minorBidi"/>
              <w:sz w:val="22"/>
              <w:szCs w:val="22"/>
            </w:rPr>
          </w:rPrChange>
        </w:rPr>
        <w:tab/>
      </w:r>
      <w:r w:rsidRPr="00451F5B">
        <w:rPr>
          <w:rPrChange w:id="5791" w:author="CR#1260r1" w:date="2020-04-07T05:54:00Z">
            <w:rPr/>
          </w:rPrChange>
        </w:rPr>
        <w:t>X2 Setup procedure</w:t>
      </w:r>
      <w:r w:rsidRPr="00451F5B">
        <w:rPr>
          <w:rPrChange w:id="5792" w:author="CR#1260r1" w:date="2020-04-07T05:54:00Z">
            <w:rPr/>
          </w:rPrChange>
        </w:rPr>
        <w:tab/>
      </w:r>
      <w:r w:rsidRPr="00451F5B">
        <w:rPr>
          <w:rPrChange w:id="5793" w:author="CR#1260r1" w:date="2020-04-07T05:54:00Z">
            <w:rPr/>
          </w:rPrChange>
        </w:rPr>
        <w:fldChar w:fldCharType="begin" w:fldLock="1"/>
      </w:r>
      <w:r w:rsidRPr="00451F5B">
        <w:rPr>
          <w:rPrChange w:id="5794" w:author="CR#1260r1" w:date="2020-04-07T05:54:00Z">
            <w:rPr/>
          </w:rPrChange>
        </w:rPr>
        <w:instrText xml:space="preserve"> PAGEREF _Toc5894992 \h </w:instrText>
      </w:r>
      <w:r w:rsidRPr="00451F5B">
        <w:rPr>
          <w:rPrChange w:id="5795" w:author="CR#1260r1" w:date="2020-04-07T05:54:00Z">
            <w:rPr/>
          </w:rPrChange>
        </w:rPr>
      </w:r>
      <w:r w:rsidRPr="00451F5B">
        <w:rPr>
          <w:rPrChange w:id="5796" w:author="CR#1260r1" w:date="2020-04-07T05:54:00Z">
            <w:rPr/>
          </w:rPrChange>
        </w:rPr>
        <w:fldChar w:fldCharType="separate"/>
      </w:r>
      <w:r w:rsidRPr="00451F5B">
        <w:rPr>
          <w:rPrChange w:id="5797" w:author="CR#1260r1" w:date="2020-04-07T05:54:00Z">
            <w:rPr/>
          </w:rPrChange>
        </w:rPr>
        <w:t>225</w:t>
      </w:r>
      <w:r w:rsidRPr="00451F5B">
        <w:rPr>
          <w:rPrChange w:id="579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799" w:author="CR#1260r1" w:date="2020-04-07T05:54:00Z">
            <w:rPr>
              <w:rFonts w:asciiTheme="minorHAnsi" w:eastAsiaTheme="minorEastAsia" w:hAnsiTheme="minorHAnsi" w:cstheme="minorBidi"/>
              <w:sz w:val="22"/>
              <w:szCs w:val="22"/>
            </w:rPr>
          </w:rPrChange>
        </w:rPr>
      </w:pPr>
      <w:r w:rsidRPr="00451F5B">
        <w:rPr>
          <w:rPrChange w:id="5800" w:author="CR#1260r1" w:date="2020-04-07T05:54:00Z">
            <w:rPr/>
          </w:rPrChange>
        </w:rPr>
        <w:t>20.2.2.8</w:t>
      </w:r>
      <w:r w:rsidRPr="00451F5B">
        <w:rPr>
          <w:rFonts w:asciiTheme="minorHAnsi" w:eastAsiaTheme="minorEastAsia" w:hAnsiTheme="minorHAnsi" w:cstheme="minorBidi"/>
          <w:sz w:val="22"/>
          <w:szCs w:val="22"/>
          <w:rPrChange w:id="5801" w:author="CR#1260r1" w:date="2020-04-07T05:54:00Z">
            <w:rPr>
              <w:rFonts w:asciiTheme="minorHAnsi" w:eastAsiaTheme="minorEastAsia" w:hAnsiTheme="minorHAnsi" w:cstheme="minorBidi"/>
              <w:sz w:val="22"/>
              <w:szCs w:val="22"/>
            </w:rPr>
          </w:rPrChange>
        </w:rPr>
        <w:tab/>
      </w:r>
      <w:r w:rsidRPr="00451F5B">
        <w:rPr>
          <w:rPrChange w:id="5802" w:author="CR#1260r1" w:date="2020-04-07T05:54:00Z">
            <w:rPr/>
          </w:rPrChange>
        </w:rPr>
        <w:t>eNB Configuration Update procedure</w:t>
      </w:r>
      <w:r w:rsidRPr="00451F5B">
        <w:rPr>
          <w:rPrChange w:id="5803" w:author="CR#1260r1" w:date="2020-04-07T05:54:00Z">
            <w:rPr/>
          </w:rPrChange>
        </w:rPr>
        <w:tab/>
      </w:r>
      <w:r w:rsidRPr="00451F5B">
        <w:rPr>
          <w:rPrChange w:id="5804" w:author="CR#1260r1" w:date="2020-04-07T05:54:00Z">
            <w:rPr/>
          </w:rPrChange>
        </w:rPr>
        <w:fldChar w:fldCharType="begin" w:fldLock="1"/>
      </w:r>
      <w:r w:rsidRPr="00451F5B">
        <w:rPr>
          <w:rPrChange w:id="5805" w:author="CR#1260r1" w:date="2020-04-07T05:54:00Z">
            <w:rPr/>
          </w:rPrChange>
        </w:rPr>
        <w:instrText xml:space="preserve"> PAGEREF _Toc5894993 \h </w:instrText>
      </w:r>
      <w:r w:rsidRPr="00451F5B">
        <w:rPr>
          <w:rPrChange w:id="5806" w:author="CR#1260r1" w:date="2020-04-07T05:54:00Z">
            <w:rPr/>
          </w:rPrChange>
        </w:rPr>
      </w:r>
      <w:r w:rsidRPr="00451F5B">
        <w:rPr>
          <w:rPrChange w:id="5807" w:author="CR#1260r1" w:date="2020-04-07T05:54:00Z">
            <w:rPr/>
          </w:rPrChange>
        </w:rPr>
        <w:fldChar w:fldCharType="separate"/>
      </w:r>
      <w:r w:rsidRPr="00451F5B">
        <w:rPr>
          <w:rPrChange w:id="5808" w:author="CR#1260r1" w:date="2020-04-07T05:54:00Z">
            <w:rPr/>
          </w:rPrChange>
        </w:rPr>
        <w:t>226</w:t>
      </w:r>
      <w:r w:rsidRPr="00451F5B">
        <w:rPr>
          <w:rPrChange w:id="580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10" w:author="CR#1260r1" w:date="2020-04-07T05:54:00Z">
            <w:rPr>
              <w:rFonts w:asciiTheme="minorHAnsi" w:eastAsiaTheme="minorEastAsia" w:hAnsiTheme="minorHAnsi" w:cstheme="minorBidi"/>
              <w:sz w:val="22"/>
              <w:szCs w:val="22"/>
            </w:rPr>
          </w:rPrChange>
        </w:rPr>
      </w:pPr>
      <w:r w:rsidRPr="00451F5B">
        <w:rPr>
          <w:rPrChange w:id="5811" w:author="CR#1260r1" w:date="2020-04-07T05:54:00Z">
            <w:rPr/>
          </w:rPrChange>
        </w:rPr>
        <w:t>20.2.2.9</w:t>
      </w:r>
      <w:r w:rsidRPr="00451F5B">
        <w:rPr>
          <w:rFonts w:asciiTheme="minorHAnsi" w:eastAsiaTheme="minorEastAsia" w:hAnsiTheme="minorHAnsi" w:cstheme="minorBidi"/>
          <w:sz w:val="22"/>
          <w:szCs w:val="22"/>
          <w:rPrChange w:id="5812" w:author="CR#1260r1" w:date="2020-04-07T05:54:00Z">
            <w:rPr>
              <w:rFonts w:asciiTheme="minorHAnsi" w:eastAsiaTheme="minorEastAsia" w:hAnsiTheme="minorHAnsi" w:cstheme="minorBidi"/>
              <w:sz w:val="22"/>
              <w:szCs w:val="22"/>
            </w:rPr>
          </w:rPrChange>
        </w:rPr>
        <w:tab/>
      </w:r>
      <w:r w:rsidRPr="00451F5B">
        <w:rPr>
          <w:rPrChange w:id="5813" w:author="CR#1260r1" w:date="2020-04-07T05:54:00Z">
            <w:rPr/>
          </w:rPrChange>
        </w:rPr>
        <w:t>Reset procedure</w:t>
      </w:r>
      <w:r w:rsidRPr="00451F5B">
        <w:rPr>
          <w:rPrChange w:id="5814" w:author="CR#1260r1" w:date="2020-04-07T05:54:00Z">
            <w:rPr/>
          </w:rPrChange>
        </w:rPr>
        <w:tab/>
      </w:r>
      <w:r w:rsidRPr="00451F5B">
        <w:rPr>
          <w:rPrChange w:id="5815" w:author="CR#1260r1" w:date="2020-04-07T05:54:00Z">
            <w:rPr/>
          </w:rPrChange>
        </w:rPr>
        <w:fldChar w:fldCharType="begin" w:fldLock="1"/>
      </w:r>
      <w:r w:rsidRPr="00451F5B">
        <w:rPr>
          <w:rPrChange w:id="5816" w:author="CR#1260r1" w:date="2020-04-07T05:54:00Z">
            <w:rPr/>
          </w:rPrChange>
        </w:rPr>
        <w:instrText xml:space="preserve"> PAGEREF _Toc5894994 \h </w:instrText>
      </w:r>
      <w:r w:rsidRPr="00451F5B">
        <w:rPr>
          <w:rPrChange w:id="5817" w:author="CR#1260r1" w:date="2020-04-07T05:54:00Z">
            <w:rPr/>
          </w:rPrChange>
        </w:rPr>
      </w:r>
      <w:r w:rsidRPr="00451F5B">
        <w:rPr>
          <w:rPrChange w:id="5818" w:author="CR#1260r1" w:date="2020-04-07T05:54:00Z">
            <w:rPr/>
          </w:rPrChange>
        </w:rPr>
        <w:fldChar w:fldCharType="separate"/>
      </w:r>
      <w:r w:rsidRPr="00451F5B">
        <w:rPr>
          <w:rPrChange w:id="5819" w:author="CR#1260r1" w:date="2020-04-07T05:54:00Z">
            <w:rPr/>
          </w:rPrChange>
        </w:rPr>
        <w:t>226</w:t>
      </w:r>
      <w:r w:rsidRPr="00451F5B">
        <w:rPr>
          <w:rPrChange w:id="582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21" w:author="CR#1260r1" w:date="2020-04-07T05:54:00Z">
            <w:rPr>
              <w:rFonts w:asciiTheme="minorHAnsi" w:eastAsiaTheme="minorEastAsia" w:hAnsiTheme="minorHAnsi" w:cstheme="minorBidi"/>
              <w:sz w:val="22"/>
              <w:szCs w:val="22"/>
            </w:rPr>
          </w:rPrChange>
        </w:rPr>
      </w:pPr>
      <w:r w:rsidRPr="00451F5B">
        <w:rPr>
          <w:rPrChange w:id="5822" w:author="CR#1260r1" w:date="2020-04-07T05:54:00Z">
            <w:rPr/>
          </w:rPrChange>
        </w:rPr>
        <w:t>20.2.2.10</w:t>
      </w:r>
      <w:r w:rsidRPr="00451F5B">
        <w:rPr>
          <w:rFonts w:asciiTheme="minorHAnsi" w:eastAsiaTheme="minorEastAsia" w:hAnsiTheme="minorHAnsi" w:cstheme="minorBidi"/>
          <w:sz w:val="22"/>
          <w:szCs w:val="22"/>
          <w:rPrChange w:id="5823" w:author="CR#1260r1" w:date="2020-04-07T05:54:00Z">
            <w:rPr>
              <w:rFonts w:asciiTheme="minorHAnsi" w:eastAsiaTheme="minorEastAsia" w:hAnsiTheme="minorHAnsi" w:cstheme="minorBidi"/>
              <w:sz w:val="22"/>
              <w:szCs w:val="22"/>
            </w:rPr>
          </w:rPrChange>
        </w:rPr>
        <w:tab/>
      </w:r>
      <w:r w:rsidRPr="00451F5B">
        <w:rPr>
          <w:rPrChange w:id="5824" w:author="CR#1260r1" w:date="2020-04-07T05:54:00Z">
            <w:rPr/>
          </w:rPrChange>
        </w:rPr>
        <w:t>Resource Status Reporting Initiation procedure</w:t>
      </w:r>
      <w:r w:rsidRPr="00451F5B">
        <w:rPr>
          <w:rPrChange w:id="5825" w:author="CR#1260r1" w:date="2020-04-07T05:54:00Z">
            <w:rPr/>
          </w:rPrChange>
        </w:rPr>
        <w:tab/>
      </w:r>
      <w:r w:rsidRPr="00451F5B">
        <w:rPr>
          <w:rPrChange w:id="5826" w:author="CR#1260r1" w:date="2020-04-07T05:54:00Z">
            <w:rPr/>
          </w:rPrChange>
        </w:rPr>
        <w:fldChar w:fldCharType="begin" w:fldLock="1"/>
      </w:r>
      <w:r w:rsidRPr="00451F5B">
        <w:rPr>
          <w:rPrChange w:id="5827" w:author="CR#1260r1" w:date="2020-04-07T05:54:00Z">
            <w:rPr/>
          </w:rPrChange>
        </w:rPr>
        <w:instrText xml:space="preserve"> PAGEREF _Toc5894995 \h </w:instrText>
      </w:r>
      <w:r w:rsidRPr="00451F5B">
        <w:rPr>
          <w:rPrChange w:id="5828" w:author="CR#1260r1" w:date="2020-04-07T05:54:00Z">
            <w:rPr/>
          </w:rPrChange>
        </w:rPr>
      </w:r>
      <w:r w:rsidRPr="00451F5B">
        <w:rPr>
          <w:rPrChange w:id="5829" w:author="CR#1260r1" w:date="2020-04-07T05:54:00Z">
            <w:rPr/>
          </w:rPrChange>
        </w:rPr>
        <w:fldChar w:fldCharType="separate"/>
      </w:r>
      <w:r w:rsidRPr="00451F5B">
        <w:rPr>
          <w:rPrChange w:id="5830" w:author="CR#1260r1" w:date="2020-04-07T05:54:00Z">
            <w:rPr/>
          </w:rPrChange>
        </w:rPr>
        <w:t>227</w:t>
      </w:r>
      <w:r w:rsidRPr="00451F5B">
        <w:rPr>
          <w:rPrChange w:id="583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32" w:author="CR#1260r1" w:date="2020-04-07T05:54:00Z">
            <w:rPr>
              <w:rFonts w:asciiTheme="minorHAnsi" w:eastAsiaTheme="minorEastAsia" w:hAnsiTheme="minorHAnsi" w:cstheme="minorBidi"/>
              <w:sz w:val="22"/>
              <w:szCs w:val="22"/>
            </w:rPr>
          </w:rPrChange>
        </w:rPr>
      </w:pPr>
      <w:r w:rsidRPr="00451F5B">
        <w:rPr>
          <w:rPrChange w:id="5833" w:author="CR#1260r1" w:date="2020-04-07T05:54:00Z">
            <w:rPr/>
          </w:rPrChange>
        </w:rPr>
        <w:t>20.2.2.11</w:t>
      </w:r>
      <w:r w:rsidRPr="00451F5B">
        <w:rPr>
          <w:rFonts w:asciiTheme="minorHAnsi" w:eastAsiaTheme="minorEastAsia" w:hAnsiTheme="minorHAnsi" w:cstheme="minorBidi"/>
          <w:sz w:val="22"/>
          <w:szCs w:val="22"/>
          <w:rPrChange w:id="5834" w:author="CR#1260r1" w:date="2020-04-07T05:54:00Z">
            <w:rPr>
              <w:rFonts w:asciiTheme="minorHAnsi" w:eastAsiaTheme="minorEastAsia" w:hAnsiTheme="minorHAnsi" w:cstheme="minorBidi"/>
              <w:sz w:val="22"/>
              <w:szCs w:val="22"/>
            </w:rPr>
          </w:rPrChange>
        </w:rPr>
        <w:tab/>
      </w:r>
      <w:r w:rsidRPr="00451F5B">
        <w:rPr>
          <w:rPrChange w:id="5835" w:author="CR#1260r1" w:date="2020-04-07T05:54:00Z">
            <w:rPr/>
          </w:rPrChange>
        </w:rPr>
        <w:t>Resource Status Reporting procedure</w:t>
      </w:r>
      <w:r w:rsidRPr="00451F5B">
        <w:rPr>
          <w:rPrChange w:id="5836" w:author="CR#1260r1" w:date="2020-04-07T05:54:00Z">
            <w:rPr/>
          </w:rPrChange>
        </w:rPr>
        <w:tab/>
      </w:r>
      <w:r w:rsidRPr="00451F5B">
        <w:rPr>
          <w:rPrChange w:id="5837" w:author="CR#1260r1" w:date="2020-04-07T05:54:00Z">
            <w:rPr/>
          </w:rPrChange>
        </w:rPr>
        <w:fldChar w:fldCharType="begin" w:fldLock="1"/>
      </w:r>
      <w:r w:rsidRPr="00451F5B">
        <w:rPr>
          <w:rPrChange w:id="5838" w:author="CR#1260r1" w:date="2020-04-07T05:54:00Z">
            <w:rPr/>
          </w:rPrChange>
        </w:rPr>
        <w:instrText xml:space="preserve"> PAGEREF _Toc5894996 \h </w:instrText>
      </w:r>
      <w:r w:rsidRPr="00451F5B">
        <w:rPr>
          <w:rPrChange w:id="5839" w:author="CR#1260r1" w:date="2020-04-07T05:54:00Z">
            <w:rPr/>
          </w:rPrChange>
        </w:rPr>
      </w:r>
      <w:r w:rsidRPr="00451F5B">
        <w:rPr>
          <w:rPrChange w:id="5840" w:author="CR#1260r1" w:date="2020-04-07T05:54:00Z">
            <w:rPr/>
          </w:rPrChange>
        </w:rPr>
        <w:fldChar w:fldCharType="separate"/>
      </w:r>
      <w:r w:rsidRPr="00451F5B">
        <w:rPr>
          <w:rPrChange w:id="5841" w:author="CR#1260r1" w:date="2020-04-07T05:54:00Z">
            <w:rPr/>
          </w:rPrChange>
        </w:rPr>
        <w:t>227</w:t>
      </w:r>
      <w:r w:rsidRPr="00451F5B">
        <w:rPr>
          <w:rPrChange w:id="584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43" w:author="CR#1260r1" w:date="2020-04-07T05:54:00Z">
            <w:rPr>
              <w:rFonts w:asciiTheme="minorHAnsi" w:eastAsiaTheme="minorEastAsia" w:hAnsiTheme="minorHAnsi" w:cstheme="minorBidi"/>
              <w:sz w:val="22"/>
              <w:szCs w:val="22"/>
            </w:rPr>
          </w:rPrChange>
        </w:rPr>
      </w:pPr>
      <w:r w:rsidRPr="00451F5B">
        <w:rPr>
          <w:rPrChange w:id="5844" w:author="CR#1260r1" w:date="2020-04-07T05:54:00Z">
            <w:rPr/>
          </w:rPrChange>
        </w:rPr>
        <w:t>20.2.2.12</w:t>
      </w:r>
      <w:r w:rsidRPr="00451F5B">
        <w:rPr>
          <w:rFonts w:asciiTheme="minorHAnsi" w:eastAsiaTheme="minorEastAsia" w:hAnsiTheme="minorHAnsi" w:cstheme="minorBidi"/>
          <w:sz w:val="22"/>
          <w:szCs w:val="22"/>
          <w:rPrChange w:id="5845" w:author="CR#1260r1" w:date="2020-04-07T05:54:00Z">
            <w:rPr>
              <w:rFonts w:asciiTheme="minorHAnsi" w:eastAsiaTheme="minorEastAsia" w:hAnsiTheme="minorHAnsi" w:cstheme="minorBidi"/>
              <w:sz w:val="22"/>
              <w:szCs w:val="22"/>
            </w:rPr>
          </w:rPrChange>
        </w:rPr>
        <w:tab/>
      </w:r>
      <w:r w:rsidRPr="00451F5B">
        <w:rPr>
          <w:rPrChange w:id="5846" w:author="CR#1260r1" w:date="2020-04-07T05:54:00Z">
            <w:rPr/>
          </w:rPrChange>
        </w:rPr>
        <w:t>Radio Link Failure Indication procedure</w:t>
      </w:r>
      <w:r w:rsidRPr="00451F5B">
        <w:rPr>
          <w:rPrChange w:id="5847" w:author="CR#1260r1" w:date="2020-04-07T05:54:00Z">
            <w:rPr/>
          </w:rPrChange>
        </w:rPr>
        <w:tab/>
      </w:r>
      <w:r w:rsidRPr="00451F5B">
        <w:rPr>
          <w:rPrChange w:id="5848" w:author="CR#1260r1" w:date="2020-04-07T05:54:00Z">
            <w:rPr/>
          </w:rPrChange>
        </w:rPr>
        <w:fldChar w:fldCharType="begin" w:fldLock="1"/>
      </w:r>
      <w:r w:rsidRPr="00451F5B">
        <w:rPr>
          <w:rPrChange w:id="5849" w:author="CR#1260r1" w:date="2020-04-07T05:54:00Z">
            <w:rPr/>
          </w:rPrChange>
        </w:rPr>
        <w:instrText xml:space="preserve"> PAGEREF _Toc5894997 \h </w:instrText>
      </w:r>
      <w:r w:rsidRPr="00451F5B">
        <w:rPr>
          <w:rPrChange w:id="5850" w:author="CR#1260r1" w:date="2020-04-07T05:54:00Z">
            <w:rPr/>
          </w:rPrChange>
        </w:rPr>
      </w:r>
      <w:r w:rsidRPr="00451F5B">
        <w:rPr>
          <w:rPrChange w:id="5851" w:author="CR#1260r1" w:date="2020-04-07T05:54:00Z">
            <w:rPr/>
          </w:rPrChange>
        </w:rPr>
        <w:fldChar w:fldCharType="separate"/>
      </w:r>
      <w:r w:rsidRPr="00451F5B">
        <w:rPr>
          <w:rPrChange w:id="5852" w:author="CR#1260r1" w:date="2020-04-07T05:54:00Z">
            <w:rPr/>
          </w:rPrChange>
        </w:rPr>
        <w:t>227</w:t>
      </w:r>
      <w:r w:rsidRPr="00451F5B">
        <w:rPr>
          <w:rPrChange w:id="585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54" w:author="CR#1260r1" w:date="2020-04-07T05:54:00Z">
            <w:rPr>
              <w:rFonts w:asciiTheme="minorHAnsi" w:eastAsiaTheme="minorEastAsia" w:hAnsiTheme="minorHAnsi" w:cstheme="minorBidi"/>
              <w:sz w:val="22"/>
              <w:szCs w:val="22"/>
            </w:rPr>
          </w:rPrChange>
        </w:rPr>
      </w:pPr>
      <w:r w:rsidRPr="00451F5B">
        <w:rPr>
          <w:rPrChange w:id="5855" w:author="CR#1260r1" w:date="2020-04-07T05:54:00Z">
            <w:rPr/>
          </w:rPrChange>
        </w:rPr>
        <w:t>20.2.2.13</w:t>
      </w:r>
      <w:r w:rsidRPr="00451F5B">
        <w:rPr>
          <w:rFonts w:asciiTheme="minorHAnsi" w:eastAsiaTheme="minorEastAsia" w:hAnsiTheme="minorHAnsi" w:cstheme="minorBidi"/>
          <w:sz w:val="22"/>
          <w:szCs w:val="22"/>
          <w:rPrChange w:id="5856" w:author="CR#1260r1" w:date="2020-04-07T05:54:00Z">
            <w:rPr>
              <w:rFonts w:asciiTheme="minorHAnsi" w:eastAsiaTheme="minorEastAsia" w:hAnsiTheme="minorHAnsi" w:cstheme="minorBidi"/>
              <w:sz w:val="22"/>
              <w:szCs w:val="22"/>
            </w:rPr>
          </w:rPrChange>
        </w:rPr>
        <w:tab/>
      </w:r>
      <w:r w:rsidRPr="00451F5B">
        <w:rPr>
          <w:rPrChange w:id="5857" w:author="CR#1260r1" w:date="2020-04-07T05:54:00Z">
            <w:rPr/>
          </w:rPrChange>
        </w:rPr>
        <w:t>Handover Report procedure</w:t>
      </w:r>
      <w:r w:rsidRPr="00451F5B">
        <w:rPr>
          <w:rPrChange w:id="5858" w:author="CR#1260r1" w:date="2020-04-07T05:54:00Z">
            <w:rPr/>
          </w:rPrChange>
        </w:rPr>
        <w:tab/>
      </w:r>
      <w:r w:rsidRPr="00451F5B">
        <w:rPr>
          <w:rPrChange w:id="5859" w:author="CR#1260r1" w:date="2020-04-07T05:54:00Z">
            <w:rPr/>
          </w:rPrChange>
        </w:rPr>
        <w:fldChar w:fldCharType="begin" w:fldLock="1"/>
      </w:r>
      <w:r w:rsidRPr="00451F5B">
        <w:rPr>
          <w:rPrChange w:id="5860" w:author="CR#1260r1" w:date="2020-04-07T05:54:00Z">
            <w:rPr/>
          </w:rPrChange>
        </w:rPr>
        <w:instrText xml:space="preserve"> PAGEREF _Toc5894998 \h </w:instrText>
      </w:r>
      <w:r w:rsidRPr="00451F5B">
        <w:rPr>
          <w:rPrChange w:id="5861" w:author="CR#1260r1" w:date="2020-04-07T05:54:00Z">
            <w:rPr/>
          </w:rPrChange>
        </w:rPr>
      </w:r>
      <w:r w:rsidRPr="00451F5B">
        <w:rPr>
          <w:rPrChange w:id="5862" w:author="CR#1260r1" w:date="2020-04-07T05:54:00Z">
            <w:rPr/>
          </w:rPrChange>
        </w:rPr>
        <w:fldChar w:fldCharType="separate"/>
      </w:r>
      <w:r w:rsidRPr="00451F5B">
        <w:rPr>
          <w:rPrChange w:id="5863" w:author="CR#1260r1" w:date="2020-04-07T05:54:00Z">
            <w:rPr/>
          </w:rPrChange>
        </w:rPr>
        <w:t>228</w:t>
      </w:r>
      <w:r w:rsidRPr="00451F5B">
        <w:rPr>
          <w:rPrChange w:id="586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65" w:author="CR#1260r1" w:date="2020-04-07T05:54:00Z">
            <w:rPr>
              <w:rFonts w:asciiTheme="minorHAnsi" w:eastAsiaTheme="minorEastAsia" w:hAnsiTheme="minorHAnsi" w:cstheme="minorBidi"/>
              <w:sz w:val="22"/>
              <w:szCs w:val="22"/>
            </w:rPr>
          </w:rPrChange>
        </w:rPr>
      </w:pPr>
      <w:r w:rsidRPr="00451F5B">
        <w:rPr>
          <w:rPrChange w:id="5866" w:author="CR#1260r1" w:date="2020-04-07T05:54:00Z">
            <w:rPr/>
          </w:rPrChange>
        </w:rPr>
        <w:t>20.2.2.14</w:t>
      </w:r>
      <w:r w:rsidRPr="00451F5B">
        <w:rPr>
          <w:rFonts w:asciiTheme="minorHAnsi" w:eastAsiaTheme="minorEastAsia" w:hAnsiTheme="minorHAnsi" w:cstheme="minorBidi"/>
          <w:sz w:val="22"/>
          <w:szCs w:val="22"/>
          <w:rPrChange w:id="5867" w:author="CR#1260r1" w:date="2020-04-07T05:54:00Z">
            <w:rPr>
              <w:rFonts w:asciiTheme="minorHAnsi" w:eastAsiaTheme="minorEastAsia" w:hAnsiTheme="minorHAnsi" w:cstheme="minorBidi"/>
              <w:sz w:val="22"/>
              <w:szCs w:val="22"/>
            </w:rPr>
          </w:rPrChange>
        </w:rPr>
        <w:tab/>
      </w:r>
      <w:r w:rsidRPr="00451F5B">
        <w:rPr>
          <w:rPrChange w:id="5868" w:author="CR#1260r1" w:date="2020-04-07T05:54:00Z">
            <w:rPr/>
          </w:rPrChange>
        </w:rPr>
        <w:t>Mobility Settings Change procedure</w:t>
      </w:r>
      <w:r w:rsidRPr="00451F5B">
        <w:rPr>
          <w:rPrChange w:id="5869" w:author="CR#1260r1" w:date="2020-04-07T05:54:00Z">
            <w:rPr/>
          </w:rPrChange>
        </w:rPr>
        <w:tab/>
      </w:r>
      <w:r w:rsidRPr="00451F5B">
        <w:rPr>
          <w:rPrChange w:id="5870" w:author="CR#1260r1" w:date="2020-04-07T05:54:00Z">
            <w:rPr/>
          </w:rPrChange>
        </w:rPr>
        <w:fldChar w:fldCharType="begin" w:fldLock="1"/>
      </w:r>
      <w:r w:rsidRPr="00451F5B">
        <w:rPr>
          <w:rPrChange w:id="5871" w:author="CR#1260r1" w:date="2020-04-07T05:54:00Z">
            <w:rPr/>
          </w:rPrChange>
        </w:rPr>
        <w:instrText xml:space="preserve"> PAGEREF _Toc5894999 \h </w:instrText>
      </w:r>
      <w:r w:rsidRPr="00451F5B">
        <w:rPr>
          <w:rPrChange w:id="5872" w:author="CR#1260r1" w:date="2020-04-07T05:54:00Z">
            <w:rPr/>
          </w:rPrChange>
        </w:rPr>
      </w:r>
      <w:r w:rsidRPr="00451F5B">
        <w:rPr>
          <w:rPrChange w:id="5873" w:author="CR#1260r1" w:date="2020-04-07T05:54:00Z">
            <w:rPr/>
          </w:rPrChange>
        </w:rPr>
        <w:fldChar w:fldCharType="separate"/>
      </w:r>
      <w:r w:rsidRPr="00451F5B">
        <w:rPr>
          <w:rPrChange w:id="5874" w:author="CR#1260r1" w:date="2020-04-07T05:54:00Z">
            <w:rPr/>
          </w:rPrChange>
        </w:rPr>
        <w:t>228</w:t>
      </w:r>
      <w:r w:rsidRPr="00451F5B">
        <w:rPr>
          <w:rPrChange w:id="587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76" w:author="CR#1260r1" w:date="2020-04-07T05:54:00Z">
            <w:rPr>
              <w:rFonts w:asciiTheme="minorHAnsi" w:eastAsiaTheme="minorEastAsia" w:hAnsiTheme="minorHAnsi" w:cstheme="minorBidi"/>
              <w:sz w:val="22"/>
              <w:szCs w:val="22"/>
            </w:rPr>
          </w:rPrChange>
        </w:rPr>
      </w:pPr>
      <w:r w:rsidRPr="00451F5B">
        <w:rPr>
          <w:rPrChange w:id="5877" w:author="CR#1260r1" w:date="2020-04-07T05:54:00Z">
            <w:rPr/>
          </w:rPrChange>
        </w:rPr>
        <w:t>20.2.2.15</w:t>
      </w:r>
      <w:r w:rsidRPr="00451F5B">
        <w:rPr>
          <w:rFonts w:asciiTheme="minorHAnsi" w:eastAsiaTheme="minorEastAsia" w:hAnsiTheme="minorHAnsi" w:cstheme="minorBidi"/>
          <w:sz w:val="22"/>
          <w:szCs w:val="22"/>
          <w:rPrChange w:id="5878" w:author="CR#1260r1" w:date="2020-04-07T05:54:00Z">
            <w:rPr>
              <w:rFonts w:asciiTheme="minorHAnsi" w:eastAsiaTheme="minorEastAsia" w:hAnsiTheme="minorHAnsi" w:cstheme="minorBidi"/>
              <w:sz w:val="22"/>
              <w:szCs w:val="22"/>
            </w:rPr>
          </w:rPrChange>
        </w:rPr>
        <w:tab/>
      </w:r>
      <w:r w:rsidRPr="00451F5B">
        <w:rPr>
          <w:rPrChange w:id="5879" w:author="CR#1260r1" w:date="2020-04-07T05:54:00Z">
            <w:rPr/>
          </w:rPrChange>
        </w:rPr>
        <w:t>Cell Activation procedure</w:t>
      </w:r>
      <w:r w:rsidRPr="00451F5B">
        <w:rPr>
          <w:rPrChange w:id="5880" w:author="CR#1260r1" w:date="2020-04-07T05:54:00Z">
            <w:rPr/>
          </w:rPrChange>
        </w:rPr>
        <w:tab/>
      </w:r>
      <w:r w:rsidRPr="00451F5B">
        <w:rPr>
          <w:rPrChange w:id="5881" w:author="CR#1260r1" w:date="2020-04-07T05:54:00Z">
            <w:rPr/>
          </w:rPrChange>
        </w:rPr>
        <w:fldChar w:fldCharType="begin" w:fldLock="1"/>
      </w:r>
      <w:r w:rsidRPr="00451F5B">
        <w:rPr>
          <w:rPrChange w:id="5882" w:author="CR#1260r1" w:date="2020-04-07T05:54:00Z">
            <w:rPr/>
          </w:rPrChange>
        </w:rPr>
        <w:instrText xml:space="preserve"> PAGEREF _Toc5895000 \h </w:instrText>
      </w:r>
      <w:r w:rsidRPr="00451F5B">
        <w:rPr>
          <w:rPrChange w:id="5883" w:author="CR#1260r1" w:date="2020-04-07T05:54:00Z">
            <w:rPr/>
          </w:rPrChange>
        </w:rPr>
      </w:r>
      <w:r w:rsidRPr="00451F5B">
        <w:rPr>
          <w:rPrChange w:id="5884" w:author="CR#1260r1" w:date="2020-04-07T05:54:00Z">
            <w:rPr/>
          </w:rPrChange>
        </w:rPr>
        <w:fldChar w:fldCharType="separate"/>
      </w:r>
      <w:r w:rsidRPr="00451F5B">
        <w:rPr>
          <w:rPrChange w:id="5885" w:author="CR#1260r1" w:date="2020-04-07T05:54:00Z">
            <w:rPr/>
          </w:rPrChange>
        </w:rPr>
        <w:t>229</w:t>
      </w:r>
      <w:r w:rsidRPr="00451F5B">
        <w:rPr>
          <w:rPrChange w:id="588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87" w:author="CR#1260r1" w:date="2020-04-07T05:54:00Z">
            <w:rPr>
              <w:rFonts w:asciiTheme="minorHAnsi" w:eastAsiaTheme="minorEastAsia" w:hAnsiTheme="minorHAnsi" w:cstheme="minorBidi"/>
              <w:sz w:val="22"/>
              <w:szCs w:val="22"/>
            </w:rPr>
          </w:rPrChange>
        </w:rPr>
      </w:pPr>
      <w:r w:rsidRPr="00451F5B">
        <w:rPr>
          <w:rPrChange w:id="5888" w:author="CR#1260r1" w:date="2020-04-07T05:54:00Z">
            <w:rPr/>
          </w:rPrChange>
        </w:rPr>
        <w:t>20.2.2.16</w:t>
      </w:r>
      <w:r w:rsidRPr="00451F5B">
        <w:rPr>
          <w:rFonts w:asciiTheme="minorHAnsi" w:eastAsiaTheme="minorEastAsia" w:hAnsiTheme="minorHAnsi" w:cstheme="minorBidi"/>
          <w:sz w:val="22"/>
          <w:szCs w:val="22"/>
          <w:rPrChange w:id="5889" w:author="CR#1260r1" w:date="2020-04-07T05:54:00Z">
            <w:rPr>
              <w:rFonts w:asciiTheme="minorHAnsi" w:eastAsiaTheme="minorEastAsia" w:hAnsiTheme="minorHAnsi" w:cstheme="minorBidi"/>
              <w:sz w:val="22"/>
              <w:szCs w:val="22"/>
            </w:rPr>
          </w:rPrChange>
        </w:rPr>
        <w:tab/>
      </w:r>
      <w:r w:rsidRPr="00451F5B">
        <w:rPr>
          <w:rPrChange w:id="5890" w:author="CR#1260r1" w:date="2020-04-07T05:54:00Z">
            <w:rPr/>
          </w:rPrChange>
        </w:rPr>
        <w:t>X2 Release procedure</w:t>
      </w:r>
      <w:r w:rsidRPr="00451F5B">
        <w:rPr>
          <w:rPrChange w:id="5891" w:author="CR#1260r1" w:date="2020-04-07T05:54:00Z">
            <w:rPr/>
          </w:rPrChange>
        </w:rPr>
        <w:tab/>
      </w:r>
      <w:r w:rsidRPr="00451F5B">
        <w:rPr>
          <w:rPrChange w:id="5892" w:author="CR#1260r1" w:date="2020-04-07T05:54:00Z">
            <w:rPr/>
          </w:rPrChange>
        </w:rPr>
        <w:fldChar w:fldCharType="begin" w:fldLock="1"/>
      </w:r>
      <w:r w:rsidRPr="00451F5B">
        <w:rPr>
          <w:rPrChange w:id="5893" w:author="CR#1260r1" w:date="2020-04-07T05:54:00Z">
            <w:rPr/>
          </w:rPrChange>
        </w:rPr>
        <w:instrText xml:space="preserve"> PAGEREF _Toc5895001 \h </w:instrText>
      </w:r>
      <w:r w:rsidRPr="00451F5B">
        <w:rPr>
          <w:rPrChange w:id="5894" w:author="CR#1260r1" w:date="2020-04-07T05:54:00Z">
            <w:rPr/>
          </w:rPrChange>
        </w:rPr>
      </w:r>
      <w:r w:rsidRPr="00451F5B">
        <w:rPr>
          <w:rPrChange w:id="5895" w:author="CR#1260r1" w:date="2020-04-07T05:54:00Z">
            <w:rPr/>
          </w:rPrChange>
        </w:rPr>
        <w:fldChar w:fldCharType="separate"/>
      </w:r>
      <w:r w:rsidRPr="00451F5B">
        <w:rPr>
          <w:rPrChange w:id="5896" w:author="CR#1260r1" w:date="2020-04-07T05:54:00Z">
            <w:rPr/>
          </w:rPrChange>
        </w:rPr>
        <w:t>229</w:t>
      </w:r>
      <w:r w:rsidRPr="00451F5B">
        <w:rPr>
          <w:rPrChange w:id="589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898" w:author="CR#1260r1" w:date="2020-04-07T05:54:00Z">
            <w:rPr>
              <w:rFonts w:asciiTheme="minorHAnsi" w:eastAsiaTheme="minorEastAsia" w:hAnsiTheme="minorHAnsi" w:cstheme="minorBidi"/>
              <w:sz w:val="22"/>
              <w:szCs w:val="22"/>
            </w:rPr>
          </w:rPrChange>
        </w:rPr>
      </w:pPr>
      <w:r w:rsidRPr="00451F5B">
        <w:rPr>
          <w:rPrChange w:id="5899" w:author="CR#1260r1" w:date="2020-04-07T05:54:00Z">
            <w:rPr/>
          </w:rPrChange>
        </w:rPr>
        <w:t>20.2.2.17</w:t>
      </w:r>
      <w:r w:rsidRPr="00451F5B">
        <w:rPr>
          <w:rFonts w:asciiTheme="minorHAnsi" w:eastAsiaTheme="minorEastAsia" w:hAnsiTheme="minorHAnsi" w:cstheme="minorBidi"/>
          <w:sz w:val="22"/>
          <w:szCs w:val="22"/>
          <w:rPrChange w:id="5900" w:author="CR#1260r1" w:date="2020-04-07T05:54:00Z">
            <w:rPr>
              <w:rFonts w:asciiTheme="minorHAnsi" w:eastAsiaTheme="minorEastAsia" w:hAnsiTheme="minorHAnsi" w:cstheme="minorBidi"/>
              <w:sz w:val="22"/>
              <w:szCs w:val="22"/>
            </w:rPr>
          </w:rPrChange>
        </w:rPr>
        <w:tab/>
      </w:r>
      <w:r w:rsidRPr="00451F5B">
        <w:rPr>
          <w:rPrChange w:id="5901" w:author="CR#1260r1" w:date="2020-04-07T05:54:00Z">
            <w:rPr/>
          </w:rPrChange>
        </w:rPr>
        <w:t>X2AP Message Transfer procedure</w:t>
      </w:r>
      <w:r w:rsidRPr="00451F5B">
        <w:rPr>
          <w:rPrChange w:id="5902" w:author="CR#1260r1" w:date="2020-04-07T05:54:00Z">
            <w:rPr/>
          </w:rPrChange>
        </w:rPr>
        <w:tab/>
      </w:r>
      <w:r w:rsidRPr="00451F5B">
        <w:rPr>
          <w:rPrChange w:id="5903" w:author="CR#1260r1" w:date="2020-04-07T05:54:00Z">
            <w:rPr/>
          </w:rPrChange>
        </w:rPr>
        <w:fldChar w:fldCharType="begin" w:fldLock="1"/>
      </w:r>
      <w:r w:rsidRPr="00451F5B">
        <w:rPr>
          <w:rPrChange w:id="5904" w:author="CR#1260r1" w:date="2020-04-07T05:54:00Z">
            <w:rPr/>
          </w:rPrChange>
        </w:rPr>
        <w:instrText xml:space="preserve"> PAGEREF _Toc5895002 \h </w:instrText>
      </w:r>
      <w:r w:rsidRPr="00451F5B">
        <w:rPr>
          <w:rPrChange w:id="5905" w:author="CR#1260r1" w:date="2020-04-07T05:54:00Z">
            <w:rPr/>
          </w:rPrChange>
        </w:rPr>
      </w:r>
      <w:r w:rsidRPr="00451F5B">
        <w:rPr>
          <w:rPrChange w:id="5906" w:author="CR#1260r1" w:date="2020-04-07T05:54:00Z">
            <w:rPr/>
          </w:rPrChange>
        </w:rPr>
        <w:fldChar w:fldCharType="separate"/>
      </w:r>
      <w:r w:rsidRPr="00451F5B">
        <w:rPr>
          <w:rPrChange w:id="5907" w:author="CR#1260r1" w:date="2020-04-07T05:54:00Z">
            <w:rPr/>
          </w:rPrChange>
        </w:rPr>
        <w:t>229</w:t>
      </w:r>
      <w:r w:rsidRPr="00451F5B">
        <w:rPr>
          <w:rPrChange w:id="590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909" w:author="CR#1260r1" w:date="2020-04-07T05:54:00Z">
            <w:rPr>
              <w:rFonts w:asciiTheme="minorHAnsi" w:eastAsiaTheme="minorEastAsia" w:hAnsiTheme="minorHAnsi" w:cstheme="minorBidi"/>
              <w:sz w:val="22"/>
              <w:szCs w:val="22"/>
            </w:rPr>
          </w:rPrChange>
        </w:rPr>
      </w:pPr>
      <w:r w:rsidRPr="00451F5B">
        <w:rPr>
          <w:rPrChange w:id="5910" w:author="CR#1260r1" w:date="2020-04-07T05:54:00Z">
            <w:rPr/>
          </w:rPrChange>
        </w:rPr>
        <w:t>20.2.2.18</w:t>
      </w:r>
      <w:r w:rsidRPr="00451F5B">
        <w:rPr>
          <w:rFonts w:asciiTheme="minorHAnsi" w:eastAsiaTheme="minorEastAsia" w:hAnsiTheme="minorHAnsi" w:cstheme="minorBidi"/>
          <w:sz w:val="22"/>
          <w:szCs w:val="22"/>
          <w:rPrChange w:id="5911" w:author="CR#1260r1" w:date="2020-04-07T05:54:00Z">
            <w:rPr>
              <w:rFonts w:asciiTheme="minorHAnsi" w:eastAsiaTheme="minorEastAsia" w:hAnsiTheme="minorHAnsi" w:cstheme="minorBidi"/>
              <w:sz w:val="22"/>
              <w:szCs w:val="22"/>
            </w:rPr>
          </w:rPrChange>
        </w:rPr>
        <w:tab/>
      </w:r>
      <w:r w:rsidRPr="00451F5B">
        <w:rPr>
          <w:rPrChange w:id="5912" w:author="CR#1260r1" w:date="2020-04-07T05:54:00Z">
            <w:rPr/>
          </w:rPrChange>
        </w:rPr>
        <w:t>X2 Removal procedure</w:t>
      </w:r>
      <w:r w:rsidRPr="00451F5B">
        <w:rPr>
          <w:rPrChange w:id="5913" w:author="CR#1260r1" w:date="2020-04-07T05:54:00Z">
            <w:rPr/>
          </w:rPrChange>
        </w:rPr>
        <w:tab/>
      </w:r>
      <w:r w:rsidRPr="00451F5B">
        <w:rPr>
          <w:rPrChange w:id="5914" w:author="CR#1260r1" w:date="2020-04-07T05:54:00Z">
            <w:rPr/>
          </w:rPrChange>
        </w:rPr>
        <w:fldChar w:fldCharType="begin" w:fldLock="1"/>
      </w:r>
      <w:r w:rsidRPr="00451F5B">
        <w:rPr>
          <w:rPrChange w:id="5915" w:author="CR#1260r1" w:date="2020-04-07T05:54:00Z">
            <w:rPr/>
          </w:rPrChange>
        </w:rPr>
        <w:instrText xml:space="preserve"> PAGEREF _Toc5895003 \h </w:instrText>
      </w:r>
      <w:r w:rsidRPr="00451F5B">
        <w:rPr>
          <w:rPrChange w:id="5916" w:author="CR#1260r1" w:date="2020-04-07T05:54:00Z">
            <w:rPr/>
          </w:rPrChange>
        </w:rPr>
      </w:r>
      <w:r w:rsidRPr="00451F5B">
        <w:rPr>
          <w:rPrChange w:id="5917" w:author="CR#1260r1" w:date="2020-04-07T05:54:00Z">
            <w:rPr/>
          </w:rPrChange>
        </w:rPr>
        <w:fldChar w:fldCharType="separate"/>
      </w:r>
      <w:r w:rsidRPr="00451F5B">
        <w:rPr>
          <w:rPrChange w:id="5918" w:author="CR#1260r1" w:date="2020-04-07T05:54:00Z">
            <w:rPr/>
          </w:rPrChange>
        </w:rPr>
        <w:t>230</w:t>
      </w:r>
      <w:r w:rsidRPr="00451F5B">
        <w:rPr>
          <w:rPrChange w:id="591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5920" w:author="CR#1260r1" w:date="2020-04-07T05:54:00Z">
            <w:rPr>
              <w:rFonts w:asciiTheme="minorHAnsi" w:eastAsiaTheme="minorEastAsia" w:hAnsiTheme="minorHAnsi" w:cstheme="minorBidi"/>
              <w:sz w:val="22"/>
              <w:szCs w:val="22"/>
            </w:rPr>
          </w:rPrChange>
        </w:rPr>
      </w:pPr>
      <w:r w:rsidRPr="00451F5B">
        <w:rPr>
          <w:rPrChange w:id="5921" w:author="CR#1260r1" w:date="2020-04-07T05:54:00Z">
            <w:rPr/>
          </w:rPrChange>
        </w:rPr>
        <w:t>20.2.2.19</w:t>
      </w:r>
      <w:r w:rsidRPr="00451F5B">
        <w:rPr>
          <w:rFonts w:asciiTheme="minorHAnsi" w:eastAsiaTheme="minorEastAsia" w:hAnsiTheme="minorHAnsi" w:cstheme="minorBidi"/>
          <w:sz w:val="22"/>
          <w:szCs w:val="22"/>
          <w:rPrChange w:id="5922" w:author="CR#1260r1" w:date="2020-04-07T05:54:00Z">
            <w:rPr>
              <w:rFonts w:asciiTheme="minorHAnsi" w:eastAsiaTheme="minorEastAsia" w:hAnsiTheme="minorHAnsi" w:cstheme="minorBidi"/>
              <w:sz w:val="22"/>
              <w:szCs w:val="22"/>
            </w:rPr>
          </w:rPrChange>
        </w:rPr>
        <w:tab/>
      </w:r>
      <w:r w:rsidRPr="00451F5B">
        <w:rPr>
          <w:rPrChange w:id="5923" w:author="CR#1260r1" w:date="2020-04-07T05:54:00Z">
            <w:rPr/>
          </w:rPrChange>
        </w:rPr>
        <w:t>Retrieve UE Context</w:t>
      </w:r>
      <w:r w:rsidRPr="00451F5B">
        <w:rPr>
          <w:rPrChange w:id="5924" w:author="CR#1260r1" w:date="2020-04-07T05:54:00Z">
            <w:rPr/>
          </w:rPrChange>
        </w:rPr>
        <w:tab/>
      </w:r>
      <w:r w:rsidRPr="00451F5B">
        <w:rPr>
          <w:rPrChange w:id="5925" w:author="CR#1260r1" w:date="2020-04-07T05:54:00Z">
            <w:rPr/>
          </w:rPrChange>
        </w:rPr>
        <w:fldChar w:fldCharType="begin" w:fldLock="1"/>
      </w:r>
      <w:r w:rsidRPr="00451F5B">
        <w:rPr>
          <w:rPrChange w:id="5926" w:author="CR#1260r1" w:date="2020-04-07T05:54:00Z">
            <w:rPr/>
          </w:rPrChange>
        </w:rPr>
        <w:instrText xml:space="preserve"> PAGEREF _Toc5895004 \h </w:instrText>
      </w:r>
      <w:r w:rsidRPr="00451F5B">
        <w:rPr>
          <w:rPrChange w:id="5927" w:author="CR#1260r1" w:date="2020-04-07T05:54:00Z">
            <w:rPr/>
          </w:rPrChange>
        </w:rPr>
      </w:r>
      <w:r w:rsidRPr="00451F5B">
        <w:rPr>
          <w:rPrChange w:id="5928" w:author="CR#1260r1" w:date="2020-04-07T05:54:00Z">
            <w:rPr/>
          </w:rPrChange>
        </w:rPr>
        <w:fldChar w:fldCharType="separate"/>
      </w:r>
      <w:r w:rsidRPr="00451F5B">
        <w:rPr>
          <w:rPrChange w:id="5929" w:author="CR#1260r1" w:date="2020-04-07T05:54:00Z">
            <w:rPr/>
          </w:rPrChange>
        </w:rPr>
        <w:t>230</w:t>
      </w:r>
      <w:r w:rsidRPr="00451F5B">
        <w:rPr>
          <w:rPrChange w:id="593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5931" w:author="CR#1260r1" w:date="2020-04-07T05:54:00Z">
            <w:rPr>
              <w:rFonts w:asciiTheme="minorHAnsi" w:eastAsiaTheme="minorEastAsia" w:hAnsiTheme="minorHAnsi" w:cstheme="minorBidi"/>
              <w:sz w:val="22"/>
              <w:szCs w:val="22"/>
            </w:rPr>
          </w:rPrChange>
        </w:rPr>
      </w:pPr>
      <w:r w:rsidRPr="00451F5B">
        <w:rPr>
          <w:rPrChange w:id="5932" w:author="CR#1260r1" w:date="2020-04-07T05:54:00Z">
            <w:rPr/>
          </w:rPrChange>
        </w:rPr>
        <w:t>20.2.3</w:t>
      </w:r>
      <w:r w:rsidRPr="00451F5B">
        <w:rPr>
          <w:rFonts w:asciiTheme="minorHAnsi" w:eastAsiaTheme="minorEastAsia" w:hAnsiTheme="minorHAnsi" w:cstheme="minorBidi"/>
          <w:sz w:val="22"/>
          <w:szCs w:val="22"/>
          <w:rPrChange w:id="5933" w:author="CR#1260r1" w:date="2020-04-07T05:54:00Z">
            <w:rPr>
              <w:rFonts w:asciiTheme="minorHAnsi" w:eastAsiaTheme="minorEastAsia" w:hAnsiTheme="minorHAnsi" w:cstheme="minorBidi"/>
              <w:sz w:val="22"/>
              <w:szCs w:val="22"/>
            </w:rPr>
          </w:rPrChange>
        </w:rPr>
        <w:tab/>
      </w:r>
      <w:r w:rsidRPr="00451F5B">
        <w:rPr>
          <w:rPrChange w:id="5934" w:author="CR#1260r1" w:date="2020-04-07T05:54:00Z">
            <w:rPr/>
          </w:rPrChange>
        </w:rPr>
        <w:t>Void</w:t>
      </w:r>
      <w:r w:rsidRPr="00451F5B">
        <w:rPr>
          <w:rPrChange w:id="5935" w:author="CR#1260r1" w:date="2020-04-07T05:54:00Z">
            <w:rPr/>
          </w:rPrChange>
        </w:rPr>
        <w:tab/>
      </w:r>
      <w:r w:rsidRPr="00451F5B">
        <w:rPr>
          <w:rPrChange w:id="5936" w:author="CR#1260r1" w:date="2020-04-07T05:54:00Z">
            <w:rPr/>
          </w:rPrChange>
        </w:rPr>
        <w:fldChar w:fldCharType="begin" w:fldLock="1"/>
      </w:r>
      <w:r w:rsidRPr="00451F5B">
        <w:rPr>
          <w:rPrChange w:id="5937" w:author="CR#1260r1" w:date="2020-04-07T05:54:00Z">
            <w:rPr/>
          </w:rPrChange>
        </w:rPr>
        <w:instrText xml:space="preserve"> PAGEREF _Toc5895005 \h </w:instrText>
      </w:r>
      <w:r w:rsidRPr="00451F5B">
        <w:rPr>
          <w:rPrChange w:id="5938" w:author="CR#1260r1" w:date="2020-04-07T05:54:00Z">
            <w:rPr/>
          </w:rPrChange>
        </w:rPr>
      </w:r>
      <w:r w:rsidRPr="00451F5B">
        <w:rPr>
          <w:rPrChange w:id="5939" w:author="CR#1260r1" w:date="2020-04-07T05:54:00Z">
            <w:rPr/>
          </w:rPrChange>
        </w:rPr>
        <w:fldChar w:fldCharType="separate"/>
      </w:r>
      <w:r w:rsidRPr="00451F5B">
        <w:rPr>
          <w:rPrChange w:id="5940" w:author="CR#1260r1" w:date="2020-04-07T05:54:00Z">
            <w:rPr/>
          </w:rPrChange>
        </w:rPr>
        <w:t>231</w:t>
      </w:r>
      <w:r w:rsidRPr="00451F5B">
        <w:rPr>
          <w:rPrChange w:id="5941"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5942" w:author="CR#1260r1" w:date="2020-04-07T05:54:00Z">
            <w:rPr>
              <w:rFonts w:asciiTheme="minorHAnsi" w:eastAsiaTheme="minorEastAsia" w:hAnsiTheme="minorHAnsi" w:cstheme="minorBidi"/>
              <w:szCs w:val="22"/>
            </w:rPr>
          </w:rPrChange>
        </w:rPr>
      </w:pPr>
      <w:r w:rsidRPr="00451F5B">
        <w:rPr>
          <w:rPrChange w:id="5943" w:author="CR#1260r1" w:date="2020-04-07T05:54:00Z">
            <w:rPr/>
          </w:rPrChange>
        </w:rPr>
        <w:t>21</w:t>
      </w:r>
      <w:r w:rsidRPr="00451F5B">
        <w:rPr>
          <w:rFonts w:asciiTheme="minorHAnsi" w:hAnsiTheme="minorHAnsi" w:cstheme="minorBidi"/>
          <w:szCs w:val="22"/>
          <w:rPrChange w:id="5944" w:author="CR#1260r1" w:date="2020-04-07T05:54:00Z">
            <w:rPr>
              <w:rFonts w:asciiTheme="minorHAnsi" w:hAnsiTheme="minorHAnsi" w:cstheme="minorBidi"/>
              <w:szCs w:val="22"/>
            </w:rPr>
          </w:rPrChange>
        </w:rPr>
        <w:tab/>
      </w:r>
      <w:r w:rsidRPr="00451F5B">
        <w:rPr>
          <w:rFonts w:eastAsia="?? ??"/>
          <w:rPrChange w:id="5945" w:author="CR#1260r1" w:date="2020-04-07T05:54:00Z">
            <w:rPr>
              <w:rFonts w:eastAsia="?? ??"/>
            </w:rPr>
          </w:rPrChange>
        </w:rPr>
        <w:t>Void</w:t>
      </w:r>
      <w:r w:rsidRPr="00451F5B">
        <w:rPr>
          <w:rPrChange w:id="5946" w:author="CR#1260r1" w:date="2020-04-07T05:54:00Z">
            <w:rPr/>
          </w:rPrChange>
        </w:rPr>
        <w:tab/>
      </w:r>
      <w:r w:rsidRPr="00451F5B">
        <w:rPr>
          <w:rPrChange w:id="5947" w:author="CR#1260r1" w:date="2020-04-07T05:54:00Z">
            <w:rPr/>
          </w:rPrChange>
        </w:rPr>
        <w:fldChar w:fldCharType="begin" w:fldLock="1"/>
      </w:r>
      <w:r w:rsidRPr="00451F5B">
        <w:rPr>
          <w:rPrChange w:id="5948" w:author="CR#1260r1" w:date="2020-04-07T05:54:00Z">
            <w:rPr/>
          </w:rPrChange>
        </w:rPr>
        <w:instrText xml:space="preserve"> PAGEREF _Toc5895006 \h </w:instrText>
      </w:r>
      <w:r w:rsidRPr="00451F5B">
        <w:rPr>
          <w:rPrChange w:id="5949" w:author="CR#1260r1" w:date="2020-04-07T05:54:00Z">
            <w:rPr/>
          </w:rPrChange>
        </w:rPr>
      </w:r>
      <w:r w:rsidRPr="00451F5B">
        <w:rPr>
          <w:rPrChange w:id="5950" w:author="CR#1260r1" w:date="2020-04-07T05:54:00Z">
            <w:rPr/>
          </w:rPrChange>
        </w:rPr>
        <w:fldChar w:fldCharType="separate"/>
      </w:r>
      <w:r w:rsidRPr="00451F5B">
        <w:rPr>
          <w:rPrChange w:id="5951" w:author="CR#1260r1" w:date="2020-04-07T05:54:00Z">
            <w:rPr/>
          </w:rPrChange>
        </w:rPr>
        <w:t>231</w:t>
      </w:r>
      <w:r w:rsidRPr="00451F5B">
        <w:rPr>
          <w:rPrChange w:id="595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5953" w:author="CR#1260r1" w:date="2020-04-07T05:54:00Z">
            <w:rPr>
              <w:rFonts w:asciiTheme="minorHAnsi" w:eastAsiaTheme="minorEastAsia" w:hAnsiTheme="minorHAnsi" w:cstheme="minorBidi"/>
              <w:sz w:val="22"/>
              <w:szCs w:val="22"/>
            </w:rPr>
          </w:rPrChange>
        </w:rPr>
      </w:pPr>
      <w:r w:rsidRPr="00451F5B">
        <w:rPr>
          <w:rPrChange w:id="5954" w:author="CR#1260r1" w:date="2020-04-07T05:54:00Z">
            <w:rPr/>
          </w:rPrChange>
        </w:rPr>
        <w:t>21.1</w:t>
      </w:r>
      <w:r w:rsidRPr="00451F5B">
        <w:rPr>
          <w:rFonts w:asciiTheme="minorHAnsi" w:hAnsiTheme="minorHAnsi" w:cstheme="minorBidi"/>
          <w:sz w:val="22"/>
          <w:szCs w:val="22"/>
          <w:rPrChange w:id="5955" w:author="CR#1260r1" w:date="2020-04-07T05:54:00Z">
            <w:rPr>
              <w:rFonts w:asciiTheme="minorHAnsi" w:hAnsiTheme="minorHAnsi" w:cstheme="minorBidi"/>
              <w:sz w:val="22"/>
              <w:szCs w:val="22"/>
            </w:rPr>
          </w:rPrChange>
        </w:rPr>
        <w:tab/>
      </w:r>
      <w:r w:rsidRPr="00451F5B">
        <w:rPr>
          <w:rFonts w:eastAsia="?? ??"/>
          <w:rPrChange w:id="5956" w:author="CR#1260r1" w:date="2020-04-07T05:54:00Z">
            <w:rPr>
              <w:rFonts w:eastAsia="?? ??"/>
            </w:rPr>
          </w:rPrChange>
        </w:rPr>
        <w:t>Void</w:t>
      </w:r>
      <w:r w:rsidRPr="00451F5B">
        <w:rPr>
          <w:rPrChange w:id="5957" w:author="CR#1260r1" w:date="2020-04-07T05:54:00Z">
            <w:rPr/>
          </w:rPrChange>
        </w:rPr>
        <w:tab/>
      </w:r>
      <w:r w:rsidRPr="00451F5B">
        <w:rPr>
          <w:rPrChange w:id="5958" w:author="CR#1260r1" w:date="2020-04-07T05:54:00Z">
            <w:rPr/>
          </w:rPrChange>
        </w:rPr>
        <w:fldChar w:fldCharType="begin" w:fldLock="1"/>
      </w:r>
      <w:r w:rsidRPr="00451F5B">
        <w:rPr>
          <w:rPrChange w:id="5959" w:author="CR#1260r1" w:date="2020-04-07T05:54:00Z">
            <w:rPr/>
          </w:rPrChange>
        </w:rPr>
        <w:instrText xml:space="preserve"> PAGEREF _Toc5895007 \h </w:instrText>
      </w:r>
      <w:r w:rsidRPr="00451F5B">
        <w:rPr>
          <w:rPrChange w:id="5960" w:author="CR#1260r1" w:date="2020-04-07T05:54:00Z">
            <w:rPr/>
          </w:rPrChange>
        </w:rPr>
      </w:r>
      <w:r w:rsidRPr="00451F5B">
        <w:rPr>
          <w:rPrChange w:id="5961" w:author="CR#1260r1" w:date="2020-04-07T05:54:00Z">
            <w:rPr/>
          </w:rPrChange>
        </w:rPr>
        <w:fldChar w:fldCharType="separate"/>
      </w:r>
      <w:r w:rsidRPr="00451F5B">
        <w:rPr>
          <w:rPrChange w:id="5962" w:author="CR#1260r1" w:date="2020-04-07T05:54:00Z">
            <w:rPr/>
          </w:rPrChange>
        </w:rPr>
        <w:t>231</w:t>
      </w:r>
      <w:r w:rsidRPr="00451F5B">
        <w:rPr>
          <w:rPrChange w:id="596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5964" w:author="CR#1260r1" w:date="2020-04-07T05:54:00Z">
            <w:rPr>
              <w:rFonts w:asciiTheme="minorHAnsi" w:eastAsiaTheme="minorEastAsia" w:hAnsiTheme="minorHAnsi" w:cstheme="minorBidi"/>
              <w:sz w:val="22"/>
              <w:szCs w:val="22"/>
            </w:rPr>
          </w:rPrChange>
        </w:rPr>
      </w:pPr>
      <w:r w:rsidRPr="00451F5B">
        <w:rPr>
          <w:rPrChange w:id="5965" w:author="CR#1260r1" w:date="2020-04-07T05:54:00Z">
            <w:rPr/>
          </w:rPrChange>
        </w:rPr>
        <w:t>21.2</w:t>
      </w:r>
      <w:r w:rsidRPr="00451F5B">
        <w:rPr>
          <w:rFonts w:asciiTheme="minorHAnsi" w:hAnsiTheme="minorHAnsi" w:cstheme="minorBidi"/>
          <w:sz w:val="22"/>
          <w:szCs w:val="22"/>
          <w:rPrChange w:id="5966" w:author="CR#1260r1" w:date="2020-04-07T05:54:00Z">
            <w:rPr>
              <w:rFonts w:asciiTheme="minorHAnsi" w:hAnsiTheme="minorHAnsi" w:cstheme="minorBidi"/>
              <w:sz w:val="22"/>
              <w:szCs w:val="22"/>
            </w:rPr>
          </w:rPrChange>
        </w:rPr>
        <w:tab/>
      </w:r>
      <w:r w:rsidRPr="00451F5B">
        <w:rPr>
          <w:rFonts w:eastAsia="?? ??"/>
          <w:rPrChange w:id="5967" w:author="CR#1260r1" w:date="2020-04-07T05:54:00Z">
            <w:rPr>
              <w:rFonts w:eastAsia="?? ??"/>
            </w:rPr>
          </w:rPrChange>
        </w:rPr>
        <w:t>Void</w:t>
      </w:r>
      <w:r w:rsidRPr="00451F5B">
        <w:rPr>
          <w:rPrChange w:id="5968" w:author="CR#1260r1" w:date="2020-04-07T05:54:00Z">
            <w:rPr/>
          </w:rPrChange>
        </w:rPr>
        <w:tab/>
      </w:r>
      <w:r w:rsidRPr="00451F5B">
        <w:rPr>
          <w:rPrChange w:id="5969" w:author="CR#1260r1" w:date="2020-04-07T05:54:00Z">
            <w:rPr/>
          </w:rPrChange>
        </w:rPr>
        <w:fldChar w:fldCharType="begin" w:fldLock="1"/>
      </w:r>
      <w:r w:rsidRPr="00451F5B">
        <w:rPr>
          <w:rPrChange w:id="5970" w:author="CR#1260r1" w:date="2020-04-07T05:54:00Z">
            <w:rPr/>
          </w:rPrChange>
        </w:rPr>
        <w:instrText xml:space="preserve"> PAGEREF _Toc5895008 \h </w:instrText>
      </w:r>
      <w:r w:rsidRPr="00451F5B">
        <w:rPr>
          <w:rPrChange w:id="5971" w:author="CR#1260r1" w:date="2020-04-07T05:54:00Z">
            <w:rPr/>
          </w:rPrChange>
        </w:rPr>
      </w:r>
      <w:r w:rsidRPr="00451F5B">
        <w:rPr>
          <w:rPrChange w:id="5972" w:author="CR#1260r1" w:date="2020-04-07T05:54:00Z">
            <w:rPr/>
          </w:rPrChange>
        </w:rPr>
        <w:fldChar w:fldCharType="separate"/>
      </w:r>
      <w:r w:rsidRPr="00451F5B">
        <w:rPr>
          <w:rPrChange w:id="5973" w:author="CR#1260r1" w:date="2020-04-07T05:54:00Z">
            <w:rPr/>
          </w:rPrChange>
        </w:rPr>
        <w:t>231</w:t>
      </w:r>
      <w:r w:rsidRPr="00451F5B">
        <w:rPr>
          <w:rPrChange w:id="597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5975" w:author="CR#1260r1" w:date="2020-04-07T05:54:00Z">
            <w:rPr>
              <w:rFonts w:asciiTheme="minorHAnsi" w:eastAsiaTheme="minorEastAsia" w:hAnsiTheme="minorHAnsi" w:cstheme="minorBidi"/>
              <w:sz w:val="22"/>
              <w:szCs w:val="22"/>
            </w:rPr>
          </w:rPrChange>
        </w:rPr>
      </w:pPr>
      <w:r w:rsidRPr="00451F5B">
        <w:rPr>
          <w:rPrChange w:id="5976" w:author="CR#1260r1" w:date="2020-04-07T05:54:00Z">
            <w:rPr/>
          </w:rPrChange>
        </w:rPr>
        <w:t>21.3</w:t>
      </w:r>
      <w:r w:rsidRPr="00451F5B">
        <w:rPr>
          <w:rFonts w:asciiTheme="minorHAnsi" w:hAnsiTheme="minorHAnsi" w:cstheme="minorBidi"/>
          <w:sz w:val="22"/>
          <w:szCs w:val="22"/>
          <w:rPrChange w:id="5977" w:author="CR#1260r1" w:date="2020-04-07T05:54:00Z">
            <w:rPr>
              <w:rFonts w:asciiTheme="minorHAnsi" w:hAnsiTheme="minorHAnsi" w:cstheme="minorBidi"/>
              <w:sz w:val="22"/>
              <w:szCs w:val="22"/>
            </w:rPr>
          </w:rPrChange>
        </w:rPr>
        <w:tab/>
      </w:r>
      <w:r w:rsidRPr="00451F5B">
        <w:rPr>
          <w:rFonts w:eastAsia="?? ??"/>
          <w:rPrChange w:id="5978" w:author="CR#1260r1" w:date="2020-04-07T05:54:00Z">
            <w:rPr>
              <w:rFonts w:eastAsia="?? ??"/>
            </w:rPr>
          </w:rPrChange>
        </w:rPr>
        <w:t>Void</w:t>
      </w:r>
      <w:r w:rsidRPr="00451F5B">
        <w:rPr>
          <w:rPrChange w:id="5979" w:author="CR#1260r1" w:date="2020-04-07T05:54:00Z">
            <w:rPr/>
          </w:rPrChange>
        </w:rPr>
        <w:tab/>
      </w:r>
      <w:r w:rsidRPr="00451F5B">
        <w:rPr>
          <w:rPrChange w:id="5980" w:author="CR#1260r1" w:date="2020-04-07T05:54:00Z">
            <w:rPr/>
          </w:rPrChange>
        </w:rPr>
        <w:fldChar w:fldCharType="begin" w:fldLock="1"/>
      </w:r>
      <w:r w:rsidRPr="00451F5B">
        <w:rPr>
          <w:rPrChange w:id="5981" w:author="CR#1260r1" w:date="2020-04-07T05:54:00Z">
            <w:rPr/>
          </w:rPrChange>
        </w:rPr>
        <w:instrText xml:space="preserve"> PAGEREF _Toc5895009 \h </w:instrText>
      </w:r>
      <w:r w:rsidRPr="00451F5B">
        <w:rPr>
          <w:rPrChange w:id="5982" w:author="CR#1260r1" w:date="2020-04-07T05:54:00Z">
            <w:rPr/>
          </w:rPrChange>
        </w:rPr>
      </w:r>
      <w:r w:rsidRPr="00451F5B">
        <w:rPr>
          <w:rPrChange w:id="5983" w:author="CR#1260r1" w:date="2020-04-07T05:54:00Z">
            <w:rPr/>
          </w:rPrChange>
        </w:rPr>
        <w:fldChar w:fldCharType="separate"/>
      </w:r>
      <w:r w:rsidRPr="00451F5B">
        <w:rPr>
          <w:rPrChange w:id="5984" w:author="CR#1260r1" w:date="2020-04-07T05:54:00Z">
            <w:rPr/>
          </w:rPrChange>
        </w:rPr>
        <w:t>231</w:t>
      </w:r>
      <w:r w:rsidRPr="00451F5B">
        <w:rPr>
          <w:rPrChange w:id="5985"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5986" w:author="CR#1260r1" w:date="2020-04-07T05:54:00Z">
            <w:rPr>
              <w:rFonts w:asciiTheme="minorHAnsi" w:eastAsiaTheme="minorEastAsia" w:hAnsiTheme="minorHAnsi" w:cstheme="minorBidi"/>
              <w:szCs w:val="22"/>
            </w:rPr>
          </w:rPrChange>
        </w:rPr>
      </w:pPr>
      <w:r w:rsidRPr="00451F5B">
        <w:rPr>
          <w:rPrChange w:id="5987" w:author="CR#1260r1" w:date="2020-04-07T05:54:00Z">
            <w:rPr/>
          </w:rPrChange>
        </w:rPr>
        <w:t>22</w:t>
      </w:r>
      <w:r w:rsidRPr="00451F5B">
        <w:rPr>
          <w:rFonts w:asciiTheme="minorHAnsi" w:eastAsiaTheme="minorEastAsia" w:hAnsiTheme="minorHAnsi" w:cstheme="minorBidi"/>
          <w:szCs w:val="22"/>
          <w:rPrChange w:id="5988" w:author="CR#1260r1" w:date="2020-04-07T05:54:00Z">
            <w:rPr>
              <w:rFonts w:asciiTheme="minorHAnsi" w:eastAsiaTheme="minorEastAsia" w:hAnsiTheme="minorHAnsi" w:cstheme="minorBidi"/>
              <w:szCs w:val="22"/>
            </w:rPr>
          </w:rPrChange>
        </w:rPr>
        <w:tab/>
      </w:r>
      <w:r w:rsidRPr="00451F5B">
        <w:rPr>
          <w:rPrChange w:id="5989" w:author="CR#1260r1" w:date="2020-04-07T05:54:00Z">
            <w:rPr/>
          </w:rPrChange>
        </w:rPr>
        <w:t>Support for self-configuration and self-optimisation</w:t>
      </w:r>
      <w:r w:rsidRPr="00451F5B">
        <w:rPr>
          <w:rPrChange w:id="5990" w:author="CR#1260r1" w:date="2020-04-07T05:54:00Z">
            <w:rPr/>
          </w:rPrChange>
        </w:rPr>
        <w:tab/>
      </w:r>
      <w:r w:rsidRPr="00451F5B">
        <w:rPr>
          <w:rPrChange w:id="5991" w:author="CR#1260r1" w:date="2020-04-07T05:54:00Z">
            <w:rPr/>
          </w:rPrChange>
        </w:rPr>
        <w:fldChar w:fldCharType="begin" w:fldLock="1"/>
      </w:r>
      <w:r w:rsidRPr="00451F5B">
        <w:rPr>
          <w:rPrChange w:id="5992" w:author="CR#1260r1" w:date="2020-04-07T05:54:00Z">
            <w:rPr/>
          </w:rPrChange>
        </w:rPr>
        <w:instrText xml:space="preserve"> PAGEREF _Toc5895010 \h </w:instrText>
      </w:r>
      <w:r w:rsidRPr="00451F5B">
        <w:rPr>
          <w:rPrChange w:id="5993" w:author="CR#1260r1" w:date="2020-04-07T05:54:00Z">
            <w:rPr/>
          </w:rPrChange>
        </w:rPr>
      </w:r>
      <w:r w:rsidRPr="00451F5B">
        <w:rPr>
          <w:rPrChange w:id="5994" w:author="CR#1260r1" w:date="2020-04-07T05:54:00Z">
            <w:rPr/>
          </w:rPrChange>
        </w:rPr>
        <w:fldChar w:fldCharType="separate"/>
      </w:r>
      <w:r w:rsidRPr="00451F5B">
        <w:rPr>
          <w:rPrChange w:id="5995" w:author="CR#1260r1" w:date="2020-04-07T05:54:00Z">
            <w:rPr/>
          </w:rPrChange>
        </w:rPr>
        <w:t>231</w:t>
      </w:r>
      <w:r w:rsidRPr="00451F5B">
        <w:rPr>
          <w:rPrChange w:id="599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5997" w:author="CR#1260r1" w:date="2020-04-07T05:54:00Z">
            <w:rPr>
              <w:rFonts w:asciiTheme="minorHAnsi" w:eastAsiaTheme="minorEastAsia" w:hAnsiTheme="minorHAnsi" w:cstheme="minorBidi"/>
              <w:sz w:val="22"/>
              <w:szCs w:val="22"/>
            </w:rPr>
          </w:rPrChange>
        </w:rPr>
      </w:pPr>
      <w:r w:rsidRPr="00451F5B">
        <w:rPr>
          <w:rPrChange w:id="5998" w:author="CR#1260r1" w:date="2020-04-07T05:54:00Z">
            <w:rPr/>
          </w:rPrChange>
        </w:rPr>
        <w:t>22.1</w:t>
      </w:r>
      <w:r w:rsidRPr="00451F5B">
        <w:rPr>
          <w:rFonts w:asciiTheme="minorHAnsi" w:eastAsiaTheme="minorEastAsia" w:hAnsiTheme="minorHAnsi" w:cstheme="minorBidi"/>
          <w:sz w:val="22"/>
          <w:szCs w:val="22"/>
          <w:rPrChange w:id="5999" w:author="CR#1260r1" w:date="2020-04-07T05:54:00Z">
            <w:rPr>
              <w:rFonts w:asciiTheme="minorHAnsi" w:eastAsiaTheme="minorEastAsia" w:hAnsiTheme="minorHAnsi" w:cstheme="minorBidi"/>
              <w:sz w:val="22"/>
              <w:szCs w:val="22"/>
            </w:rPr>
          </w:rPrChange>
        </w:rPr>
        <w:tab/>
      </w:r>
      <w:r w:rsidRPr="00451F5B">
        <w:rPr>
          <w:rPrChange w:id="6000" w:author="CR#1260r1" w:date="2020-04-07T05:54:00Z">
            <w:rPr/>
          </w:rPrChange>
        </w:rPr>
        <w:t>Definitions</w:t>
      </w:r>
      <w:r w:rsidRPr="00451F5B">
        <w:rPr>
          <w:rPrChange w:id="6001" w:author="CR#1260r1" w:date="2020-04-07T05:54:00Z">
            <w:rPr/>
          </w:rPrChange>
        </w:rPr>
        <w:tab/>
      </w:r>
      <w:r w:rsidRPr="00451F5B">
        <w:rPr>
          <w:rPrChange w:id="6002" w:author="CR#1260r1" w:date="2020-04-07T05:54:00Z">
            <w:rPr/>
          </w:rPrChange>
        </w:rPr>
        <w:fldChar w:fldCharType="begin" w:fldLock="1"/>
      </w:r>
      <w:r w:rsidRPr="00451F5B">
        <w:rPr>
          <w:rPrChange w:id="6003" w:author="CR#1260r1" w:date="2020-04-07T05:54:00Z">
            <w:rPr/>
          </w:rPrChange>
        </w:rPr>
        <w:instrText xml:space="preserve"> PAGEREF _Toc5895011 \h </w:instrText>
      </w:r>
      <w:r w:rsidRPr="00451F5B">
        <w:rPr>
          <w:rPrChange w:id="6004" w:author="CR#1260r1" w:date="2020-04-07T05:54:00Z">
            <w:rPr/>
          </w:rPrChange>
        </w:rPr>
      </w:r>
      <w:r w:rsidRPr="00451F5B">
        <w:rPr>
          <w:rPrChange w:id="6005" w:author="CR#1260r1" w:date="2020-04-07T05:54:00Z">
            <w:rPr/>
          </w:rPrChange>
        </w:rPr>
        <w:fldChar w:fldCharType="separate"/>
      </w:r>
      <w:r w:rsidRPr="00451F5B">
        <w:rPr>
          <w:rPrChange w:id="6006" w:author="CR#1260r1" w:date="2020-04-07T05:54:00Z">
            <w:rPr/>
          </w:rPrChange>
        </w:rPr>
        <w:t>231</w:t>
      </w:r>
      <w:r w:rsidRPr="00451F5B">
        <w:rPr>
          <w:rPrChange w:id="600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008" w:author="CR#1260r1" w:date="2020-04-07T05:54:00Z">
            <w:rPr>
              <w:rFonts w:asciiTheme="minorHAnsi" w:eastAsiaTheme="minorEastAsia" w:hAnsiTheme="minorHAnsi" w:cstheme="minorBidi"/>
              <w:sz w:val="22"/>
              <w:szCs w:val="22"/>
            </w:rPr>
          </w:rPrChange>
        </w:rPr>
      </w:pPr>
      <w:r w:rsidRPr="00451F5B">
        <w:rPr>
          <w:rPrChange w:id="6009" w:author="CR#1260r1" w:date="2020-04-07T05:54:00Z">
            <w:rPr/>
          </w:rPrChange>
        </w:rPr>
        <w:t>22.2</w:t>
      </w:r>
      <w:r w:rsidRPr="00451F5B">
        <w:rPr>
          <w:rFonts w:asciiTheme="minorHAnsi" w:eastAsiaTheme="minorEastAsia" w:hAnsiTheme="minorHAnsi" w:cstheme="minorBidi"/>
          <w:sz w:val="22"/>
          <w:szCs w:val="22"/>
          <w:rPrChange w:id="6010" w:author="CR#1260r1" w:date="2020-04-07T05:54:00Z">
            <w:rPr>
              <w:rFonts w:asciiTheme="minorHAnsi" w:eastAsiaTheme="minorEastAsia" w:hAnsiTheme="minorHAnsi" w:cstheme="minorBidi"/>
              <w:sz w:val="22"/>
              <w:szCs w:val="22"/>
            </w:rPr>
          </w:rPrChange>
        </w:rPr>
        <w:tab/>
      </w:r>
      <w:r w:rsidRPr="00451F5B">
        <w:rPr>
          <w:kern w:val="2"/>
          <w:rPrChange w:id="6011" w:author="CR#1260r1" w:date="2020-04-07T05:54:00Z">
            <w:rPr>
              <w:kern w:val="2"/>
            </w:rPr>
          </w:rPrChange>
        </w:rPr>
        <w:t>UE Support for self-configuration and self-optimisation</w:t>
      </w:r>
      <w:r w:rsidRPr="00451F5B">
        <w:rPr>
          <w:rPrChange w:id="6012" w:author="CR#1260r1" w:date="2020-04-07T05:54:00Z">
            <w:rPr/>
          </w:rPrChange>
        </w:rPr>
        <w:tab/>
      </w:r>
      <w:r w:rsidRPr="00451F5B">
        <w:rPr>
          <w:rPrChange w:id="6013" w:author="CR#1260r1" w:date="2020-04-07T05:54:00Z">
            <w:rPr/>
          </w:rPrChange>
        </w:rPr>
        <w:fldChar w:fldCharType="begin" w:fldLock="1"/>
      </w:r>
      <w:r w:rsidRPr="00451F5B">
        <w:rPr>
          <w:rPrChange w:id="6014" w:author="CR#1260r1" w:date="2020-04-07T05:54:00Z">
            <w:rPr/>
          </w:rPrChange>
        </w:rPr>
        <w:instrText xml:space="preserve"> PAGEREF _Toc5895012 \h </w:instrText>
      </w:r>
      <w:r w:rsidRPr="00451F5B">
        <w:rPr>
          <w:rPrChange w:id="6015" w:author="CR#1260r1" w:date="2020-04-07T05:54:00Z">
            <w:rPr/>
          </w:rPrChange>
        </w:rPr>
      </w:r>
      <w:r w:rsidRPr="00451F5B">
        <w:rPr>
          <w:rPrChange w:id="6016" w:author="CR#1260r1" w:date="2020-04-07T05:54:00Z">
            <w:rPr/>
          </w:rPrChange>
        </w:rPr>
        <w:fldChar w:fldCharType="separate"/>
      </w:r>
      <w:r w:rsidRPr="00451F5B">
        <w:rPr>
          <w:rPrChange w:id="6017" w:author="CR#1260r1" w:date="2020-04-07T05:54:00Z">
            <w:rPr/>
          </w:rPrChange>
        </w:rPr>
        <w:t>232</w:t>
      </w:r>
      <w:r w:rsidRPr="00451F5B">
        <w:rPr>
          <w:rPrChange w:id="601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019" w:author="CR#1260r1" w:date="2020-04-07T05:54:00Z">
            <w:rPr>
              <w:rFonts w:asciiTheme="minorHAnsi" w:eastAsiaTheme="minorEastAsia" w:hAnsiTheme="minorHAnsi" w:cstheme="minorBidi"/>
              <w:sz w:val="22"/>
              <w:szCs w:val="22"/>
            </w:rPr>
          </w:rPrChange>
        </w:rPr>
      </w:pPr>
      <w:r w:rsidRPr="00451F5B">
        <w:rPr>
          <w:rPrChange w:id="6020" w:author="CR#1260r1" w:date="2020-04-07T05:54:00Z">
            <w:rPr/>
          </w:rPrChange>
        </w:rPr>
        <w:t>22.3</w:t>
      </w:r>
      <w:r w:rsidRPr="00451F5B">
        <w:rPr>
          <w:rFonts w:asciiTheme="minorHAnsi" w:eastAsiaTheme="minorEastAsia" w:hAnsiTheme="minorHAnsi" w:cstheme="minorBidi"/>
          <w:sz w:val="22"/>
          <w:szCs w:val="22"/>
          <w:rPrChange w:id="6021" w:author="CR#1260r1" w:date="2020-04-07T05:54:00Z">
            <w:rPr>
              <w:rFonts w:asciiTheme="minorHAnsi" w:eastAsiaTheme="minorEastAsia" w:hAnsiTheme="minorHAnsi" w:cstheme="minorBidi"/>
              <w:sz w:val="22"/>
              <w:szCs w:val="22"/>
            </w:rPr>
          </w:rPrChange>
        </w:rPr>
        <w:tab/>
      </w:r>
      <w:r w:rsidRPr="00451F5B">
        <w:rPr>
          <w:rPrChange w:id="6022" w:author="CR#1260r1" w:date="2020-04-07T05:54:00Z">
            <w:rPr/>
          </w:rPrChange>
        </w:rPr>
        <w:t>Self-configuration</w:t>
      </w:r>
      <w:r w:rsidRPr="00451F5B">
        <w:rPr>
          <w:rPrChange w:id="6023" w:author="CR#1260r1" w:date="2020-04-07T05:54:00Z">
            <w:rPr/>
          </w:rPrChange>
        </w:rPr>
        <w:tab/>
      </w:r>
      <w:r w:rsidRPr="00451F5B">
        <w:rPr>
          <w:rPrChange w:id="6024" w:author="CR#1260r1" w:date="2020-04-07T05:54:00Z">
            <w:rPr/>
          </w:rPrChange>
        </w:rPr>
        <w:fldChar w:fldCharType="begin" w:fldLock="1"/>
      </w:r>
      <w:r w:rsidRPr="00451F5B">
        <w:rPr>
          <w:rPrChange w:id="6025" w:author="CR#1260r1" w:date="2020-04-07T05:54:00Z">
            <w:rPr/>
          </w:rPrChange>
        </w:rPr>
        <w:instrText xml:space="preserve"> PAGEREF _Toc5895013 \h </w:instrText>
      </w:r>
      <w:r w:rsidRPr="00451F5B">
        <w:rPr>
          <w:rPrChange w:id="6026" w:author="CR#1260r1" w:date="2020-04-07T05:54:00Z">
            <w:rPr/>
          </w:rPrChange>
        </w:rPr>
      </w:r>
      <w:r w:rsidRPr="00451F5B">
        <w:rPr>
          <w:rPrChange w:id="6027" w:author="CR#1260r1" w:date="2020-04-07T05:54:00Z">
            <w:rPr/>
          </w:rPrChange>
        </w:rPr>
        <w:fldChar w:fldCharType="separate"/>
      </w:r>
      <w:r w:rsidRPr="00451F5B">
        <w:rPr>
          <w:rPrChange w:id="6028" w:author="CR#1260r1" w:date="2020-04-07T05:54:00Z">
            <w:rPr/>
          </w:rPrChange>
        </w:rPr>
        <w:t>233</w:t>
      </w:r>
      <w:r w:rsidRPr="00451F5B">
        <w:rPr>
          <w:rPrChange w:id="602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030" w:author="CR#1260r1" w:date="2020-04-07T05:54:00Z">
            <w:rPr>
              <w:rFonts w:asciiTheme="minorHAnsi" w:eastAsiaTheme="minorEastAsia" w:hAnsiTheme="minorHAnsi" w:cstheme="minorBidi"/>
              <w:sz w:val="22"/>
              <w:szCs w:val="22"/>
            </w:rPr>
          </w:rPrChange>
        </w:rPr>
      </w:pPr>
      <w:r w:rsidRPr="00451F5B">
        <w:rPr>
          <w:rPrChange w:id="6031" w:author="CR#1260r1" w:date="2020-04-07T05:54:00Z">
            <w:rPr/>
          </w:rPrChange>
        </w:rPr>
        <w:t>22.3.1</w:t>
      </w:r>
      <w:r w:rsidRPr="00451F5B">
        <w:rPr>
          <w:rFonts w:asciiTheme="minorHAnsi" w:eastAsiaTheme="minorEastAsia" w:hAnsiTheme="minorHAnsi" w:cstheme="minorBidi"/>
          <w:sz w:val="22"/>
          <w:szCs w:val="22"/>
          <w:rPrChange w:id="6032" w:author="CR#1260r1" w:date="2020-04-07T05:54:00Z">
            <w:rPr>
              <w:rFonts w:asciiTheme="minorHAnsi" w:eastAsiaTheme="minorEastAsia" w:hAnsiTheme="minorHAnsi" w:cstheme="minorBidi"/>
              <w:sz w:val="22"/>
              <w:szCs w:val="22"/>
            </w:rPr>
          </w:rPrChange>
        </w:rPr>
        <w:tab/>
      </w:r>
      <w:r w:rsidRPr="00451F5B">
        <w:rPr>
          <w:rPrChange w:id="6033" w:author="CR#1260r1" w:date="2020-04-07T05:54:00Z">
            <w:rPr/>
          </w:rPrChange>
        </w:rPr>
        <w:t>Dynamic configuration of the S1-MME interface</w:t>
      </w:r>
      <w:r w:rsidRPr="00451F5B">
        <w:rPr>
          <w:rPrChange w:id="6034" w:author="CR#1260r1" w:date="2020-04-07T05:54:00Z">
            <w:rPr/>
          </w:rPrChange>
        </w:rPr>
        <w:tab/>
      </w:r>
      <w:r w:rsidRPr="00451F5B">
        <w:rPr>
          <w:rPrChange w:id="6035" w:author="CR#1260r1" w:date="2020-04-07T05:54:00Z">
            <w:rPr/>
          </w:rPrChange>
        </w:rPr>
        <w:fldChar w:fldCharType="begin" w:fldLock="1"/>
      </w:r>
      <w:r w:rsidRPr="00451F5B">
        <w:rPr>
          <w:rPrChange w:id="6036" w:author="CR#1260r1" w:date="2020-04-07T05:54:00Z">
            <w:rPr/>
          </w:rPrChange>
        </w:rPr>
        <w:instrText xml:space="preserve"> PAGEREF _Toc5895014 \h </w:instrText>
      </w:r>
      <w:r w:rsidRPr="00451F5B">
        <w:rPr>
          <w:rPrChange w:id="6037" w:author="CR#1260r1" w:date="2020-04-07T05:54:00Z">
            <w:rPr/>
          </w:rPrChange>
        </w:rPr>
      </w:r>
      <w:r w:rsidRPr="00451F5B">
        <w:rPr>
          <w:rPrChange w:id="6038" w:author="CR#1260r1" w:date="2020-04-07T05:54:00Z">
            <w:rPr/>
          </w:rPrChange>
        </w:rPr>
        <w:fldChar w:fldCharType="separate"/>
      </w:r>
      <w:r w:rsidRPr="00451F5B">
        <w:rPr>
          <w:rPrChange w:id="6039" w:author="CR#1260r1" w:date="2020-04-07T05:54:00Z">
            <w:rPr/>
          </w:rPrChange>
        </w:rPr>
        <w:t>233</w:t>
      </w:r>
      <w:r w:rsidRPr="00451F5B">
        <w:rPr>
          <w:rPrChange w:id="604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041" w:author="CR#1260r1" w:date="2020-04-07T05:54:00Z">
            <w:rPr>
              <w:rFonts w:asciiTheme="minorHAnsi" w:eastAsiaTheme="minorEastAsia" w:hAnsiTheme="minorHAnsi" w:cstheme="minorBidi"/>
              <w:sz w:val="22"/>
              <w:szCs w:val="22"/>
            </w:rPr>
          </w:rPrChange>
        </w:rPr>
      </w:pPr>
      <w:r w:rsidRPr="00451F5B">
        <w:rPr>
          <w:rPrChange w:id="6042" w:author="CR#1260r1" w:date="2020-04-07T05:54:00Z">
            <w:rPr/>
          </w:rPrChange>
        </w:rPr>
        <w:t>22.3.1.1</w:t>
      </w:r>
      <w:r w:rsidRPr="00451F5B">
        <w:rPr>
          <w:rFonts w:asciiTheme="minorHAnsi" w:eastAsiaTheme="minorEastAsia" w:hAnsiTheme="minorHAnsi" w:cstheme="minorBidi"/>
          <w:sz w:val="22"/>
          <w:szCs w:val="22"/>
          <w:rPrChange w:id="6043" w:author="CR#1260r1" w:date="2020-04-07T05:54:00Z">
            <w:rPr>
              <w:rFonts w:asciiTheme="minorHAnsi" w:eastAsiaTheme="minorEastAsia" w:hAnsiTheme="minorHAnsi" w:cstheme="minorBidi"/>
              <w:sz w:val="22"/>
              <w:szCs w:val="22"/>
            </w:rPr>
          </w:rPrChange>
        </w:rPr>
        <w:tab/>
      </w:r>
      <w:r w:rsidRPr="00451F5B">
        <w:rPr>
          <w:rPrChange w:id="6044" w:author="CR#1260r1" w:date="2020-04-07T05:54:00Z">
            <w:rPr/>
          </w:rPrChange>
        </w:rPr>
        <w:t>Prerequisites</w:t>
      </w:r>
      <w:r w:rsidRPr="00451F5B">
        <w:rPr>
          <w:rPrChange w:id="6045" w:author="CR#1260r1" w:date="2020-04-07T05:54:00Z">
            <w:rPr/>
          </w:rPrChange>
        </w:rPr>
        <w:tab/>
      </w:r>
      <w:r w:rsidRPr="00451F5B">
        <w:rPr>
          <w:rPrChange w:id="6046" w:author="CR#1260r1" w:date="2020-04-07T05:54:00Z">
            <w:rPr/>
          </w:rPrChange>
        </w:rPr>
        <w:fldChar w:fldCharType="begin" w:fldLock="1"/>
      </w:r>
      <w:r w:rsidRPr="00451F5B">
        <w:rPr>
          <w:rPrChange w:id="6047" w:author="CR#1260r1" w:date="2020-04-07T05:54:00Z">
            <w:rPr/>
          </w:rPrChange>
        </w:rPr>
        <w:instrText xml:space="preserve"> PAGEREF _Toc5895015 \h </w:instrText>
      </w:r>
      <w:r w:rsidRPr="00451F5B">
        <w:rPr>
          <w:rPrChange w:id="6048" w:author="CR#1260r1" w:date="2020-04-07T05:54:00Z">
            <w:rPr/>
          </w:rPrChange>
        </w:rPr>
      </w:r>
      <w:r w:rsidRPr="00451F5B">
        <w:rPr>
          <w:rPrChange w:id="6049" w:author="CR#1260r1" w:date="2020-04-07T05:54:00Z">
            <w:rPr/>
          </w:rPrChange>
        </w:rPr>
        <w:fldChar w:fldCharType="separate"/>
      </w:r>
      <w:r w:rsidRPr="00451F5B">
        <w:rPr>
          <w:rPrChange w:id="6050" w:author="CR#1260r1" w:date="2020-04-07T05:54:00Z">
            <w:rPr/>
          </w:rPrChange>
        </w:rPr>
        <w:t>233</w:t>
      </w:r>
      <w:r w:rsidRPr="00451F5B">
        <w:rPr>
          <w:rPrChange w:id="605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052" w:author="CR#1260r1" w:date="2020-04-07T05:54:00Z">
            <w:rPr>
              <w:rFonts w:asciiTheme="minorHAnsi" w:eastAsiaTheme="minorEastAsia" w:hAnsiTheme="minorHAnsi" w:cstheme="minorBidi"/>
              <w:sz w:val="22"/>
              <w:szCs w:val="22"/>
            </w:rPr>
          </w:rPrChange>
        </w:rPr>
      </w:pPr>
      <w:r w:rsidRPr="00451F5B">
        <w:rPr>
          <w:rPrChange w:id="6053" w:author="CR#1260r1" w:date="2020-04-07T05:54:00Z">
            <w:rPr/>
          </w:rPrChange>
        </w:rPr>
        <w:t>22.3.1.2</w:t>
      </w:r>
      <w:r w:rsidRPr="00451F5B">
        <w:rPr>
          <w:rFonts w:asciiTheme="minorHAnsi" w:eastAsiaTheme="minorEastAsia" w:hAnsiTheme="minorHAnsi" w:cstheme="minorBidi"/>
          <w:sz w:val="22"/>
          <w:szCs w:val="22"/>
          <w:rPrChange w:id="6054" w:author="CR#1260r1" w:date="2020-04-07T05:54:00Z">
            <w:rPr>
              <w:rFonts w:asciiTheme="minorHAnsi" w:eastAsiaTheme="minorEastAsia" w:hAnsiTheme="minorHAnsi" w:cstheme="minorBidi"/>
              <w:sz w:val="22"/>
              <w:szCs w:val="22"/>
            </w:rPr>
          </w:rPrChange>
        </w:rPr>
        <w:tab/>
      </w:r>
      <w:r w:rsidRPr="00451F5B">
        <w:rPr>
          <w:rPrChange w:id="6055" w:author="CR#1260r1" w:date="2020-04-07T05:54:00Z">
            <w:rPr/>
          </w:rPrChange>
        </w:rPr>
        <w:t>SCTP initialization</w:t>
      </w:r>
      <w:r w:rsidRPr="00451F5B">
        <w:rPr>
          <w:rPrChange w:id="6056" w:author="CR#1260r1" w:date="2020-04-07T05:54:00Z">
            <w:rPr/>
          </w:rPrChange>
        </w:rPr>
        <w:tab/>
      </w:r>
      <w:r w:rsidRPr="00451F5B">
        <w:rPr>
          <w:rPrChange w:id="6057" w:author="CR#1260r1" w:date="2020-04-07T05:54:00Z">
            <w:rPr/>
          </w:rPrChange>
        </w:rPr>
        <w:fldChar w:fldCharType="begin" w:fldLock="1"/>
      </w:r>
      <w:r w:rsidRPr="00451F5B">
        <w:rPr>
          <w:rPrChange w:id="6058" w:author="CR#1260r1" w:date="2020-04-07T05:54:00Z">
            <w:rPr/>
          </w:rPrChange>
        </w:rPr>
        <w:instrText xml:space="preserve"> PAGEREF _Toc5895016 \h </w:instrText>
      </w:r>
      <w:r w:rsidRPr="00451F5B">
        <w:rPr>
          <w:rPrChange w:id="6059" w:author="CR#1260r1" w:date="2020-04-07T05:54:00Z">
            <w:rPr/>
          </w:rPrChange>
        </w:rPr>
      </w:r>
      <w:r w:rsidRPr="00451F5B">
        <w:rPr>
          <w:rPrChange w:id="6060" w:author="CR#1260r1" w:date="2020-04-07T05:54:00Z">
            <w:rPr/>
          </w:rPrChange>
        </w:rPr>
        <w:fldChar w:fldCharType="separate"/>
      </w:r>
      <w:r w:rsidRPr="00451F5B">
        <w:rPr>
          <w:rPrChange w:id="6061" w:author="CR#1260r1" w:date="2020-04-07T05:54:00Z">
            <w:rPr/>
          </w:rPrChange>
        </w:rPr>
        <w:t>233</w:t>
      </w:r>
      <w:r w:rsidRPr="00451F5B">
        <w:rPr>
          <w:rPrChange w:id="606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063" w:author="CR#1260r1" w:date="2020-04-07T05:54:00Z">
            <w:rPr>
              <w:rFonts w:asciiTheme="minorHAnsi" w:eastAsiaTheme="minorEastAsia" w:hAnsiTheme="minorHAnsi" w:cstheme="minorBidi"/>
              <w:sz w:val="22"/>
              <w:szCs w:val="22"/>
            </w:rPr>
          </w:rPrChange>
        </w:rPr>
      </w:pPr>
      <w:r w:rsidRPr="00451F5B">
        <w:rPr>
          <w:rPrChange w:id="6064" w:author="CR#1260r1" w:date="2020-04-07T05:54:00Z">
            <w:rPr/>
          </w:rPrChange>
        </w:rPr>
        <w:t>22.3.1.3</w:t>
      </w:r>
      <w:r w:rsidRPr="00451F5B">
        <w:rPr>
          <w:rFonts w:asciiTheme="minorHAnsi" w:eastAsiaTheme="minorEastAsia" w:hAnsiTheme="minorHAnsi" w:cstheme="minorBidi"/>
          <w:sz w:val="22"/>
          <w:szCs w:val="22"/>
          <w:rPrChange w:id="6065" w:author="CR#1260r1" w:date="2020-04-07T05:54:00Z">
            <w:rPr>
              <w:rFonts w:asciiTheme="minorHAnsi" w:eastAsiaTheme="minorEastAsia" w:hAnsiTheme="minorHAnsi" w:cstheme="minorBidi"/>
              <w:sz w:val="22"/>
              <w:szCs w:val="22"/>
            </w:rPr>
          </w:rPrChange>
        </w:rPr>
        <w:tab/>
      </w:r>
      <w:r w:rsidRPr="00451F5B">
        <w:rPr>
          <w:rPrChange w:id="6066" w:author="CR#1260r1" w:date="2020-04-07T05:54:00Z">
            <w:rPr/>
          </w:rPrChange>
        </w:rPr>
        <w:t>Application layer initialization</w:t>
      </w:r>
      <w:r w:rsidRPr="00451F5B">
        <w:rPr>
          <w:rPrChange w:id="6067" w:author="CR#1260r1" w:date="2020-04-07T05:54:00Z">
            <w:rPr/>
          </w:rPrChange>
        </w:rPr>
        <w:tab/>
      </w:r>
      <w:r w:rsidRPr="00451F5B">
        <w:rPr>
          <w:rPrChange w:id="6068" w:author="CR#1260r1" w:date="2020-04-07T05:54:00Z">
            <w:rPr/>
          </w:rPrChange>
        </w:rPr>
        <w:fldChar w:fldCharType="begin" w:fldLock="1"/>
      </w:r>
      <w:r w:rsidRPr="00451F5B">
        <w:rPr>
          <w:rPrChange w:id="6069" w:author="CR#1260r1" w:date="2020-04-07T05:54:00Z">
            <w:rPr/>
          </w:rPrChange>
        </w:rPr>
        <w:instrText xml:space="preserve"> PAGEREF _Toc5895017 \h </w:instrText>
      </w:r>
      <w:r w:rsidRPr="00451F5B">
        <w:rPr>
          <w:rPrChange w:id="6070" w:author="CR#1260r1" w:date="2020-04-07T05:54:00Z">
            <w:rPr/>
          </w:rPrChange>
        </w:rPr>
      </w:r>
      <w:r w:rsidRPr="00451F5B">
        <w:rPr>
          <w:rPrChange w:id="6071" w:author="CR#1260r1" w:date="2020-04-07T05:54:00Z">
            <w:rPr/>
          </w:rPrChange>
        </w:rPr>
        <w:fldChar w:fldCharType="separate"/>
      </w:r>
      <w:r w:rsidRPr="00451F5B">
        <w:rPr>
          <w:rPrChange w:id="6072" w:author="CR#1260r1" w:date="2020-04-07T05:54:00Z">
            <w:rPr/>
          </w:rPrChange>
        </w:rPr>
        <w:t>233</w:t>
      </w:r>
      <w:r w:rsidRPr="00451F5B">
        <w:rPr>
          <w:rPrChange w:id="607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074" w:author="CR#1260r1" w:date="2020-04-07T05:54:00Z">
            <w:rPr>
              <w:rFonts w:asciiTheme="minorHAnsi" w:eastAsiaTheme="minorEastAsia" w:hAnsiTheme="minorHAnsi" w:cstheme="minorBidi"/>
              <w:sz w:val="22"/>
              <w:szCs w:val="22"/>
            </w:rPr>
          </w:rPrChange>
        </w:rPr>
      </w:pPr>
      <w:r w:rsidRPr="00451F5B">
        <w:rPr>
          <w:rPrChange w:id="6075" w:author="CR#1260r1" w:date="2020-04-07T05:54:00Z">
            <w:rPr/>
          </w:rPrChange>
        </w:rPr>
        <w:t>22.3.2</w:t>
      </w:r>
      <w:r w:rsidRPr="00451F5B">
        <w:rPr>
          <w:rFonts w:asciiTheme="minorHAnsi" w:eastAsiaTheme="minorEastAsia" w:hAnsiTheme="minorHAnsi" w:cstheme="minorBidi"/>
          <w:sz w:val="22"/>
          <w:szCs w:val="22"/>
          <w:rPrChange w:id="6076" w:author="CR#1260r1" w:date="2020-04-07T05:54:00Z">
            <w:rPr>
              <w:rFonts w:asciiTheme="minorHAnsi" w:eastAsiaTheme="minorEastAsia" w:hAnsiTheme="minorHAnsi" w:cstheme="minorBidi"/>
              <w:sz w:val="22"/>
              <w:szCs w:val="22"/>
            </w:rPr>
          </w:rPrChange>
        </w:rPr>
        <w:tab/>
      </w:r>
      <w:r w:rsidRPr="00451F5B">
        <w:rPr>
          <w:rPrChange w:id="6077" w:author="CR#1260r1" w:date="2020-04-07T05:54:00Z">
            <w:rPr/>
          </w:rPrChange>
        </w:rPr>
        <w:t>Dynamic Configuration of the X2 interface</w:t>
      </w:r>
      <w:r w:rsidRPr="00451F5B">
        <w:rPr>
          <w:rPrChange w:id="6078" w:author="CR#1260r1" w:date="2020-04-07T05:54:00Z">
            <w:rPr/>
          </w:rPrChange>
        </w:rPr>
        <w:tab/>
      </w:r>
      <w:r w:rsidRPr="00451F5B">
        <w:rPr>
          <w:rPrChange w:id="6079" w:author="CR#1260r1" w:date="2020-04-07T05:54:00Z">
            <w:rPr/>
          </w:rPrChange>
        </w:rPr>
        <w:fldChar w:fldCharType="begin" w:fldLock="1"/>
      </w:r>
      <w:r w:rsidRPr="00451F5B">
        <w:rPr>
          <w:rPrChange w:id="6080" w:author="CR#1260r1" w:date="2020-04-07T05:54:00Z">
            <w:rPr/>
          </w:rPrChange>
        </w:rPr>
        <w:instrText xml:space="preserve"> PAGEREF _Toc5895018 \h </w:instrText>
      </w:r>
      <w:r w:rsidRPr="00451F5B">
        <w:rPr>
          <w:rPrChange w:id="6081" w:author="CR#1260r1" w:date="2020-04-07T05:54:00Z">
            <w:rPr/>
          </w:rPrChange>
        </w:rPr>
      </w:r>
      <w:r w:rsidRPr="00451F5B">
        <w:rPr>
          <w:rPrChange w:id="6082" w:author="CR#1260r1" w:date="2020-04-07T05:54:00Z">
            <w:rPr/>
          </w:rPrChange>
        </w:rPr>
        <w:fldChar w:fldCharType="separate"/>
      </w:r>
      <w:r w:rsidRPr="00451F5B">
        <w:rPr>
          <w:rPrChange w:id="6083" w:author="CR#1260r1" w:date="2020-04-07T05:54:00Z">
            <w:rPr/>
          </w:rPrChange>
        </w:rPr>
        <w:t>233</w:t>
      </w:r>
      <w:r w:rsidRPr="00451F5B">
        <w:rPr>
          <w:rPrChange w:id="608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085" w:author="CR#1260r1" w:date="2020-04-07T05:54:00Z">
            <w:rPr>
              <w:rFonts w:asciiTheme="minorHAnsi" w:eastAsiaTheme="minorEastAsia" w:hAnsiTheme="minorHAnsi" w:cstheme="minorBidi"/>
              <w:sz w:val="22"/>
              <w:szCs w:val="22"/>
            </w:rPr>
          </w:rPrChange>
        </w:rPr>
      </w:pPr>
      <w:r w:rsidRPr="00451F5B">
        <w:rPr>
          <w:rPrChange w:id="6086" w:author="CR#1260r1" w:date="2020-04-07T05:54:00Z">
            <w:rPr/>
          </w:rPrChange>
        </w:rPr>
        <w:t>22.3.2.1</w:t>
      </w:r>
      <w:r w:rsidRPr="00451F5B">
        <w:rPr>
          <w:rFonts w:asciiTheme="minorHAnsi" w:eastAsiaTheme="minorEastAsia" w:hAnsiTheme="minorHAnsi" w:cstheme="minorBidi"/>
          <w:sz w:val="22"/>
          <w:szCs w:val="22"/>
          <w:rPrChange w:id="6087" w:author="CR#1260r1" w:date="2020-04-07T05:54:00Z">
            <w:rPr>
              <w:rFonts w:asciiTheme="minorHAnsi" w:eastAsiaTheme="minorEastAsia" w:hAnsiTheme="minorHAnsi" w:cstheme="minorBidi"/>
              <w:sz w:val="22"/>
              <w:szCs w:val="22"/>
            </w:rPr>
          </w:rPrChange>
        </w:rPr>
        <w:tab/>
      </w:r>
      <w:r w:rsidRPr="00451F5B">
        <w:rPr>
          <w:rPrChange w:id="6088" w:author="CR#1260r1" w:date="2020-04-07T05:54:00Z">
            <w:rPr/>
          </w:rPrChange>
        </w:rPr>
        <w:t>Prerequisites</w:t>
      </w:r>
      <w:r w:rsidRPr="00451F5B">
        <w:rPr>
          <w:rPrChange w:id="6089" w:author="CR#1260r1" w:date="2020-04-07T05:54:00Z">
            <w:rPr/>
          </w:rPrChange>
        </w:rPr>
        <w:tab/>
      </w:r>
      <w:r w:rsidRPr="00451F5B">
        <w:rPr>
          <w:rPrChange w:id="6090" w:author="CR#1260r1" w:date="2020-04-07T05:54:00Z">
            <w:rPr/>
          </w:rPrChange>
        </w:rPr>
        <w:fldChar w:fldCharType="begin" w:fldLock="1"/>
      </w:r>
      <w:r w:rsidRPr="00451F5B">
        <w:rPr>
          <w:rPrChange w:id="6091" w:author="CR#1260r1" w:date="2020-04-07T05:54:00Z">
            <w:rPr/>
          </w:rPrChange>
        </w:rPr>
        <w:instrText xml:space="preserve"> PAGEREF _Toc5895019 \h </w:instrText>
      </w:r>
      <w:r w:rsidRPr="00451F5B">
        <w:rPr>
          <w:rPrChange w:id="6092" w:author="CR#1260r1" w:date="2020-04-07T05:54:00Z">
            <w:rPr/>
          </w:rPrChange>
        </w:rPr>
      </w:r>
      <w:r w:rsidRPr="00451F5B">
        <w:rPr>
          <w:rPrChange w:id="6093" w:author="CR#1260r1" w:date="2020-04-07T05:54:00Z">
            <w:rPr/>
          </w:rPrChange>
        </w:rPr>
        <w:fldChar w:fldCharType="separate"/>
      </w:r>
      <w:r w:rsidRPr="00451F5B">
        <w:rPr>
          <w:rPrChange w:id="6094" w:author="CR#1260r1" w:date="2020-04-07T05:54:00Z">
            <w:rPr/>
          </w:rPrChange>
        </w:rPr>
        <w:t>233</w:t>
      </w:r>
      <w:r w:rsidRPr="00451F5B">
        <w:rPr>
          <w:rPrChange w:id="609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096" w:author="CR#1260r1" w:date="2020-04-07T05:54:00Z">
            <w:rPr>
              <w:rFonts w:asciiTheme="minorHAnsi" w:eastAsiaTheme="minorEastAsia" w:hAnsiTheme="minorHAnsi" w:cstheme="minorBidi"/>
              <w:sz w:val="22"/>
              <w:szCs w:val="22"/>
            </w:rPr>
          </w:rPrChange>
        </w:rPr>
      </w:pPr>
      <w:r w:rsidRPr="00451F5B">
        <w:rPr>
          <w:rPrChange w:id="6097" w:author="CR#1260r1" w:date="2020-04-07T05:54:00Z">
            <w:rPr/>
          </w:rPrChange>
        </w:rPr>
        <w:t>22.3.2.2</w:t>
      </w:r>
      <w:r w:rsidRPr="00451F5B">
        <w:rPr>
          <w:rFonts w:asciiTheme="minorHAnsi" w:eastAsiaTheme="minorEastAsia" w:hAnsiTheme="minorHAnsi" w:cstheme="minorBidi"/>
          <w:sz w:val="22"/>
          <w:szCs w:val="22"/>
          <w:rPrChange w:id="6098" w:author="CR#1260r1" w:date="2020-04-07T05:54:00Z">
            <w:rPr>
              <w:rFonts w:asciiTheme="minorHAnsi" w:eastAsiaTheme="minorEastAsia" w:hAnsiTheme="minorHAnsi" w:cstheme="minorBidi"/>
              <w:sz w:val="22"/>
              <w:szCs w:val="22"/>
            </w:rPr>
          </w:rPrChange>
        </w:rPr>
        <w:tab/>
      </w:r>
      <w:r w:rsidRPr="00451F5B">
        <w:rPr>
          <w:rPrChange w:id="6099" w:author="CR#1260r1" w:date="2020-04-07T05:54:00Z">
            <w:rPr/>
          </w:rPrChange>
        </w:rPr>
        <w:t>SCTP initialization</w:t>
      </w:r>
      <w:r w:rsidRPr="00451F5B">
        <w:rPr>
          <w:rPrChange w:id="6100" w:author="CR#1260r1" w:date="2020-04-07T05:54:00Z">
            <w:rPr/>
          </w:rPrChange>
        </w:rPr>
        <w:tab/>
      </w:r>
      <w:r w:rsidRPr="00451F5B">
        <w:rPr>
          <w:rPrChange w:id="6101" w:author="CR#1260r1" w:date="2020-04-07T05:54:00Z">
            <w:rPr/>
          </w:rPrChange>
        </w:rPr>
        <w:fldChar w:fldCharType="begin" w:fldLock="1"/>
      </w:r>
      <w:r w:rsidRPr="00451F5B">
        <w:rPr>
          <w:rPrChange w:id="6102" w:author="CR#1260r1" w:date="2020-04-07T05:54:00Z">
            <w:rPr/>
          </w:rPrChange>
        </w:rPr>
        <w:instrText xml:space="preserve"> PAGEREF _Toc5895020 \h </w:instrText>
      </w:r>
      <w:r w:rsidRPr="00451F5B">
        <w:rPr>
          <w:rPrChange w:id="6103" w:author="CR#1260r1" w:date="2020-04-07T05:54:00Z">
            <w:rPr/>
          </w:rPrChange>
        </w:rPr>
      </w:r>
      <w:r w:rsidRPr="00451F5B">
        <w:rPr>
          <w:rPrChange w:id="6104" w:author="CR#1260r1" w:date="2020-04-07T05:54:00Z">
            <w:rPr/>
          </w:rPrChange>
        </w:rPr>
        <w:fldChar w:fldCharType="separate"/>
      </w:r>
      <w:r w:rsidRPr="00451F5B">
        <w:rPr>
          <w:rPrChange w:id="6105" w:author="CR#1260r1" w:date="2020-04-07T05:54:00Z">
            <w:rPr/>
          </w:rPrChange>
        </w:rPr>
        <w:t>233</w:t>
      </w:r>
      <w:r w:rsidRPr="00451F5B">
        <w:rPr>
          <w:rPrChange w:id="610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107" w:author="CR#1260r1" w:date="2020-04-07T05:54:00Z">
            <w:rPr>
              <w:rFonts w:asciiTheme="minorHAnsi" w:eastAsiaTheme="minorEastAsia" w:hAnsiTheme="minorHAnsi" w:cstheme="minorBidi"/>
              <w:sz w:val="22"/>
              <w:szCs w:val="22"/>
            </w:rPr>
          </w:rPrChange>
        </w:rPr>
      </w:pPr>
      <w:r w:rsidRPr="00451F5B">
        <w:rPr>
          <w:rPrChange w:id="6108" w:author="CR#1260r1" w:date="2020-04-07T05:54:00Z">
            <w:rPr/>
          </w:rPrChange>
        </w:rPr>
        <w:t>22.3.2.3</w:t>
      </w:r>
      <w:r w:rsidRPr="00451F5B">
        <w:rPr>
          <w:rFonts w:asciiTheme="minorHAnsi" w:eastAsiaTheme="minorEastAsia" w:hAnsiTheme="minorHAnsi" w:cstheme="minorBidi"/>
          <w:sz w:val="22"/>
          <w:szCs w:val="22"/>
          <w:rPrChange w:id="6109" w:author="CR#1260r1" w:date="2020-04-07T05:54:00Z">
            <w:rPr>
              <w:rFonts w:asciiTheme="minorHAnsi" w:eastAsiaTheme="minorEastAsia" w:hAnsiTheme="minorHAnsi" w:cstheme="minorBidi"/>
              <w:sz w:val="22"/>
              <w:szCs w:val="22"/>
            </w:rPr>
          </w:rPrChange>
        </w:rPr>
        <w:tab/>
      </w:r>
      <w:r w:rsidRPr="00451F5B">
        <w:rPr>
          <w:rPrChange w:id="6110" w:author="CR#1260r1" w:date="2020-04-07T05:54:00Z">
            <w:rPr/>
          </w:rPrChange>
        </w:rPr>
        <w:t>Application layer initialization</w:t>
      </w:r>
      <w:r w:rsidRPr="00451F5B">
        <w:rPr>
          <w:rPrChange w:id="6111" w:author="CR#1260r1" w:date="2020-04-07T05:54:00Z">
            <w:rPr/>
          </w:rPrChange>
        </w:rPr>
        <w:tab/>
      </w:r>
      <w:r w:rsidRPr="00451F5B">
        <w:rPr>
          <w:rPrChange w:id="6112" w:author="CR#1260r1" w:date="2020-04-07T05:54:00Z">
            <w:rPr/>
          </w:rPrChange>
        </w:rPr>
        <w:fldChar w:fldCharType="begin" w:fldLock="1"/>
      </w:r>
      <w:r w:rsidRPr="00451F5B">
        <w:rPr>
          <w:rPrChange w:id="6113" w:author="CR#1260r1" w:date="2020-04-07T05:54:00Z">
            <w:rPr/>
          </w:rPrChange>
        </w:rPr>
        <w:instrText xml:space="preserve"> PAGEREF _Toc5895021 \h </w:instrText>
      </w:r>
      <w:r w:rsidRPr="00451F5B">
        <w:rPr>
          <w:rPrChange w:id="6114" w:author="CR#1260r1" w:date="2020-04-07T05:54:00Z">
            <w:rPr/>
          </w:rPrChange>
        </w:rPr>
      </w:r>
      <w:r w:rsidRPr="00451F5B">
        <w:rPr>
          <w:rPrChange w:id="6115" w:author="CR#1260r1" w:date="2020-04-07T05:54:00Z">
            <w:rPr/>
          </w:rPrChange>
        </w:rPr>
        <w:fldChar w:fldCharType="separate"/>
      </w:r>
      <w:r w:rsidRPr="00451F5B">
        <w:rPr>
          <w:rPrChange w:id="6116" w:author="CR#1260r1" w:date="2020-04-07T05:54:00Z">
            <w:rPr/>
          </w:rPrChange>
        </w:rPr>
        <w:t>233</w:t>
      </w:r>
      <w:r w:rsidRPr="00451F5B">
        <w:rPr>
          <w:rPrChange w:id="611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118" w:author="CR#1260r1" w:date="2020-04-07T05:54:00Z">
            <w:rPr>
              <w:rFonts w:asciiTheme="minorHAnsi" w:eastAsiaTheme="minorEastAsia" w:hAnsiTheme="minorHAnsi" w:cstheme="minorBidi"/>
              <w:sz w:val="22"/>
              <w:szCs w:val="22"/>
            </w:rPr>
          </w:rPrChange>
        </w:rPr>
      </w:pPr>
      <w:r w:rsidRPr="00451F5B">
        <w:rPr>
          <w:rPrChange w:id="6119" w:author="CR#1260r1" w:date="2020-04-07T05:54:00Z">
            <w:rPr/>
          </w:rPrChange>
        </w:rPr>
        <w:t>22.3.2a</w:t>
      </w:r>
      <w:r w:rsidRPr="00451F5B">
        <w:rPr>
          <w:rFonts w:asciiTheme="minorHAnsi" w:eastAsiaTheme="minorEastAsia" w:hAnsiTheme="minorHAnsi" w:cstheme="minorBidi"/>
          <w:sz w:val="22"/>
          <w:szCs w:val="22"/>
          <w:rPrChange w:id="6120" w:author="CR#1260r1" w:date="2020-04-07T05:54:00Z">
            <w:rPr>
              <w:rFonts w:asciiTheme="minorHAnsi" w:eastAsiaTheme="minorEastAsia" w:hAnsiTheme="minorHAnsi" w:cstheme="minorBidi"/>
              <w:sz w:val="22"/>
              <w:szCs w:val="22"/>
            </w:rPr>
          </w:rPrChange>
        </w:rPr>
        <w:tab/>
      </w:r>
      <w:r w:rsidRPr="00451F5B">
        <w:rPr>
          <w:rPrChange w:id="6121" w:author="CR#1260r1" w:date="2020-04-07T05:54:00Z">
            <w:rPr/>
          </w:rPrChange>
        </w:rPr>
        <w:t>Automatic Neighbour Relation Function</w:t>
      </w:r>
      <w:r w:rsidRPr="00451F5B">
        <w:rPr>
          <w:rPrChange w:id="6122" w:author="CR#1260r1" w:date="2020-04-07T05:54:00Z">
            <w:rPr/>
          </w:rPrChange>
        </w:rPr>
        <w:tab/>
      </w:r>
      <w:r w:rsidRPr="00451F5B">
        <w:rPr>
          <w:rPrChange w:id="6123" w:author="CR#1260r1" w:date="2020-04-07T05:54:00Z">
            <w:rPr/>
          </w:rPrChange>
        </w:rPr>
        <w:fldChar w:fldCharType="begin" w:fldLock="1"/>
      </w:r>
      <w:r w:rsidRPr="00451F5B">
        <w:rPr>
          <w:rPrChange w:id="6124" w:author="CR#1260r1" w:date="2020-04-07T05:54:00Z">
            <w:rPr/>
          </w:rPrChange>
        </w:rPr>
        <w:instrText xml:space="preserve"> PAGEREF _Toc5895022 \h </w:instrText>
      </w:r>
      <w:r w:rsidRPr="00451F5B">
        <w:rPr>
          <w:rPrChange w:id="6125" w:author="CR#1260r1" w:date="2020-04-07T05:54:00Z">
            <w:rPr/>
          </w:rPrChange>
        </w:rPr>
      </w:r>
      <w:r w:rsidRPr="00451F5B">
        <w:rPr>
          <w:rPrChange w:id="6126" w:author="CR#1260r1" w:date="2020-04-07T05:54:00Z">
            <w:rPr/>
          </w:rPrChange>
        </w:rPr>
        <w:fldChar w:fldCharType="separate"/>
      </w:r>
      <w:r w:rsidRPr="00451F5B">
        <w:rPr>
          <w:rPrChange w:id="6127" w:author="CR#1260r1" w:date="2020-04-07T05:54:00Z">
            <w:rPr/>
          </w:rPrChange>
        </w:rPr>
        <w:t>234</w:t>
      </w:r>
      <w:r w:rsidRPr="00451F5B">
        <w:rPr>
          <w:rPrChange w:id="612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129" w:author="CR#1260r1" w:date="2020-04-07T05:54:00Z">
            <w:rPr>
              <w:rFonts w:asciiTheme="minorHAnsi" w:eastAsiaTheme="minorEastAsia" w:hAnsiTheme="minorHAnsi" w:cstheme="minorBidi"/>
              <w:sz w:val="22"/>
              <w:szCs w:val="22"/>
            </w:rPr>
          </w:rPrChange>
        </w:rPr>
      </w:pPr>
      <w:r w:rsidRPr="00451F5B">
        <w:rPr>
          <w:rPrChange w:id="6130" w:author="CR#1260r1" w:date="2020-04-07T05:54:00Z">
            <w:rPr/>
          </w:rPrChange>
        </w:rPr>
        <w:t>22.3.3</w:t>
      </w:r>
      <w:r w:rsidRPr="00451F5B">
        <w:rPr>
          <w:rFonts w:asciiTheme="minorHAnsi" w:eastAsiaTheme="minorEastAsia" w:hAnsiTheme="minorHAnsi" w:cstheme="minorBidi"/>
          <w:sz w:val="22"/>
          <w:szCs w:val="22"/>
          <w:rPrChange w:id="6131" w:author="CR#1260r1" w:date="2020-04-07T05:54:00Z">
            <w:rPr>
              <w:rFonts w:asciiTheme="minorHAnsi" w:eastAsiaTheme="minorEastAsia" w:hAnsiTheme="minorHAnsi" w:cstheme="minorBidi"/>
              <w:sz w:val="22"/>
              <w:szCs w:val="22"/>
            </w:rPr>
          </w:rPrChange>
        </w:rPr>
        <w:tab/>
      </w:r>
      <w:r w:rsidRPr="00451F5B">
        <w:rPr>
          <w:kern w:val="2"/>
          <w:rPrChange w:id="6132" w:author="CR#1260r1" w:date="2020-04-07T05:54:00Z">
            <w:rPr>
              <w:kern w:val="2"/>
            </w:rPr>
          </w:rPrChange>
        </w:rPr>
        <w:t>Intra-LTE/frequency Automatic Neighbour Relation Function</w:t>
      </w:r>
      <w:r w:rsidRPr="00451F5B">
        <w:rPr>
          <w:rPrChange w:id="6133" w:author="CR#1260r1" w:date="2020-04-07T05:54:00Z">
            <w:rPr/>
          </w:rPrChange>
        </w:rPr>
        <w:tab/>
      </w:r>
      <w:r w:rsidRPr="00451F5B">
        <w:rPr>
          <w:rPrChange w:id="6134" w:author="CR#1260r1" w:date="2020-04-07T05:54:00Z">
            <w:rPr/>
          </w:rPrChange>
        </w:rPr>
        <w:fldChar w:fldCharType="begin" w:fldLock="1"/>
      </w:r>
      <w:r w:rsidRPr="00451F5B">
        <w:rPr>
          <w:rPrChange w:id="6135" w:author="CR#1260r1" w:date="2020-04-07T05:54:00Z">
            <w:rPr/>
          </w:rPrChange>
        </w:rPr>
        <w:instrText xml:space="preserve"> PAGEREF _Toc5895023 \h </w:instrText>
      </w:r>
      <w:r w:rsidRPr="00451F5B">
        <w:rPr>
          <w:rPrChange w:id="6136" w:author="CR#1260r1" w:date="2020-04-07T05:54:00Z">
            <w:rPr/>
          </w:rPrChange>
        </w:rPr>
      </w:r>
      <w:r w:rsidRPr="00451F5B">
        <w:rPr>
          <w:rPrChange w:id="6137" w:author="CR#1260r1" w:date="2020-04-07T05:54:00Z">
            <w:rPr/>
          </w:rPrChange>
        </w:rPr>
        <w:fldChar w:fldCharType="separate"/>
      </w:r>
      <w:r w:rsidRPr="00451F5B">
        <w:rPr>
          <w:rPrChange w:id="6138" w:author="CR#1260r1" w:date="2020-04-07T05:54:00Z">
            <w:rPr/>
          </w:rPrChange>
        </w:rPr>
        <w:t>235</w:t>
      </w:r>
      <w:r w:rsidRPr="00451F5B">
        <w:rPr>
          <w:rPrChange w:id="613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140" w:author="CR#1260r1" w:date="2020-04-07T05:54:00Z">
            <w:rPr>
              <w:rFonts w:asciiTheme="minorHAnsi" w:eastAsiaTheme="minorEastAsia" w:hAnsiTheme="minorHAnsi" w:cstheme="minorBidi"/>
              <w:sz w:val="22"/>
              <w:szCs w:val="22"/>
            </w:rPr>
          </w:rPrChange>
        </w:rPr>
      </w:pPr>
      <w:r w:rsidRPr="00451F5B">
        <w:rPr>
          <w:rPrChange w:id="6141" w:author="CR#1260r1" w:date="2020-04-07T05:54:00Z">
            <w:rPr/>
          </w:rPrChange>
        </w:rPr>
        <w:t>22.3.4</w:t>
      </w:r>
      <w:r w:rsidRPr="00451F5B">
        <w:rPr>
          <w:rFonts w:asciiTheme="minorHAnsi" w:eastAsiaTheme="minorEastAsia" w:hAnsiTheme="minorHAnsi" w:cstheme="minorBidi"/>
          <w:sz w:val="22"/>
          <w:szCs w:val="22"/>
          <w:rPrChange w:id="6142" w:author="CR#1260r1" w:date="2020-04-07T05:54:00Z">
            <w:rPr>
              <w:rFonts w:asciiTheme="minorHAnsi" w:eastAsiaTheme="minorEastAsia" w:hAnsiTheme="minorHAnsi" w:cstheme="minorBidi"/>
              <w:sz w:val="22"/>
              <w:szCs w:val="22"/>
            </w:rPr>
          </w:rPrChange>
        </w:rPr>
        <w:tab/>
      </w:r>
      <w:r w:rsidRPr="00451F5B">
        <w:rPr>
          <w:kern w:val="2"/>
          <w:rPrChange w:id="6143" w:author="CR#1260r1" w:date="2020-04-07T05:54:00Z">
            <w:rPr>
              <w:kern w:val="2"/>
            </w:rPr>
          </w:rPrChange>
        </w:rPr>
        <w:t>Inter-RAT/Inter-frequency Automatic Neighbour Relation Function</w:t>
      </w:r>
      <w:r w:rsidRPr="00451F5B">
        <w:rPr>
          <w:rPrChange w:id="6144" w:author="CR#1260r1" w:date="2020-04-07T05:54:00Z">
            <w:rPr/>
          </w:rPrChange>
        </w:rPr>
        <w:tab/>
      </w:r>
      <w:r w:rsidRPr="00451F5B">
        <w:rPr>
          <w:rPrChange w:id="6145" w:author="CR#1260r1" w:date="2020-04-07T05:54:00Z">
            <w:rPr/>
          </w:rPrChange>
        </w:rPr>
        <w:fldChar w:fldCharType="begin" w:fldLock="1"/>
      </w:r>
      <w:r w:rsidRPr="00451F5B">
        <w:rPr>
          <w:rPrChange w:id="6146" w:author="CR#1260r1" w:date="2020-04-07T05:54:00Z">
            <w:rPr/>
          </w:rPrChange>
        </w:rPr>
        <w:instrText xml:space="preserve"> PAGEREF _Toc5895024 \h </w:instrText>
      </w:r>
      <w:r w:rsidRPr="00451F5B">
        <w:rPr>
          <w:rPrChange w:id="6147" w:author="CR#1260r1" w:date="2020-04-07T05:54:00Z">
            <w:rPr/>
          </w:rPrChange>
        </w:rPr>
      </w:r>
      <w:r w:rsidRPr="00451F5B">
        <w:rPr>
          <w:rPrChange w:id="6148" w:author="CR#1260r1" w:date="2020-04-07T05:54:00Z">
            <w:rPr/>
          </w:rPrChange>
        </w:rPr>
        <w:fldChar w:fldCharType="separate"/>
      </w:r>
      <w:r w:rsidRPr="00451F5B">
        <w:rPr>
          <w:rPrChange w:id="6149" w:author="CR#1260r1" w:date="2020-04-07T05:54:00Z">
            <w:rPr/>
          </w:rPrChange>
        </w:rPr>
        <w:t>236</w:t>
      </w:r>
      <w:r w:rsidRPr="00451F5B">
        <w:rPr>
          <w:rPrChange w:id="615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151" w:author="CR#1260r1" w:date="2020-04-07T05:54:00Z">
            <w:rPr>
              <w:rFonts w:asciiTheme="minorHAnsi" w:eastAsiaTheme="minorEastAsia" w:hAnsiTheme="minorHAnsi" w:cstheme="minorBidi"/>
              <w:sz w:val="22"/>
              <w:szCs w:val="22"/>
            </w:rPr>
          </w:rPrChange>
        </w:rPr>
      </w:pPr>
      <w:r w:rsidRPr="00451F5B">
        <w:rPr>
          <w:rPrChange w:id="6152" w:author="CR#1260r1" w:date="2020-04-07T05:54:00Z">
            <w:rPr/>
          </w:rPrChange>
        </w:rPr>
        <w:t>22.3.5</w:t>
      </w:r>
      <w:r w:rsidRPr="00451F5B">
        <w:rPr>
          <w:rFonts w:asciiTheme="minorHAnsi" w:eastAsiaTheme="minorEastAsia" w:hAnsiTheme="minorHAnsi" w:cstheme="minorBidi"/>
          <w:sz w:val="22"/>
          <w:szCs w:val="22"/>
          <w:rPrChange w:id="6153" w:author="CR#1260r1" w:date="2020-04-07T05:54:00Z">
            <w:rPr>
              <w:rFonts w:asciiTheme="minorHAnsi" w:eastAsiaTheme="minorEastAsia" w:hAnsiTheme="minorHAnsi" w:cstheme="minorBidi"/>
              <w:sz w:val="22"/>
              <w:szCs w:val="22"/>
            </w:rPr>
          </w:rPrChange>
        </w:rPr>
        <w:tab/>
      </w:r>
      <w:r w:rsidRPr="00451F5B">
        <w:rPr>
          <w:kern w:val="2"/>
          <w:rPrChange w:id="6154" w:author="CR#1260r1" w:date="2020-04-07T05:54:00Z">
            <w:rPr>
              <w:kern w:val="2"/>
            </w:rPr>
          </w:rPrChange>
        </w:rPr>
        <w:t>Framework for PCI Selection</w:t>
      </w:r>
      <w:r w:rsidRPr="00451F5B">
        <w:rPr>
          <w:rPrChange w:id="6155" w:author="CR#1260r1" w:date="2020-04-07T05:54:00Z">
            <w:rPr/>
          </w:rPrChange>
        </w:rPr>
        <w:tab/>
      </w:r>
      <w:r w:rsidRPr="00451F5B">
        <w:rPr>
          <w:rPrChange w:id="6156" w:author="CR#1260r1" w:date="2020-04-07T05:54:00Z">
            <w:rPr/>
          </w:rPrChange>
        </w:rPr>
        <w:fldChar w:fldCharType="begin" w:fldLock="1"/>
      </w:r>
      <w:r w:rsidRPr="00451F5B">
        <w:rPr>
          <w:rPrChange w:id="6157" w:author="CR#1260r1" w:date="2020-04-07T05:54:00Z">
            <w:rPr/>
          </w:rPrChange>
        </w:rPr>
        <w:instrText xml:space="preserve"> PAGEREF _Toc5895025 \h </w:instrText>
      </w:r>
      <w:r w:rsidRPr="00451F5B">
        <w:rPr>
          <w:rPrChange w:id="6158" w:author="CR#1260r1" w:date="2020-04-07T05:54:00Z">
            <w:rPr/>
          </w:rPrChange>
        </w:rPr>
      </w:r>
      <w:r w:rsidRPr="00451F5B">
        <w:rPr>
          <w:rPrChange w:id="6159" w:author="CR#1260r1" w:date="2020-04-07T05:54:00Z">
            <w:rPr/>
          </w:rPrChange>
        </w:rPr>
        <w:fldChar w:fldCharType="separate"/>
      </w:r>
      <w:r w:rsidRPr="00451F5B">
        <w:rPr>
          <w:rPrChange w:id="6160" w:author="CR#1260r1" w:date="2020-04-07T05:54:00Z">
            <w:rPr/>
          </w:rPrChange>
        </w:rPr>
        <w:t>237</w:t>
      </w:r>
      <w:r w:rsidRPr="00451F5B">
        <w:rPr>
          <w:rPrChange w:id="616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162" w:author="CR#1260r1" w:date="2020-04-07T05:54:00Z">
            <w:rPr>
              <w:rFonts w:asciiTheme="minorHAnsi" w:eastAsiaTheme="minorEastAsia" w:hAnsiTheme="minorHAnsi" w:cstheme="minorBidi"/>
              <w:sz w:val="22"/>
              <w:szCs w:val="22"/>
            </w:rPr>
          </w:rPrChange>
        </w:rPr>
      </w:pPr>
      <w:r w:rsidRPr="00451F5B">
        <w:rPr>
          <w:rPrChange w:id="6163" w:author="CR#1260r1" w:date="2020-04-07T05:54:00Z">
            <w:rPr/>
          </w:rPrChange>
        </w:rPr>
        <w:t>22.3.6</w:t>
      </w:r>
      <w:r w:rsidRPr="00451F5B">
        <w:rPr>
          <w:rFonts w:asciiTheme="minorHAnsi" w:eastAsiaTheme="minorEastAsia" w:hAnsiTheme="minorHAnsi" w:cstheme="minorBidi"/>
          <w:sz w:val="22"/>
          <w:szCs w:val="22"/>
          <w:rPrChange w:id="6164" w:author="CR#1260r1" w:date="2020-04-07T05:54:00Z">
            <w:rPr>
              <w:rFonts w:asciiTheme="minorHAnsi" w:eastAsiaTheme="minorEastAsia" w:hAnsiTheme="minorHAnsi" w:cstheme="minorBidi"/>
              <w:sz w:val="22"/>
              <w:szCs w:val="22"/>
            </w:rPr>
          </w:rPrChange>
        </w:rPr>
        <w:tab/>
      </w:r>
      <w:r w:rsidRPr="00451F5B">
        <w:rPr>
          <w:rPrChange w:id="6165" w:author="CR#1260r1" w:date="2020-04-07T05:54:00Z">
            <w:rPr/>
          </w:rPrChange>
        </w:rPr>
        <w:t>TNL address discovery</w:t>
      </w:r>
      <w:r w:rsidRPr="00451F5B">
        <w:rPr>
          <w:rPrChange w:id="6166" w:author="CR#1260r1" w:date="2020-04-07T05:54:00Z">
            <w:rPr/>
          </w:rPrChange>
        </w:rPr>
        <w:tab/>
      </w:r>
      <w:r w:rsidRPr="00451F5B">
        <w:rPr>
          <w:rPrChange w:id="6167" w:author="CR#1260r1" w:date="2020-04-07T05:54:00Z">
            <w:rPr/>
          </w:rPrChange>
        </w:rPr>
        <w:fldChar w:fldCharType="begin" w:fldLock="1"/>
      </w:r>
      <w:r w:rsidRPr="00451F5B">
        <w:rPr>
          <w:rPrChange w:id="6168" w:author="CR#1260r1" w:date="2020-04-07T05:54:00Z">
            <w:rPr/>
          </w:rPrChange>
        </w:rPr>
        <w:instrText xml:space="preserve"> PAGEREF _Toc5895026 \h </w:instrText>
      </w:r>
      <w:r w:rsidRPr="00451F5B">
        <w:rPr>
          <w:rPrChange w:id="6169" w:author="CR#1260r1" w:date="2020-04-07T05:54:00Z">
            <w:rPr/>
          </w:rPrChange>
        </w:rPr>
      </w:r>
      <w:r w:rsidRPr="00451F5B">
        <w:rPr>
          <w:rPrChange w:id="6170" w:author="CR#1260r1" w:date="2020-04-07T05:54:00Z">
            <w:rPr/>
          </w:rPrChange>
        </w:rPr>
        <w:fldChar w:fldCharType="separate"/>
      </w:r>
      <w:r w:rsidRPr="00451F5B">
        <w:rPr>
          <w:rPrChange w:id="6171" w:author="CR#1260r1" w:date="2020-04-07T05:54:00Z">
            <w:rPr/>
          </w:rPrChange>
        </w:rPr>
        <w:t>237</w:t>
      </w:r>
      <w:r w:rsidRPr="00451F5B">
        <w:rPr>
          <w:rPrChange w:id="617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173" w:author="CR#1260r1" w:date="2020-04-07T05:54:00Z">
            <w:rPr>
              <w:rFonts w:asciiTheme="minorHAnsi" w:eastAsiaTheme="minorEastAsia" w:hAnsiTheme="minorHAnsi" w:cstheme="minorBidi"/>
              <w:sz w:val="22"/>
              <w:szCs w:val="22"/>
            </w:rPr>
          </w:rPrChange>
        </w:rPr>
      </w:pPr>
      <w:r w:rsidRPr="00451F5B">
        <w:rPr>
          <w:rPrChange w:id="6174" w:author="CR#1260r1" w:date="2020-04-07T05:54:00Z">
            <w:rPr/>
          </w:rPrChange>
        </w:rPr>
        <w:t>22.3.6.1</w:t>
      </w:r>
      <w:r w:rsidRPr="00451F5B">
        <w:rPr>
          <w:rFonts w:asciiTheme="minorHAnsi" w:eastAsiaTheme="minorEastAsia" w:hAnsiTheme="minorHAnsi" w:cstheme="minorBidi"/>
          <w:sz w:val="22"/>
          <w:szCs w:val="22"/>
          <w:rPrChange w:id="6175" w:author="CR#1260r1" w:date="2020-04-07T05:54:00Z">
            <w:rPr>
              <w:rFonts w:asciiTheme="minorHAnsi" w:eastAsiaTheme="minorEastAsia" w:hAnsiTheme="minorHAnsi" w:cstheme="minorBidi"/>
              <w:sz w:val="22"/>
              <w:szCs w:val="22"/>
            </w:rPr>
          </w:rPrChange>
        </w:rPr>
        <w:tab/>
      </w:r>
      <w:r w:rsidRPr="00451F5B">
        <w:rPr>
          <w:rPrChange w:id="6176" w:author="CR#1260r1" w:date="2020-04-07T05:54:00Z">
            <w:rPr/>
          </w:rPrChange>
        </w:rPr>
        <w:t>TNL address discovery of candidate eNB via S1 interface</w:t>
      </w:r>
      <w:r w:rsidRPr="00451F5B">
        <w:rPr>
          <w:rPrChange w:id="6177" w:author="CR#1260r1" w:date="2020-04-07T05:54:00Z">
            <w:rPr/>
          </w:rPrChange>
        </w:rPr>
        <w:tab/>
      </w:r>
      <w:r w:rsidRPr="00451F5B">
        <w:rPr>
          <w:rPrChange w:id="6178" w:author="CR#1260r1" w:date="2020-04-07T05:54:00Z">
            <w:rPr/>
          </w:rPrChange>
        </w:rPr>
        <w:fldChar w:fldCharType="begin" w:fldLock="1"/>
      </w:r>
      <w:r w:rsidRPr="00451F5B">
        <w:rPr>
          <w:rPrChange w:id="6179" w:author="CR#1260r1" w:date="2020-04-07T05:54:00Z">
            <w:rPr/>
          </w:rPrChange>
        </w:rPr>
        <w:instrText xml:space="preserve"> PAGEREF _Toc5895027 \h </w:instrText>
      </w:r>
      <w:r w:rsidRPr="00451F5B">
        <w:rPr>
          <w:rPrChange w:id="6180" w:author="CR#1260r1" w:date="2020-04-07T05:54:00Z">
            <w:rPr/>
          </w:rPrChange>
        </w:rPr>
      </w:r>
      <w:r w:rsidRPr="00451F5B">
        <w:rPr>
          <w:rPrChange w:id="6181" w:author="CR#1260r1" w:date="2020-04-07T05:54:00Z">
            <w:rPr/>
          </w:rPrChange>
        </w:rPr>
        <w:fldChar w:fldCharType="separate"/>
      </w:r>
      <w:r w:rsidRPr="00451F5B">
        <w:rPr>
          <w:rPrChange w:id="6182" w:author="CR#1260r1" w:date="2020-04-07T05:54:00Z">
            <w:rPr/>
          </w:rPrChange>
        </w:rPr>
        <w:t>237</w:t>
      </w:r>
      <w:r w:rsidRPr="00451F5B">
        <w:rPr>
          <w:rPrChange w:id="618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184" w:author="CR#1260r1" w:date="2020-04-07T05:54:00Z">
            <w:rPr>
              <w:rFonts w:asciiTheme="minorHAnsi" w:eastAsiaTheme="minorEastAsia" w:hAnsiTheme="minorHAnsi" w:cstheme="minorBidi"/>
              <w:sz w:val="22"/>
              <w:szCs w:val="22"/>
            </w:rPr>
          </w:rPrChange>
        </w:rPr>
      </w:pPr>
      <w:r w:rsidRPr="00451F5B">
        <w:rPr>
          <w:rPrChange w:id="6185" w:author="CR#1260r1" w:date="2020-04-07T05:54:00Z">
            <w:rPr/>
          </w:rPrChange>
        </w:rPr>
        <w:t>22.3.7</w:t>
      </w:r>
      <w:r w:rsidRPr="00451F5B">
        <w:rPr>
          <w:rFonts w:asciiTheme="minorHAnsi" w:eastAsiaTheme="minorEastAsia" w:hAnsiTheme="minorHAnsi" w:cstheme="minorBidi"/>
          <w:sz w:val="22"/>
          <w:szCs w:val="22"/>
          <w:rPrChange w:id="6186" w:author="CR#1260r1" w:date="2020-04-07T05:54:00Z">
            <w:rPr>
              <w:rFonts w:asciiTheme="minorHAnsi" w:eastAsiaTheme="minorEastAsia" w:hAnsiTheme="minorHAnsi" w:cstheme="minorBidi"/>
              <w:sz w:val="22"/>
              <w:szCs w:val="22"/>
            </w:rPr>
          </w:rPrChange>
        </w:rPr>
        <w:tab/>
      </w:r>
      <w:r w:rsidRPr="00451F5B">
        <w:rPr>
          <w:rPrChange w:id="6187" w:author="CR#1260r1" w:date="2020-04-07T05:54:00Z">
            <w:rPr/>
          </w:rPrChange>
        </w:rPr>
        <w:t>Dynamic configuration of the Xw-C interface</w:t>
      </w:r>
      <w:r w:rsidRPr="00451F5B">
        <w:rPr>
          <w:rPrChange w:id="6188" w:author="CR#1260r1" w:date="2020-04-07T05:54:00Z">
            <w:rPr/>
          </w:rPrChange>
        </w:rPr>
        <w:tab/>
      </w:r>
      <w:r w:rsidRPr="00451F5B">
        <w:rPr>
          <w:rPrChange w:id="6189" w:author="CR#1260r1" w:date="2020-04-07T05:54:00Z">
            <w:rPr/>
          </w:rPrChange>
        </w:rPr>
        <w:fldChar w:fldCharType="begin" w:fldLock="1"/>
      </w:r>
      <w:r w:rsidRPr="00451F5B">
        <w:rPr>
          <w:rPrChange w:id="6190" w:author="CR#1260r1" w:date="2020-04-07T05:54:00Z">
            <w:rPr/>
          </w:rPrChange>
        </w:rPr>
        <w:instrText xml:space="preserve"> PAGEREF _Toc5895028 \h </w:instrText>
      </w:r>
      <w:r w:rsidRPr="00451F5B">
        <w:rPr>
          <w:rPrChange w:id="6191" w:author="CR#1260r1" w:date="2020-04-07T05:54:00Z">
            <w:rPr/>
          </w:rPrChange>
        </w:rPr>
      </w:r>
      <w:r w:rsidRPr="00451F5B">
        <w:rPr>
          <w:rPrChange w:id="6192" w:author="CR#1260r1" w:date="2020-04-07T05:54:00Z">
            <w:rPr/>
          </w:rPrChange>
        </w:rPr>
        <w:fldChar w:fldCharType="separate"/>
      </w:r>
      <w:r w:rsidRPr="00451F5B">
        <w:rPr>
          <w:rPrChange w:id="6193" w:author="CR#1260r1" w:date="2020-04-07T05:54:00Z">
            <w:rPr/>
          </w:rPrChange>
        </w:rPr>
        <w:t>238</w:t>
      </w:r>
      <w:r w:rsidRPr="00451F5B">
        <w:rPr>
          <w:rPrChange w:id="619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195" w:author="CR#1260r1" w:date="2020-04-07T05:54:00Z">
            <w:rPr>
              <w:rFonts w:asciiTheme="minorHAnsi" w:eastAsiaTheme="minorEastAsia" w:hAnsiTheme="minorHAnsi" w:cstheme="minorBidi"/>
              <w:sz w:val="22"/>
              <w:szCs w:val="22"/>
            </w:rPr>
          </w:rPrChange>
        </w:rPr>
      </w:pPr>
      <w:r w:rsidRPr="00451F5B">
        <w:rPr>
          <w:rPrChange w:id="6196" w:author="CR#1260r1" w:date="2020-04-07T05:54:00Z">
            <w:rPr/>
          </w:rPrChange>
        </w:rPr>
        <w:lastRenderedPageBreak/>
        <w:t>22.3.7.1</w:t>
      </w:r>
      <w:r w:rsidRPr="00451F5B">
        <w:rPr>
          <w:rFonts w:asciiTheme="minorHAnsi" w:eastAsiaTheme="minorEastAsia" w:hAnsiTheme="minorHAnsi" w:cstheme="minorBidi"/>
          <w:sz w:val="22"/>
          <w:szCs w:val="22"/>
          <w:rPrChange w:id="6197" w:author="CR#1260r1" w:date="2020-04-07T05:54:00Z">
            <w:rPr>
              <w:rFonts w:asciiTheme="minorHAnsi" w:eastAsiaTheme="minorEastAsia" w:hAnsiTheme="minorHAnsi" w:cstheme="minorBidi"/>
              <w:sz w:val="22"/>
              <w:szCs w:val="22"/>
            </w:rPr>
          </w:rPrChange>
        </w:rPr>
        <w:tab/>
      </w:r>
      <w:r w:rsidRPr="00451F5B">
        <w:rPr>
          <w:rPrChange w:id="6198" w:author="CR#1260r1" w:date="2020-04-07T05:54:00Z">
            <w:rPr/>
          </w:rPrChange>
        </w:rPr>
        <w:t>Prerequisites</w:t>
      </w:r>
      <w:r w:rsidRPr="00451F5B">
        <w:rPr>
          <w:rPrChange w:id="6199" w:author="CR#1260r1" w:date="2020-04-07T05:54:00Z">
            <w:rPr/>
          </w:rPrChange>
        </w:rPr>
        <w:tab/>
      </w:r>
      <w:r w:rsidRPr="00451F5B">
        <w:rPr>
          <w:rPrChange w:id="6200" w:author="CR#1260r1" w:date="2020-04-07T05:54:00Z">
            <w:rPr/>
          </w:rPrChange>
        </w:rPr>
        <w:fldChar w:fldCharType="begin" w:fldLock="1"/>
      </w:r>
      <w:r w:rsidRPr="00451F5B">
        <w:rPr>
          <w:rPrChange w:id="6201" w:author="CR#1260r1" w:date="2020-04-07T05:54:00Z">
            <w:rPr/>
          </w:rPrChange>
        </w:rPr>
        <w:instrText xml:space="preserve"> PAGEREF _Toc5895029 \h </w:instrText>
      </w:r>
      <w:r w:rsidRPr="00451F5B">
        <w:rPr>
          <w:rPrChange w:id="6202" w:author="CR#1260r1" w:date="2020-04-07T05:54:00Z">
            <w:rPr/>
          </w:rPrChange>
        </w:rPr>
      </w:r>
      <w:r w:rsidRPr="00451F5B">
        <w:rPr>
          <w:rPrChange w:id="6203" w:author="CR#1260r1" w:date="2020-04-07T05:54:00Z">
            <w:rPr/>
          </w:rPrChange>
        </w:rPr>
        <w:fldChar w:fldCharType="separate"/>
      </w:r>
      <w:r w:rsidRPr="00451F5B">
        <w:rPr>
          <w:rPrChange w:id="6204" w:author="CR#1260r1" w:date="2020-04-07T05:54:00Z">
            <w:rPr/>
          </w:rPrChange>
        </w:rPr>
        <w:t>238</w:t>
      </w:r>
      <w:r w:rsidRPr="00451F5B">
        <w:rPr>
          <w:rPrChange w:id="620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206" w:author="CR#1260r1" w:date="2020-04-07T05:54:00Z">
            <w:rPr>
              <w:rFonts w:asciiTheme="minorHAnsi" w:eastAsiaTheme="minorEastAsia" w:hAnsiTheme="minorHAnsi" w:cstheme="minorBidi"/>
              <w:sz w:val="22"/>
              <w:szCs w:val="22"/>
            </w:rPr>
          </w:rPrChange>
        </w:rPr>
      </w:pPr>
      <w:r w:rsidRPr="00451F5B">
        <w:rPr>
          <w:rPrChange w:id="6207" w:author="CR#1260r1" w:date="2020-04-07T05:54:00Z">
            <w:rPr/>
          </w:rPrChange>
        </w:rPr>
        <w:t>22.3.7.2</w:t>
      </w:r>
      <w:r w:rsidRPr="00451F5B">
        <w:rPr>
          <w:rFonts w:asciiTheme="minorHAnsi" w:eastAsiaTheme="minorEastAsia" w:hAnsiTheme="minorHAnsi" w:cstheme="minorBidi"/>
          <w:sz w:val="22"/>
          <w:szCs w:val="22"/>
          <w:rPrChange w:id="6208" w:author="CR#1260r1" w:date="2020-04-07T05:54:00Z">
            <w:rPr>
              <w:rFonts w:asciiTheme="minorHAnsi" w:eastAsiaTheme="minorEastAsia" w:hAnsiTheme="minorHAnsi" w:cstheme="minorBidi"/>
              <w:sz w:val="22"/>
              <w:szCs w:val="22"/>
            </w:rPr>
          </w:rPrChange>
        </w:rPr>
        <w:tab/>
      </w:r>
      <w:r w:rsidRPr="00451F5B">
        <w:rPr>
          <w:rPrChange w:id="6209" w:author="CR#1260r1" w:date="2020-04-07T05:54:00Z">
            <w:rPr/>
          </w:rPrChange>
        </w:rPr>
        <w:t>SCTP initialization</w:t>
      </w:r>
      <w:r w:rsidRPr="00451F5B">
        <w:rPr>
          <w:rPrChange w:id="6210" w:author="CR#1260r1" w:date="2020-04-07T05:54:00Z">
            <w:rPr/>
          </w:rPrChange>
        </w:rPr>
        <w:tab/>
      </w:r>
      <w:r w:rsidRPr="00451F5B">
        <w:rPr>
          <w:rPrChange w:id="6211" w:author="CR#1260r1" w:date="2020-04-07T05:54:00Z">
            <w:rPr/>
          </w:rPrChange>
        </w:rPr>
        <w:fldChar w:fldCharType="begin" w:fldLock="1"/>
      </w:r>
      <w:r w:rsidRPr="00451F5B">
        <w:rPr>
          <w:rPrChange w:id="6212" w:author="CR#1260r1" w:date="2020-04-07T05:54:00Z">
            <w:rPr/>
          </w:rPrChange>
        </w:rPr>
        <w:instrText xml:space="preserve"> PAGEREF _Toc5895030 \h </w:instrText>
      </w:r>
      <w:r w:rsidRPr="00451F5B">
        <w:rPr>
          <w:rPrChange w:id="6213" w:author="CR#1260r1" w:date="2020-04-07T05:54:00Z">
            <w:rPr/>
          </w:rPrChange>
        </w:rPr>
      </w:r>
      <w:r w:rsidRPr="00451F5B">
        <w:rPr>
          <w:rPrChange w:id="6214" w:author="CR#1260r1" w:date="2020-04-07T05:54:00Z">
            <w:rPr/>
          </w:rPrChange>
        </w:rPr>
        <w:fldChar w:fldCharType="separate"/>
      </w:r>
      <w:r w:rsidRPr="00451F5B">
        <w:rPr>
          <w:rPrChange w:id="6215" w:author="CR#1260r1" w:date="2020-04-07T05:54:00Z">
            <w:rPr/>
          </w:rPrChange>
        </w:rPr>
        <w:t>238</w:t>
      </w:r>
      <w:r w:rsidRPr="00451F5B">
        <w:rPr>
          <w:rPrChange w:id="621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217" w:author="CR#1260r1" w:date="2020-04-07T05:54:00Z">
            <w:rPr>
              <w:rFonts w:asciiTheme="minorHAnsi" w:eastAsiaTheme="minorEastAsia" w:hAnsiTheme="minorHAnsi" w:cstheme="minorBidi"/>
              <w:sz w:val="22"/>
              <w:szCs w:val="22"/>
            </w:rPr>
          </w:rPrChange>
        </w:rPr>
      </w:pPr>
      <w:r w:rsidRPr="00451F5B">
        <w:rPr>
          <w:rPrChange w:id="6218" w:author="CR#1260r1" w:date="2020-04-07T05:54:00Z">
            <w:rPr/>
          </w:rPrChange>
        </w:rPr>
        <w:t>22.3.7.3</w:t>
      </w:r>
      <w:r w:rsidRPr="00451F5B">
        <w:rPr>
          <w:rFonts w:asciiTheme="minorHAnsi" w:eastAsiaTheme="minorEastAsia" w:hAnsiTheme="minorHAnsi" w:cstheme="minorBidi"/>
          <w:sz w:val="22"/>
          <w:szCs w:val="22"/>
          <w:rPrChange w:id="6219" w:author="CR#1260r1" w:date="2020-04-07T05:54:00Z">
            <w:rPr>
              <w:rFonts w:asciiTheme="minorHAnsi" w:eastAsiaTheme="minorEastAsia" w:hAnsiTheme="minorHAnsi" w:cstheme="minorBidi"/>
              <w:sz w:val="22"/>
              <w:szCs w:val="22"/>
            </w:rPr>
          </w:rPrChange>
        </w:rPr>
        <w:tab/>
      </w:r>
      <w:r w:rsidRPr="00451F5B">
        <w:rPr>
          <w:rPrChange w:id="6220" w:author="CR#1260r1" w:date="2020-04-07T05:54:00Z">
            <w:rPr/>
          </w:rPrChange>
        </w:rPr>
        <w:t>Application layer initialization</w:t>
      </w:r>
      <w:r w:rsidRPr="00451F5B">
        <w:rPr>
          <w:rPrChange w:id="6221" w:author="CR#1260r1" w:date="2020-04-07T05:54:00Z">
            <w:rPr/>
          </w:rPrChange>
        </w:rPr>
        <w:tab/>
      </w:r>
      <w:r w:rsidRPr="00451F5B">
        <w:rPr>
          <w:rPrChange w:id="6222" w:author="CR#1260r1" w:date="2020-04-07T05:54:00Z">
            <w:rPr/>
          </w:rPrChange>
        </w:rPr>
        <w:fldChar w:fldCharType="begin" w:fldLock="1"/>
      </w:r>
      <w:r w:rsidRPr="00451F5B">
        <w:rPr>
          <w:rPrChange w:id="6223" w:author="CR#1260r1" w:date="2020-04-07T05:54:00Z">
            <w:rPr/>
          </w:rPrChange>
        </w:rPr>
        <w:instrText xml:space="preserve"> PAGEREF _Toc5895031 \h </w:instrText>
      </w:r>
      <w:r w:rsidRPr="00451F5B">
        <w:rPr>
          <w:rPrChange w:id="6224" w:author="CR#1260r1" w:date="2020-04-07T05:54:00Z">
            <w:rPr/>
          </w:rPrChange>
        </w:rPr>
      </w:r>
      <w:r w:rsidRPr="00451F5B">
        <w:rPr>
          <w:rPrChange w:id="6225" w:author="CR#1260r1" w:date="2020-04-07T05:54:00Z">
            <w:rPr/>
          </w:rPrChange>
        </w:rPr>
        <w:fldChar w:fldCharType="separate"/>
      </w:r>
      <w:r w:rsidRPr="00451F5B">
        <w:rPr>
          <w:rPrChange w:id="6226" w:author="CR#1260r1" w:date="2020-04-07T05:54:00Z">
            <w:rPr/>
          </w:rPrChange>
        </w:rPr>
        <w:t>238</w:t>
      </w:r>
      <w:r w:rsidRPr="00451F5B">
        <w:rPr>
          <w:rPrChange w:id="622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228" w:author="CR#1260r1" w:date="2020-04-07T05:54:00Z">
            <w:rPr>
              <w:rFonts w:asciiTheme="minorHAnsi" w:eastAsiaTheme="minorEastAsia" w:hAnsiTheme="minorHAnsi" w:cstheme="minorBidi"/>
              <w:sz w:val="22"/>
              <w:szCs w:val="22"/>
            </w:rPr>
          </w:rPrChange>
        </w:rPr>
      </w:pPr>
      <w:r w:rsidRPr="00451F5B">
        <w:rPr>
          <w:rPrChange w:id="6229" w:author="CR#1260r1" w:date="2020-04-07T05:54:00Z">
            <w:rPr/>
          </w:rPrChange>
        </w:rPr>
        <w:t>22.4</w:t>
      </w:r>
      <w:r w:rsidRPr="00451F5B">
        <w:rPr>
          <w:rFonts w:asciiTheme="minorHAnsi" w:eastAsiaTheme="minorEastAsia" w:hAnsiTheme="minorHAnsi" w:cstheme="minorBidi"/>
          <w:sz w:val="22"/>
          <w:szCs w:val="22"/>
          <w:rPrChange w:id="6230" w:author="CR#1260r1" w:date="2020-04-07T05:54:00Z">
            <w:rPr>
              <w:rFonts w:asciiTheme="minorHAnsi" w:eastAsiaTheme="minorEastAsia" w:hAnsiTheme="minorHAnsi" w:cstheme="minorBidi"/>
              <w:sz w:val="22"/>
              <w:szCs w:val="22"/>
            </w:rPr>
          </w:rPrChange>
        </w:rPr>
        <w:tab/>
      </w:r>
      <w:r w:rsidRPr="00451F5B">
        <w:rPr>
          <w:rPrChange w:id="6231" w:author="CR#1260r1" w:date="2020-04-07T05:54:00Z">
            <w:rPr/>
          </w:rPrChange>
        </w:rPr>
        <w:t>Self-optimisation</w:t>
      </w:r>
      <w:r w:rsidRPr="00451F5B">
        <w:rPr>
          <w:rPrChange w:id="6232" w:author="CR#1260r1" w:date="2020-04-07T05:54:00Z">
            <w:rPr/>
          </w:rPrChange>
        </w:rPr>
        <w:tab/>
      </w:r>
      <w:r w:rsidRPr="00451F5B">
        <w:rPr>
          <w:rPrChange w:id="6233" w:author="CR#1260r1" w:date="2020-04-07T05:54:00Z">
            <w:rPr/>
          </w:rPrChange>
        </w:rPr>
        <w:fldChar w:fldCharType="begin" w:fldLock="1"/>
      </w:r>
      <w:r w:rsidRPr="00451F5B">
        <w:rPr>
          <w:rPrChange w:id="6234" w:author="CR#1260r1" w:date="2020-04-07T05:54:00Z">
            <w:rPr/>
          </w:rPrChange>
        </w:rPr>
        <w:instrText xml:space="preserve"> PAGEREF _Toc5895032 \h </w:instrText>
      </w:r>
      <w:r w:rsidRPr="00451F5B">
        <w:rPr>
          <w:rPrChange w:id="6235" w:author="CR#1260r1" w:date="2020-04-07T05:54:00Z">
            <w:rPr/>
          </w:rPrChange>
        </w:rPr>
      </w:r>
      <w:r w:rsidRPr="00451F5B">
        <w:rPr>
          <w:rPrChange w:id="6236" w:author="CR#1260r1" w:date="2020-04-07T05:54:00Z">
            <w:rPr/>
          </w:rPrChange>
        </w:rPr>
        <w:fldChar w:fldCharType="separate"/>
      </w:r>
      <w:r w:rsidRPr="00451F5B">
        <w:rPr>
          <w:rPrChange w:id="6237" w:author="CR#1260r1" w:date="2020-04-07T05:54:00Z">
            <w:rPr/>
          </w:rPrChange>
        </w:rPr>
        <w:t>238</w:t>
      </w:r>
      <w:r w:rsidRPr="00451F5B">
        <w:rPr>
          <w:rPrChange w:id="623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239" w:author="CR#1260r1" w:date="2020-04-07T05:54:00Z">
            <w:rPr>
              <w:rFonts w:asciiTheme="minorHAnsi" w:eastAsiaTheme="minorEastAsia" w:hAnsiTheme="minorHAnsi" w:cstheme="minorBidi"/>
              <w:sz w:val="22"/>
              <w:szCs w:val="22"/>
            </w:rPr>
          </w:rPrChange>
        </w:rPr>
      </w:pPr>
      <w:r w:rsidRPr="00451F5B">
        <w:rPr>
          <w:rPrChange w:id="6240" w:author="CR#1260r1" w:date="2020-04-07T05:54:00Z">
            <w:rPr/>
          </w:rPrChange>
        </w:rPr>
        <w:t>22.4.1</w:t>
      </w:r>
      <w:r w:rsidRPr="00451F5B">
        <w:rPr>
          <w:rFonts w:asciiTheme="minorHAnsi" w:eastAsiaTheme="minorEastAsia" w:hAnsiTheme="minorHAnsi" w:cstheme="minorBidi"/>
          <w:sz w:val="22"/>
          <w:szCs w:val="22"/>
          <w:rPrChange w:id="6241" w:author="CR#1260r1" w:date="2020-04-07T05:54:00Z">
            <w:rPr>
              <w:rFonts w:asciiTheme="minorHAnsi" w:eastAsiaTheme="minorEastAsia" w:hAnsiTheme="minorHAnsi" w:cstheme="minorBidi"/>
              <w:sz w:val="22"/>
              <w:szCs w:val="22"/>
            </w:rPr>
          </w:rPrChange>
        </w:rPr>
        <w:tab/>
      </w:r>
      <w:r w:rsidRPr="00451F5B">
        <w:rPr>
          <w:rPrChange w:id="6242" w:author="CR#1260r1" w:date="2020-04-07T05:54:00Z">
            <w:rPr/>
          </w:rPrChange>
        </w:rPr>
        <w:t>Support for Mobility Load Balancing</w:t>
      </w:r>
      <w:r w:rsidRPr="00451F5B">
        <w:rPr>
          <w:rPrChange w:id="6243" w:author="CR#1260r1" w:date="2020-04-07T05:54:00Z">
            <w:rPr/>
          </w:rPrChange>
        </w:rPr>
        <w:tab/>
      </w:r>
      <w:r w:rsidRPr="00451F5B">
        <w:rPr>
          <w:rPrChange w:id="6244" w:author="CR#1260r1" w:date="2020-04-07T05:54:00Z">
            <w:rPr/>
          </w:rPrChange>
        </w:rPr>
        <w:fldChar w:fldCharType="begin" w:fldLock="1"/>
      </w:r>
      <w:r w:rsidRPr="00451F5B">
        <w:rPr>
          <w:rPrChange w:id="6245" w:author="CR#1260r1" w:date="2020-04-07T05:54:00Z">
            <w:rPr/>
          </w:rPrChange>
        </w:rPr>
        <w:instrText xml:space="preserve"> PAGEREF _Toc5895033 \h </w:instrText>
      </w:r>
      <w:r w:rsidRPr="00451F5B">
        <w:rPr>
          <w:rPrChange w:id="6246" w:author="CR#1260r1" w:date="2020-04-07T05:54:00Z">
            <w:rPr/>
          </w:rPrChange>
        </w:rPr>
      </w:r>
      <w:r w:rsidRPr="00451F5B">
        <w:rPr>
          <w:rPrChange w:id="6247" w:author="CR#1260r1" w:date="2020-04-07T05:54:00Z">
            <w:rPr/>
          </w:rPrChange>
        </w:rPr>
        <w:fldChar w:fldCharType="separate"/>
      </w:r>
      <w:r w:rsidRPr="00451F5B">
        <w:rPr>
          <w:rPrChange w:id="6248" w:author="CR#1260r1" w:date="2020-04-07T05:54:00Z">
            <w:rPr/>
          </w:rPrChange>
        </w:rPr>
        <w:t>238</w:t>
      </w:r>
      <w:r w:rsidRPr="00451F5B">
        <w:rPr>
          <w:rPrChange w:id="624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250" w:author="CR#1260r1" w:date="2020-04-07T05:54:00Z">
            <w:rPr>
              <w:rFonts w:asciiTheme="minorHAnsi" w:eastAsiaTheme="minorEastAsia" w:hAnsiTheme="minorHAnsi" w:cstheme="minorBidi"/>
              <w:sz w:val="22"/>
              <w:szCs w:val="22"/>
            </w:rPr>
          </w:rPrChange>
        </w:rPr>
      </w:pPr>
      <w:r w:rsidRPr="00451F5B">
        <w:rPr>
          <w:rPrChange w:id="6251" w:author="CR#1260r1" w:date="2020-04-07T05:54:00Z">
            <w:rPr/>
          </w:rPrChange>
        </w:rPr>
        <w:t>22.4.1.1</w:t>
      </w:r>
      <w:r w:rsidRPr="00451F5B">
        <w:rPr>
          <w:rFonts w:asciiTheme="minorHAnsi" w:eastAsiaTheme="minorEastAsia" w:hAnsiTheme="minorHAnsi" w:cstheme="minorBidi"/>
          <w:sz w:val="22"/>
          <w:szCs w:val="22"/>
          <w:rPrChange w:id="6252" w:author="CR#1260r1" w:date="2020-04-07T05:54:00Z">
            <w:rPr>
              <w:rFonts w:asciiTheme="minorHAnsi" w:eastAsiaTheme="minorEastAsia" w:hAnsiTheme="minorHAnsi" w:cstheme="minorBidi"/>
              <w:sz w:val="22"/>
              <w:szCs w:val="22"/>
            </w:rPr>
          </w:rPrChange>
        </w:rPr>
        <w:tab/>
      </w:r>
      <w:r w:rsidRPr="00451F5B">
        <w:rPr>
          <w:rPrChange w:id="6253" w:author="CR#1260r1" w:date="2020-04-07T05:54:00Z">
            <w:rPr/>
          </w:rPrChange>
        </w:rPr>
        <w:t>General</w:t>
      </w:r>
      <w:r w:rsidRPr="00451F5B">
        <w:rPr>
          <w:rPrChange w:id="6254" w:author="CR#1260r1" w:date="2020-04-07T05:54:00Z">
            <w:rPr/>
          </w:rPrChange>
        </w:rPr>
        <w:tab/>
      </w:r>
      <w:r w:rsidRPr="00451F5B">
        <w:rPr>
          <w:rPrChange w:id="6255" w:author="CR#1260r1" w:date="2020-04-07T05:54:00Z">
            <w:rPr/>
          </w:rPrChange>
        </w:rPr>
        <w:fldChar w:fldCharType="begin" w:fldLock="1"/>
      </w:r>
      <w:r w:rsidRPr="00451F5B">
        <w:rPr>
          <w:rPrChange w:id="6256" w:author="CR#1260r1" w:date="2020-04-07T05:54:00Z">
            <w:rPr/>
          </w:rPrChange>
        </w:rPr>
        <w:instrText xml:space="preserve"> PAGEREF _Toc5895034 \h </w:instrText>
      </w:r>
      <w:r w:rsidRPr="00451F5B">
        <w:rPr>
          <w:rPrChange w:id="6257" w:author="CR#1260r1" w:date="2020-04-07T05:54:00Z">
            <w:rPr/>
          </w:rPrChange>
        </w:rPr>
      </w:r>
      <w:r w:rsidRPr="00451F5B">
        <w:rPr>
          <w:rPrChange w:id="6258" w:author="CR#1260r1" w:date="2020-04-07T05:54:00Z">
            <w:rPr/>
          </w:rPrChange>
        </w:rPr>
        <w:fldChar w:fldCharType="separate"/>
      </w:r>
      <w:r w:rsidRPr="00451F5B">
        <w:rPr>
          <w:rPrChange w:id="6259" w:author="CR#1260r1" w:date="2020-04-07T05:54:00Z">
            <w:rPr/>
          </w:rPrChange>
        </w:rPr>
        <w:t>238</w:t>
      </w:r>
      <w:r w:rsidRPr="00451F5B">
        <w:rPr>
          <w:rPrChange w:id="6260"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6261" w:author="CR#1260r1" w:date="2020-04-07T05:54:00Z">
            <w:rPr>
              <w:rFonts w:asciiTheme="minorHAnsi" w:eastAsiaTheme="minorEastAsia" w:hAnsiTheme="minorHAnsi" w:cstheme="minorBidi"/>
              <w:sz w:val="22"/>
              <w:szCs w:val="22"/>
            </w:rPr>
          </w:rPrChange>
        </w:rPr>
      </w:pPr>
      <w:r w:rsidRPr="00451F5B">
        <w:rPr>
          <w:rPrChange w:id="6262" w:author="CR#1260r1" w:date="2020-04-07T05:54:00Z">
            <w:rPr/>
          </w:rPrChange>
        </w:rPr>
        <w:t>22.4.1.2.1</w:t>
      </w:r>
      <w:r w:rsidRPr="00451F5B">
        <w:rPr>
          <w:rFonts w:asciiTheme="minorHAnsi" w:eastAsiaTheme="minorEastAsia" w:hAnsiTheme="minorHAnsi" w:cstheme="minorBidi"/>
          <w:sz w:val="22"/>
          <w:szCs w:val="22"/>
          <w:rPrChange w:id="6263" w:author="CR#1260r1" w:date="2020-04-07T05:54:00Z">
            <w:rPr>
              <w:rFonts w:asciiTheme="minorHAnsi" w:eastAsiaTheme="minorEastAsia" w:hAnsiTheme="minorHAnsi" w:cstheme="minorBidi"/>
              <w:sz w:val="22"/>
              <w:szCs w:val="22"/>
            </w:rPr>
          </w:rPrChange>
        </w:rPr>
        <w:tab/>
      </w:r>
      <w:r w:rsidRPr="00451F5B">
        <w:rPr>
          <w:lang w:eastAsia="en-GB"/>
          <w:rPrChange w:id="6264" w:author="CR#1260r1" w:date="2020-04-07T05:54:00Z">
            <w:rPr>
              <w:lang w:eastAsia="en-GB"/>
            </w:rPr>
          </w:rPrChange>
        </w:rPr>
        <w:t>Load reporting for intra-LTE scenario</w:t>
      </w:r>
      <w:r w:rsidRPr="00451F5B">
        <w:rPr>
          <w:rPrChange w:id="6265" w:author="CR#1260r1" w:date="2020-04-07T05:54:00Z">
            <w:rPr/>
          </w:rPrChange>
        </w:rPr>
        <w:tab/>
      </w:r>
      <w:r w:rsidRPr="00451F5B">
        <w:rPr>
          <w:rPrChange w:id="6266" w:author="CR#1260r1" w:date="2020-04-07T05:54:00Z">
            <w:rPr/>
          </w:rPrChange>
        </w:rPr>
        <w:fldChar w:fldCharType="begin" w:fldLock="1"/>
      </w:r>
      <w:r w:rsidRPr="00451F5B">
        <w:rPr>
          <w:rPrChange w:id="6267" w:author="CR#1260r1" w:date="2020-04-07T05:54:00Z">
            <w:rPr/>
          </w:rPrChange>
        </w:rPr>
        <w:instrText xml:space="preserve"> PAGEREF _Toc5895035 \h </w:instrText>
      </w:r>
      <w:r w:rsidRPr="00451F5B">
        <w:rPr>
          <w:rPrChange w:id="6268" w:author="CR#1260r1" w:date="2020-04-07T05:54:00Z">
            <w:rPr/>
          </w:rPrChange>
        </w:rPr>
      </w:r>
      <w:r w:rsidRPr="00451F5B">
        <w:rPr>
          <w:rPrChange w:id="6269" w:author="CR#1260r1" w:date="2020-04-07T05:54:00Z">
            <w:rPr/>
          </w:rPrChange>
        </w:rPr>
        <w:fldChar w:fldCharType="separate"/>
      </w:r>
      <w:r w:rsidRPr="00451F5B">
        <w:rPr>
          <w:rPrChange w:id="6270" w:author="CR#1260r1" w:date="2020-04-07T05:54:00Z">
            <w:rPr/>
          </w:rPrChange>
        </w:rPr>
        <w:t>239</w:t>
      </w:r>
      <w:r w:rsidRPr="00451F5B">
        <w:rPr>
          <w:rPrChange w:id="6271"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6272" w:author="CR#1260r1" w:date="2020-04-07T05:54:00Z">
            <w:rPr>
              <w:rFonts w:asciiTheme="minorHAnsi" w:eastAsiaTheme="minorEastAsia" w:hAnsiTheme="minorHAnsi" w:cstheme="minorBidi"/>
              <w:sz w:val="22"/>
              <w:szCs w:val="22"/>
            </w:rPr>
          </w:rPrChange>
        </w:rPr>
      </w:pPr>
      <w:r w:rsidRPr="00451F5B">
        <w:rPr>
          <w:rPrChange w:id="6273" w:author="CR#1260r1" w:date="2020-04-07T05:54:00Z">
            <w:rPr/>
          </w:rPrChange>
        </w:rPr>
        <w:t>22.4.1.2.2</w:t>
      </w:r>
      <w:r w:rsidRPr="00451F5B">
        <w:rPr>
          <w:rFonts w:asciiTheme="minorHAnsi" w:eastAsiaTheme="minorEastAsia" w:hAnsiTheme="minorHAnsi" w:cstheme="minorBidi"/>
          <w:sz w:val="22"/>
          <w:szCs w:val="22"/>
          <w:rPrChange w:id="6274" w:author="CR#1260r1" w:date="2020-04-07T05:54:00Z">
            <w:rPr>
              <w:rFonts w:asciiTheme="minorHAnsi" w:eastAsiaTheme="minorEastAsia" w:hAnsiTheme="minorHAnsi" w:cstheme="minorBidi"/>
              <w:sz w:val="22"/>
              <w:szCs w:val="22"/>
            </w:rPr>
          </w:rPrChange>
        </w:rPr>
        <w:tab/>
      </w:r>
      <w:r w:rsidRPr="00451F5B">
        <w:rPr>
          <w:lang w:eastAsia="en-GB"/>
          <w:rPrChange w:id="6275" w:author="CR#1260r1" w:date="2020-04-07T05:54:00Z">
            <w:rPr>
              <w:lang w:eastAsia="en-GB"/>
            </w:rPr>
          </w:rPrChange>
        </w:rPr>
        <w:t>Load reporting for inter-RAT scenario</w:t>
      </w:r>
      <w:r w:rsidRPr="00451F5B">
        <w:rPr>
          <w:rPrChange w:id="6276" w:author="CR#1260r1" w:date="2020-04-07T05:54:00Z">
            <w:rPr/>
          </w:rPrChange>
        </w:rPr>
        <w:tab/>
      </w:r>
      <w:r w:rsidRPr="00451F5B">
        <w:rPr>
          <w:rPrChange w:id="6277" w:author="CR#1260r1" w:date="2020-04-07T05:54:00Z">
            <w:rPr/>
          </w:rPrChange>
        </w:rPr>
        <w:fldChar w:fldCharType="begin" w:fldLock="1"/>
      </w:r>
      <w:r w:rsidRPr="00451F5B">
        <w:rPr>
          <w:rPrChange w:id="6278" w:author="CR#1260r1" w:date="2020-04-07T05:54:00Z">
            <w:rPr/>
          </w:rPrChange>
        </w:rPr>
        <w:instrText xml:space="preserve"> PAGEREF _Toc5895036 \h </w:instrText>
      </w:r>
      <w:r w:rsidRPr="00451F5B">
        <w:rPr>
          <w:rPrChange w:id="6279" w:author="CR#1260r1" w:date="2020-04-07T05:54:00Z">
            <w:rPr/>
          </w:rPrChange>
        </w:rPr>
      </w:r>
      <w:r w:rsidRPr="00451F5B">
        <w:rPr>
          <w:rPrChange w:id="6280" w:author="CR#1260r1" w:date="2020-04-07T05:54:00Z">
            <w:rPr/>
          </w:rPrChange>
        </w:rPr>
        <w:fldChar w:fldCharType="separate"/>
      </w:r>
      <w:r w:rsidRPr="00451F5B">
        <w:rPr>
          <w:rPrChange w:id="6281" w:author="CR#1260r1" w:date="2020-04-07T05:54:00Z">
            <w:rPr/>
          </w:rPrChange>
        </w:rPr>
        <w:t>239</w:t>
      </w:r>
      <w:r w:rsidRPr="00451F5B">
        <w:rPr>
          <w:rPrChange w:id="628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283" w:author="CR#1260r1" w:date="2020-04-07T05:54:00Z">
            <w:rPr>
              <w:rFonts w:asciiTheme="minorHAnsi" w:eastAsiaTheme="minorEastAsia" w:hAnsiTheme="minorHAnsi" w:cstheme="minorBidi"/>
              <w:sz w:val="22"/>
              <w:szCs w:val="22"/>
            </w:rPr>
          </w:rPrChange>
        </w:rPr>
      </w:pPr>
      <w:r w:rsidRPr="00451F5B">
        <w:rPr>
          <w:rPrChange w:id="6284" w:author="CR#1260r1" w:date="2020-04-07T05:54:00Z">
            <w:rPr/>
          </w:rPrChange>
        </w:rPr>
        <w:t>22.4.2</w:t>
      </w:r>
      <w:r w:rsidRPr="00451F5B">
        <w:rPr>
          <w:rFonts w:asciiTheme="minorHAnsi" w:eastAsiaTheme="minorEastAsia" w:hAnsiTheme="minorHAnsi" w:cstheme="minorBidi"/>
          <w:sz w:val="22"/>
          <w:szCs w:val="22"/>
          <w:rPrChange w:id="6285" w:author="CR#1260r1" w:date="2020-04-07T05:54:00Z">
            <w:rPr>
              <w:rFonts w:asciiTheme="minorHAnsi" w:eastAsiaTheme="minorEastAsia" w:hAnsiTheme="minorHAnsi" w:cstheme="minorBidi"/>
              <w:sz w:val="22"/>
              <w:szCs w:val="22"/>
            </w:rPr>
          </w:rPrChange>
        </w:rPr>
        <w:tab/>
      </w:r>
      <w:r w:rsidRPr="00451F5B">
        <w:rPr>
          <w:rPrChange w:id="6286" w:author="CR#1260r1" w:date="2020-04-07T05:54:00Z">
            <w:rPr/>
          </w:rPrChange>
        </w:rPr>
        <w:t>Support for Mobility Robustness Optimisation</w:t>
      </w:r>
      <w:r w:rsidRPr="00451F5B">
        <w:rPr>
          <w:rPrChange w:id="6287" w:author="CR#1260r1" w:date="2020-04-07T05:54:00Z">
            <w:rPr/>
          </w:rPrChange>
        </w:rPr>
        <w:tab/>
      </w:r>
      <w:r w:rsidRPr="00451F5B">
        <w:rPr>
          <w:rPrChange w:id="6288" w:author="CR#1260r1" w:date="2020-04-07T05:54:00Z">
            <w:rPr/>
          </w:rPrChange>
        </w:rPr>
        <w:fldChar w:fldCharType="begin" w:fldLock="1"/>
      </w:r>
      <w:r w:rsidRPr="00451F5B">
        <w:rPr>
          <w:rPrChange w:id="6289" w:author="CR#1260r1" w:date="2020-04-07T05:54:00Z">
            <w:rPr/>
          </w:rPrChange>
        </w:rPr>
        <w:instrText xml:space="preserve"> PAGEREF _Toc5895037 \h </w:instrText>
      </w:r>
      <w:r w:rsidRPr="00451F5B">
        <w:rPr>
          <w:rPrChange w:id="6290" w:author="CR#1260r1" w:date="2020-04-07T05:54:00Z">
            <w:rPr/>
          </w:rPrChange>
        </w:rPr>
      </w:r>
      <w:r w:rsidRPr="00451F5B">
        <w:rPr>
          <w:rPrChange w:id="6291" w:author="CR#1260r1" w:date="2020-04-07T05:54:00Z">
            <w:rPr/>
          </w:rPrChange>
        </w:rPr>
        <w:fldChar w:fldCharType="separate"/>
      </w:r>
      <w:r w:rsidRPr="00451F5B">
        <w:rPr>
          <w:rPrChange w:id="6292" w:author="CR#1260r1" w:date="2020-04-07T05:54:00Z">
            <w:rPr/>
          </w:rPrChange>
        </w:rPr>
        <w:t>240</w:t>
      </w:r>
      <w:r w:rsidRPr="00451F5B">
        <w:rPr>
          <w:rPrChange w:id="629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294" w:author="CR#1260r1" w:date="2020-04-07T05:54:00Z">
            <w:rPr>
              <w:rFonts w:asciiTheme="minorHAnsi" w:eastAsiaTheme="minorEastAsia" w:hAnsiTheme="minorHAnsi" w:cstheme="minorBidi"/>
              <w:sz w:val="22"/>
              <w:szCs w:val="22"/>
            </w:rPr>
          </w:rPrChange>
        </w:rPr>
      </w:pPr>
      <w:r w:rsidRPr="00451F5B">
        <w:rPr>
          <w:rPrChange w:id="6295" w:author="CR#1260r1" w:date="2020-04-07T05:54:00Z">
            <w:rPr/>
          </w:rPrChange>
        </w:rPr>
        <w:t>22.4.2.1</w:t>
      </w:r>
      <w:r w:rsidRPr="00451F5B">
        <w:rPr>
          <w:rFonts w:asciiTheme="minorHAnsi" w:eastAsiaTheme="minorEastAsia" w:hAnsiTheme="minorHAnsi" w:cstheme="minorBidi"/>
          <w:sz w:val="22"/>
          <w:szCs w:val="22"/>
          <w:rPrChange w:id="6296" w:author="CR#1260r1" w:date="2020-04-07T05:54:00Z">
            <w:rPr>
              <w:rFonts w:asciiTheme="minorHAnsi" w:eastAsiaTheme="minorEastAsia" w:hAnsiTheme="minorHAnsi" w:cstheme="minorBidi"/>
              <w:sz w:val="22"/>
              <w:szCs w:val="22"/>
            </w:rPr>
          </w:rPrChange>
        </w:rPr>
        <w:tab/>
      </w:r>
      <w:r w:rsidRPr="00451F5B">
        <w:rPr>
          <w:rPrChange w:id="6297" w:author="CR#1260r1" w:date="2020-04-07T05:54:00Z">
            <w:rPr/>
          </w:rPrChange>
        </w:rPr>
        <w:t>General</w:t>
      </w:r>
      <w:r w:rsidRPr="00451F5B">
        <w:rPr>
          <w:rPrChange w:id="6298" w:author="CR#1260r1" w:date="2020-04-07T05:54:00Z">
            <w:rPr/>
          </w:rPrChange>
        </w:rPr>
        <w:tab/>
      </w:r>
      <w:r w:rsidRPr="00451F5B">
        <w:rPr>
          <w:rPrChange w:id="6299" w:author="CR#1260r1" w:date="2020-04-07T05:54:00Z">
            <w:rPr/>
          </w:rPrChange>
        </w:rPr>
        <w:fldChar w:fldCharType="begin" w:fldLock="1"/>
      </w:r>
      <w:r w:rsidRPr="00451F5B">
        <w:rPr>
          <w:rPrChange w:id="6300" w:author="CR#1260r1" w:date="2020-04-07T05:54:00Z">
            <w:rPr/>
          </w:rPrChange>
        </w:rPr>
        <w:instrText xml:space="preserve"> PAGEREF _Toc5895038 \h </w:instrText>
      </w:r>
      <w:r w:rsidRPr="00451F5B">
        <w:rPr>
          <w:rPrChange w:id="6301" w:author="CR#1260r1" w:date="2020-04-07T05:54:00Z">
            <w:rPr/>
          </w:rPrChange>
        </w:rPr>
      </w:r>
      <w:r w:rsidRPr="00451F5B">
        <w:rPr>
          <w:rPrChange w:id="6302" w:author="CR#1260r1" w:date="2020-04-07T05:54:00Z">
            <w:rPr/>
          </w:rPrChange>
        </w:rPr>
        <w:fldChar w:fldCharType="separate"/>
      </w:r>
      <w:r w:rsidRPr="00451F5B">
        <w:rPr>
          <w:rPrChange w:id="6303" w:author="CR#1260r1" w:date="2020-04-07T05:54:00Z">
            <w:rPr/>
          </w:rPrChange>
        </w:rPr>
        <w:t>240</w:t>
      </w:r>
      <w:r w:rsidRPr="00451F5B">
        <w:rPr>
          <w:rPrChange w:id="630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305" w:author="CR#1260r1" w:date="2020-04-07T05:54:00Z">
            <w:rPr>
              <w:rFonts w:asciiTheme="minorHAnsi" w:eastAsiaTheme="minorEastAsia" w:hAnsiTheme="minorHAnsi" w:cstheme="minorBidi"/>
              <w:sz w:val="22"/>
              <w:szCs w:val="22"/>
            </w:rPr>
          </w:rPrChange>
        </w:rPr>
      </w:pPr>
      <w:r w:rsidRPr="00451F5B">
        <w:rPr>
          <w:rPrChange w:id="6306" w:author="CR#1260r1" w:date="2020-04-07T05:54:00Z">
            <w:rPr/>
          </w:rPrChange>
        </w:rPr>
        <w:t>22.4.2.2</w:t>
      </w:r>
      <w:r w:rsidRPr="00451F5B">
        <w:rPr>
          <w:rFonts w:asciiTheme="minorHAnsi" w:eastAsiaTheme="minorEastAsia" w:hAnsiTheme="minorHAnsi" w:cstheme="minorBidi"/>
          <w:sz w:val="22"/>
          <w:szCs w:val="22"/>
          <w:rPrChange w:id="6307" w:author="CR#1260r1" w:date="2020-04-07T05:54:00Z">
            <w:rPr>
              <w:rFonts w:asciiTheme="minorHAnsi" w:eastAsiaTheme="minorEastAsia" w:hAnsiTheme="minorHAnsi" w:cstheme="minorBidi"/>
              <w:sz w:val="22"/>
              <w:szCs w:val="22"/>
            </w:rPr>
          </w:rPrChange>
        </w:rPr>
        <w:tab/>
      </w:r>
      <w:r w:rsidRPr="00451F5B">
        <w:rPr>
          <w:rPrChange w:id="6308" w:author="CR#1260r1" w:date="2020-04-07T05:54:00Z">
            <w:rPr/>
          </w:rPrChange>
        </w:rPr>
        <w:t>Connection failure due to intra-LTE mobility</w:t>
      </w:r>
      <w:r w:rsidRPr="00451F5B">
        <w:rPr>
          <w:rPrChange w:id="6309" w:author="CR#1260r1" w:date="2020-04-07T05:54:00Z">
            <w:rPr/>
          </w:rPrChange>
        </w:rPr>
        <w:tab/>
      </w:r>
      <w:r w:rsidRPr="00451F5B">
        <w:rPr>
          <w:rPrChange w:id="6310" w:author="CR#1260r1" w:date="2020-04-07T05:54:00Z">
            <w:rPr/>
          </w:rPrChange>
        </w:rPr>
        <w:fldChar w:fldCharType="begin" w:fldLock="1"/>
      </w:r>
      <w:r w:rsidRPr="00451F5B">
        <w:rPr>
          <w:rPrChange w:id="6311" w:author="CR#1260r1" w:date="2020-04-07T05:54:00Z">
            <w:rPr/>
          </w:rPrChange>
        </w:rPr>
        <w:instrText xml:space="preserve"> PAGEREF _Toc5895039 \h </w:instrText>
      </w:r>
      <w:r w:rsidRPr="00451F5B">
        <w:rPr>
          <w:rPrChange w:id="6312" w:author="CR#1260r1" w:date="2020-04-07T05:54:00Z">
            <w:rPr/>
          </w:rPrChange>
        </w:rPr>
      </w:r>
      <w:r w:rsidRPr="00451F5B">
        <w:rPr>
          <w:rPrChange w:id="6313" w:author="CR#1260r1" w:date="2020-04-07T05:54:00Z">
            <w:rPr/>
          </w:rPrChange>
        </w:rPr>
        <w:fldChar w:fldCharType="separate"/>
      </w:r>
      <w:r w:rsidRPr="00451F5B">
        <w:rPr>
          <w:rPrChange w:id="6314" w:author="CR#1260r1" w:date="2020-04-07T05:54:00Z">
            <w:rPr/>
          </w:rPrChange>
        </w:rPr>
        <w:t>240</w:t>
      </w:r>
      <w:r w:rsidRPr="00451F5B">
        <w:rPr>
          <w:rPrChange w:id="631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316" w:author="CR#1260r1" w:date="2020-04-07T05:54:00Z">
            <w:rPr>
              <w:rFonts w:asciiTheme="minorHAnsi" w:eastAsiaTheme="minorEastAsia" w:hAnsiTheme="minorHAnsi" w:cstheme="minorBidi"/>
              <w:sz w:val="22"/>
              <w:szCs w:val="22"/>
            </w:rPr>
          </w:rPrChange>
        </w:rPr>
      </w:pPr>
      <w:r w:rsidRPr="00451F5B">
        <w:rPr>
          <w:rPrChange w:id="6317" w:author="CR#1260r1" w:date="2020-04-07T05:54:00Z">
            <w:rPr/>
          </w:rPrChange>
        </w:rPr>
        <w:t>22.4.2.2a</w:t>
      </w:r>
      <w:r w:rsidRPr="00451F5B">
        <w:rPr>
          <w:rFonts w:asciiTheme="minorHAnsi" w:eastAsiaTheme="minorEastAsia" w:hAnsiTheme="minorHAnsi" w:cstheme="minorBidi"/>
          <w:sz w:val="22"/>
          <w:szCs w:val="22"/>
          <w:rPrChange w:id="6318" w:author="CR#1260r1" w:date="2020-04-07T05:54:00Z">
            <w:rPr>
              <w:rFonts w:asciiTheme="minorHAnsi" w:eastAsiaTheme="minorEastAsia" w:hAnsiTheme="minorHAnsi" w:cstheme="minorBidi"/>
              <w:sz w:val="22"/>
              <w:szCs w:val="22"/>
            </w:rPr>
          </w:rPrChange>
        </w:rPr>
        <w:tab/>
      </w:r>
      <w:r w:rsidRPr="00451F5B">
        <w:rPr>
          <w:rPrChange w:id="6319" w:author="CR#1260r1" w:date="2020-04-07T05:54:00Z">
            <w:rPr/>
          </w:rPrChange>
        </w:rPr>
        <w:t>Connection failure due to inter-RAT mobility</w:t>
      </w:r>
      <w:r w:rsidRPr="00451F5B">
        <w:rPr>
          <w:rPrChange w:id="6320" w:author="CR#1260r1" w:date="2020-04-07T05:54:00Z">
            <w:rPr/>
          </w:rPrChange>
        </w:rPr>
        <w:tab/>
      </w:r>
      <w:r w:rsidRPr="00451F5B">
        <w:rPr>
          <w:rPrChange w:id="6321" w:author="CR#1260r1" w:date="2020-04-07T05:54:00Z">
            <w:rPr/>
          </w:rPrChange>
        </w:rPr>
        <w:fldChar w:fldCharType="begin" w:fldLock="1"/>
      </w:r>
      <w:r w:rsidRPr="00451F5B">
        <w:rPr>
          <w:rPrChange w:id="6322" w:author="CR#1260r1" w:date="2020-04-07T05:54:00Z">
            <w:rPr/>
          </w:rPrChange>
        </w:rPr>
        <w:instrText xml:space="preserve"> PAGEREF _Toc5895040 \h </w:instrText>
      </w:r>
      <w:r w:rsidRPr="00451F5B">
        <w:rPr>
          <w:rPrChange w:id="6323" w:author="CR#1260r1" w:date="2020-04-07T05:54:00Z">
            <w:rPr/>
          </w:rPrChange>
        </w:rPr>
      </w:r>
      <w:r w:rsidRPr="00451F5B">
        <w:rPr>
          <w:rPrChange w:id="6324" w:author="CR#1260r1" w:date="2020-04-07T05:54:00Z">
            <w:rPr/>
          </w:rPrChange>
        </w:rPr>
        <w:fldChar w:fldCharType="separate"/>
      </w:r>
      <w:r w:rsidRPr="00451F5B">
        <w:rPr>
          <w:rPrChange w:id="6325" w:author="CR#1260r1" w:date="2020-04-07T05:54:00Z">
            <w:rPr/>
          </w:rPrChange>
        </w:rPr>
        <w:t>243</w:t>
      </w:r>
      <w:r w:rsidRPr="00451F5B">
        <w:rPr>
          <w:rPrChange w:id="632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327" w:author="CR#1260r1" w:date="2020-04-07T05:54:00Z">
            <w:rPr>
              <w:rFonts w:asciiTheme="minorHAnsi" w:eastAsiaTheme="minorEastAsia" w:hAnsiTheme="minorHAnsi" w:cstheme="minorBidi"/>
              <w:sz w:val="22"/>
              <w:szCs w:val="22"/>
            </w:rPr>
          </w:rPrChange>
        </w:rPr>
      </w:pPr>
      <w:r w:rsidRPr="00451F5B">
        <w:rPr>
          <w:rPrChange w:id="6328" w:author="CR#1260r1" w:date="2020-04-07T05:54:00Z">
            <w:rPr/>
          </w:rPrChange>
        </w:rPr>
        <w:t>22.4.2.3</w:t>
      </w:r>
      <w:r w:rsidRPr="00451F5B">
        <w:rPr>
          <w:rFonts w:asciiTheme="minorHAnsi" w:eastAsiaTheme="minorEastAsia" w:hAnsiTheme="minorHAnsi" w:cstheme="minorBidi"/>
          <w:sz w:val="22"/>
          <w:szCs w:val="22"/>
          <w:rPrChange w:id="6329" w:author="CR#1260r1" w:date="2020-04-07T05:54:00Z">
            <w:rPr>
              <w:rFonts w:asciiTheme="minorHAnsi" w:eastAsiaTheme="minorEastAsia" w:hAnsiTheme="minorHAnsi" w:cstheme="minorBidi"/>
              <w:sz w:val="22"/>
              <w:szCs w:val="22"/>
            </w:rPr>
          </w:rPrChange>
        </w:rPr>
        <w:tab/>
      </w:r>
      <w:r w:rsidRPr="00451F5B">
        <w:rPr>
          <w:rPrChange w:id="6330" w:author="CR#1260r1" w:date="2020-04-07T05:54:00Z">
            <w:rPr/>
          </w:rPrChange>
        </w:rPr>
        <w:t>Unnecessary HO to another RAT</w:t>
      </w:r>
      <w:r w:rsidRPr="00451F5B">
        <w:rPr>
          <w:rPrChange w:id="6331" w:author="CR#1260r1" w:date="2020-04-07T05:54:00Z">
            <w:rPr/>
          </w:rPrChange>
        </w:rPr>
        <w:tab/>
      </w:r>
      <w:r w:rsidRPr="00451F5B">
        <w:rPr>
          <w:rPrChange w:id="6332" w:author="CR#1260r1" w:date="2020-04-07T05:54:00Z">
            <w:rPr/>
          </w:rPrChange>
        </w:rPr>
        <w:fldChar w:fldCharType="begin" w:fldLock="1"/>
      </w:r>
      <w:r w:rsidRPr="00451F5B">
        <w:rPr>
          <w:rPrChange w:id="6333" w:author="CR#1260r1" w:date="2020-04-07T05:54:00Z">
            <w:rPr/>
          </w:rPrChange>
        </w:rPr>
        <w:instrText xml:space="preserve"> PAGEREF _Toc5895041 \h </w:instrText>
      </w:r>
      <w:r w:rsidRPr="00451F5B">
        <w:rPr>
          <w:rPrChange w:id="6334" w:author="CR#1260r1" w:date="2020-04-07T05:54:00Z">
            <w:rPr/>
          </w:rPrChange>
        </w:rPr>
      </w:r>
      <w:r w:rsidRPr="00451F5B">
        <w:rPr>
          <w:rPrChange w:id="6335" w:author="CR#1260r1" w:date="2020-04-07T05:54:00Z">
            <w:rPr/>
          </w:rPrChange>
        </w:rPr>
        <w:fldChar w:fldCharType="separate"/>
      </w:r>
      <w:r w:rsidRPr="00451F5B">
        <w:rPr>
          <w:rPrChange w:id="6336" w:author="CR#1260r1" w:date="2020-04-07T05:54:00Z">
            <w:rPr/>
          </w:rPrChange>
        </w:rPr>
        <w:t>244</w:t>
      </w:r>
      <w:r w:rsidRPr="00451F5B">
        <w:rPr>
          <w:rPrChange w:id="633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338" w:author="CR#1260r1" w:date="2020-04-07T05:54:00Z">
            <w:rPr>
              <w:rFonts w:asciiTheme="minorHAnsi" w:eastAsiaTheme="minorEastAsia" w:hAnsiTheme="minorHAnsi" w:cstheme="minorBidi"/>
              <w:sz w:val="22"/>
              <w:szCs w:val="22"/>
            </w:rPr>
          </w:rPrChange>
        </w:rPr>
      </w:pPr>
      <w:r w:rsidRPr="00451F5B">
        <w:rPr>
          <w:rPrChange w:id="6339" w:author="CR#1260r1" w:date="2020-04-07T05:54:00Z">
            <w:rPr/>
          </w:rPrChange>
        </w:rPr>
        <w:t>22.4.2.4</w:t>
      </w:r>
      <w:r w:rsidRPr="00451F5B">
        <w:rPr>
          <w:rFonts w:asciiTheme="minorHAnsi" w:eastAsiaTheme="minorEastAsia" w:hAnsiTheme="minorHAnsi" w:cstheme="minorBidi"/>
          <w:sz w:val="22"/>
          <w:szCs w:val="22"/>
          <w:rPrChange w:id="6340" w:author="CR#1260r1" w:date="2020-04-07T05:54:00Z">
            <w:rPr>
              <w:rFonts w:asciiTheme="minorHAnsi" w:eastAsiaTheme="minorEastAsia" w:hAnsiTheme="minorHAnsi" w:cstheme="minorBidi"/>
              <w:sz w:val="22"/>
              <w:szCs w:val="22"/>
            </w:rPr>
          </w:rPrChange>
        </w:rPr>
        <w:tab/>
      </w:r>
      <w:r w:rsidRPr="00451F5B">
        <w:rPr>
          <w:rPrChange w:id="6341" w:author="CR#1260r1" w:date="2020-04-07T05:54:00Z">
            <w:rPr/>
          </w:rPrChange>
        </w:rPr>
        <w:t>O&amp;M Requirements</w:t>
      </w:r>
      <w:r w:rsidRPr="00451F5B">
        <w:rPr>
          <w:rPrChange w:id="6342" w:author="CR#1260r1" w:date="2020-04-07T05:54:00Z">
            <w:rPr/>
          </w:rPrChange>
        </w:rPr>
        <w:tab/>
      </w:r>
      <w:r w:rsidRPr="00451F5B">
        <w:rPr>
          <w:rPrChange w:id="6343" w:author="CR#1260r1" w:date="2020-04-07T05:54:00Z">
            <w:rPr/>
          </w:rPrChange>
        </w:rPr>
        <w:fldChar w:fldCharType="begin" w:fldLock="1"/>
      </w:r>
      <w:r w:rsidRPr="00451F5B">
        <w:rPr>
          <w:rPrChange w:id="6344" w:author="CR#1260r1" w:date="2020-04-07T05:54:00Z">
            <w:rPr/>
          </w:rPrChange>
        </w:rPr>
        <w:instrText xml:space="preserve"> PAGEREF _Toc5895042 \h </w:instrText>
      </w:r>
      <w:r w:rsidRPr="00451F5B">
        <w:rPr>
          <w:rPrChange w:id="6345" w:author="CR#1260r1" w:date="2020-04-07T05:54:00Z">
            <w:rPr/>
          </w:rPrChange>
        </w:rPr>
      </w:r>
      <w:r w:rsidRPr="00451F5B">
        <w:rPr>
          <w:rPrChange w:id="6346" w:author="CR#1260r1" w:date="2020-04-07T05:54:00Z">
            <w:rPr/>
          </w:rPrChange>
        </w:rPr>
        <w:fldChar w:fldCharType="separate"/>
      </w:r>
      <w:r w:rsidRPr="00451F5B">
        <w:rPr>
          <w:rPrChange w:id="6347" w:author="CR#1260r1" w:date="2020-04-07T05:54:00Z">
            <w:rPr/>
          </w:rPrChange>
        </w:rPr>
        <w:t>245</w:t>
      </w:r>
      <w:r w:rsidRPr="00451F5B">
        <w:rPr>
          <w:rPrChange w:id="6348"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349" w:author="CR#1260r1" w:date="2020-04-07T05:54:00Z">
            <w:rPr>
              <w:rFonts w:asciiTheme="minorHAnsi" w:eastAsiaTheme="minorEastAsia" w:hAnsiTheme="minorHAnsi" w:cstheme="minorBidi"/>
              <w:sz w:val="22"/>
              <w:szCs w:val="22"/>
            </w:rPr>
          </w:rPrChange>
        </w:rPr>
      </w:pPr>
      <w:r w:rsidRPr="00451F5B">
        <w:rPr>
          <w:rPrChange w:id="6350" w:author="CR#1260r1" w:date="2020-04-07T05:54:00Z">
            <w:rPr/>
          </w:rPrChange>
        </w:rPr>
        <w:t>22.4.2.5</w:t>
      </w:r>
      <w:r w:rsidRPr="00451F5B">
        <w:rPr>
          <w:rFonts w:asciiTheme="minorHAnsi" w:eastAsiaTheme="minorEastAsia" w:hAnsiTheme="minorHAnsi" w:cstheme="minorBidi"/>
          <w:sz w:val="22"/>
          <w:szCs w:val="22"/>
          <w:rPrChange w:id="6351" w:author="CR#1260r1" w:date="2020-04-07T05:54:00Z">
            <w:rPr>
              <w:rFonts w:asciiTheme="minorHAnsi" w:eastAsiaTheme="minorEastAsia" w:hAnsiTheme="minorHAnsi" w:cstheme="minorBidi"/>
              <w:sz w:val="22"/>
              <w:szCs w:val="22"/>
            </w:rPr>
          </w:rPrChange>
        </w:rPr>
        <w:tab/>
      </w:r>
      <w:r w:rsidRPr="00451F5B">
        <w:rPr>
          <w:rPrChange w:id="6352" w:author="CR#1260r1" w:date="2020-04-07T05:54:00Z">
            <w:rPr/>
          </w:rPrChange>
        </w:rPr>
        <w:t>Inter-RAT ping-pong</w:t>
      </w:r>
      <w:r w:rsidRPr="00451F5B">
        <w:rPr>
          <w:rPrChange w:id="6353" w:author="CR#1260r1" w:date="2020-04-07T05:54:00Z">
            <w:rPr/>
          </w:rPrChange>
        </w:rPr>
        <w:tab/>
      </w:r>
      <w:r w:rsidRPr="00451F5B">
        <w:rPr>
          <w:rPrChange w:id="6354" w:author="CR#1260r1" w:date="2020-04-07T05:54:00Z">
            <w:rPr/>
          </w:rPrChange>
        </w:rPr>
        <w:fldChar w:fldCharType="begin" w:fldLock="1"/>
      </w:r>
      <w:r w:rsidRPr="00451F5B">
        <w:rPr>
          <w:rPrChange w:id="6355" w:author="CR#1260r1" w:date="2020-04-07T05:54:00Z">
            <w:rPr/>
          </w:rPrChange>
        </w:rPr>
        <w:instrText xml:space="preserve"> PAGEREF _Toc5895043 \h </w:instrText>
      </w:r>
      <w:r w:rsidRPr="00451F5B">
        <w:rPr>
          <w:rPrChange w:id="6356" w:author="CR#1260r1" w:date="2020-04-07T05:54:00Z">
            <w:rPr/>
          </w:rPrChange>
        </w:rPr>
      </w:r>
      <w:r w:rsidRPr="00451F5B">
        <w:rPr>
          <w:rPrChange w:id="6357" w:author="CR#1260r1" w:date="2020-04-07T05:54:00Z">
            <w:rPr/>
          </w:rPrChange>
        </w:rPr>
        <w:fldChar w:fldCharType="separate"/>
      </w:r>
      <w:r w:rsidRPr="00451F5B">
        <w:rPr>
          <w:rPrChange w:id="6358" w:author="CR#1260r1" w:date="2020-04-07T05:54:00Z">
            <w:rPr/>
          </w:rPrChange>
        </w:rPr>
        <w:t>245</w:t>
      </w:r>
      <w:r w:rsidRPr="00451F5B">
        <w:rPr>
          <w:rPrChange w:id="635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360" w:author="CR#1260r1" w:date="2020-04-07T05:54:00Z">
            <w:rPr>
              <w:rFonts w:asciiTheme="minorHAnsi" w:eastAsiaTheme="minorEastAsia" w:hAnsiTheme="minorHAnsi" w:cstheme="minorBidi"/>
              <w:sz w:val="22"/>
              <w:szCs w:val="22"/>
            </w:rPr>
          </w:rPrChange>
        </w:rPr>
      </w:pPr>
      <w:r w:rsidRPr="00451F5B">
        <w:rPr>
          <w:rPrChange w:id="6361" w:author="CR#1260r1" w:date="2020-04-07T05:54:00Z">
            <w:rPr/>
          </w:rPrChange>
        </w:rPr>
        <w:t>22.4.2.6</w:t>
      </w:r>
      <w:r w:rsidRPr="00451F5B">
        <w:rPr>
          <w:rFonts w:asciiTheme="minorHAnsi" w:eastAsiaTheme="minorEastAsia" w:hAnsiTheme="minorHAnsi" w:cstheme="minorBidi"/>
          <w:sz w:val="22"/>
          <w:szCs w:val="22"/>
          <w:rPrChange w:id="6362" w:author="CR#1260r1" w:date="2020-04-07T05:54:00Z">
            <w:rPr>
              <w:rFonts w:asciiTheme="minorHAnsi" w:eastAsiaTheme="minorEastAsia" w:hAnsiTheme="minorHAnsi" w:cstheme="minorBidi"/>
              <w:sz w:val="22"/>
              <w:szCs w:val="22"/>
            </w:rPr>
          </w:rPrChange>
        </w:rPr>
        <w:tab/>
      </w:r>
      <w:r w:rsidRPr="00451F5B">
        <w:rPr>
          <w:rPrChange w:id="6363" w:author="CR#1260r1" w:date="2020-04-07T05:54:00Z">
            <w:rPr/>
          </w:rPrChange>
        </w:rPr>
        <w:t>Dynamic coverage configuration changes</w:t>
      </w:r>
      <w:r w:rsidRPr="00451F5B">
        <w:rPr>
          <w:rPrChange w:id="6364" w:author="CR#1260r1" w:date="2020-04-07T05:54:00Z">
            <w:rPr/>
          </w:rPrChange>
        </w:rPr>
        <w:tab/>
      </w:r>
      <w:r w:rsidRPr="00451F5B">
        <w:rPr>
          <w:rPrChange w:id="6365" w:author="CR#1260r1" w:date="2020-04-07T05:54:00Z">
            <w:rPr/>
          </w:rPrChange>
        </w:rPr>
        <w:fldChar w:fldCharType="begin" w:fldLock="1"/>
      </w:r>
      <w:r w:rsidRPr="00451F5B">
        <w:rPr>
          <w:rPrChange w:id="6366" w:author="CR#1260r1" w:date="2020-04-07T05:54:00Z">
            <w:rPr/>
          </w:rPrChange>
        </w:rPr>
        <w:instrText xml:space="preserve"> PAGEREF _Toc5895044 \h </w:instrText>
      </w:r>
      <w:r w:rsidRPr="00451F5B">
        <w:rPr>
          <w:rPrChange w:id="6367" w:author="CR#1260r1" w:date="2020-04-07T05:54:00Z">
            <w:rPr/>
          </w:rPrChange>
        </w:rPr>
      </w:r>
      <w:r w:rsidRPr="00451F5B">
        <w:rPr>
          <w:rPrChange w:id="6368" w:author="CR#1260r1" w:date="2020-04-07T05:54:00Z">
            <w:rPr/>
          </w:rPrChange>
        </w:rPr>
        <w:fldChar w:fldCharType="separate"/>
      </w:r>
      <w:r w:rsidRPr="00451F5B">
        <w:rPr>
          <w:rPrChange w:id="6369" w:author="CR#1260r1" w:date="2020-04-07T05:54:00Z">
            <w:rPr/>
          </w:rPrChange>
        </w:rPr>
        <w:t>246</w:t>
      </w:r>
      <w:r w:rsidRPr="00451F5B">
        <w:rPr>
          <w:rPrChange w:id="637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371" w:author="CR#1260r1" w:date="2020-04-07T05:54:00Z">
            <w:rPr>
              <w:rFonts w:asciiTheme="minorHAnsi" w:eastAsiaTheme="minorEastAsia" w:hAnsiTheme="minorHAnsi" w:cstheme="minorBidi"/>
              <w:sz w:val="22"/>
              <w:szCs w:val="22"/>
            </w:rPr>
          </w:rPrChange>
        </w:rPr>
      </w:pPr>
      <w:r w:rsidRPr="00451F5B">
        <w:rPr>
          <w:rPrChange w:id="6372" w:author="CR#1260r1" w:date="2020-04-07T05:54:00Z">
            <w:rPr/>
          </w:rPrChange>
        </w:rPr>
        <w:t>22.4.3</w:t>
      </w:r>
      <w:r w:rsidRPr="00451F5B">
        <w:rPr>
          <w:rFonts w:asciiTheme="minorHAnsi" w:eastAsiaTheme="minorEastAsia" w:hAnsiTheme="minorHAnsi" w:cstheme="minorBidi"/>
          <w:sz w:val="22"/>
          <w:szCs w:val="22"/>
          <w:rPrChange w:id="6373" w:author="CR#1260r1" w:date="2020-04-07T05:54:00Z">
            <w:rPr>
              <w:rFonts w:asciiTheme="minorHAnsi" w:eastAsiaTheme="minorEastAsia" w:hAnsiTheme="minorHAnsi" w:cstheme="minorBidi"/>
              <w:sz w:val="22"/>
              <w:szCs w:val="22"/>
            </w:rPr>
          </w:rPrChange>
        </w:rPr>
        <w:tab/>
      </w:r>
      <w:r w:rsidRPr="00451F5B">
        <w:rPr>
          <w:rPrChange w:id="6374" w:author="CR#1260r1" w:date="2020-04-07T05:54:00Z">
            <w:rPr/>
          </w:rPrChange>
        </w:rPr>
        <w:t>Support for RACH Optimisation</w:t>
      </w:r>
      <w:r w:rsidRPr="00451F5B">
        <w:rPr>
          <w:rPrChange w:id="6375" w:author="CR#1260r1" w:date="2020-04-07T05:54:00Z">
            <w:rPr/>
          </w:rPrChange>
        </w:rPr>
        <w:tab/>
      </w:r>
      <w:r w:rsidRPr="00451F5B">
        <w:rPr>
          <w:rPrChange w:id="6376" w:author="CR#1260r1" w:date="2020-04-07T05:54:00Z">
            <w:rPr/>
          </w:rPrChange>
        </w:rPr>
        <w:fldChar w:fldCharType="begin" w:fldLock="1"/>
      </w:r>
      <w:r w:rsidRPr="00451F5B">
        <w:rPr>
          <w:rPrChange w:id="6377" w:author="CR#1260r1" w:date="2020-04-07T05:54:00Z">
            <w:rPr/>
          </w:rPrChange>
        </w:rPr>
        <w:instrText xml:space="preserve"> PAGEREF _Toc5895045 \h </w:instrText>
      </w:r>
      <w:r w:rsidRPr="00451F5B">
        <w:rPr>
          <w:rPrChange w:id="6378" w:author="CR#1260r1" w:date="2020-04-07T05:54:00Z">
            <w:rPr/>
          </w:rPrChange>
        </w:rPr>
      </w:r>
      <w:r w:rsidRPr="00451F5B">
        <w:rPr>
          <w:rPrChange w:id="6379" w:author="CR#1260r1" w:date="2020-04-07T05:54:00Z">
            <w:rPr/>
          </w:rPrChange>
        </w:rPr>
        <w:fldChar w:fldCharType="separate"/>
      </w:r>
      <w:r w:rsidRPr="00451F5B">
        <w:rPr>
          <w:rPrChange w:id="6380" w:author="CR#1260r1" w:date="2020-04-07T05:54:00Z">
            <w:rPr/>
          </w:rPrChange>
        </w:rPr>
        <w:t>246</w:t>
      </w:r>
      <w:r w:rsidRPr="00451F5B">
        <w:rPr>
          <w:rPrChange w:id="638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382" w:author="CR#1260r1" w:date="2020-04-07T05:54:00Z">
            <w:rPr>
              <w:rFonts w:asciiTheme="minorHAnsi" w:eastAsiaTheme="minorEastAsia" w:hAnsiTheme="minorHAnsi" w:cstheme="minorBidi"/>
              <w:sz w:val="22"/>
              <w:szCs w:val="22"/>
            </w:rPr>
          </w:rPrChange>
        </w:rPr>
      </w:pPr>
      <w:r w:rsidRPr="00451F5B">
        <w:rPr>
          <w:rPrChange w:id="6383" w:author="CR#1260r1" w:date="2020-04-07T05:54:00Z">
            <w:rPr/>
          </w:rPrChange>
        </w:rPr>
        <w:t>22.4.4</w:t>
      </w:r>
      <w:r w:rsidRPr="00451F5B">
        <w:rPr>
          <w:rFonts w:asciiTheme="minorHAnsi" w:eastAsiaTheme="minorEastAsia" w:hAnsiTheme="minorHAnsi" w:cstheme="minorBidi"/>
          <w:sz w:val="22"/>
          <w:szCs w:val="22"/>
          <w:rPrChange w:id="6384" w:author="CR#1260r1" w:date="2020-04-07T05:54:00Z">
            <w:rPr>
              <w:rFonts w:asciiTheme="minorHAnsi" w:eastAsiaTheme="minorEastAsia" w:hAnsiTheme="minorHAnsi" w:cstheme="minorBidi"/>
              <w:sz w:val="22"/>
              <w:szCs w:val="22"/>
            </w:rPr>
          </w:rPrChange>
        </w:rPr>
        <w:tab/>
      </w:r>
      <w:r w:rsidRPr="00451F5B">
        <w:rPr>
          <w:rPrChange w:id="6385" w:author="CR#1260r1" w:date="2020-04-07T05:54:00Z">
            <w:rPr/>
          </w:rPrChange>
        </w:rPr>
        <w:t>Support for Energy Saving</w:t>
      </w:r>
      <w:r w:rsidRPr="00451F5B">
        <w:rPr>
          <w:rPrChange w:id="6386" w:author="CR#1260r1" w:date="2020-04-07T05:54:00Z">
            <w:rPr/>
          </w:rPrChange>
        </w:rPr>
        <w:tab/>
      </w:r>
      <w:r w:rsidRPr="00451F5B">
        <w:rPr>
          <w:rPrChange w:id="6387" w:author="CR#1260r1" w:date="2020-04-07T05:54:00Z">
            <w:rPr/>
          </w:rPrChange>
        </w:rPr>
        <w:fldChar w:fldCharType="begin" w:fldLock="1"/>
      </w:r>
      <w:r w:rsidRPr="00451F5B">
        <w:rPr>
          <w:rPrChange w:id="6388" w:author="CR#1260r1" w:date="2020-04-07T05:54:00Z">
            <w:rPr/>
          </w:rPrChange>
        </w:rPr>
        <w:instrText xml:space="preserve"> PAGEREF _Toc5895046 \h </w:instrText>
      </w:r>
      <w:r w:rsidRPr="00451F5B">
        <w:rPr>
          <w:rPrChange w:id="6389" w:author="CR#1260r1" w:date="2020-04-07T05:54:00Z">
            <w:rPr/>
          </w:rPrChange>
        </w:rPr>
      </w:r>
      <w:r w:rsidRPr="00451F5B">
        <w:rPr>
          <w:rPrChange w:id="6390" w:author="CR#1260r1" w:date="2020-04-07T05:54:00Z">
            <w:rPr/>
          </w:rPrChange>
        </w:rPr>
        <w:fldChar w:fldCharType="separate"/>
      </w:r>
      <w:r w:rsidRPr="00451F5B">
        <w:rPr>
          <w:rPrChange w:id="6391" w:author="CR#1260r1" w:date="2020-04-07T05:54:00Z">
            <w:rPr/>
          </w:rPrChange>
        </w:rPr>
        <w:t>246</w:t>
      </w:r>
      <w:r w:rsidRPr="00451F5B">
        <w:rPr>
          <w:rPrChange w:id="639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393" w:author="CR#1260r1" w:date="2020-04-07T05:54:00Z">
            <w:rPr>
              <w:rFonts w:asciiTheme="minorHAnsi" w:eastAsiaTheme="minorEastAsia" w:hAnsiTheme="minorHAnsi" w:cstheme="minorBidi"/>
              <w:sz w:val="22"/>
              <w:szCs w:val="22"/>
            </w:rPr>
          </w:rPrChange>
        </w:rPr>
      </w:pPr>
      <w:r w:rsidRPr="00451F5B">
        <w:rPr>
          <w:rPrChange w:id="6394" w:author="CR#1260r1" w:date="2020-04-07T05:54:00Z">
            <w:rPr/>
          </w:rPrChange>
        </w:rPr>
        <w:t>22.4.4.1</w:t>
      </w:r>
      <w:r w:rsidRPr="00451F5B">
        <w:rPr>
          <w:rFonts w:asciiTheme="minorHAnsi" w:eastAsiaTheme="minorEastAsia" w:hAnsiTheme="minorHAnsi" w:cstheme="minorBidi"/>
          <w:sz w:val="22"/>
          <w:szCs w:val="22"/>
          <w:rPrChange w:id="6395" w:author="CR#1260r1" w:date="2020-04-07T05:54:00Z">
            <w:rPr>
              <w:rFonts w:asciiTheme="minorHAnsi" w:eastAsiaTheme="minorEastAsia" w:hAnsiTheme="minorHAnsi" w:cstheme="minorBidi"/>
              <w:sz w:val="22"/>
              <w:szCs w:val="22"/>
            </w:rPr>
          </w:rPrChange>
        </w:rPr>
        <w:tab/>
      </w:r>
      <w:r w:rsidRPr="00451F5B">
        <w:rPr>
          <w:rPrChange w:id="6396" w:author="CR#1260r1" w:date="2020-04-07T05:54:00Z">
            <w:rPr/>
          </w:rPrChange>
        </w:rPr>
        <w:t>General</w:t>
      </w:r>
      <w:r w:rsidRPr="00451F5B">
        <w:rPr>
          <w:rPrChange w:id="6397" w:author="CR#1260r1" w:date="2020-04-07T05:54:00Z">
            <w:rPr/>
          </w:rPrChange>
        </w:rPr>
        <w:tab/>
      </w:r>
      <w:r w:rsidRPr="00451F5B">
        <w:rPr>
          <w:rPrChange w:id="6398" w:author="CR#1260r1" w:date="2020-04-07T05:54:00Z">
            <w:rPr/>
          </w:rPrChange>
        </w:rPr>
        <w:fldChar w:fldCharType="begin" w:fldLock="1"/>
      </w:r>
      <w:r w:rsidRPr="00451F5B">
        <w:rPr>
          <w:rPrChange w:id="6399" w:author="CR#1260r1" w:date="2020-04-07T05:54:00Z">
            <w:rPr/>
          </w:rPrChange>
        </w:rPr>
        <w:instrText xml:space="preserve"> PAGEREF _Toc5895047 \h </w:instrText>
      </w:r>
      <w:r w:rsidRPr="00451F5B">
        <w:rPr>
          <w:rPrChange w:id="6400" w:author="CR#1260r1" w:date="2020-04-07T05:54:00Z">
            <w:rPr/>
          </w:rPrChange>
        </w:rPr>
      </w:r>
      <w:r w:rsidRPr="00451F5B">
        <w:rPr>
          <w:rPrChange w:id="6401" w:author="CR#1260r1" w:date="2020-04-07T05:54:00Z">
            <w:rPr/>
          </w:rPrChange>
        </w:rPr>
        <w:fldChar w:fldCharType="separate"/>
      </w:r>
      <w:r w:rsidRPr="00451F5B">
        <w:rPr>
          <w:rPrChange w:id="6402" w:author="CR#1260r1" w:date="2020-04-07T05:54:00Z">
            <w:rPr/>
          </w:rPrChange>
        </w:rPr>
        <w:t>246</w:t>
      </w:r>
      <w:r w:rsidRPr="00451F5B">
        <w:rPr>
          <w:rPrChange w:id="640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404" w:author="CR#1260r1" w:date="2020-04-07T05:54:00Z">
            <w:rPr>
              <w:rFonts w:asciiTheme="minorHAnsi" w:eastAsiaTheme="minorEastAsia" w:hAnsiTheme="minorHAnsi" w:cstheme="minorBidi"/>
              <w:sz w:val="22"/>
              <w:szCs w:val="22"/>
            </w:rPr>
          </w:rPrChange>
        </w:rPr>
      </w:pPr>
      <w:r w:rsidRPr="00451F5B">
        <w:rPr>
          <w:rPrChange w:id="6405" w:author="CR#1260r1" w:date="2020-04-07T05:54:00Z">
            <w:rPr/>
          </w:rPrChange>
        </w:rPr>
        <w:t>22.4.4.2</w:t>
      </w:r>
      <w:r w:rsidRPr="00451F5B">
        <w:rPr>
          <w:rFonts w:asciiTheme="minorHAnsi" w:eastAsiaTheme="minorEastAsia" w:hAnsiTheme="minorHAnsi" w:cstheme="minorBidi"/>
          <w:sz w:val="22"/>
          <w:szCs w:val="22"/>
          <w:rPrChange w:id="6406" w:author="CR#1260r1" w:date="2020-04-07T05:54:00Z">
            <w:rPr>
              <w:rFonts w:asciiTheme="minorHAnsi" w:eastAsiaTheme="minorEastAsia" w:hAnsiTheme="minorHAnsi" w:cstheme="minorBidi"/>
              <w:sz w:val="22"/>
              <w:szCs w:val="22"/>
            </w:rPr>
          </w:rPrChange>
        </w:rPr>
        <w:tab/>
      </w:r>
      <w:r w:rsidRPr="00451F5B">
        <w:rPr>
          <w:rPrChange w:id="6407" w:author="CR#1260r1" w:date="2020-04-07T05:54:00Z">
            <w:rPr/>
          </w:rPrChange>
        </w:rPr>
        <w:t>Solution description</w:t>
      </w:r>
      <w:r w:rsidRPr="00451F5B">
        <w:rPr>
          <w:rPrChange w:id="6408" w:author="CR#1260r1" w:date="2020-04-07T05:54:00Z">
            <w:rPr/>
          </w:rPrChange>
        </w:rPr>
        <w:tab/>
      </w:r>
      <w:r w:rsidRPr="00451F5B">
        <w:rPr>
          <w:rPrChange w:id="6409" w:author="CR#1260r1" w:date="2020-04-07T05:54:00Z">
            <w:rPr/>
          </w:rPrChange>
        </w:rPr>
        <w:fldChar w:fldCharType="begin" w:fldLock="1"/>
      </w:r>
      <w:r w:rsidRPr="00451F5B">
        <w:rPr>
          <w:rPrChange w:id="6410" w:author="CR#1260r1" w:date="2020-04-07T05:54:00Z">
            <w:rPr/>
          </w:rPrChange>
        </w:rPr>
        <w:instrText xml:space="preserve"> PAGEREF _Toc5895048 \h </w:instrText>
      </w:r>
      <w:r w:rsidRPr="00451F5B">
        <w:rPr>
          <w:rPrChange w:id="6411" w:author="CR#1260r1" w:date="2020-04-07T05:54:00Z">
            <w:rPr/>
          </w:rPrChange>
        </w:rPr>
      </w:r>
      <w:r w:rsidRPr="00451F5B">
        <w:rPr>
          <w:rPrChange w:id="6412" w:author="CR#1260r1" w:date="2020-04-07T05:54:00Z">
            <w:rPr/>
          </w:rPrChange>
        </w:rPr>
        <w:fldChar w:fldCharType="separate"/>
      </w:r>
      <w:r w:rsidRPr="00451F5B">
        <w:rPr>
          <w:rPrChange w:id="6413" w:author="CR#1260r1" w:date="2020-04-07T05:54:00Z">
            <w:rPr/>
          </w:rPrChange>
        </w:rPr>
        <w:t>246</w:t>
      </w:r>
      <w:r w:rsidRPr="00451F5B">
        <w:rPr>
          <w:rPrChange w:id="641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415" w:author="CR#1260r1" w:date="2020-04-07T05:54:00Z">
            <w:rPr>
              <w:rFonts w:asciiTheme="minorHAnsi" w:eastAsiaTheme="minorEastAsia" w:hAnsiTheme="minorHAnsi" w:cstheme="minorBidi"/>
              <w:sz w:val="22"/>
              <w:szCs w:val="22"/>
            </w:rPr>
          </w:rPrChange>
        </w:rPr>
      </w:pPr>
      <w:r w:rsidRPr="00451F5B">
        <w:rPr>
          <w:rPrChange w:id="6416" w:author="CR#1260r1" w:date="2020-04-07T05:54:00Z">
            <w:rPr/>
          </w:rPrChange>
        </w:rPr>
        <w:t>22.4.4.3</w:t>
      </w:r>
      <w:r w:rsidRPr="00451F5B">
        <w:rPr>
          <w:rFonts w:asciiTheme="minorHAnsi" w:eastAsiaTheme="minorEastAsia" w:hAnsiTheme="minorHAnsi" w:cstheme="minorBidi"/>
          <w:sz w:val="22"/>
          <w:szCs w:val="22"/>
          <w:rPrChange w:id="6417" w:author="CR#1260r1" w:date="2020-04-07T05:54:00Z">
            <w:rPr>
              <w:rFonts w:asciiTheme="minorHAnsi" w:eastAsiaTheme="minorEastAsia" w:hAnsiTheme="minorHAnsi" w:cstheme="minorBidi"/>
              <w:sz w:val="22"/>
              <w:szCs w:val="22"/>
            </w:rPr>
          </w:rPrChange>
        </w:rPr>
        <w:tab/>
      </w:r>
      <w:r w:rsidRPr="00451F5B">
        <w:rPr>
          <w:rPrChange w:id="6418" w:author="CR#1260r1" w:date="2020-04-07T05:54:00Z">
            <w:rPr/>
          </w:rPrChange>
        </w:rPr>
        <w:t>O&amp;M requirements</w:t>
      </w:r>
      <w:r w:rsidRPr="00451F5B">
        <w:rPr>
          <w:rPrChange w:id="6419" w:author="CR#1260r1" w:date="2020-04-07T05:54:00Z">
            <w:rPr/>
          </w:rPrChange>
        </w:rPr>
        <w:tab/>
      </w:r>
      <w:r w:rsidRPr="00451F5B">
        <w:rPr>
          <w:rPrChange w:id="6420" w:author="CR#1260r1" w:date="2020-04-07T05:54:00Z">
            <w:rPr/>
          </w:rPrChange>
        </w:rPr>
        <w:fldChar w:fldCharType="begin" w:fldLock="1"/>
      </w:r>
      <w:r w:rsidRPr="00451F5B">
        <w:rPr>
          <w:rPrChange w:id="6421" w:author="CR#1260r1" w:date="2020-04-07T05:54:00Z">
            <w:rPr/>
          </w:rPrChange>
        </w:rPr>
        <w:instrText xml:space="preserve"> PAGEREF _Toc5895049 \h </w:instrText>
      </w:r>
      <w:r w:rsidRPr="00451F5B">
        <w:rPr>
          <w:rPrChange w:id="6422" w:author="CR#1260r1" w:date="2020-04-07T05:54:00Z">
            <w:rPr/>
          </w:rPrChange>
        </w:rPr>
      </w:r>
      <w:r w:rsidRPr="00451F5B">
        <w:rPr>
          <w:rPrChange w:id="6423" w:author="CR#1260r1" w:date="2020-04-07T05:54:00Z">
            <w:rPr/>
          </w:rPrChange>
        </w:rPr>
        <w:fldChar w:fldCharType="separate"/>
      </w:r>
      <w:r w:rsidRPr="00451F5B">
        <w:rPr>
          <w:rPrChange w:id="6424" w:author="CR#1260r1" w:date="2020-04-07T05:54:00Z">
            <w:rPr/>
          </w:rPrChange>
        </w:rPr>
        <w:t>247</w:t>
      </w:r>
      <w:r w:rsidRPr="00451F5B">
        <w:rPr>
          <w:rPrChange w:id="642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426" w:author="CR#1260r1" w:date="2020-04-07T05:54:00Z">
            <w:rPr>
              <w:rFonts w:asciiTheme="minorHAnsi" w:eastAsiaTheme="minorEastAsia" w:hAnsiTheme="minorHAnsi" w:cstheme="minorBidi"/>
              <w:sz w:val="22"/>
              <w:szCs w:val="22"/>
            </w:rPr>
          </w:rPrChange>
        </w:rPr>
      </w:pPr>
      <w:r w:rsidRPr="00451F5B">
        <w:rPr>
          <w:rPrChange w:id="6427" w:author="CR#1260r1" w:date="2020-04-07T05:54:00Z">
            <w:rPr/>
          </w:rPrChange>
        </w:rPr>
        <w:t>22.4.</w:t>
      </w:r>
      <w:r w:rsidRPr="00451F5B">
        <w:rPr>
          <w:lang w:eastAsia="zh-CN"/>
          <w:rPrChange w:id="6428" w:author="CR#1260r1" w:date="2020-04-07T05:54:00Z">
            <w:rPr>
              <w:lang w:eastAsia="zh-CN"/>
            </w:rPr>
          </w:rPrChange>
        </w:rPr>
        <w:t>5</w:t>
      </w:r>
      <w:r w:rsidRPr="00451F5B">
        <w:rPr>
          <w:rFonts w:asciiTheme="minorHAnsi" w:eastAsiaTheme="minorEastAsia" w:hAnsiTheme="minorHAnsi" w:cstheme="minorBidi"/>
          <w:sz w:val="22"/>
          <w:szCs w:val="22"/>
          <w:rPrChange w:id="6429" w:author="CR#1260r1" w:date="2020-04-07T05:54:00Z">
            <w:rPr>
              <w:rFonts w:asciiTheme="minorHAnsi" w:eastAsiaTheme="minorEastAsia" w:hAnsiTheme="minorHAnsi" w:cstheme="minorBidi"/>
              <w:sz w:val="22"/>
              <w:szCs w:val="22"/>
            </w:rPr>
          </w:rPrChange>
        </w:rPr>
        <w:tab/>
      </w:r>
      <w:r w:rsidRPr="00451F5B">
        <w:rPr>
          <w:rPrChange w:id="6430" w:author="CR#1260r1" w:date="2020-04-07T05:54:00Z">
            <w:rPr/>
          </w:rPrChange>
        </w:rPr>
        <w:t>Radio Link Failure report</w:t>
      </w:r>
      <w:r w:rsidRPr="00451F5B">
        <w:rPr>
          <w:rPrChange w:id="6431" w:author="CR#1260r1" w:date="2020-04-07T05:54:00Z">
            <w:rPr/>
          </w:rPrChange>
        </w:rPr>
        <w:tab/>
      </w:r>
      <w:r w:rsidRPr="00451F5B">
        <w:rPr>
          <w:rPrChange w:id="6432" w:author="CR#1260r1" w:date="2020-04-07T05:54:00Z">
            <w:rPr/>
          </w:rPrChange>
        </w:rPr>
        <w:fldChar w:fldCharType="begin" w:fldLock="1"/>
      </w:r>
      <w:r w:rsidRPr="00451F5B">
        <w:rPr>
          <w:rPrChange w:id="6433" w:author="CR#1260r1" w:date="2020-04-07T05:54:00Z">
            <w:rPr/>
          </w:rPrChange>
        </w:rPr>
        <w:instrText xml:space="preserve"> PAGEREF _Toc5895050 \h </w:instrText>
      </w:r>
      <w:r w:rsidRPr="00451F5B">
        <w:rPr>
          <w:rPrChange w:id="6434" w:author="CR#1260r1" w:date="2020-04-07T05:54:00Z">
            <w:rPr/>
          </w:rPrChange>
        </w:rPr>
      </w:r>
      <w:r w:rsidRPr="00451F5B">
        <w:rPr>
          <w:rPrChange w:id="6435" w:author="CR#1260r1" w:date="2020-04-07T05:54:00Z">
            <w:rPr/>
          </w:rPrChange>
        </w:rPr>
        <w:fldChar w:fldCharType="separate"/>
      </w:r>
      <w:r w:rsidRPr="00451F5B">
        <w:rPr>
          <w:rPrChange w:id="6436" w:author="CR#1260r1" w:date="2020-04-07T05:54:00Z">
            <w:rPr/>
          </w:rPrChange>
        </w:rPr>
        <w:t>247</w:t>
      </w:r>
      <w:r w:rsidRPr="00451F5B">
        <w:rPr>
          <w:rPrChange w:id="643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438" w:author="CR#1260r1" w:date="2020-04-07T05:54:00Z">
            <w:rPr>
              <w:rFonts w:asciiTheme="minorHAnsi" w:eastAsiaTheme="minorEastAsia" w:hAnsiTheme="minorHAnsi" w:cstheme="minorBidi"/>
              <w:sz w:val="22"/>
              <w:szCs w:val="22"/>
            </w:rPr>
          </w:rPrChange>
        </w:rPr>
      </w:pPr>
      <w:r w:rsidRPr="00451F5B">
        <w:rPr>
          <w:rPrChange w:id="6439" w:author="CR#1260r1" w:date="2020-04-07T05:54:00Z">
            <w:rPr/>
          </w:rPrChange>
        </w:rPr>
        <w:t>22.5</w:t>
      </w:r>
      <w:r w:rsidRPr="00451F5B">
        <w:rPr>
          <w:rFonts w:asciiTheme="minorHAnsi" w:eastAsiaTheme="minorEastAsia" w:hAnsiTheme="minorHAnsi" w:cstheme="minorBidi"/>
          <w:sz w:val="22"/>
          <w:szCs w:val="22"/>
          <w:rPrChange w:id="6440" w:author="CR#1260r1" w:date="2020-04-07T05:54:00Z">
            <w:rPr>
              <w:rFonts w:asciiTheme="minorHAnsi" w:eastAsiaTheme="minorEastAsia" w:hAnsiTheme="minorHAnsi" w:cstheme="minorBidi"/>
              <w:sz w:val="22"/>
              <w:szCs w:val="22"/>
            </w:rPr>
          </w:rPrChange>
        </w:rPr>
        <w:tab/>
      </w:r>
      <w:r w:rsidRPr="00451F5B">
        <w:rPr>
          <w:rPrChange w:id="6441" w:author="CR#1260r1" w:date="2020-04-07T05:54:00Z">
            <w:rPr/>
          </w:rPrChange>
        </w:rPr>
        <w:t>Void</w:t>
      </w:r>
      <w:r w:rsidRPr="00451F5B">
        <w:rPr>
          <w:rPrChange w:id="6442" w:author="CR#1260r1" w:date="2020-04-07T05:54:00Z">
            <w:rPr/>
          </w:rPrChange>
        </w:rPr>
        <w:tab/>
      </w:r>
      <w:r w:rsidRPr="00451F5B">
        <w:rPr>
          <w:rPrChange w:id="6443" w:author="CR#1260r1" w:date="2020-04-07T05:54:00Z">
            <w:rPr/>
          </w:rPrChange>
        </w:rPr>
        <w:fldChar w:fldCharType="begin" w:fldLock="1"/>
      </w:r>
      <w:r w:rsidRPr="00451F5B">
        <w:rPr>
          <w:rPrChange w:id="6444" w:author="CR#1260r1" w:date="2020-04-07T05:54:00Z">
            <w:rPr/>
          </w:rPrChange>
        </w:rPr>
        <w:instrText xml:space="preserve"> PAGEREF _Toc5895051 \h </w:instrText>
      </w:r>
      <w:r w:rsidRPr="00451F5B">
        <w:rPr>
          <w:rPrChange w:id="6445" w:author="CR#1260r1" w:date="2020-04-07T05:54:00Z">
            <w:rPr/>
          </w:rPrChange>
        </w:rPr>
      </w:r>
      <w:r w:rsidRPr="00451F5B">
        <w:rPr>
          <w:rPrChange w:id="6446" w:author="CR#1260r1" w:date="2020-04-07T05:54:00Z">
            <w:rPr/>
          </w:rPrChange>
        </w:rPr>
        <w:fldChar w:fldCharType="separate"/>
      </w:r>
      <w:r w:rsidRPr="00451F5B">
        <w:rPr>
          <w:rPrChange w:id="6447" w:author="CR#1260r1" w:date="2020-04-07T05:54:00Z">
            <w:rPr/>
          </w:rPrChange>
        </w:rPr>
        <w:t>247</w:t>
      </w:r>
      <w:r w:rsidRPr="00451F5B">
        <w:rPr>
          <w:rPrChange w:id="644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449" w:author="CR#1260r1" w:date="2020-04-07T05:54:00Z">
            <w:rPr>
              <w:rFonts w:asciiTheme="minorHAnsi" w:eastAsiaTheme="minorEastAsia" w:hAnsiTheme="minorHAnsi" w:cstheme="minorBidi"/>
              <w:sz w:val="22"/>
              <w:szCs w:val="22"/>
            </w:rPr>
          </w:rPrChange>
        </w:rPr>
      </w:pPr>
      <w:r w:rsidRPr="00451F5B">
        <w:rPr>
          <w:rPrChange w:id="6450" w:author="CR#1260r1" w:date="2020-04-07T05:54:00Z">
            <w:rPr/>
          </w:rPrChange>
        </w:rPr>
        <w:t>22.6</w:t>
      </w:r>
      <w:r w:rsidRPr="00451F5B">
        <w:rPr>
          <w:rFonts w:asciiTheme="minorHAnsi" w:eastAsiaTheme="minorEastAsia" w:hAnsiTheme="minorHAnsi" w:cstheme="minorBidi"/>
          <w:sz w:val="22"/>
          <w:szCs w:val="22"/>
          <w:rPrChange w:id="6451" w:author="CR#1260r1" w:date="2020-04-07T05:54:00Z">
            <w:rPr>
              <w:rFonts w:asciiTheme="minorHAnsi" w:eastAsiaTheme="minorEastAsia" w:hAnsiTheme="minorHAnsi" w:cstheme="minorBidi"/>
              <w:sz w:val="22"/>
              <w:szCs w:val="22"/>
            </w:rPr>
          </w:rPrChange>
        </w:rPr>
        <w:tab/>
      </w:r>
      <w:r w:rsidRPr="00451F5B">
        <w:rPr>
          <w:rPrChange w:id="6452" w:author="CR#1260r1" w:date="2020-04-07T05:54:00Z">
            <w:rPr/>
          </w:rPrChange>
        </w:rPr>
        <w:t>Void</w:t>
      </w:r>
      <w:r w:rsidRPr="00451F5B">
        <w:rPr>
          <w:rPrChange w:id="6453" w:author="CR#1260r1" w:date="2020-04-07T05:54:00Z">
            <w:rPr/>
          </w:rPrChange>
        </w:rPr>
        <w:tab/>
      </w:r>
      <w:r w:rsidRPr="00451F5B">
        <w:rPr>
          <w:rPrChange w:id="6454" w:author="CR#1260r1" w:date="2020-04-07T05:54:00Z">
            <w:rPr/>
          </w:rPrChange>
        </w:rPr>
        <w:fldChar w:fldCharType="begin" w:fldLock="1"/>
      </w:r>
      <w:r w:rsidRPr="00451F5B">
        <w:rPr>
          <w:rPrChange w:id="6455" w:author="CR#1260r1" w:date="2020-04-07T05:54:00Z">
            <w:rPr/>
          </w:rPrChange>
        </w:rPr>
        <w:instrText xml:space="preserve"> PAGEREF _Toc5895052 \h </w:instrText>
      </w:r>
      <w:r w:rsidRPr="00451F5B">
        <w:rPr>
          <w:rPrChange w:id="6456" w:author="CR#1260r1" w:date="2020-04-07T05:54:00Z">
            <w:rPr/>
          </w:rPrChange>
        </w:rPr>
      </w:r>
      <w:r w:rsidRPr="00451F5B">
        <w:rPr>
          <w:rPrChange w:id="6457" w:author="CR#1260r1" w:date="2020-04-07T05:54:00Z">
            <w:rPr/>
          </w:rPrChange>
        </w:rPr>
        <w:fldChar w:fldCharType="separate"/>
      </w:r>
      <w:r w:rsidRPr="00451F5B">
        <w:rPr>
          <w:rPrChange w:id="6458" w:author="CR#1260r1" w:date="2020-04-07T05:54:00Z">
            <w:rPr/>
          </w:rPrChange>
        </w:rPr>
        <w:t>247</w:t>
      </w:r>
      <w:r w:rsidRPr="00451F5B">
        <w:rPr>
          <w:rPrChange w:id="6459"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6460" w:author="CR#1260r1" w:date="2020-04-07T05:54:00Z">
            <w:rPr>
              <w:rFonts w:asciiTheme="minorHAnsi" w:eastAsiaTheme="minorEastAsia" w:hAnsiTheme="minorHAnsi" w:cstheme="minorBidi"/>
              <w:szCs w:val="22"/>
            </w:rPr>
          </w:rPrChange>
        </w:rPr>
      </w:pPr>
      <w:r w:rsidRPr="00451F5B">
        <w:rPr>
          <w:rPrChange w:id="6461" w:author="CR#1260r1" w:date="2020-04-07T05:54:00Z">
            <w:rPr/>
          </w:rPrChange>
        </w:rPr>
        <w:t>22A</w:t>
      </w:r>
      <w:r w:rsidRPr="00451F5B">
        <w:rPr>
          <w:rFonts w:asciiTheme="minorHAnsi" w:eastAsiaTheme="minorEastAsia" w:hAnsiTheme="minorHAnsi" w:cstheme="minorBidi"/>
          <w:szCs w:val="22"/>
          <w:rPrChange w:id="6462" w:author="CR#1260r1" w:date="2020-04-07T05:54:00Z">
            <w:rPr>
              <w:rFonts w:asciiTheme="minorHAnsi" w:eastAsiaTheme="minorEastAsia" w:hAnsiTheme="minorHAnsi" w:cstheme="minorBidi"/>
              <w:szCs w:val="22"/>
            </w:rPr>
          </w:rPrChange>
        </w:rPr>
        <w:tab/>
      </w:r>
      <w:r w:rsidRPr="00451F5B">
        <w:rPr>
          <w:rPrChange w:id="6463" w:author="CR#1260r1" w:date="2020-04-07T05:54:00Z">
            <w:rPr/>
          </w:rPrChange>
        </w:rPr>
        <w:t>LTE-WLAN Aggregation and RAN Controlled LTE-WLAN Interworking</w:t>
      </w:r>
      <w:r w:rsidRPr="00451F5B">
        <w:rPr>
          <w:rPrChange w:id="6464" w:author="CR#1260r1" w:date="2020-04-07T05:54:00Z">
            <w:rPr/>
          </w:rPrChange>
        </w:rPr>
        <w:tab/>
      </w:r>
      <w:r w:rsidRPr="00451F5B">
        <w:rPr>
          <w:rPrChange w:id="6465" w:author="CR#1260r1" w:date="2020-04-07T05:54:00Z">
            <w:rPr/>
          </w:rPrChange>
        </w:rPr>
        <w:fldChar w:fldCharType="begin" w:fldLock="1"/>
      </w:r>
      <w:r w:rsidRPr="00451F5B">
        <w:rPr>
          <w:rPrChange w:id="6466" w:author="CR#1260r1" w:date="2020-04-07T05:54:00Z">
            <w:rPr/>
          </w:rPrChange>
        </w:rPr>
        <w:instrText xml:space="preserve"> PAGEREF _Toc5895053 \h </w:instrText>
      </w:r>
      <w:r w:rsidRPr="00451F5B">
        <w:rPr>
          <w:rPrChange w:id="6467" w:author="CR#1260r1" w:date="2020-04-07T05:54:00Z">
            <w:rPr/>
          </w:rPrChange>
        </w:rPr>
      </w:r>
      <w:r w:rsidRPr="00451F5B">
        <w:rPr>
          <w:rPrChange w:id="6468" w:author="CR#1260r1" w:date="2020-04-07T05:54:00Z">
            <w:rPr/>
          </w:rPrChange>
        </w:rPr>
        <w:fldChar w:fldCharType="separate"/>
      </w:r>
      <w:r w:rsidRPr="00451F5B">
        <w:rPr>
          <w:rPrChange w:id="6469" w:author="CR#1260r1" w:date="2020-04-07T05:54:00Z">
            <w:rPr/>
          </w:rPrChange>
        </w:rPr>
        <w:t>247</w:t>
      </w:r>
      <w:r w:rsidRPr="00451F5B">
        <w:rPr>
          <w:rPrChange w:id="647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471" w:author="CR#1260r1" w:date="2020-04-07T05:54:00Z">
            <w:rPr>
              <w:rFonts w:asciiTheme="minorHAnsi" w:eastAsiaTheme="minorEastAsia" w:hAnsiTheme="minorHAnsi" w:cstheme="minorBidi"/>
              <w:sz w:val="22"/>
              <w:szCs w:val="22"/>
            </w:rPr>
          </w:rPrChange>
        </w:rPr>
      </w:pPr>
      <w:r w:rsidRPr="00451F5B">
        <w:rPr>
          <w:rPrChange w:id="6472" w:author="CR#1260r1" w:date="2020-04-07T05:54:00Z">
            <w:rPr/>
          </w:rPrChange>
        </w:rPr>
        <w:t>22A.1</w:t>
      </w:r>
      <w:r w:rsidRPr="00451F5B">
        <w:rPr>
          <w:rFonts w:asciiTheme="minorHAnsi" w:eastAsiaTheme="minorEastAsia" w:hAnsiTheme="minorHAnsi" w:cstheme="minorBidi"/>
          <w:sz w:val="22"/>
          <w:szCs w:val="22"/>
          <w:rPrChange w:id="6473" w:author="CR#1260r1" w:date="2020-04-07T05:54:00Z">
            <w:rPr>
              <w:rFonts w:asciiTheme="minorHAnsi" w:eastAsiaTheme="minorEastAsia" w:hAnsiTheme="minorHAnsi" w:cstheme="minorBidi"/>
              <w:sz w:val="22"/>
              <w:szCs w:val="22"/>
            </w:rPr>
          </w:rPrChange>
        </w:rPr>
        <w:tab/>
      </w:r>
      <w:r w:rsidRPr="00451F5B">
        <w:rPr>
          <w:rPrChange w:id="6474" w:author="CR#1260r1" w:date="2020-04-07T05:54:00Z">
            <w:rPr/>
          </w:rPrChange>
        </w:rPr>
        <w:t>LTE-WLAN Aggregation</w:t>
      </w:r>
      <w:r w:rsidRPr="00451F5B">
        <w:rPr>
          <w:rPrChange w:id="6475" w:author="CR#1260r1" w:date="2020-04-07T05:54:00Z">
            <w:rPr/>
          </w:rPrChange>
        </w:rPr>
        <w:tab/>
      </w:r>
      <w:r w:rsidRPr="00451F5B">
        <w:rPr>
          <w:rPrChange w:id="6476" w:author="CR#1260r1" w:date="2020-04-07T05:54:00Z">
            <w:rPr/>
          </w:rPrChange>
        </w:rPr>
        <w:fldChar w:fldCharType="begin" w:fldLock="1"/>
      </w:r>
      <w:r w:rsidRPr="00451F5B">
        <w:rPr>
          <w:rPrChange w:id="6477" w:author="CR#1260r1" w:date="2020-04-07T05:54:00Z">
            <w:rPr/>
          </w:rPrChange>
        </w:rPr>
        <w:instrText xml:space="preserve"> PAGEREF _Toc5895054 \h </w:instrText>
      </w:r>
      <w:r w:rsidRPr="00451F5B">
        <w:rPr>
          <w:rPrChange w:id="6478" w:author="CR#1260r1" w:date="2020-04-07T05:54:00Z">
            <w:rPr/>
          </w:rPrChange>
        </w:rPr>
      </w:r>
      <w:r w:rsidRPr="00451F5B">
        <w:rPr>
          <w:rPrChange w:id="6479" w:author="CR#1260r1" w:date="2020-04-07T05:54:00Z">
            <w:rPr/>
          </w:rPrChange>
        </w:rPr>
        <w:fldChar w:fldCharType="separate"/>
      </w:r>
      <w:r w:rsidRPr="00451F5B">
        <w:rPr>
          <w:rPrChange w:id="6480" w:author="CR#1260r1" w:date="2020-04-07T05:54:00Z">
            <w:rPr/>
          </w:rPrChange>
        </w:rPr>
        <w:t>247</w:t>
      </w:r>
      <w:r w:rsidRPr="00451F5B">
        <w:rPr>
          <w:rPrChange w:id="648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482" w:author="CR#1260r1" w:date="2020-04-07T05:54:00Z">
            <w:rPr>
              <w:rFonts w:asciiTheme="minorHAnsi" w:eastAsiaTheme="minorEastAsia" w:hAnsiTheme="minorHAnsi" w:cstheme="minorBidi"/>
              <w:sz w:val="22"/>
              <w:szCs w:val="22"/>
            </w:rPr>
          </w:rPrChange>
        </w:rPr>
      </w:pPr>
      <w:r w:rsidRPr="00451F5B">
        <w:rPr>
          <w:rPrChange w:id="6483" w:author="CR#1260r1" w:date="2020-04-07T05:54:00Z">
            <w:rPr/>
          </w:rPrChange>
        </w:rPr>
        <w:t>22A.1.1</w:t>
      </w:r>
      <w:r w:rsidRPr="00451F5B">
        <w:rPr>
          <w:rFonts w:asciiTheme="minorHAnsi" w:eastAsiaTheme="minorEastAsia" w:hAnsiTheme="minorHAnsi" w:cstheme="minorBidi"/>
          <w:sz w:val="22"/>
          <w:szCs w:val="22"/>
          <w:rPrChange w:id="6484" w:author="CR#1260r1" w:date="2020-04-07T05:54:00Z">
            <w:rPr>
              <w:rFonts w:asciiTheme="minorHAnsi" w:eastAsiaTheme="minorEastAsia" w:hAnsiTheme="minorHAnsi" w:cstheme="minorBidi"/>
              <w:sz w:val="22"/>
              <w:szCs w:val="22"/>
            </w:rPr>
          </w:rPrChange>
        </w:rPr>
        <w:tab/>
      </w:r>
      <w:r w:rsidRPr="00451F5B">
        <w:rPr>
          <w:rPrChange w:id="6485" w:author="CR#1260r1" w:date="2020-04-07T05:54:00Z">
            <w:rPr/>
          </w:rPrChange>
        </w:rPr>
        <w:t>General</w:t>
      </w:r>
      <w:r w:rsidRPr="00451F5B">
        <w:rPr>
          <w:rPrChange w:id="6486" w:author="CR#1260r1" w:date="2020-04-07T05:54:00Z">
            <w:rPr/>
          </w:rPrChange>
        </w:rPr>
        <w:tab/>
      </w:r>
      <w:r w:rsidRPr="00451F5B">
        <w:rPr>
          <w:rPrChange w:id="6487" w:author="CR#1260r1" w:date="2020-04-07T05:54:00Z">
            <w:rPr/>
          </w:rPrChange>
        </w:rPr>
        <w:fldChar w:fldCharType="begin" w:fldLock="1"/>
      </w:r>
      <w:r w:rsidRPr="00451F5B">
        <w:rPr>
          <w:rPrChange w:id="6488" w:author="CR#1260r1" w:date="2020-04-07T05:54:00Z">
            <w:rPr/>
          </w:rPrChange>
        </w:rPr>
        <w:instrText xml:space="preserve"> PAGEREF _Toc5895055 \h </w:instrText>
      </w:r>
      <w:r w:rsidRPr="00451F5B">
        <w:rPr>
          <w:rPrChange w:id="6489" w:author="CR#1260r1" w:date="2020-04-07T05:54:00Z">
            <w:rPr/>
          </w:rPrChange>
        </w:rPr>
      </w:r>
      <w:r w:rsidRPr="00451F5B">
        <w:rPr>
          <w:rPrChange w:id="6490" w:author="CR#1260r1" w:date="2020-04-07T05:54:00Z">
            <w:rPr/>
          </w:rPrChange>
        </w:rPr>
        <w:fldChar w:fldCharType="separate"/>
      </w:r>
      <w:r w:rsidRPr="00451F5B">
        <w:rPr>
          <w:rPrChange w:id="6491" w:author="CR#1260r1" w:date="2020-04-07T05:54:00Z">
            <w:rPr/>
          </w:rPrChange>
        </w:rPr>
        <w:t>247</w:t>
      </w:r>
      <w:r w:rsidRPr="00451F5B">
        <w:rPr>
          <w:rPrChange w:id="649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493" w:author="CR#1260r1" w:date="2020-04-07T05:54:00Z">
            <w:rPr>
              <w:rFonts w:asciiTheme="minorHAnsi" w:eastAsiaTheme="minorEastAsia" w:hAnsiTheme="minorHAnsi" w:cstheme="minorBidi"/>
              <w:sz w:val="22"/>
              <w:szCs w:val="22"/>
            </w:rPr>
          </w:rPrChange>
        </w:rPr>
      </w:pPr>
      <w:r w:rsidRPr="00451F5B">
        <w:rPr>
          <w:rPrChange w:id="6494" w:author="CR#1260r1" w:date="2020-04-07T05:54:00Z">
            <w:rPr/>
          </w:rPrChange>
        </w:rPr>
        <w:t>22A.1.2</w:t>
      </w:r>
      <w:r w:rsidRPr="00451F5B">
        <w:rPr>
          <w:rFonts w:asciiTheme="minorHAnsi" w:eastAsiaTheme="minorEastAsia" w:hAnsiTheme="minorHAnsi" w:cstheme="minorBidi"/>
          <w:sz w:val="22"/>
          <w:szCs w:val="22"/>
          <w:rPrChange w:id="6495" w:author="CR#1260r1" w:date="2020-04-07T05:54:00Z">
            <w:rPr>
              <w:rFonts w:asciiTheme="minorHAnsi" w:eastAsiaTheme="minorEastAsia" w:hAnsiTheme="minorHAnsi" w:cstheme="minorBidi"/>
              <w:sz w:val="22"/>
              <w:szCs w:val="22"/>
            </w:rPr>
          </w:rPrChange>
        </w:rPr>
        <w:tab/>
      </w:r>
      <w:r w:rsidRPr="00451F5B">
        <w:rPr>
          <w:rPrChange w:id="6496" w:author="CR#1260r1" w:date="2020-04-07T05:54:00Z">
            <w:rPr/>
          </w:rPrChange>
        </w:rPr>
        <w:t>Radio Protocol Architecture</w:t>
      </w:r>
      <w:r w:rsidRPr="00451F5B">
        <w:rPr>
          <w:rPrChange w:id="6497" w:author="CR#1260r1" w:date="2020-04-07T05:54:00Z">
            <w:rPr/>
          </w:rPrChange>
        </w:rPr>
        <w:tab/>
      </w:r>
      <w:r w:rsidRPr="00451F5B">
        <w:rPr>
          <w:rPrChange w:id="6498" w:author="CR#1260r1" w:date="2020-04-07T05:54:00Z">
            <w:rPr/>
          </w:rPrChange>
        </w:rPr>
        <w:fldChar w:fldCharType="begin" w:fldLock="1"/>
      </w:r>
      <w:r w:rsidRPr="00451F5B">
        <w:rPr>
          <w:rPrChange w:id="6499" w:author="CR#1260r1" w:date="2020-04-07T05:54:00Z">
            <w:rPr/>
          </w:rPrChange>
        </w:rPr>
        <w:instrText xml:space="preserve"> PAGEREF _Toc5895056 \h </w:instrText>
      </w:r>
      <w:r w:rsidRPr="00451F5B">
        <w:rPr>
          <w:rPrChange w:id="6500" w:author="CR#1260r1" w:date="2020-04-07T05:54:00Z">
            <w:rPr/>
          </w:rPrChange>
        </w:rPr>
      </w:r>
      <w:r w:rsidRPr="00451F5B">
        <w:rPr>
          <w:rPrChange w:id="6501" w:author="CR#1260r1" w:date="2020-04-07T05:54:00Z">
            <w:rPr/>
          </w:rPrChange>
        </w:rPr>
        <w:fldChar w:fldCharType="separate"/>
      </w:r>
      <w:r w:rsidRPr="00451F5B">
        <w:rPr>
          <w:rPrChange w:id="6502" w:author="CR#1260r1" w:date="2020-04-07T05:54:00Z">
            <w:rPr/>
          </w:rPrChange>
        </w:rPr>
        <w:t>248</w:t>
      </w:r>
      <w:r w:rsidRPr="00451F5B">
        <w:rPr>
          <w:rPrChange w:id="650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504" w:author="CR#1260r1" w:date="2020-04-07T05:54:00Z">
            <w:rPr>
              <w:rFonts w:asciiTheme="minorHAnsi" w:eastAsiaTheme="minorEastAsia" w:hAnsiTheme="minorHAnsi" w:cstheme="minorBidi"/>
              <w:sz w:val="22"/>
              <w:szCs w:val="22"/>
            </w:rPr>
          </w:rPrChange>
        </w:rPr>
      </w:pPr>
      <w:r w:rsidRPr="00451F5B">
        <w:rPr>
          <w:rPrChange w:id="6505" w:author="CR#1260r1" w:date="2020-04-07T05:54:00Z">
            <w:rPr/>
          </w:rPrChange>
        </w:rPr>
        <w:t>22A.1.3</w:t>
      </w:r>
      <w:r w:rsidRPr="00451F5B">
        <w:rPr>
          <w:rFonts w:asciiTheme="minorHAnsi" w:eastAsiaTheme="minorEastAsia" w:hAnsiTheme="minorHAnsi" w:cstheme="minorBidi"/>
          <w:sz w:val="22"/>
          <w:szCs w:val="22"/>
          <w:rPrChange w:id="6506" w:author="CR#1260r1" w:date="2020-04-07T05:54:00Z">
            <w:rPr>
              <w:rFonts w:asciiTheme="minorHAnsi" w:eastAsiaTheme="minorEastAsia" w:hAnsiTheme="minorHAnsi" w:cstheme="minorBidi"/>
              <w:sz w:val="22"/>
              <w:szCs w:val="22"/>
            </w:rPr>
          </w:rPrChange>
        </w:rPr>
        <w:tab/>
      </w:r>
      <w:r w:rsidRPr="00451F5B">
        <w:rPr>
          <w:rPrChange w:id="6507" w:author="CR#1260r1" w:date="2020-04-07T05:54:00Z">
            <w:rPr/>
          </w:rPrChange>
        </w:rPr>
        <w:t>Network Interfaces</w:t>
      </w:r>
      <w:r w:rsidRPr="00451F5B">
        <w:rPr>
          <w:rPrChange w:id="6508" w:author="CR#1260r1" w:date="2020-04-07T05:54:00Z">
            <w:rPr/>
          </w:rPrChange>
        </w:rPr>
        <w:tab/>
      </w:r>
      <w:r w:rsidRPr="00451F5B">
        <w:rPr>
          <w:rPrChange w:id="6509" w:author="CR#1260r1" w:date="2020-04-07T05:54:00Z">
            <w:rPr/>
          </w:rPrChange>
        </w:rPr>
        <w:fldChar w:fldCharType="begin" w:fldLock="1"/>
      </w:r>
      <w:r w:rsidRPr="00451F5B">
        <w:rPr>
          <w:rPrChange w:id="6510" w:author="CR#1260r1" w:date="2020-04-07T05:54:00Z">
            <w:rPr/>
          </w:rPrChange>
        </w:rPr>
        <w:instrText xml:space="preserve"> PAGEREF _Toc5895057 \h </w:instrText>
      </w:r>
      <w:r w:rsidRPr="00451F5B">
        <w:rPr>
          <w:rPrChange w:id="6511" w:author="CR#1260r1" w:date="2020-04-07T05:54:00Z">
            <w:rPr/>
          </w:rPrChange>
        </w:rPr>
      </w:r>
      <w:r w:rsidRPr="00451F5B">
        <w:rPr>
          <w:rPrChange w:id="6512" w:author="CR#1260r1" w:date="2020-04-07T05:54:00Z">
            <w:rPr/>
          </w:rPrChange>
        </w:rPr>
        <w:fldChar w:fldCharType="separate"/>
      </w:r>
      <w:r w:rsidRPr="00451F5B">
        <w:rPr>
          <w:rPrChange w:id="6513" w:author="CR#1260r1" w:date="2020-04-07T05:54:00Z">
            <w:rPr/>
          </w:rPrChange>
        </w:rPr>
        <w:t>249</w:t>
      </w:r>
      <w:r w:rsidRPr="00451F5B">
        <w:rPr>
          <w:rPrChange w:id="651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515" w:author="CR#1260r1" w:date="2020-04-07T05:54:00Z">
            <w:rPr>
              <w:rFonts w:asciiTheme="minorHAnsi" w:eastAsiaTheme="minorEastAsia" w:hAnsiTheme="minorHAnsi" w:cstheme="minorBidi"/>
              <w:sz w:val="22"/>
              <w:szCs w:val="22"/>
            </w:rPr>
          </w:rPrChange>
        </w:rPr>
      </w:pPr>
      <w:r w:rsidRPr="00451F5B">
        <w:rPr>
          <w:rPrChange w:id="6516" w:author="CR#1260r1" w:date="2020-04-07T05:54:00Z">
            <w:rPr/>
          </w:rPrChange>
        </w:rPr>
        <w:t>22A.1.3.1</w:t>
      </w:r>
      <w:r w:rsidRPr="00451F5B">
        <w:rPr>
          <w:rFonts w:asciiTheme="minorHAnsi" w:eastAsiaTheme="minorEastAsia" w:hAnsiTheme="minorHAnsi" w:cstheme="minorBidi"/>
          <w:sz w:val="22"/>
          <w:szCs w:val="22"/>
          <w:rPrChange w:id="6517" w:author="CR#1260r1" w:date="2020-04-07T05:54:00Z">
            <w:rPr>
              <w:rFonts w:asciiTheme="minorHAnsi" w:eastAsiaTheme="minorEastAsia" w:hAnsiTheme="minorHAnsi" w:cstheme="minorBidi"/>
              <w:sz w:val="22"/>
              <w:szCs w:val="22"/>
            </w:rPr>
          </w:rPrChange>
        </w:rPr>
        <w:tab/>
      </w:r>
      <w:r w:rsidRPr="00451F5B">
        <w:rPr>
          <w:rPrChange w:id="6518" w:author="CR#1260r1" w:date="2020-04-07T05:54:00Z">
            <w:rPr/>
          </w:rPrChange>
        </w:rPr>
        <w:t>General</w:t>
      </w:r>
      <w:r w:rsidRPr="00451F5B">
        <w:rPr>
          <w:rPrChange w:id="6519" w:author="CR#1260r1" w:date="2020-04-07T05:54:00Z">
            <w:rPr/>
          </w:rPrChange>
        </w:rPr>
        <w:tab/>
      </w:r>
      <w:r w:rsidRPr="00451F5B">
        <w:rPr>
          <w:rPrChange w:id="6520" w:author="CR#1260r1" w:date="2020-04-07T05:54:00Z">
            <w:rPr/>
          </w:rPrChange>
        </w:rPr>
        <w:fldChar w:fldCharType="begin" w:fldLock="1"/>
      </w:r>
      <w:r w:rsidRPr="00451F5B">
        <w:rPr>
          <w:rPrChange w:id="6521" w:author="CR#1260r1" w:date="2020-04-07T05:54:00Z">
            <w:rPr/>
          </w:rPrChange>
        </w:rPr>
        <w:instrText xml:space="preserve"> PAGEREF _Toc5895058 \h </w:instrText>
      </w:r>
      <w:r w:rsidRPr="00451F5B">
        <w:rPr>
          <w:rPrChange w:id="6522" w:author="CR#1260r1" w:date="2020-04-07T05:54:00Z">
            <w:rPr/>
          </w:rPrChange>
        </w:rPr>
      </w:r>
      <w:r w:rsidRPr="00451F5B">
        <w:rPr>
          <w:rPrChange w:id="6523" w:author="CR#1260r1" w:date="2020-04-07T05:54:00Z">
            <w:rPr/>
          </w:rPrChange>
        </w:rPr>
        <w:fldChar w:fldCharType="separate"/>
      </w:r>
      <w:r w:rsidRPr="00451F5B">
        <w:rPr>
          <w:rPrChange w:id="6524" w:author="CR#1260r1" w:date="2020-04-07T05:54:00Z">
            <w:rPr/>
          </w:rPrChange>
        </w:rPr>
        <w:t>249</w:t>
      </w:r>
      <w:r w:rsidRPr="00451F5B">
        <w:rPr>
          <w:rPrChange w:id="652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526" w:author="CR#1260r1" w:date="2020-04-07T05:54:00Z">
            <w:rPr>
              <w:rFonts w:asciiTheme="minorHAnsi" w:eastAsiaTheme="minorEastAsia" w:hAnsiTheme="minorHAnsi" w:cstheme="minorBidi"/>
              <w:sz w:val="22"/>
              <w:szCs w:val="22"/>
            </w:rPr>
          </w:rPrChange>
        </w:rPr>
      </w:pPr>
      <w:r w:rsidRPr="00451F5B">
        <w:rPr>
          <w:rPrChange w:id="6527" w:author="CR#1260r1" w:date="2020-04-07T05:54:00Z">
            <w:rPr/>
          </w:rPrChange>
        </w:rPr>
        <w:t>22A.1.3.2</w:t>
      </w:r>
      <w:r w:rsidRPr="00451F5B">
        <w:rPr>
          <w:rFonts w:asciiTheme="minorHAnsi" w:eastAsiaTheme="minorEastAsia" w:hAnsiTheme="minorHAnsi" w:cstheme="minorBidi"/>
          <w:sz w:val="22"/>
          <w:szCs w:val="22"/>
          <w:rPrChange w:id="6528" w:author="CR#1260r1" w:date="2020-04-07T05:54:00Z">
            <w:rPr>
              <w:rFonts w:asciiTheme="minorHAnsi" w:eastAsiaTheme="minorEastAsia" w:hAnsiTheme="minorHAnsi" w:cstheme="minorBidi"/>
              <w:sz w:val="22"/>
              <w:szCs w:val="22"/>
            </w:rPr>
          </w:rPrChange>
        </w:rPr>
        <w:tab/>
      </w:r>
      <w:r w:rsidRPr="00451F5B">
        <w:rPr>
          <w:rPrChange w:id="6529" w:author="CR#1260r1" w:date="2020-04-07T05:54:00Z">
            <w:rPr/>
          </w:rPrChange>
        </w:rPr>
        <w:t>User Plane</w:t>
      </w:r>
      <w:r w:rsidRPr="00451F5B">
        <w:rPr>
          <w:rPrChange w:id="6530" w:author="CR#1260r1" w:date="2020-04-07T05:54:00Z">
            <w:rPr/>
          </w:rPrChange>
        </w:rPr>
        <w:tab/>
      </w:r>
      <w:r w:rsidRPr="00451F5B">
        <w:rPr>
          <w:rPrChange w:id="6531" w:author="CR#1260r1" w:date="2020-04-07T05:54:00Z">
            <w:rPr/>
          </w:rPrChange>
        </w:rPr>
        <w:fldChar w:fldCharType="begin" w:fldLock="1"/>
      </w:r>
      <w:r w:rsidRPr="00451F5B">
        <w:rPr>
          <w:rPrChange w:id="6532" w:author="CR#1260r1" w:date="2020-04-07T05:54:00Z">
            <w:rPr/>
          </w:rPrChange>
        </w:rPr>
        <w:instrText xml:space="preserve"> PAGEREF _Toc5895059 \h </w:instrText>
      </w:r>
      <w:r w:rsidRPr="00451F5B">
        <w:rPr>
          <w:rPrChange w:id="6533" w:author="CR#1260r1" w:date="2020-04-07T05:54:00Z">
            <w:rPr/>
          </w:rPrChange>
        </w:rPr>
      </w:r>
      <w:r w:rsidRPr="00451F5B">
        <w:rPr>
          <w:rPrChange w:id="6534" w:author="CR#1260r1" w:date="2020-04-07T05:54:00Z">
            <w:rPr/>
          </w:rPrChange>
        </w:rPr>
        <w:fldChar w:fldCharType="separate"/>
      </w:r>
      <w:r w:rsidRPr="00451F5B">
        <w:rPr>
          <w:rPrChange w:id="6535" w:author="CR#1260r1" w:date="2020-04-07T05:54:00Z">
            <w:rPr/>
          </w:rPrChange>
        </w:rPr>
        <w:t>249</w:t>
      </w:r>
      <w:r w:rsidRPr="00451F5B">
        <w:rPr>
          <w:rPrChange w:id="653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537" w:author="CR#1260r1" w:date="2020-04-07T05:54:00Z">
            <w:rPr>
              <w:rFonts w:asciiTheme="minorHAnsi" w:eastAsiaTheme="minorEastAsia" w:hAnsiTheme="minorHAnsi" w:cstheme="minorBidi"/>
              <w:sz w:val="22"/>
              <w:szCs w:val="22"/>
            </w:rPr>
          </w:rPrChange>
        </w:rPr>
      </w:pPr>
      <w:r w:rsidRPr="00451F5B">
        <w:rPr>
          <w:rPrChange w:id="6538" w:author="CR#1260r1" w:date="2020-04-07T05:54:00Z">
            <w:rPr/>
          </w:rPrChange>
        </w:rPr>
        <w:t>22A.1.3.3</w:t>
      </w:r>
      <w:r w:rsidRPr="00451F5B">
        <w:rPr>
          <w:rFonts w:asciiTheme="minorHAnsi" w:eastAsiaTheme="minorEastAsia" w:hAnsiTheme="minorHAnsi" w:cstheme="minorBidi"/>
          <w:sz w:val="22"/>
          <w:szCs w:val="22"/>
          <w:rPrChange w:id="6539" w:author="CR#1260r1" w:date="2020-04-07T05:54:00Z">
            <w:rPr>
              <w:rFonts w:asciiTheme="minorHAnsi" w:eastAsiaTheme="minorEastAsia" w:hAnsiTheme="minorHAnsi" w:cstheme="minorBidi"/>
              <w:sz w:val="22"/>
              <w:szCs w:val="22"/>
            </w:rPr>
          </w:rPrChange>
        </w:rPr>
        <w:tab/>
      </w:r>
      <w:r w:rsidRPr="00451F5B">
        <w:rPr>
          <w:rPrChange w:id="6540" w:author="CR#1260r1" w:date="2020-04-07T05:54:00Z">
            <w:rPr/>
          </w:rPrChange>
        </w:rPr>
        <w:t>Control Plane</w:t>
      </w:r>
      <w:r w:rsidRPr="00451F5B">
        <w:rPr>
          <w:rPrChange w:id="6541" w:author="CR#1260r1" w:date="2020-04-07T05:54:00Z">
            <w:rPr/>
          </w:rPrChange>
        </w:rPr>
        <w:tab/>
      </w:r>
      <w:r w:rsidRPr="00451F5B">
        <w:rPr>
          <w:rPrChange w:id="6542" w:author="CR#1260r1" w:date="2020-04-07T05:54:00Z">
            <w:rPr/>
          </w:rPrChange>
        </w:rPr>
        <w:fldChar w:fldCharType="begin" w:fldLock="1"/>
      </w:r>
      <w:r w:rsidRPr="00451F5B">
        <w:rPr>
          <w:rPrChange w:id="6543" w:author="CR#1260r1" w:date="2020-04-07T05:54:00Z">
            <w:rPr/>
          </w:rPrChange>
        </w:rPr>
        <w:instrText xml:space="preserve"> PAGEREF _Toc5895060 \h </w:instrText>
      </w:r>
      <w:r w:rsidRPr="00451F5B">
        <w:rPr>
          <w:rPrChange w:id="6544" w:author="CR#1260r1" w:date="2020-04-07T05:54:00Z">
            <w:rPr/>
          </w:rPrChange>
        </w:rPr>
      </w:r>
      <w:r w:rsidRPr="00451F5B">
        <w:rPr>
          <w:rPrChange w:id="6545" w:author="CR#1260r1" w:date="2020-04-07T05:54:00Z">
            <w:rPr/>
          </w:rPrChange>
        </w:rPr>
        <w:fldChar w:fldCharType="separate"/>
      </w:r>
      <w:r w:rsidRPr="00451F5B">
        <w:rPr>
          <w:rPrChange w:id="6546" w:author="CR#1260r1" w:date="2020-04-07T05:54:00Z">
            <w:rPr/>
          </w:rPrChange>
        </w:rPr>
        <w:t>250</w:t>
      </w:r>
      <w:r w:rsidRPr="00451F5B">
        <w:rPr>
          <w:rPrChange w:id="654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548" w:author="CR#1260r1" w:date="2020-04-07T05:54:00Z">
            <w:rPr>
              <w:rFonts w:asciiTheme="minorHAnsi" w:eastAsiaTheme="minorEastAsia" w:hAnsiTheme="minorHAnsi" w:cstheme="minorBidi"/>
              <w:sz w:val="22"/>
              <w:szCs w:val="22"/>
            </w:rPr>
          </w:rPrChange>
        </w:rPr>
      </w:pPr>
      <w:r w:rsidRPr="00451F5B">
        <w:rPr>
          <w:rPrChange w:id="6549" w:author="CR#1260r1" w:date="2020-04-07T05:54:00Z">
            <w:rPr/>
          </w:rPrChange>
        </w:rPr>
        <w:t>22A.1.4</w:t>
      </w:r>
      <w:r w:rsidRPr="00451F5B">
        <w:rPr>
          <w:rFonts w:asciiTheme="minorHAnsi" w:eastAsiaTheme="minorEastAsia" w:hAnsiTheme="minorHAnsi" w:cstheme="minorBidi"/>
          <w:sz w:val="22"/>
          <w:szCs w:val="22"/>
          <w:rPrChange w:id="6550" w:author="CR#1260r1" w:date="2020-04-07T05:54:00Z">
            <w:rPr>
              <w:rFonts w:asciiTheme="minorHAnsi" w:eastAsiaTheme="minorEastAsia" w:hAnsiTheme="minorHAnsi" w:cstheme="minorBidi"/>
              <w:sz w:val="22"/>
              <w:szCs w:val="22"/>
            </w:rPr>
          </w:rPrChange>
        </w:rPr>
        <w:tab/>
      </w:r>
      <w:r w:rsidRPr="00451F5B">
        <w:rPr>
          <w:rPrChange w:id="6551" w:author="CR#1260r1" w:date="2020-04-07T05:54:00Z">
            <w:rPr/>
          </w:rPrChange>
        </w:rPr>
        <w:t>Mobility</w:t>
      </w:r>
      <w:r w:rsidRPr="00451F5B">
        <w:rPr>
          <w:rPrChange w:id="6552" w:author="CR#1260r1" w:date="2020-04-07T05:54:00Z">
            <w:rPr/>
          </w:rPrChange>
        </w:rPr>
        <w:tab/>
      </w:r>
      <w:r w:rsidRPr="00451F5B">
        <w:rPr>
          <w:rPrChange w:id="6553" w:author="CR#1260r1" w:date="2020-04-07T05:54:00Z">
            <w:rPr/>
          </w:rPrChange>
        </w:rPr>
        <w:fldChar w:fldCharType="begin" w:fldLock="1"/>
      </w:r>
      <w:r w:rsidRPr="00451F5B">
        <w:rPr>
          <w:rPrChange w:id="6554" w:author="CR#1260r1" w:date="2020-04-07T05:54:00Z">
            <w:rPr/>
          </w:rPrChange>
        </w:rPr>
        <w:instrText xml:space="preserve"> PAGEREF _Toc5895061 \h </w:instrText>
      </w:r>
      <w:r w:rsidRPr="00451F5B">
        <w:rPr>
          <w:rPrChange w:id="6555" w:author="CR#1260r1" w:date="2020-04-07T05:54:00Z">
            <w:rPr/>
          </w:rPrChange>
        </w:rPr>
      </w:r>
      <w:r w:rsidRPr="00451F5B">
        <w:rPr>
          <w:rPrChange w:id="6556" w:author="CR#1260r1" w:date="2020-04-07T05:54:00Z">
            <w:rPr/>
          </w:rPrChange>
        </w:rPr>
        <w:fldChar w:fldCharType="separate"/>
      </w:r>
      <w:r w:rsidRPr="00451F5B">
        <w:rPr>
          <w:rPrChange w:id="6557" w:author="CR#1260r1" w:date="2020-04-07T05:54:00Z">
            <w:rPr/>
          </w:rPrChange>
        </w:rPr>
        <w:t>251</w:t>
      </w:r>
      <w:r w:rsidRPr="00451F5B">
        <w:rPr>
          <w:rPrChange w:id="655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559" w:author="CR#1260r1" w:date="2020-04-07T05:54:00Z">
            <w:rPr>
              <w:rFonts w:asciiTheme="minorHAnsi" w:eastAsiaTheme="minorEastAsia" w:hAnsiTheme="minorHAnsi" w:cstheme="minorBidi"/>
              <w:sz w:val="22"/>
              <w:szCs w:val="22"/>
            </w:rPr>
          </w:rPrChange>
        </w:rPr>
      </w:pPr>
      <w:r w:rsidRPr="00451F5B">
        <w:rPr>
          <w:rPrChange w:id="6560" w:author="CR#1260r1" w:date="2020-04-07T05:54:00Z">
            <w:rPr/>
          </w:rPrChange>
        </w:rPr>
        <w:t>22A.1.5</w:t>
      </w:r>
      <w:r w:rsidRPr="00451F5B">
        <w:rPr>
          <w:rFonts w:asciiTheme="minorHAnsi" w:eastAsiaTheme="minorEastAsia" w:hAnsiTheme="minorHAnsi" w:cstheme="minorBidi"/>
          <w:sz w:val="22"/>
          <w:szCs w:val="22"/>
          <w:rPrChange w:id="6561" w:author="CR#1260r1" w:date="2020-04-07T05:54:00Z">
            <w:rPr>
              <w:rFonts w:asciiTheme="minorHAnsi" w:eastAsiaTheme="minorEastAsia" w:hAnsiTheme="minorHAnsi" w:cstheme="minorBidi"/>
              <w:sz w:val="22"/>
              <w:szCs w:val="22"/>
            </w:rPr>
          </w:rPrChange>
        </w:rPr>
        <w:tab/>
      </w:r>
      <w:r w:rsidRPr="00451F5B">
        <w:rPr>
          <w:rPrChange w:id="6562" w:author="CR#1260r1" w:date="2020-04-07T05:54:00Z">
            <w:rPr/>
          </w:rPrChange>
        </w:rPr>
        <w:t>WLAN Measurements</w:t>
      </w:r>
      <w:r w:rsidRPr="00451F5B">
        <w:rPr>
          <w:rPrChange w:id="6563" w:author="CR#1260r1" w:date="2020-04-07T05:54:00Z">
            <w:rPr/>
          </w:rPrChange>
        </w:rPr>
        <w:tab/>
      </w:r>
      <w:r w:rsidRPr="00451F5B">
        <w:rPr>
          <w:rPrChange w:id="6564" w:author="CR#1260r1" w:date="2020-04-07T05:54:00Z">
            <w:rPr/>
          </w:rPrChange>
        </w:rPr>
        <w:fldChar w:fldCharType="begin" w:fldLock="1"/>
      </w:r>
      <w:r w:rsidRPr="00451F5B">
        <w:rPr>
          <w:rPrChange w:id="6565" w:author="CR#1260r1" w:date="2020-04-07T05:54:00Z">
            <w:rPr/>
          </w:rPrChange>
        </w:rPr>
        <w:instrText xml:space="preserve"> PAGEREF _Toc5895062 \h </w:instrText>
      </w:r>
      <w:r w:rsidRPr="00451F5B">
        <w:rPr>
          <w:rPrChange w:id="6566" w:author="CR#1260r1" w:date="2020-04-07T05:54:00Z">
            <w:rPr/>
          </w:rPrChange>
        </w:rPr>
      </w:r>
      <w:r w:rsidRPr="00451F5B">
        <w:rPr>
          <w:rPrChange w:id="6567" w:author="CR#1260r1" w:date="2020-04-07T05:54:00Z">
            <w:rPr/>
          </w:rPrChange>
        </w:rPr>
        <w:fldChar w:fldCharType="separate"/>
      </w:r>
      <w:r w:rsidRPr="00451F5B">
        <w:rPr>
          <w:rPrChange w:id="6568" w:author="CR#1260r1" w:date="2020-04-07T05:54:00Z">
            <w:rPr/>
          </w:rPrChange>
        </w:rPr>
        <w:t>251</w:t>
      </w:r>
      <w:r w:rsidRPr="00451F5B">
        <w:rPr>
          <w:rPrChange w:id="656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570" w:author="CR#1260r1" w:date="2020-04-07T05:54:00Z">
            <w:rPr>
              <w:rFonts w:asciiTheme="minorHAnsi" w:eastAsiaTheme="minorEastAsia" w:hAnsiTheme="minorHAnsi" w:cstheme="minorBidi"/>
              <w:sz w:val="22"/>
              <w:szCs w:val="22"/>
            </w:rPr>
          </w:rPrChange>
        </w:rPr>
      </w:pPr>
      <w:r w:rsidRPr="00451F5B">
        <w:rPr>
          <w:rPrChange w:id="6571" w:author="CR#1260r1" w:date="2020-04-07T05:54:00Z">
            <w:rPr/>
          </w:rPrChange>
        </w:rPr>
        <w:t>22A.1.6</w:t>
      </w:r>
      <w:r w:rsidRPr="00451F5B">
        <w:rPr>
          <w:rFonts w:asciiTheme="minorHAnsi" w:eastAsiaTheme="minorEastAsia" w:hAnsiTheme="minorHAnsi" w:cstheme="minorBidi"/>
          <w:sz w:val="22"/>
          <w:szCs w:val="22"/>
          <w:rPrChange w:id="6572" w:author="CR#1260r1" w:date="2020-04-07T05:54:00Z">
            <w:rPr>
              <w:rFonts w:asciiTheme="minorHAnsi" w:eastAsiaTheme="minorEastAsia" w:hAnsiTheme="minorHAnsi" w:cstheme="minorBidi"/>
              <w:sz w:val="22"/>
              <w:szCs w:val="22"/>
            </w:rPr>
          </w:rPrChange>
        </w:rPr>
        <w:tab/>
      </w:r>
      <w:r w:rsidRPr="00451F5B">
        <w:rPr>
          <w:rPrChange w:id="6573" w:author="CR#1260r1" w:date="2020-04-07T05:54:00Z">
            <w:rPr/>
          </w:rPrChange>
        </w:rPr>
        <w:t>Procedure for WLAN Connection Status Reporting</w:t>
      </w:r>
      <w:r w:rsidRPr="00451F5B">
        <w:rPr>
          <w:rPrChange w:id="6574" w:author="CR#1260r1" w:date="2020-04-07T05:54:00Z">
            <w:rPr/>
          </w:rPrChange>
        </w:rPr>
        <w:tab/>
      </w:r>
      <w:r w:rsidRPr="00451F5B">
        <w:rPr>
          <w:rPrChange w:id="6575" w:author="CR#1260r1" w:date="2020-04-07T05:54:00Z">
            <w:rPr/>
          </w:rPrChange>
        </w:rPr>
        <w:fldChar w:fldCharType="begin" w:fldLock="1"/>
      </w:r>
      <w:r w:rsidRPr="00451F5B">
        <w:rPr>
          <w:rPrChange w:id="6576" w:author="CR#1260r1" w:date="2020-04-07T05:54:00Z">
            <w:rPr/>
          </w:rPrChange>
        </w:rPr>
        <w:instrText xml:space="preserve"> PAGEREF _Toc5895063 \h </w:instrText>
      </w:r>
      <w:r w:rsidRPr="00451F5B">
        <w:rPr>
          <w:rPrChange w:id="6577" w:author="CR#1260r1" w:date="2020-04-07T05:54:00Z">
            <w:rPr/>
          </w:rPrChange>
        </w:rPr>
      </w:r>
      <w:r w:rsidRPr="00451F5B">
        <w:rPr>
          <w:rPrChange w:id="6578" w:author="CR#1260r1" w:date="2020-04-07T05:54:00Z">
            <w:rPr/>
          </w:rPrChange>
        </w:rPr>
        <w:fldChar w:fldCharType="separate"/>
      </w:r>
      <w:r w:rsidRPr="00451F5B">
        <w:rPr>
          <w:rPrChange w:id="6579" w:author="CR#1260r1" w:date="2020-04-07T05:54:00Z">
            <w:rPr/>
          </w:rPrChange>
        </w:rPr>
        <w:t>251</w:t>
      </w:r>
      <w:r w:rsidRPr="00451F5B">
        <w:rPr>
          <w:rPrChange w:id="658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581" w:author="CR#1260r1" w:date="2020-04-07T05:54:00Z">
            <w:rPr>
              <w:rFonts w:asciiTheme="minorHAnsi" w:eastAsiaTheme="minorEastAsia" w:hAnsiTheme="minorHAnsi" w:cstheme="minorBidi"/>
              <w:sz w:val="22"/>
              <w:szCs w:val="22"/>
            </w:rPr>
          </w:rPrChange>
        </w:rPr>
      </w:pPr>
      <w:r w:rsidRPr="00451F5B">
        <w:rPr>
          <w:rPrChange w:id="6582" w:author="CR#1260r1" w:date="2020-04-07T05:54:00Z">
            <w:rPr/>
          </w:rPrChange>
        </w:rPr>
        <w:t>22A.1.7</w:t>
      </w:r>
      <w:r w:rsidRPr="00451F5B">
        <w:rPr>
          <w:rFonts w:asciiTheme="minorHAnsi" w:eastAsiaTheme="minorEastAsia" w:hAnsiTheme="minorHAnsi" w:cstheme="minorBidi"/>
          <w:sz w:val="22"/>
          <w:szCs w:val="22"/>
          <w:rPrChange w:id="6583" w:author="CR#1260r1" w:date="2020-04-07T05:54:00Z">
            <w:rPr>
              <w:rFonts w:asciiTheme="minorHAnsi" w:eastAsiaTheme="minorEastAsia" w:hAnsiTheme="minorHAnsi" w:cstheme="minorBidi"/>
              <w:sz w:val="22"/>
              <w:szCs w:val="22"/>
            </w:rPr>
          </w:rPrChange>
        </w:rPr>
        <w:tab/>
      </w:r>
      <w:r w:rsidRPr="00451F5B">
        <w:rPr>
          <w:rPrChange w:id="6584" w:author="CR#1260r1" w:date="2020-04-07T05:54:00Z">
            <w:rPr/>
          </w:rPrChange>
        </w:rPr>
        <w:t>LTE-WLAN Aggregation Operation</w:t>
      </w:r>
      <w:r w:rsidRPr="00451F5B">
        <w:rPr>
          <w:rPrChange w:id="6585" w:author="CR#1260r1" w:date="2020-04-07T05:54:00Z">
            <w:rPr/>
          </w:rPrChange>
        </w:rPr>
        <w:tab/>
      </w:r>
      <w:r w:rsidRPr="00451F5B">
        <w:rPr>
          <w:rPrChange w:id="6586" w:author="CR#1260r1" w:date="2020-04-07T05:54:00Z">
            <w:rPr/>
          </w:rPrChange>
        </w:rPr>
        <w:fldChar w:fldCharType="begin" w:fldLock="1"/>
      </w:r>
      <w:r w:rsidRPr="00451F5B">
        <w:rPr>
          <w:rPrChange w:id="6587" w:author="CR#1260r1" w:date="2020-04-07T05:54:00Z">
            <w:rPr/>
          </w:rPrChange>
        </w:rPr>
        <w:instrText xml:space="preserve"> PAGEREF _Toc5895064 \h </w:instrText>
      </w:r>
      <w:r w:rsidRPr="00451F5B">
        <w:rPr>
          <w:rPrChange w:id="6588" w:author="CR#1260r1" w:date="2020-04-07T05:54:00Z">
            <w:rPr/>
          </w:rPrChange>
        </w:rPr>
      </w:r>
      <w:r w:rsidRPr="00451F5B">
        <w:rPr>
          <w:rPrChange w:id="6589" w:author="CR#1260r1" w:date="2020-04-07T05:54:00Z">
            <w:rPr/>
          </w:rPrChange>
        </w:rPr>
        <w:fldChar w:fldCharType="separate"/>
      </w:r>
      <w:r w:rsidRPr="00451F5B">
        <w:rPr>
          <w:rPrChange w:id="6590" w:author="CR#1260r1" w:date="2020-04-07T05:54:00Z">
            <w:rPr/>
          </w:rPrChange>
        </w:rPr>
        <w:t>251</w:t>
      </w:r>
      <w:r w:rsidRPr="00451F5B">
        <w:rPr>
          <w:rPrChange w:id="659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592" w:author="CR#1260r1" w:date="2020-04-07T05:54:00Z">
            <w:rPr>
              <w:rFonts w:asciiTheme="minorHAnsi" w:eastAsiaTheme="minorEastAsia" w:hAnsiTheme="minorHAnsi" w:cstheme="minorBidi"/>
              <w:sz w:val="22"/>
              <w:szCs w:val="22"/>
            </w:rPr>
          </w:rPrChange>
        </w:rPr>
      </w:pPr>
      <w:r w:rsidRPr="00451F5B">
        <w:rPr>
          <w:rPrChange w:id="6593" w:author="CR#1260r1" w:date="2020-04-07T05:54:00Z">
            <w:rPr/>
          </w:rPrChange>
        </w:rPr>
        <w:t>22A.1.7.1</w:t>
      </w:r>
      <w:r w:rsidRPr="00451F5B">
        <w:rPr>
          <w:rFonts w:asciiTheme="minorHAnsi" w:eastAsiaTheme="minorEastAsia" w:hAnsiTheme="minorHAnsi" w:cstheme="minorBidi"/>
          <w:sz w:val="22"/>
          <w:szCs w:val="22"/>
          <w:rPrChange w:id="6594" w:author="CR#1260r1" w:date="2020-04-07T05:54:00Z">
            <w:rPr>
              <w:rFonts w:asciiTheme="minorHAnsi" w:eastAsiaTheme="minorEastAsia" w:hAnsiTheme="minorHAnsi" w:cstheme="minorBidi"/>
              <w:sz w:val="22"/>
              <w:szCs w:val="22"/>
            </w:rPr>
          </w:rPrChange>
        </w:rPr>
        <w:tab/>
      </w:r>
      <w:r w:rsidRPr="00451F5B">
        <w:rPr>
          <w:rPrChange w:id="6595" w:author="CR#1260r1" w:date="2020-04-07T05:54:00Z">
            <w:rPr/>
          </w:rPrChange>
        </w:rPr>
        <w:t>WT Addition</w:t>
      </w:r>
      <w:r w:rsidRPr="00451F5B">
        <w:rPr>
          <w:rPrChange w:id="6596" w:author="CR#1260r1" w:date="2020-04-07T05:54:00Z">
            <w:rPr/>
          </w:rPrChange>
        </w:rPr>
        <w:tab/>
      </w:r>
      <w:r w:rsidRPr="00451F5B">
        <w:rPr>
          <w:rPrChange w:id="6597" w:author="CR#1260r1" w:date="2020-04-07T05:54:00Z">
            <w:rPr/>
          </w:rPrChange>
        </w:rPr>
        <w:fldChar w:fldCharType="begin" w:fldLock="1"/>
      </w:r>
      <w:r w:rsidRPr="00451F5B">
        <w:rPr>
          <w:rPrChange w:id="6598" w:author="CR#1260r1" w:date="2020-04-07T05:54:00Z">
            <w:rPr/>
          </w:rPrChange>
        </w:rPr>
        <w:instrText xml:space="preserve"> PAGEREF _Toc5895065 \h </w:instrText>
      </w:r>
      <w:r w:rsidRPr="00451F5B">
        <w:rPr>
          <w:rPrChange w:id="6599" w:author="CR#1260r1" w:date="2020-04-07T05:54:00Z">
            <w:rPr/>
          </w:rPrChange>
        </w:rPr>
      </w:r>
      <w:r w:rsidRPr="00451F5B">
        <w:rPr>
          <w:rPrChange w:id="6600" w:author="CR#1260r1" w:date="2020-04-07T05:54:00Z">
            <w:rPr/>
          </w:rPrChange>
        </w:rPr>
        <w:fldChar w:fldCharType="separate"/>
      </w:r>
      <w:r w:rsidRPr="00451F5B">
        <w:rPr>
          <w:rPrChange w:id="6601" w:author="CR#1260r1" w:date="2020-04-07T05:54:00Z">
            <w:rPr/>
          </w:rPrChange>
        </w:rPr>
        <w:t>251</w:t>
      </w:r>
      <w:r w:rsidRPr="00451F5B">
        <w:rPr>
          <w:rPrChange w:id="660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603" w:author="CR#1260r1" w:date="2020-04-07T05:54:00Z">
            <w:rPr>
              <w:rFonts w:asciiTheme="minorHAnsi" w:eastAsiaTheme="minorEastAsia" w:hAnsiTheme="minorHAnsi" w:cstheme="minorBidi"/>
              <w:sz w:val="22"/>
              <w:szCs w:val="22"/>
            </w:rPr>
          </w:rPrChange>
        </w:rPr>
      </w:pPr>
      <w:r w:rsidRPr="00451F5B">
        <w:rPr>
          <w:rPrChange w:id="6604" w:author="CR#1260r1" w:date="2020-04-07T05:54:00Z">
            <w:rPr/>
          </w:rPrChange>
        </w:rPr>
        <w:t>22A.1.7.2</w:t>
      </w:r>
      <w:r w:rsidRPr="00451F5B">
        <w:rPr>
          <w:rFonts w:asciiTheme="minorHAnsi" w:eastAsiaTheme="minorEastAsia" w:hAnsiTheme="minorHAnsi" w:cstheme="minorBidi"/>
          <w:sz w:val="22"/>
          <w:szCs w:val="22"/>
          <w:rPrChange w:id="6605" w:author="CR#1260r1" w:date="2020-04-07T05:54:00Z">
            <w:rPr>
              <w:rFonts w:asciiTheme="minorHAnsi" w:eastAsiaTheme="minorEastAsia" w:hAnsiTheme="minorHAnsi" w:cstheme="minorBidi"/>
              <w:sz w:val="22"/>
              <w:szCs w:val="22"/>
            </w:rPr>
          </w:rPrChange>
        </w:rPr>
        <w:tab/>
      </w:r>
      <w:r w:rsidRPr="00451F5B">
        <w:rPr>
          <w:rPrChange w:id="6606" w:author="CR#1260r1" w:date="2020-04-07T05:54:00Z">
            <w:rPr/>
          </w:rPrChange>
        </w:rPr>
        <w:t>WT Modification</w:t>
      </w:r>
      <w:r w:rsidRPr="00451F5B">
        <w:rPr>
          <w:rPrChange w:id="6607" w:author="CR#1260r1" w:date="2020-04-07T05:54:00Z">
            <w:rPr/>
          </w:rPrChange>
        </w:rPr>
        <w:tab/>
      </w:r>
      <w:r w:rsidRPr="00451F5B">
        <w:rPr>
          <w:rPrChange w:id="6608" w:author="CR#1260r1" w:date="2020-04-07T05:54:00Z">
            <w:rPr/>
          </w:rPrChange>
        </w:rPr>
        <w:fldChar w:fldCharType="begin" w:fldLock="1"/>
      </w:r>
      <w:r w:rsidRPr="00451F5B">
        <w:rPr>
          <w:rPrChange w:id="6609" w:author="CR#1260r1" w:date="2020-04-07T05:54:00Z">
            <w:rPr/>
          </w:rPrChange>
        </w:rPr>
        <w:instrText xml:space="preserve"> PAGEREF _Toc5895066 \h </w:instrText>
      </w:r>
      <w:r w:rsidRPr="00451F5B">
        <w:rPr>
          <w:rPrChange w:id="6610" w:author="CR#1260r1" w:date="2020-04-07T05:54:00Z">
            <w:rPr/>
          </w:rPrChange>
        </w:rPr>
      </w:r>
      <w:r w:rsidRPr="00451F5B">
        <w:rPr>
          <w:rPrChange w:id="6611" w:author="CR#1260r1" w:date="2020-04-07T05:54:00Z">
            <w:rPr/>
          </w:rPrChange>
        </w:rPr>
        <w:fldChar w:fldCharType="separate"/>
      </w:r>
      <w:r w:rsidRPr="00451F5B">
        <w:rPr>
          <w:rPrChange w:id="6612" w:author="CR#1260r1" w:date="2020-04-07T05:54:00Z">
            <w:rPr/>
          </w:rPrChange>
        </w:rPr>
        <w:t>252</w:t>
      </w:r>
      <w:r w:rsidRPr="00451F5B">
        <w:rPr>
          <w:rPrChange w:id="661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614" w:author="CR#1260r1" w:date="2020-04-07T05:54:00Z">
            <w:rPr>
              <w:rFonts w:asciiTheme="minorHAnsi" w:eastAsiaTheme="minorEastAsia" w:hAnsiTheme="minorHAnsi" w:cstheme="minorBidi"/>
              <w:sz w:val="22"/>
              <w:szCs w:val="22"/>
            </w:rPr>
          </w:rPrChange>
        </w:rPr>
      </w:pPr>
      <w:r w:rsidRPr="00451F5B">
        <w:rPr>
          <w:rPrChange w:id="6615" w:author="CR#1260r1" w:date="2020-04-07T05:54:00Z">
            <w:rPr/>
          </w:rPrChange>
        </w:rPr>
        <w:t>22A.1.7.3</w:t>
      </w:r>
      <w:r w:rsidRPr="00451F5B">
        <w:rPr>
          <w:rFonts w:asciiTheme="minorHAnsi" w:eastAsiaTheme="minorEastAsia" w:hAnsiTheme="minorHAnsi" w:cstheme="minorBidi"/>
          <w:sz w:val="22"/>
          <w:szCs w:val="22"/>
          <w:rPrChange w:id="6616" w:author="CR#1260r1" w:date="2020-04-07T05:54:00Z">
            <w:rPr>
              <w:rFonts w:asciiTheme="minorHAnsi" w:eastAsiaTheme="minorEastAsia" w:hAnsiTheme="minorHAnsi" w:cstheme="minorBidi"/>
              <w:sz w:val="22"/>
              <w:szCs w:val="22"/>
            </w:rPr>
          </w:rPrChange>
        </w:rPr>
        <w:tab/>
      </w:r>
      <w:r w:rsidRPr="00451F5B">
        <w:rPr>
          <w:rPrChange w:id="6617" w:author="CR#1260r1" w:date="2020-04-07T05:54:00Z">
            <w:rPr/>
          </w:rPrChange>
        </w:rPr>
        <w:t>WT Release</w:t>
      </w:r>
      <w:r w:rsidRPr="00451F5B">
        <w:rPr>
          <w:rPrChange w:id="6618" w:author="CR#1260r1" w:date="2020-04-07T05:54:00Z">
            <w:rPr/>
          </w:rPrChange>
        </w:rPr>
        <w:tab/>
      </w:r>
      <w:r w:rsidRPr="00451F5B">
        <w:rPr>
          <w:rPrChange w:id="6619" w:author="CR#1260r1" w:date="2020-04-07T05:54:00Z">
            <w:rPr/>
          </w:rPrChange>
        </w:rPr>
        <w:fldChar w:fldCharType="begin" w:fldLock="1"/>
      </w:r>
      <w:r w:rsidRPr="00451F5B">
        <w:rPr>
          <w:rPrChange w:id="6620" w:author="CR#1260r1" w:date="2020-04-07T05:54:00Z">
            <w:rPr/>
          </w:rPrChange>
        </w:rPr>
        <w:instrText xml:space="preserve"> PAGEREF _Toc5895067 \h </w:instrText>
      </w:r>
      <w:r w:rsidRPr="00451F5B">
        <w:rPr>
          <w:rPrChange w:id="6621" w:author="CR#1260r1" w:date="2020-04-07T05:54:00Z">
            <w:rPr/>
          </w:rPrChange>
        </w:rPr>
      </w:r>
      <w:r w:rsidRPr="00451F5B">
        <w:rPr>
          <w:rPrChange w:id="6622" w:author="CR#1260r1" w:date="2020-04-07T05:54:00Z">
            <w:rPr/>
          </w:rPrChange>
        </w:rPr>
        <w:fldChar w:fldCharType="separate"/>
      </w:r>
      <w:r w:rsidRPr="00451F5B">
        <w:rPr>
          <w:rPrChange w:id="6623" w:author="CR#1260r1" w:date="2020-04-07T05:54:00Z">
            <w:rPr/>
          </w:rPrChange>
        </w:rPr>
        <w:t>254</w:t>
      </w:r>
      <w:r w:rsidRPr="00451F5B">
        <w:rPr>
          <w:rPrChange w:id="662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625" w:author="CR#1260r1" w:date="2020-04-07T05:54:00Z">
            <w:rPr>
              <w:rFonts w:asciiTheme="minorHAnsi" w:eastAsiaTheme="minorEastAsia" w:hAnsiTheme="minorHAnsi" w:cstheme="minorBidi"/>
              <w:sz w:val="22"/>
              <w:szCs w:val="22"/>
            </w:rPr>
          </w:rPrChange>
        </w:rPr>
      </w:pPr>
      <w:r w:rsidRPr="00451F5B">
        <w:rPr>
          <w:rPrChange w:id="6626" w:author="CR#1260r1" w:date="2020-04-07T05:54:00Z">
            <w:rPr/>
          </w:rPrChange>
        </w:rPr>
        <w:t>22A.1.7.4</w:t>
      </w:r>
      <w:r w:rsidRPr="00451F5B">
        <w:rPr>
          <w:rFonts w:asciiTheme="minorHAnsi" w:eastAsiaTheme="minorEastAsia" w:hAnsiTheme="minorHAnsi" w:cstheme="minorBidi"/>
          <w:sz w:val="22"/>
          <w:szCs w:val="22"/>
          <w:rPrChange w:id="6627" w:author="CR#1260r1" w:date="2020-04-07T05:54:00Z">
            <w:rPr>
              <w:rFonts w:asciiTheme="minorHAnsi" w:eastAsiaTheme="minorEastAsia" w:hAnsiTheme="minorHAnsi" w:cstheme="minorBidi"/>
              <w:sz w:val="22"/>
              <w:szCs w:val="22"/>
            </w:rPr>
          </w:rPrChange>
        </w:rPr>
        <w:tab/>
      </w:r>
      <w:r w:rsidRPr="00451F5B">
        <w:rPr>
          <w:rPrChange w:id="6628" w:author="CR#1260r1" w:date="2020-04-07T05:54:00Z">
            <w:rPr/>
          </w:rPrChange>
        </w:rPr>
        <w:t>Change of WT</w:t>
      </w:r>
      <w:r w:rsidRPr="00451F5B">
        <w:rPr>
          <w:rPrChange w:id="6629" w:author="CR#1260r1" w:date="2020-04-07T05:54:00Z">
            <w:rPr/>
          </w:rPrChange>
        </w:rPr>
        <w:tab/>
      </w:r>
      <w:r w:rsidRPr="00451F5B">
        <w:rPr>
          <w:rPrChange w:id="6630" w:author="CR#1260r1" w:date="2020-04-07T05:54:00Z">
            <w:rPr/>
          </w:rPrChange>
        </w:rPr>
        <w:fldChar w:fldCharType="begin" w:fldLock="1"/>
      </w:r>
      <w:r w:rsidRPr="00451F5B">
        <w:rPr>
          <w:rPrChange w:id="6631" w:author="CR#1260r1" w:date="2020-04-07T05:54:00Z">
            <w:rPr/>
          </w:rPrChange>
        </w:rPr>
        <w:instrText xml:space="preserve"> PAGEREF _Toc5895068 \h </w:instrText>
      </w:r>
      <w:r w:rsidRPr="00451F5B">
        <w:rPr>
          <w:rPrChange w:id="6632" w:author="CR#1260r1" w:date="2020-04-07T05:54:00Z">
            <w:rPr/>
          </w:rPrChange>
        </w:rPr>
      </w:r>
      <w:r w:rsidRPr="00451F5B">
        <w:rPr>
          <w:rPrChange w:id="6633" w:author="CR#1260r1" w:date="2020-04-07T05:54:00Z">
            <w:rPr/>
          </w:rPrChange>
        </w:rPr>
        <w:fldChar w:fldCharType="separate"/>
      </w:r>
      <w:r w:rsidRPr="00451F5B">
        <w:rPr>
          <w:rPrChange w:id="6634" w:author="CR#1260r1" w:date="2020-04-07T05:54:00Z">
            <w:rPr/>
          </w:rPrChange>
        </w:rPr>
        <w:t>256</w:t>
      </w:r>
      <w:r w:rsidRPr="00451F5B">
        <w:rPr>
          <w:rPrChange w:id="663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636" w:author="CR#1260r1" w:date="2020-04-07T05:54:00Z">
            <w:rPr>
              <w:rFonts w:asciiTheme="minorHAnsi" w:eastAsiaTheme="minorEastAsia" w:hAnsiTheme="minorHAnsi" w:cstheme="minorBidi"/>
              <w:sz w:val="22"/>
              <w:szCs w:val="22"/>
            </w:rPr>
          </w:rPrChange>
        </w:rPr>
      </w:pPr>
      <w:r w:rsidRPr="00451F5B">
        <w:rPr>
          <w:rPrChange w:id="6637" w:author="CR#1260r1" w:date="2020-04-07T05:54:00Z">
            <w:rPr/>
          </w:rPrChange>
        </w:rPr>
        <w:t>22A.1.8</w:t>
      </w:r>
      <w:r w:rsidRPr="00451F5B">
        <w:rPr>
          <w:rFonts w:asciiTheme="minorHAnsi" w:eastAsiaTheme="minorEastAsia" w:hAnsiTheme="minorHAnsi" w:cstheme="minorBidi"/>
          <w:sz w:val="22"/>
          <w:szCs w:val="22"/>
          <w:rPrChange w:id="6638" w:author="CR#1260r1" w:date="2020-04-07T05:54:00Z">
            <w:rPr>
              <w:rFonts w:asciiTheme="minorHAnsi" w:eastAsiaTheme="minorEastAsia" w:hAnsiTheme="minorHAnsi" w:cstheme="minorBidi"/>
              <w:sz w:val="22"/>
              <w:szCs w:val="22"/>
            </w:rPr>
          </w:rPrChange>
        </w:rPr>
        <w:tab/>
      </w:r>
      <w:r w:rsidRPr="00451F5B">
        <w:rPr>
          <w:rPrChange w:id="6639" w:author="CR#1260r1" w:date="2020-04-07T05:54:00Z">
            <w:rPr/>
          </w:rPrChange>
        </w:rPr>
        <w:t>WLAN Authentication</w:t>
      </w:r>
      <w:r w:rsidRPr="00451F5B">
        <w:rPr>
          <w:rPrChange w:id="6640" w:author="CR#1260r1" w:date="2020-04-07T05:54:00Z">
            <w:rPr/>
          </w:rPrChange>
        </w:rPr>
        <w:tab/>
      </w:r>
      <w:r w:rsidRPr="00451F5B">
        <w:rPr>
          <w:rPrChange w:id="6641" w:author="CR#1260r1" w:date="2020-04-07T05:54:00Z">
            <w:rPr/>
          </w:rPrChange>
        </w:rPr>
        <w:fldChar w:fldCharType="begin" w:fldLock="1"/>
      </w:r>
      <w:r w:rsidRPr="00451F5B">
        <w:rPr>
          <w:rPrChange w:id="6642" w:author="CR#1260r1" w:date="2020-04-07T05:54:00Z">
            <w:rPr/>
          </w:rPrChange>
        </w:rPr>
        <w:instrText xml:space="preserve"> PAGEREF _Toc5895069 \h </w:instrText>
      </w:r>
      <w:r w:rsidRPr="00451F5B">
        <w:rPr>
          <w:rPrChange w:id="6643" w:author="CR#1260r1" w:date="2020-04-07T05:54:00Z">
            <w:rPr/>
          </w:rPrChange>
        </w:rPr>
      </w:r>
      <w:r w:rsidRPr="00451F5B">
        <w:rPr>
          <w:rPrChange w:id="6644" w:author="CR#1260r1" w:date="2020-04-07T05:54:00Z">
            <w:rPr/>
          </w:rPrChange>
        </w:rPr>
        <w:fldChar w:fldCharType="separate"/>
      </w:r>
      <w:r w:rsidRPr="00451F5B">
        <w:rPr>
          <w:rPrChange w:id="6645" w:author="CR#1260r1" w:date="2020-04-07T05:54:00Z">
            <w:rPr/>
          </w:rPrChange>
        </w:rPr>
        <w:t>256</w:t>
      </w:r>
      <w:r w:rsidRPr="00451F5B">
        <w:rPr>
          <w:rPrChange w:id="664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647" w:author="CR#1260r1" w:date="2020-04-07T05:54:00Z">
            <w:rPr>
              <w:rFonts w:asciiTheme="minorHAnsi" w:eastAsiaTheme="minorEastAsia" w:hAnsiTheme="minorHAnsi" w:cstheme="minorBidi"/>
              <w:sz w:val="22"/>
              <w:szCs w:val="22"/>
            </w:rPr>
          </w:rPrChange>
        </w:rPr>
      </w:pPr>
      <w:r w:rsidRPr="00451F5B">
        <w:rPr>
          <w:rPrChange w:id="6648" w:author="CR#1260r1" w:date="2020-04-07T05:54:00Z">
            <w:rPr/>
          </w:rPrChange>
        </w:rPr>
        <w:t>22A.2</w:t>
      </w:r>
      <w:r w:rsidRPr="00451F5B">
        <w:rPr>
          <w:rFonts w:asciiTheme="minorHAnsi" w:eastAsiaTheme="minorEastAsia" w:hAnsiTheme="minorHAnsi" w:cstheme="minorBidi"/>
          <w:sz w:val="22"/>
          <w:szCs w:val="22"/>
          <w:rPrChange w:id="6649" w:author="CR#1260r1" w:date="2020-04-07T05:54:00Z">
            <w:rPr>
              <w:rFonts w:asciiTheme="minorHAnsi" w:eastAsiaTheme="minorEastAsia" w:hAnsiTheme="minorHAnsi" w:cstheme="minorBidi"/>
              <w:sz w:val="22"/>
              <w:szCs w:val="22"/>
            </w:rPr>
          </w:rPrChange>
        </w:rPr>
        <w:tab/>
      </w:r>
      <w:r w:rsidRPr="00451F5B">
        <w:rPr>
          <w:rPrChange w:id="6650" w:author="CR#1260r1" w:date="2020-04-07T05:54:00Z">
            <w:rPr/>
          </w:rPrChange>
        </w:rPr>
        <w:t>RAN Controlled LTE WLAN Interworking</w:t>
      </w:r>
      <w:r w:rsidRPr="00451F5B">
        <w:rPr>
          <w:rPrChange w:id="6651" w:author="CR#1260r1" w:date="2020-04-07T05:54:00Z">
            <w:rPr/>
          </w:rPrChange>
        </w:rPr>
        <w:tab/>
      </w:r>
      <w:r w:rsidRPr="00451F5B">
        <w:rPr>
          <w:rPrChange w:id="6652" w:author="CR#1260r1" w:date="2020-04-07T05:54:00Z">
            <w:rPr/>
          </w:rPrChange>
        </w:rPr>
        <w:fldChar w:fldCharType="begin" w:fldLock="1"/>
      </w:r>
      <w:r w:rsidRPr="00451F5B">
        <w:rPr>
          <w:rPrChange w:id="6653" w:author="CR#1260r1" w:date="2020-04-07T05:54:00Z">
            <w:rPr/>
          </w:rPrChange>
        </w:rPr>
        <w:instrText xml:space="preserve"> PAGEREF _Toc5895070 \h </w:instrText>
      </w:r>
      <w:r w:rsidRPr="00451F5B">
        <w:rPr>
          <w:rPrChange w:id="6654" w:author="CR#1260r1" w:date="2020-04-07T05:54:00Z">
            <w:rPr/>
          </w:rPrChange>
        </w:rPr>
      </w:r>
      <w:r w:rsidRPr="00451F5B">
        <w:rPr>
          <w:rPrChange w:id="6655" w:author="CR#1260r1" w:date="2020-04-07T05:54:00Z">
            <w:rPr/>
          </w:rPrChange>
        </w:rPr>
        <w:fldChar w:fldCharType="separate"/>
      </w:r>
      <w:r w:rsidRPr="00451F5B">
        <w:rPr>
          <w:rPrChange w:id="6656" w:author="CR#1260r1" w:date="2020-04-07T05:54:00Z">
            <w:rPr/>
          </w:rPrChange>
        </w:rPr>
        <w:t>256</w:t>
      </w:r>
      <w:r w:rsidRPr="00451F5B">
        <w:rPr>
          <w:rPrChange w:id="665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658" w:author="CR#1260r1" w:date="2020-04-07T05:54:00Z">
            <w:rPr>
              <w:rFonts w:asciiTheme="minorHAnsi" w:eastAsiaTheme="minorEastAsia" w:hAnsiTheme="minorHAnsi" w:cstheme="minorBidi"/>
              <w:sz w:val="22"/>
              <w:szCs w:val="22"/>
            </w:rPr>
          </w:rPrChange>
        </w:rPr>
      </w:pPr>
      <w:r w:rsidRPr="00451F5B">
        <w:rPr>
          <w:rPrChange w:id="6659" w:author="CR#1260r1" w:date="2020-04-07T05:54:00Z">
            <w:rPr/>
          </w:rPrChange>
        </w:rPr>
        <w:t>22A.2.1</w:t>
      </w:r>
      <w:r w:rsidRPr="00451F5B">
        <w:rPr>
          <w:rFonts w:asciiTheme="minorHAnsi" w:eastAsiaTheme="minorEastAsia" w:hAnsiTheme="minorHAnsi" w:cstheme="minorBidi"/>
          <w:sz w:val="22"/>
          <w:szCs w:val="22"/>
          <w:rPrChange w:id="6660" w:author="CR#1260r1" w:date="2020-04-07T05:54:00Z">
            <w:rPr>
              <w:rFonts w:asciiTheme="minorHAnsi" w:eastAsiaTheme="minorEastAsia" w:hAnsiTheme="minorHAnsi" w:cstheme="minorBidi"/>
              <w:sz w:val="22"/>
              <w:szCs w:val="22"/>
            </w:rPr>
          </w:rPrChange>
        </w:rPr>
        <w:tab/>
      </w:r>
      <w:r w:rsidRPr="00451F5B">
        <w:rPr>
          <w:rPrChange w:id="6661" w:author="CR#1260r1" w:date="2020-04-07T05:54:00Z">
            <w:rPr/>
          </w:rPrChange>
        </w:rPr>
        <w:t>General</w:t>
      </w:r>
      <w:r w:rsidRPr="00451F5B">
        <w:rPr>
          <w:rPrChange w:id="6662" w:author="CR#1260r1" w:date="2020-04-07T05:54:00Z">
            <w:rPr/>
          </w:rPrChange>
        </w:rPr>
        <w:tab/>
      </w:r>
      <w:r w:rsidRPr="00451F5B">
        <w:rPr>
          <w:rPrChange w:id="6663" w:author="CR#1260r1" w:date="2020-04-07T05:54:00Z">
            <w:rPr/>
          </w:rPrChange>
        </w:rPr>
        <w:fldChar w:fldCharType="begin" w:fldLock="1"/>
      </w:r>
      <w:r w:rsidRPr="00451F5B">
        <w:rPr>
          <w:rPrChange w:id="6664" w:author="CR#1260r1" w:date="2020-04-07T05:54:00Z">
            <w:rPr/>
          </w:rPrChange>
        </w:rPr>
        <w:instrText xml:space="preserve"> PAGEREF _Toc5895071 \h </w:instrText>
      </w:r>
      <w:r w:rsidRPr="00451F5B">
        <w:rPr>
          <w:rPrChange w:id="6665" w:author="CR#1260r1" w:date="2020-04-07T05:54:00Z">
            <w:rPr/>
          </w:rPrChange>
        </w:rPr>
      </w:r>
      <w:r w:rsidRPr="00451F5B">
        <w:rPr>
          <w:rPrChange w:id="6666" w:author="CR#1260r1" w:date="2020-04-07T05:54:00Z">
            <w:rPr/>
          </w:rPrChange>
        </w:rPr>
        <w:fldChar w:fldCharType="separate"/>
      </w:r>
      <w:r w:rsidRPr="00451F5B">
        <w:rPr>
          <w:rPrChange w:id="6667" w:author="CR#1260r1" w:date="2020-04-07T05:54:00Z">
            <w:rPr/>
          </w:rPrChange>
        </w:rPr>
        <w:t>256</w:t>
      </w:r>
      <w:r w:rsidRPr="00451F5B">
        <w:rPr>
          <w:rPrChange w:id="666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669" w:author="CR#1260r1" w:date="2020-04-07T05:54:00Z">
            <w:rPr>
              <w:rFonts w:asciiTheme="minorHAnsi" w:eastAsiaTheme="minorEastAsia" w:hAnsiTheme="minorHAnsi" w:cstheme="minorBidi"/>
              <w:sz w:val="22"/>
              <w:szCs w:val="22"/>
            </w:rPr>
          </w:rPrChange>
        </w:rPr>
      </w:pPr>
      <w:r w:rsidRPr="00451F5B">
        <w:rPr>
          <w:rPrChange w:id="6670" w:author="CR#1260r1" w:date="2020-04-07T05:54:00Z">
            <w:rPr/>
          </w:rPrChange>
        </w:rPr>
        <w:t>22A.2.2</w:t>
      </w:r>
      <w:r w:rsidRPr="00451F5B">
        <w:rPr>
          <w:rFonts w:asciiTheme="minorHAnsi" w:eastAsiaTheme="minorEastAsia" w:hAnsiTheme="minorHAnsi" w:cstheme="minorBidi"/>
          <w:sz w:val="22"/>
          <w:szCs w:val="22"/>
          <w:rPrChange w:id="6671" w:author="CR#1260r1" w:date="2020-04-07T05:54:00Z">
            <w:rPr>
              <w:rFonts w:asciiTheme="minorHAnsi" w:eastAsiaTheme="minorEastAsia" w:hAnsiTheme="minorHAnsi" w:cstheme="minorBidi"/>
              <w:sz w:val="22"/>
              <w:szCs w:val="22"/>
            </w:rPr>
          </w:rPrChange>
        </w:rPr>
        <w:tab/>
      </w:r>
      <w:r w:rsidRPr="00451F5B">
        <w:rPr>
          <w:rPrChange w:id="6672" w:author="CR#1260r1" w:date="2020-04-07T05:54:00Z">
            <w:rPr/>
          </w:rPrChange>
        </w:rPr>
        <w:t>Network Interfaces</w:t>
      </w:r>
      <w:r w:rsidRPr="00451F5B">
        <w:rPr>
          <w:rPrChange w:id="6673" w:author="CR#1260r1" w:date="2020-04-07T05:54:00Z">
            <w:rPr/>
          </w:rPrChange>
        </w:rPr>
        <w:tab/>
      </w:r>
      <w:r w:rsidRPr="00451F5B">
        <w:rPr>
          <w:rPrChange w:id="6674" w:author="CR#1260r1" w:date="2020-04-07T05:54:00Z">
            <w:rPr/>
          </w:rPrChange>
        </w:rPr>
        <w:fldChar w:fldCharType="begin" w:fldLock="1"/>
      </w:r>
      <w:r w:rsidRPr="00451F5B">
        <w:rPr>
          <w:rPrChange w:id="6675" w:author="CR#1260r1" w:date="2020-04-07T05:54:00Z">
            <w:rPr/>
          </w:rPrChange>
        </w:rPr>
        <w:instrText xml:space="preserve"> PAGEREF _Toc5895072 \h </w:instrText>
      </w:r>
      <w:r w:rsidRPr="00451F5B">
        <w:rPr>
          <w:rPrChange w:id="6676" w:author="CR#1260r1" w:date="2020-04-07T05:54:00Z">
            <w:rPr/>
          </w:rPrChange>
        </w:rPr>
      </w:r>
      <w:r w:rsidRPr="00451F5B">
        <w:rPr>
          <w:rPrChange w:id="6677" w:author="CR#1260r1" w:date="2020-04-07T05:54:00Z">
            <w:rPr/>
          </w:rPrChange>
        </w:rPr>
        <w:fldChar w:fldCharType="separate"/>
      </w:r>
      <w:r w:rsidRPr="00451F5B">
        <w:rPr>
          <w:rPrChange w:id="6678" w:author="CR#1260r1" w:date="2020-04-07T05:54:00Z">
            <w:rPr/>
          </w:rPrChange>
        </w:rPr>
        <w:t>257</w:t>
      </w:r>
      <w:r w:rsidRPr="00451F5B">
        <w:rPr>
          <w:rPrChange w:id="667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680" w:author="CR#1260r1" w:date="2020-04-07T05:54:00Z">
            <w:rPr>
              <w:rFonts w:asciiTheme="minorHAnsi" w:eastAsiaTheme="minorEastAsia" w:hAnsiTheme="minorHAnsi" w:cstheme="minorBidi"/>
              <w:sz w:val="22"/>
              <w:szCs w:val="22"/>
            </w:rPr>
          </w:rPrChange>
        </w:rPr>
      </w:pPr>
      <w:r w:rsidRPr="00451F5B">
        <w:rPr>
          <w:rPrChange w:id="6681" w:author="CR#1260r1" w:date="2020-04-07T05:54:00Z">
            <w:rPr/>
          </w:rPrChange>
        </w:rPr>
        <w:t>22A.2.2.1</w:t>
      </w:r>
      <w:r w:rsidRPr="00451F5B">
        <w:rPr>
          <w:rFonts w:asciiTheme="minorHAnsi" w:eastAsiaTheme="minorEastAsia" w:hAnsiTheme="minorHAnsi" w:cstheme="minorBidi"/>
          <w:sz w:val="22"/>
          <w:szCs w:val="22"/>
          <w:rPrChange w:id="6682" w:author="CR#1260r1" w:date="2020-04-07T05:54:00Z">
            <w:rPr>
              <w:rFonts w:asciiTheme="minorHAnsi" w:eastAsiaTheme="minorEastAsia" w:hAnsiTheme="minorHAnsi" w:cstheme="minorBidi"/>
              <w:sz w:val="22"/>
              <w:szCs w:val="22"/>
            </w:rPr>
          </w:rPrChange>
        </w:rPr>
        <w:tab/>
      </w:r>
      <w:r w:rsidRPr="00451F5B">
        <w:rPr>
          <w:rPrChange w:id="6683" w:author="CR#1260r1" w:date="2020-04-07T05:54:00Z">
            <w:rPr/>
          </w:rPrChange>
        </w:rPr>
        <w:t>General</w:t>
      </w:r>
      <w:r w:rsidRPr="00451F5B">
        <w:rPr>
          <w:rPrChange w:id="6684" w:author="CR#1260r1" w:date="2020-04-07T05:54:00Z">
            <w:rPr/>
          </w:rPrChange>
        </w:rPr>
        <w:tab/>
      </w:r>
      <w:r w:rsidRPr="00451F5B">
        <w:rPr>
          <w:rPrChange w:id="6685" w:author="CR#1260r1" w:date="2020-04-07T05:54:00Z">
            <w:rPr/>
          </w:rPrChange>
        </w:rPr>
        <w:fldChar w:fldCharType="begin" w:fldLock="1"/>
      </w:r>
      <w:r w:rsidRPr="00451F5B">
        <w:rPr>
          <w:rPrChange w:id="6686" w:author="CR#1260r1" w:date="2020-04-07T05:54:00Z">
            <w:rPr/>
          </w:rPrChange>
        </w:rPr>
        <w:instrText xml:space="preserve"> PAGEREF _Toc5895073 \h </w:instrText>
      </w:r>
      <w:r w:rsidRPr="00451F5B">
        <w:rPr>
          <w:rPrChange w:id="6687" w:author="CR#1260r1" w:date="2020-04-07T05:54:00Z">
            <w:rPr/>
          </w:rPrChange>
        </w:rPr>
      </w:r>
      <w:r w:rsidRPr="00451F5B">
        <w:rPr>
          <w:rPrChange w:id="6688" w:author="CR#1260r1" w:date="2020-04-07T05:54:00Z">
            <w:rPr/>
          </w:rPrChange>
        </w:rPr>
        <w:fldChar w:fldCharType="separate"/>
      </w:r>
      <w:r w:rsidRPr="00451F5B">
        <w:rPr>
          <w:rPrChange w:id="6689" w:author="CR#1260r1" w:date="2020-04-07T05:54:00Z">
            <w:rPr/>
          </w:rPrChange>
        </w:rPr>
        <w:t>257</w:t>
      </w:r>
      <w:r w:rsidRPr="00451F5B">
        <w:rPr>
          <w:rPrChange w:id="669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691" w:author="CR#1260r1" w:date="2020-04-07T05:54:00Z">
            <w:rPr>
              <w:rFonts w:asciiTheme="minorHAnsi" w:eastAsiaTheme="minorEastAsia" w:hAnsiTheme="minorHAnsi" w:cstheme="minorBidi"/>
              <w:sz w:val="22"/>
              <w:szCs w:val="22"/>
            </w:rPr>
          </w:rPrChange>
        </w:rPr>
      </w:pPr>
      <w:r w:rsidRPr="00451F5B">
        <w:rPr>
          <w:rPrChange w:id="6692" w:author="CR#1260r1" w:date="2020-04-07T05:54:00Z">
            <w:rPr/>
          </w:rPrChange>
        </w:rPr>
        <w:t>22A.2.2.2</w:t>
      </w:r>
      <w:r w:rsidRPr="00451F5B">
        <w:rPr>
          <w:rFonts w:asciiTheme="minorHAnsi" w:eastAsiaTheme="minorEastAsia" w:hAnsiTheme="minorHAnsi" w:cstheme="minorBidi"/>
          <w:sz w:val="22"/>
          <w:szCs w:val="22"/>
          <w:rPrChange w:id="6693" w:author="CR#1260r1" w:date="2020-04-07T05:54:00Z">
            <w:rPr>
              <w:rFonts w:asciiTheme="minorHAnsi" w:eastAsiaTheme="minorEastAsia" w:hAnsiTheme="minorHAnsi" w:cstheme="minorBidi"/>
              <w:sz w:val="22"/>
              <w:szCs w:val="22"/>
            </w:rPr>
          </w:rPrChange>
        </w:rPr>
        <w:tab/>
      </w:r>
      <w:r w:rsidRPr="00451F5B">
        <w:rPr>
          <w:rPrChange w:id="6694" w:author="CR#1260r1" w:date="2020-04-07T05:54:00Z">
            <w:rPr/>
          </w:rPrChange>
        </w:rPr>
        <w:t>User Plane Plane</w:t>
      </w:r>
      <w:r w:rsidRPr="00451F5B">
        <w:rPr>
          <w:rPrChange w:id="6695" w:author="CR#1260r1" w:date="2020-04-07T05:54:00Z">
            <w:rPr/>
          </w:rPrChange>
        </w:rPr>
        <w:tab/>
      </w:r>
      <w:r w:rsidRPr="00451F5B">
        <w:rPr>
          <w:rPrChange w:id="6696" w:author="CR#1260r1" w:date="2020-04-07T05:54:00Z">
            <w:rPr/>
          </w:rPrChange>
        </w:rPr>
        <w:fldChar w:fldCharType="begin" w:fldLock="1"/>
      </w:r>
      <w:r w:rsidRPr="00451F5B">
        <w:rPr>
          <w:rPrChange w:id="6697" w:author="CR#1260r1" w:date="2020-04-07T05:54:00Z">
            <w:rPr/>
          </w:rPrChange>
        </w:rPr>
        <w:instrText xml:space="preserve"> PAGEREF _Toc5895074 \h </w:instrText>
      </w:r>
      <w:r w:rsidRPr="00451F5B">
        <w:rPr>
          <w:rPrChange w:id="6698" w:author="CR#1260r1" w:date="2020-04-07T05:54:00Z">
            <w:rPr/>
          </w:rPrChange>
        </w:rPr>
      </w:r>
      <w:r w:rsidRPr="00451F5B">
        <w:rPr>
          <w:rPrChange w:id="6699" w:author="CR#1260r1" w:date="2020-04-07T05:54:00Z">
            <w:rPr/>
          </w:rPrChange>
        </w:rPr>
        <w:fldChar w:fldCharType="separate"/>
      </w:r>
      <w:r w:rsidRPr="00451F5B">
        <w:rPr>
          <w:rPrChange w:id="6700" w:author="CR#1260r1" w:date="2020-04-07T05:54:00Z">
            <w:rPr/>
          </w:rPrChange>
        </w:rPr>
        <w:t>257</w:t>
      </w:r>
      <w:r w:rsidRPr="00451F5B">
        <w:rPr>
          <w:rPrChange w:id="670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702" w:author="CR#1260r1" w:date="2020-04-07T05:54:00Z">
            <w:rPr>
              <w:rFonts w:asciiTheme="minorHAnsi" w:eastAsiaTheme="minorEastAsia" w:hAnsiTheme="minorHAnsi" w:cstheme="minorBidi"/>
              <w:sz w:val="22"/>
              <w:szCs w:val="22"/>
            </w:rPr>
          </w:rPrChange>
        </w:rPr>
      </w:pPr>
      <w:r w:rsidRPr="00451F5B">
        <w:rPr>
          <w:rPrChange w:id="6703" w:author="CR#1260r1" w:date="2020-04-07T05:54:00Z">
            <w:rPr/>
          </w:rPrChange>
        </w:rPr>
        <w:t>22A.2.2.3</w:t>
      </w:r>
      <w:r w:rsidRPr="00451F5B">
        <w:rPr>
          <w:rFonts w:asciiTheme="minorHAnsi" w:eastAsiaTheme="minorEastAsia" w:hAnsiTheme="minorHAnsi" w:cstheme="minorBidi"/>
          <w:sz w:val="22"/>
          <w:szCs w:val="22"/>
          <w:rPrChange w:id="6704" w:author="CR#1260r1" w:date="2020-04-07T05:54:00Z">
            <w:rPr>
              <w:rFonts w:asciiTheme="minorHAnsi" w:eastAsiaTheme="minorEastAsia" w:hAnsiTheme="minorHAnsi" w:cstheme="minorBidi"/>
              <w:sz w:val="22"/>
              <w:szCs w:val="22"/>
            </w:rPr>
          </w:rPrChange>
        </w:rPr>
        <w:tab/>
      </w:r>
      <w:r w:rsidRPr="00451F5B">
        <w:rPr>
          <w:rPrChange w:id="6705" w:author="CR#1260r1" w:date="2020-04-07T05:54:00Z">
            <w:rPr/>
          </w:rPrChange>
        </w:rPr>
        <w:t>Control Plane</w:t>
      </w:r>
      <w:r w:rsidRPr="00451F5B">
        <w:rPr>
          <w:rPrChange w:id="6706" w:author="CR#1260r1" w:date="2020-04-07T05:54:00Z">
            <w:rPr/>
          </w:rPrChange>
        </w:rPr>
        <w:tab/>
      </w:r>
      <w:r w:rsidRPr="00451F5B">
        <w:rPr>
          <w:rPrChange w:id="6707" w:author="CR#1260r1" w:date="2020-04-07T05:54:00Z">
            <w:rPr/>
          </w:rPrChange>
        </w:rPr>
        <w:fldChar w:fldCharType="begin" w:fldLock="1"/>
      </w:r>
      <w:r w:rsidRPr="00451F5B">
        <w:rPr>
          <w:rPrChange w:id="6708" w:author="CR#1260r1" w:date="2020-04-07T05:54:00Z">
            <w:rPr/>
          </w:rPrChange>
        </w:rPr>
        <w:instrText xml:space="preserve"> PAGEREF _Toc5895075 \h </w:instrText>
      </w:r>
      <w:r w:rsidRPr="00451F5B">
        <w:rPr>
          <w:rPrChange w:id="6709" w:author="CR#1260r1" w:date="2020-04-07T05:54:00Z">
            <w:rPr/>
          </w:rPrChange>
        </w:rPr>
      </w:r>
      <w:r w:rsidRPr="00451F5B">
        <w:rPr>
          <w:rPrChange w:id="6710" w:author="CR#1260r1" w:date="2020-04-07T05:54:00Z">
            <w:rPr/>
          </w:rPrChange>
        </w:rPr>
        <w:fldChar w:fldCharType="separate"/>
      </w:r>
      <w:r w:rsidRPr="00451F5B">
        <w:rPr>
          <w:rPrChange w:id="6711" w:author="CR#1260r1" w:date="2020-04-07T05:54:00Z">
            <w:rPr/>
          </w:rPrChange>
        </w:rPr>
        <w:t>257</w:t>
      </w:r>
      <w:r w:rsidRPr="00451F5B">
        <w:rPr>
          <w:rPrChange w:id="671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713" w:author="CR#1260r1" w:date="2020-04-07T05:54:00Z">
            <w:rPr>
              <w:rFonts w:asciiTheme="minorHAnsi" w:eastAsiaTheme="minorEastAsia" w:hAnsiTheme="minorHAnsi" w:cstheme="minorBidi"/>
              <w:sz w:val="22"/>
              <w:szCs w:val="22"/>
            </w:rPr>
          </w:rPrChange>
        </w:rPr>
      </w:pPr>
      <w:r w:rsidRPr="00451F5B">
        <w:rPr>
          <w:rPrChange w:id="6714" w:author="CR#1260r1" w:date="2020-04-07T05:54:00Z">
            <w:rPr/>
          </w:rPrChange>
        </w:rPr>
        <w:t>22A.2.3</w:t>
      </w:r>
      <w:r w:rsidRPr="00451F5B">
        <w:rPr>
          <w:rFonts w:asciiTheme="minorHAnsi" w:eastAsiaTheme="minorEastAsia" w:hAnsiTheme="minorHAnsi" w:cstheme="minorBidi"/>
          <w:sz w:val="22"/>
          <w:szCs w:val="22"/>
          <w:rPrChange w:id="6715" w:author="CR#1260r1" w:date="2020-04-07T05:54:00Z">
            <w:rPr>
              <w:rFonts w:asciiTheme="minorHAnsi" w:eastAsiaTheme="minorEastAsia" w:hAnsiTheme="minorHAnsi" w:cstheme="minorBidi"/>
              <w:sz w:val="22"/>
              <w:szCs w:val="22"/>
            </w:rPr>
          </w:rPrChange>
        </w:rPr>
        <w:tab/>
      </w:r>
      <w:r w:rsidRPr="00451F5B">
        <w:rPr>
          <w:rPrChange w:id="6716" w:author="CR#1260r1" w:date="2020-04-07T05:54:00Z">
            <w:rPr/>
          </w:rPrChange>
        </w:rPr>
        <w:t>Mobility</w:t>
      </w:r>
      <w:r w:rsidRPr="00451F5B">
        <w:rPr>
          <w:rPrChange w:id="6717" w:author="CR#1260r1" w:date="2020-04-07T05:54:00Z">
            <w:rPr/>
          </w:rPrChange>
        </w:rPr>
        <w:tab/>
      </w:r>
      <w:r w:rsidRPr="00451F5B">
        <w:rPr>
          <w:rPrChange w:id="6718" w:author="CR#1260r1" w:date="2020-04-07T05:54:00Z">
            <w:rPr/>
          </w:rPrChange>
        </w:rPr>
        <w:fldChar w:fldCharType="begin" w:fldLock="1"/>
      </w:r>
      <w:r w:rsidRPr="00451F5B">
        <w:rPr>
          <w:rPrChange w:id="6719" w:author="CR#1260r1" w:date="2020-04-07T05:54:00Z">
            <w:rPr/>
          </w:rPrChange>
        </w:rPr>
        <w:instrText xml:space="preserve"> PAGEREF _Toc5895076 \h </w:instrText>
      </w:r>
      <w:r w:rsidRPr="00451F5B">
        <w:rPr>
          <w:rPrChange w:id="6720" w:author="CR#1260r1" w:date="2020-04-07T05:54:00Z">
            <w:rPr/>
          </w:rPrChange>
        </w:rPr>
      </w:r>
      <w:r w:rsidRPr="00451F5B">
        <w:rPr>
          <w:rPrChange w:id="6721" w:author="CR#1260r1" w:date="2020-04-07T05:54:00Z">
            <w:rPr/>
          </w:rPrChange>
        </w:rPr>
        <w:fldChar w:fldCharType="separate"/>
      </w:r>
      <w:r w:rsidRPr="00451F5B">
        <w:rPr>
          <w:rPrChange w:id="6722" w:author="CR#1260r1" w:date="2020-04-07T05:54:00Z">
            <w:rPr/>
          </w:rPrChange>
        </w:rPr>
        <w:t>257</w:t>
      </w:r>
      <w:r w:rsidRPr="00451F5B">
        <w:rPr>
          <w:rPrChange w:id="672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724" w:author="CR#1260r1" w:date="2020-04-07T05:54:00Z">
            <w:rPr>
              <w:rFonts w:asciiTheme="minorHAnsi" w:eastAsiaTheme="minorEastAsia" w:hAnsiTheme="minorHAnsi" w:cstheme="minorBidi"/>
              <w:sz w:val="22"/>
              <w:szCs w:val="22"/>
            </w:rPr>
          </w:rPrChange>
        </w:rPr>
      </w:pPr>
      <w:r w:rsidRPr="00451F5B">
        <w:rPr>
          <w:rPrChange w:id="6725" w:author="CR#1260r1" w:date="2020-04-07T05:54:00Z">
            <w:rPr/>
          </w:rPrChange>
        </w:rPr>
        <w:t>22A.2.4</w:t>
      </w:r>
      <w:r w:rsidRPr="00451F5B">
        <w:rPr>
          <w:rFonts w:asciiTheme="minorHAnsi" w:eastAsiaTheme="minorEastAsia" w:hAnsiTheme="minorHAnsi" w:cstheme="minorBidi"/>
          <w:sz w:val="22"/>
          <w:szCs w:val="22"/>
          <w:rPrChange w:id="6726" w:author="CR#1260r1" w:date="2020-04-07T05:54:00Z">
            <w:rPr>
              <w:rFonts w:asciiTheme="minorHAnsi" w:eastAsiaTheme="minorEastAsia" w:hAnsiTheme="minorHAnsi" w:cstheme="minorBidi"/>
              <w:sz w:val="22"/>
              <w:szCs w:val="22"/>
            </w:rPr>
          </w:rPrChange>
        </w:rPr>
        <w:tab/>
      </w:r>
      <w:r w:rsidRPr="00451F5B">
        <w:rPr>
          <w:rPrChange w:id="6727" w:author="CR#1260r1" w:date="2020-04-07T05:54:00Z">
            <w:rPr/>
          </w:rPrChange>
        </w:rPr>
        <w:t>WLAN Measurements</w:t>
      </w:r>
      <w:r w:rsidRPr="00451F5B">
        <w:rPr>
          <w:rPrChange w:id="6728" w:author="CR#1260r1" w:date="2020-04-07T05:54:00Z">
            <w:rPr/>
          </w:rPrChange>
        </w:rPr>
        <w:tab/>
      </w:r>
      <w:r w:rsidRPr="00451F5B">
        <w:rPr>
          <w:rPrChange w:id="6729" w:author="CR#1260r1" w:date="2020-04-07T05:54:00Z">
            <w:rPr/>
          </w:rPrChange>
        </w:rPr>
        <w:fldChar w:fldCharType="begin" w:fldLock="1"/>
      </w:r>
      <w:r w:rsidRPr="00451F5B">
        <w:rPr>
          <w:rPrChange w:id="6730" w:author="CR#1260r1" w:date="2020-04-07T05:54:00Z">
            <w:rPr/>
          </w:rPrChange>
        </w:rPr>
        <w:instrText xml:space="preserve"> PAGEREF _Toc5895077 \h </w:instrText>
      </w:r>
      <w:r w:rsidRPr="00451F5B">
        <w:rPr>
          <w:rPrChange w:id="6731" w:author="CR#1260r1" w:date="2020-04-07T05:54:00Z">
            <w:rPr/>
          </w:rPrChange>
        </w:rPr>
      </w:r>
      <w:r w:rsidRPr="00451F5B">
        <w:rPr>
          <w:rPrChange w:id="6732" w:author="CR#1260r1" w:date="2020-04-07T05:54:00Z">
            <w:rPr/>
          </w:rPrChange>
        </w:rPr>
        <w:fldChar w:fldCharType="separate"/>
      </w:r>
      <w:r w:rsidRPr="00451F5B">
        <w:rPr>
          <w:rPrChange w:id="6733" w:author="CR#1260r1" w:date="2020-04-07T05:54:00Z">
            <w:rPr/>
          </w:rPrChange>
        </w:rPr>
        <w:t>257</w:t>
      </w:r>
      <w:r w:rsidRPr="00451F5B">
        <w:rPr>
          <w:rPrChange w:id="673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735" w:author="CR#1260r1" w:date="2020-04-07T05:54:00Z">
            <w:rPr>
              <w:rFonts w:asciiTheme="minorHAnsi" w:eastAsiaTheme="minorEastAsia" w:hAnsiTheme="minorHAnsi" w:cstheme="minorBidi"/>
              <w:sz w:val="22"/>
              <w:szCs w:val="22"/>
            </w:rPr>
          </w:rPrChange>
        </w:rPr>
      </w:pPr>
      <w:r w:rsidRPr="00451F5B">
        <w:rPr>
          <w:rPrChange w:id="6736" w:author="CR#1260r1" w:date="2020-04-07T05:54:00Z">
            <w:rPr/>
          </w:rPrChange>
        </w:rPr>
        <w:t>22A.2.5</w:t>
      </w:r>
      <w:r w:rsidRPr="00451F5B">
        <w:rPr>
          <w:rFonts w:asciiTheme="minorHAnsi" w:eastAsiaTheme="minorEastAsia" w:hAnsiTheme="minorHAnsi" w:cstheme="minorBidi"/>
          <w:sz w:val="22"/>
          <w:szCs w:val="22"/>
          <w:rPrChange w:id="6737" w:author="CR#1260r1" w:date="2020-04-07T05:54:00Z">
            <w:rPr>
              <w:rFonts w:asciiTheme="minorHAnsi" w:eastAsiaTheme="minorEastAsia" w:hAnsiTheme="minorHAnsi" w:cstheme="minorBidi"/>
              <w:sz w:val="22"/>
              <w:szCs w:val="22"/>
            </w:rPr>
          </w:rPrChange>
        </w:rPr>
        <w:tab/>
      </w:r>
      <w:r w:rsidRPr="00451F5B">
        <w:rPr>
          <w:rPrChange w:id="6738" w:author="CR#1260r1" w:date="2020-04-07T05:54:00Z">
            <w:rPr/>
          </w:rPrChange>
        </w:rPr>
        <w:t>Procedure for WLAN Connection Status Reporting</w:t>
      </w:r>
      <w:r w:rsidRPr="00451F5B">
        <w:rPr>
          <w:rPrChange w:id="6739" w:author="CR#1260r1" w:date="2020-04-07T05:54:00Z">
            <w:rPr/>
          </w:rPrChange>
        </w:rPr>
        <w:tab/>
      </w:r>
      <w:r w:rsidRPr="00451F5B">
        <w:rPr>
          <w:rPrChange w:id="6740" w:author="CR#1260r1" w:date="2020-04-07T05:54:00Z">
            <w:rPr/>
          </w:rPrChange>
        </w:rPr>
        <w:fldChar w:fldCharType="begin" w:fldLock="1"/>
      </w:r>
      <w:r w:rsidRPr="00451F5B">
        <w:rPr>
          <w:rPrChange w:id="6741" w:author="CR#1260r1" w:date="2020-04-07T05:54:00Z">
            <w:rPr/>
          </w:rPrChange>
        </w:rPr>
        <w:instrText xml:space="preserve"> PAGEREF _Toc5895078 \h </w:instrText>
      </w:r>
      <w:r w:rsidRPr="00451F5B">
        <w:rPr>
          <w:rPrChange w:id="6742" w:author="CR#1260r1" w:date="2020-04-07T05:54:00Z">
            <w:rPr/>
          </w:rPrChange>
        </w:rPr>
      </w:r>
      <w:r w:rsidRPr="00451F5B">
        <w:rPr>
          <w:rPrChange w:id="6743" w:author="CR#1260r1" w:date="2020-04-07T05:54:00Z">
            <w:rPr/>
          </w:rPrChange>
        </w:rPr>
        <w:fldChar w:fldCharType="separate"/>
      </w:r>
      <w:r w:rsidRPr="00451F5B">
        <w:rPr>
          <w:rPrChange w:id="6744" w:author="CR#1260r1" w:date="2020-04-07T05:54:00Z">
            <w:rPr/>
          </w:rPrChange>
        </w:rPr>
        <w:t>257</w:t>
      </w:r>
      <w:r w:rsidRPr="00451F5B">
        <w:rPr>
          <w:rPrChange w:id="674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746" w:author="CR#1260r1" w:date="2020-04-07T05:54:00Z">
            <w:rPr>
              <w:rFonts w:asciiTheme="minorHAnsi" w:eastAsiaTheme="minorEastAsia" w:hAnsiTheme="minorHAnsi" w:cstheme="minorBidi"/>
              <w:sz w:val="22"/>
              <w:szCs w:val="22"/>
            </w:rPr>
          </w:rPrChange>
        </w:rPr>
      </w:pPr>
      <w:r w:rsidRPr="00451F5B">
        <w:rPr>
          <w:rPrChange w:id="6747" w:author="CR#1260r1" w:date="2020-04-07T05:54:00Z">
            <w:rPr/>
          </w:rPrChange>
        </w:rPr>
        <w:t>22A.2.6</w:t>
      </w:r>
      <w:r w:rsidRPr="00451F5B">
        <w:rPr>
          <w:rFonts w:asciiTheme="minorHAnsi" w:eastAsiaTheme="minorEastAsia" w:hAnsiTheme="minorHAnsi" w:cstheme="minorBidi"/>
          <w:sz w:val="22"/>
          <w:szCs w:val="22"/>
          <w:rPrChange w:id="6748" w:author="CR#1260r1" w:date="2020-04-07T05:54:00Z">
            <w:rPr>
              <w:rFonts w:asciiTheme="minorHAnsi" w:eastAsiaTheme="minorEastAsia" w:hAnsiTheme="minorHAnsi" w:cstheme="minorBidi"/>
              <w:sz w:val="22"/>
              <w:szCs w:val="22"/>
            </w:rPr>
          </w:rPrChange>
        </w:rPr>
        <w:tab/>
      </w:r>
      <w:r w:rsidRPr="00451F5B">
        <w:rPr>
          <w:rPrChange w:id="6749" w:author="CR#1260r1" w:date="2020-04-07T05:54:00Z">
            <w:rPr/>
          </w:rPrChange>
        </w:rPr>
        <w:t>Traffic Steering Operation</w:t>
      </w:r>
      <w:r w:rsidRPr="00451F5B">
        <w:rPr>
          <w:rPrChange w:id="6750" w:author="CR#1260r1" w:date="2020-04-07T05:54:00Z">
            <w:rPr/>
          </w:rPrChange>
        </w:rPr>
        <w:tab/>
      </w:r>
      <w:r w:rsidRPr="00451F5B">
        <w:rPr>
          <w:rPrChange w:id="6751" w:author="CR#1260r1" w:date="2020-04-07T05:54:00Z">
            <w:rPr/>
          </w:rPrChange>
        </w:rPr>
        <w:fldChar w:fldCharType="begin" w:fldLock="1"/>
      </w:r>
      <w:r w:rsidRPr="00451F5B">
        <w:rPr>
          <w:rPrChange w:id="6752" w:author="CR#1260r1" w:date="2020-04-07T05:54:00Z">
            <w:rPr/>
          </w:rPrChange>
        </w:rPr>
        <w:instrText xml:space="preserve"> PAGEREF _Toc5895079 \h </w:instrText>
      </w:r>
      <w:r w:rsidRPr="00451F5B">
        <w:rPr>
          <w:rPrChange w:id="6753" w:author="CR#1260r1" w:date="2020-04-07T05:54:00Z">
            <w:rPr/>
          </w:rPrChange>
        </w:rPr>
      </w:r>
      <w:r w:rsidRPr="00451F5B">
        <w:rPr>
          <w:rPrChange w:id="6754" w:author="CR#1260r1" w:date="2020-04-07T05:54:00Z">
            <w:rPr/>
          </w:rPrChange>
        </w:rPr>
        <w:fldChar w:fldCharType="separate"/>
      </w:r>
      <w:r w:rsidRPr="00451F5B">
        <w:rPr>
          <w:rPrChange w:id="6755" w:author="CR#1260r1" w:date="2020-04-07T05:54:00Z">
            <w:rPr/>
          </w:rPrChange>
        </w:rPr>
        <w:t>257</w:t>
      </w:r>
      <w:r w:rsidRPr="00451F5B">
        <w:rPr>
          <w:rPrChange w:id="675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757" w:author="CR#1260r1" w:date="2020-04-07T05:54:00Z">
            <w:rPr>
              <w:rFonts w:asciiTheme="minorHAnsi" w:eastAsiaTheme="minorEastAsia" w:hAnsiTheme="minorHAnsi" w:cstheme="minorBidi"/>
              <w:sz w:val="22"/>
              <w:szCs w:val="22"/>
            </w:rPr>
          </w:rPrChange>
        </w:rPr>
      </w:pPr>
      <w:r w:rsidRPr="00451F5B">
        <w:rPr>
          <w:rPrChange w:id="6758" w:author="CR#1260r1" w:date="2020-04-07T05:54:00Z">
            <w:rPr/>
          </w:rPrChange>
        </w:rPr>
        <w:t>22A.2.6.1</w:t>
      </w:r>
      <w:r w:rsidRPr="00451F5B">
        <w:rPr>
          <w:rFonts w:asciiTheme="minorHAnsi" w:eastAsiaTheme="minorEastAsia" w:hAnsiTheme="minorHAnsi" w:cstheme="minorBidi"/>
          <w:sz w:val="22"/>
          <w:szCs w:val="22"/>
          <w:rPrChange w:id="6759" w:author="CR#1260r1" w:date="2020-04-07T05:54:00Z">
            <w:rPr>
              <w:rFonts w:asciiTheme="minorHAnsi" w:eastAsiaTheme="minorEastAsia" w:hAnsiTheme="minorHAnsi" w:cstheme="minorBidi"/>
              <w:sz w:val="22"/>
              <w:szCs w:val="22"/>
            </w:rPr>
          </w:rPrChange>
        </w:rPr>
        <w:tab/>
      </w:r>
      <w:r w:rsidRPr="00451F5B">
        <w:rPr>
          <w:rPrChange w:id="6760" w:author="CR#1260r1" w:date="2020-04-07T05:54:00Z">
            <w:rPr/>
          </w:rPrChange>
        </w:rPr>
        <w:t>Traffic Steering from E-UTRAN to WLAN</w:t>
      </w:r>
      <w:r w:rsidRPr="00451F5B">
        <w:rPr>
          <w:rPrChange w:id="6761" w:author="CR#1260r1" w:date="2020-04-07T05:54:00Z">
            <w:rPr/>
          </w:rPrChange>
        </w:rPr>
        <w:tab/>
      </w:r>
      <w:r w:rsidRPr="00451F5B">
        <w:rPr>
          <w:rPrChange w:id="6762" w:author="CR#1260r1" w:date="2020-04-07T05:54:00Z">
            <w:rPr/>
          </w:rPrChange>
        </w:rPr>
        <w:fldChar w:fldCharType="begin" w:fldLock="1"/>
      </w:r>
      <w:r w:rsidRPr="00451F5B">
        <w:rPr>
          <w:rPrChange w:id="6763" w:author="CR#1260r1" w:date="2020-04-07T05:54:00Z">
            <w:rPr/>
          </w:rPrChange>
        </w:rPr>
        <w:instrText xml:space="preserve"> PAGEREF _Toc5895080 \h </w:instrText>
      </w:r>
      <w:r w:rsidRPr="00451F5B">
        <w:rPr>
          <w:rPrChange w:id="6764" w:author="CR#1260r1" w:date="2020-04-07T05:54:00Z">
            <w:rPr/>
          </w:rPrChange>
        </w:rPr>
      </w:r>
      <w:r w:rsidRPr="00451F5B">
        <w:rPr>
          <w:rPrChange w:id="6765" w:author="CR#1260r1" w:date="2020-04-07T05:54:00Z">
            <w:rPr/>
          </w:rPrChange>
        </w:rPr>
        <w:fldChar w:fldCharType="separate"/>
      </w:r>
      <w:r w:rsidRPr="00451F5B">
        <w:rPr>
          <w:rPrChange w:id="6766" w:author="CR#1260r1" w:date="2020-04-07T05:54:00Z">
            <w:rPr/>
          </w:rPrChange>
        </w:rPr>
        <w:t>257</w:t>
      </w:r>
      <w:r w:rsidRPr="00451F5B">
        <w:rPr>
          <w:rPrChange w:id="676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768" w:author="CR#1260r1" w:date="2020-04-07T05:54:00Z">
            <w:rPr>
              <w:rFonts w:asciiTheme="minorHAnsi" w:eastAsiaTheme="minorEastAsia" w:hAnsiTheme="minorHAnsi" w:cstheme="minorBidi"/>
              <w:sz w:val="22"/>
              <w:szCs w:val="22"/>
            </w:rPr>
          </w:rPrChange>
        </w:rPr>
      </w:pPr>
      <w:r w:rsidRPr="00451F5B">
        <w:rPr>
          <w:rPrChange w:id="6769" w:author="CR#1260r1" w:date="2020-04-07T05:54:00Z">
            <w:rPr/>
          </w:rPrChange>
        </w:rPr>
        <w:t>22A.2.6.2</w:t>
      </w:r>
      <w:r w:rsidRPr="00451F5B">
        <w:rPr>
          <w:rFonts w:asciiTheme="minorHAnsi" w:eastAsiaTheme="minorEastAsia" w:hAnsiTheme="minorHAnsi" w:cstheme="minorBidi"/>
          <w:sz w:val="22"/>
          <w:szCs w:val="22"/>
          <w:rPrChange w:id="6770" w:author="CR#1260r1" w:date="2020-04-07T05:54:00Z">
            <w:rPr>
              <w:rFonts w:asciiTheme="minorHAnsi" w:eastAsiaTheme="minorEastAsia" w:hAnsiTheme="minorHAnsi" w:cstheme="minorBidi"/>
              <w:sz w:val="22"/>
              <w:szCs w:val="22"/>
            </w:rPr>
          </w:rPrChange>
        </w:rPr>
        <w:tab/>
      </w:r>
      <w:r w:rsidRPr="00451F5B">
        <w:rPr>
          <w:rPrChange w:id="6771" w:author="CR#1260r1" w:date="2020-04-07T05:54:00Z">
            <w:rPr/>
          </w:rPrChange>
        </w:rPr>
        <w:t>Traffic Steering from WLAN to E-UTRAN</w:t>
      </w:r>
      <w:r w:rsidRPr="00451F5B">
        <w:rPr>
          <w:rPrChange w:id="6772" w:author="CR#1260r1" w:date="2020-04-07T05:54:00Z">
            <w:rPr/>
          </w:rPrChange>
        </w:rPr>
        <w:tab/>
      </w:r>
      <w:r w:rsidRPr="00451F5B">
        <w:rPr>
          <w:rPrChange w:id="6773" w:author="CR#1260r1" w:date="2020-04-07T05:54:00Z">
            <w:rPr/>
          </w:rPrChange>
        </w:rPr>
        <w:fldChar w:fldCharType="begin" w:fldLock="1"/>
      </w:r>
      <w:r w:rsidRPr="00451F5B">
        <w:rPr>
          <w:rPrChange w:id="6774" w:author="CR#1260r1" w:date="2020-04-07T05:54:00Z">
            <w:rPr/>
          </w:rPrChange>
        </w:rPr>
        <w:instrText xml:space="preserve"> PAGEREF _Toc5895081 \h </w:instrText>
      </w:r>
      <w:r w:rsidRPr="00451F5B">
        <w:rPr>
          <w:rPrChange w:id="6775" w:author="CR#1260r1" w:date="2020-04-07T05:54:00Z">
            <w:rPr/>
          </w:rPrChange>
        </w:rPr>
      </w:r>
      <w:r w:rsidRPr="00451F5B">
        <w:rPr>
          <w:rPrChange w:id="6776" w:author="CR#1260r1" w:date="2020-04-07T05:54:00Z">
            <w:rPr/>
          </w:rPrChange>
        </w:rPr>
        <w:fldChar w:fldCharType="separate"/>
      </w:r>
      <w:r w:rsidRPr="00451F5B">
        <w:rPr>
          <w:rPrChange w:id="6777" w:author="CR#1260r1" w:date="2020-04-07T05:54:00Z">
            <w:rPr/>
          </w:rPrChange>
        </w:rPr>
        <w:t>258</w:t>
      </w:r>
      <w:r w:rsidRPr="00451F5B">
        <w:rPr>
          <w:rPrChange w:id="677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779" w:author="CR#1260r1" w:date="2020-04-07T05:54:00Z">
            <w:rPr>
              <w:rFonts w:asciiTheme="minorHAnsi" w:eastAsiaTheme="minorEastAsia" w:hAnsiTheme="minorHAnsi" w:cstheme="minorBidi"/>
              <w:sz w:val="22"/>
              <w:szCs w:val="22"/>
            </w:rPr>
          </w:rPrChange>
        </w:rPr>
      </w:pPr>
      <w:r w:rsidRPr="00451F5B">
        <w:rPr>
          <w:rPrChange w:id="6780" w:author="CR#1260r1" w:date="2020-04-07T05:54:00Z">
            <w:rPr/>
          </w:rPrChange>
        </w:rPr>
        <w:t>22A.3</w:t>
      </w:r>
      <w:r w:rsidRPr="00451F5B">
        <w:rPr>
          <w:rFonts w:asciiTheme="minorHAnsi" w:eastAsiaTheme="minorEastAsia" w:hAnsiTheme="minorHAnsi" w:cstheme="minorBidi"/>
          <w:sz w:val="22"/>
          <w:szCs w:val="22"/>
          <w:rPrChange w:id="6781" w:author="CR#1260r1" w:date="2020-04-07T05:54:00Z">
            <w:rPr>
              <w:rFonts w:asciiTheme="minorHAnsi" w:eastAsiaTheme="minorEastAsia" w:hAnsiTheme="minorHAnsi" w:cstheme="minorBidi"/>
              <w:sz w:val="22"/>
              <w:szCs w:val="22"/>
            </w:rPr>
          </w:rPrChange>
        </w:rPr>
        <w:tab/>
      </w:r>
      <w:r w:rsidRPr="00451F5B">
        <w:rPr>
          <w:rPrChange w:id="6782" w:author="CR#1260r1" w:date="2020-04-07T05:54:00Z">
            <w:rPr/>
          </w:rPrChange>
        </w:rPr>
        <w:t>LTE/WLAN Radio Level Integration with IPsec Tunnel</w:t>
      </w:r>
      <w:r w:rsidRPr="00451F5B">
        <w:rPr>
          <w:rPrChange w:id="6783" w:author="CR#1260r1" w:date="2020-04-07T05:54:00Z">
            <w:rPr/>
          </w:rPrChange>
        </w:rPr>
        <w:tab/>
      </w:r>
      <w:r w:rsidRPr="00451F5B">
        <w:rPr>
          <w:rPrChange w:id="6784" w:author="CR#1260r1" w:date="2020-04-07T05:54:00Z">
            <w:rPr/>
          </w:rPrChange>
        </w:rPr>
        <w:fldChar w:fldCharType="begin" w:fldLock="1"/>
      </w:r>
      <w:r w:rsidRPr="00451F5B">
        <w:rPr>
          <w:rPrChange w:id="6785" w:author="CR#1260r1" w:date="2020-04-07T05:54:00Z">
            <w:rPr/>
          </w:rPrChange>
        </w:rPr>
        <w:instrText xml:space="preserve"> PAGEREF _Toc5895082 \h </w:instrText>
      </w:r>
      <w:r w:rsidRPr="00451F5B">
        <w:rPr>
          <w:rPrChange w:id="6786" w:author="CR#1260r1" w:date="2020-04-07T05:54:00Z">
            <w:rPr/>
          </w:rPrChange>
        </w:rPr>
      </w:r>
      <w:r w:rsidRPr="00451F5B">
        <w:rPr>
          <w:rPrChange w:id="6787" w:author="CR#1260r1" w:date="2020-04-07T05:54:00Z">
            <w:rPr/>
          </w:rPrChange>
        </w:rPr>
        <w:fldChar w:fldCharType="separate"/>
      </w:r>
      <w:r w:rsidRPr="00451F5B">
        <w:rPr>
          <w:rPrChange w:id="6788" w:author="CR#1260r1" w:date="2020-04-07T05:54:00Z">
            <w:rPr/>
          </w:rPrChange>
        </w:rPr>
        <w:t>258</w:t>
      </w:r>
      <w:r w:rsidRPr="00451F5B">
        <w:rPr>
          <w:rPrChange w:id="678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790" w:author="CR#1260r1" w:date="2020-04-07T05:54:00Z">
            <w:rPr>
              <w:rFonts w:asciiTheme="minorHAnsi" w:eastAsiaTheme="minorEastAsia" w:hAnsiTheme="minorHAnsi" w:cstheme="minorBidi"/>
              <w:sz w:val="22"/>
              <w:szCs w:val="22"/>
            </w:rPr>
          </w:rPrChange>
        </w:rPr>
      </w:pPr>
      <w:r w:rsidRPr="00451F5B">
        <w:rPr>
          <w:rPrChange w:id="6791" w:author="CR#1260r1" w:date="2020-04-07T05:54:00Z">
            <w:rPr/>
          </w:rPrChange>
        </w:rPr>
        <w:t>22A.3.1</w:t>
      </w:r>
      <w:r w:rsidRPr="00451F5B">
        <w:rPr>
          <w:rFonts w:asciiTheme="minorHAnsi" w:eastAsiaTheme="minorEastAsia" w:hAnsiTheme="minorHAnsi" w:cstheme="minorBidi"/>
          <w:sz w:val="22"/>
          <w:szCs w:val="22"/>
          <w:rPrChange w:id="6792" w:author="CR#1260r1" w:date="2020-04-07T05:54:00Z">
            <w:rPr>
              <w:rFonts w:asciiTheme="minorHAnsi" w:eastAsiaTheme="minorEastAsia" w:hAnsiTheme="minorHAnsi" w:cstheme="minorBidi"/>
              <w:sz w:val="22"/>
              <w:szCs w:val="22"/>
            </w:rPr>
          </w:rPrChange>
        </w:rPr>
        <w:tab/>
      </w:r>
      <w:r w:rsidRPr="00451F5B">
        <w:rPr>
          <w:rPrChange w:id="6793" w:author="CR#1260r1" w:date="2020-04-07T05:54:00Z">
            <w:rPr/>
          </w:rPrChange>
        </w:rPr>
        <w:t>LWIP Operation</w:t>
      </w:r>
      <w:r w:rsidRPr="00451F5B">
        <w:rPr>
          <w:rPrChange w:id="6794" w:author="CR#1260r1" w:date="2020-04-07T05:54:00Z">
            <w:rPr/>
          </w:rPrChange>
        </w:rPr>
        <w:tab/>
      </w:r>
      <w:r w:rsidRPr="00451F5B">
        <w:rPr>
          <w:rPrChange w:id="6795" w:author="CR#1260r1" w:date="2020-04-07T05:54:00Z">
            <w:rPr/>
          </w:rPrChange>
        </w:rPr>
        <w:fldChar w:fldCharType="begin" w:fldLock="1"/>
      </w:r>
      <w:r w:rsidRPr="00451F5B">
        <w:rPr>
          <w:rPrChange w:id="6796" w:author="CR#1260r1" w:date="2020-04-07T05:54:00Z">
            <w:rPr/>
          </w:rPrChange>
        </w:rPr>
        <w:instrText xml:space="preserve"> PAGEREF _Toc5895083 \h </w:instrText>
      </w:r>
      <w:r w:rsidRPr="00451F5B">
        <w:rPr>
          <w:rPrChange w:id="6797" w:author="CR#1260r1" w:date="2020-04-07T05:54:00Z">
            <w:rPr/>
          </w:rPrChange>
        </w:rPr>
      </w:r>
      <w:r w:rsidRPr="00451F5B">
        <w:rPr>
          <w:rPrChange w:id="6798" w:author="CR#1260r1" w:date="2020-04-07T05:54:00Z">
            <w:rPr/>
          </w:rPrChange>
        </w:rPr>
        <w:fldChar w:fldCharType="separate"/>
      </w:r>
      <w:r w:rsidRPr="00451F5B">
        <w:rPr>
          <w:rPrChange w:id="6799" w:author="CR#1260r1" w:date="2020-04-07T05:54:00Z">
            <w:rPr/>
          </w:rPrChange>
        </w:rPr>
        <w:t>261</w:t>
      </w:r>
      <w:r w:rsidRPr="00451F5B">
        <w:rPr>
          <w:rPrChange w:id="680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801" w:author="CR#1260r1" w:date="2020-04-07T05:54:00Z">
            <w:rPr>
              <w:rFonts w:asciiTheme="minorHAnsi" w:eastAsiaTheme="minorEastAsia" w:hAnsiTheme="minorHAnsi" w:cstheme="minorBidi"/>
              <w:sz w:val="22"/>
              <w:szCs w:val="22"/>
            </w:rPr>
          </w:rPrChange>
        </w:rPr>
      </w:pPr>
      <w:r w:rsidRPr="00451F5B">
        <w:rPr>
          <w:rPrChange w:id="6802" w:author="CR#1260r1" w:date="2020-04-07T05:54:00Z">
            <w:rPr/>
          </w:rPrChange>
        </w:rPr>
        <w:t>22A.3.1.1</w:t>
      </w:r>
      <w:r w:rsidRPr="00451F5B">
        <w:rPr>
          <w:rFonts w:asciiTheme="minorHAnsi" w:eastAsiaTheme="minorEastAsia" w:hAnsiTheme="minorHAnsi" w:cstheme="minorBidi"/>
          <w:sz w:val="22"/>
          <w:szCs w:val="22"/>
          <w:rPrChange w:id="6803" w:author="CR#1260r1" w:date="2020-04-07T05:54:00Z">
            <w:rPr>
              <w:rFonts w:asciiTheme="minorHAnsi" w:eastAsiaTheme="minorEastAsia" w:hAnsiTheme="minorHAnsi" w:cstheme="minorBidi"/>
              <w:sz w:val="22"/>
              <w:szCs w:val="22"/>
            </w:rPr>
          </w:rPrChange>
        </w:rPr>
        <w:tab/>
      </w:r>
      <w:r w:rsidRPr="00451F5B">
        <w:rPr>
          <w:rPrChange w:id="6804" w:author="CR#1260r1" w:date="2020-04-07T05:54:00Z">
            <w:rPr/>
          </w:rPrChange>
        </w:rPr>
        <w:t>LWIP Tunnel Setup and Data Bearer Configuration</w:t>
      </w:r>
      <w:r w:rsidRPr="00451F5B">
        <w:rPr>
          <w:rPrChange w:id="6805" w:author="CR#1260r1" w:date="2020-04-07T05:54:00Z">
            <w:rPr/>
          </w:rPrChange>
        </w:rPr>
        <w:tab/>
      </w:r>
      <w:r w:rsidRPr="00451F5B">
        <w:rPr>
          <w:rPrChange w:id="6806" w:author="CR#1260r1" w:date="2020-04-07T05:54:00Z">
            <w:rPr/>
          </w:rPrChange>
        </w:rPr>
        <w:fldChar w:fldCharType="begin" w:fldLock="1"/>
      </w:r>
      <w:r w:rsidRPr="00451F5B">
        <w:rPr>
          <w:rPrChange w:id="6807" w:author="CR#1260r1" w:date="2020-04-07T05:54:00Z">
            <w:rPr/>
          </w:rPrChange>
        </w:rPr>
        <w:instrText xml:space="preserve"> PAGEREF _Toc5895084 \h </w:instrText>
      </w:r>
      <w:r w:rsidRPr="00451F5B">
        <w:rPr>
          <w:rPrChange w:id="6808" w:author="CR#1260r1" w:date="2020-04-07T05:54:00Z">
            <w:rPr/>
          </w:rPrChange>
        </w:rPr>
      </w:r>
      <w:r w:rsidRPr="00451F5B">
        <w:rPr>
          <w:rPrChange w:id="6809" w:author="CR#1260r1" w:date="2020-04-07T05:54:00Z">
            <w:rPr/>
          </w:rPrChange>
        </w:rPr>
        <w:fldChar w:fldCharType="separate"/>
      </w:r>
      <w:r w:rsidRPr="00451F5B">
        <w:rPr>
          <w:rPrChange w:id="6810" w:author="CR#1260r1" w:date="2020-04-07T05:54:00Z">
            <w:rPr/>
          </w:rPrChange>
        </w:rPr>
        <w:t>261</w:t>
      </w:r>
      <w:r w:rsidRPr="00451F5B">
        <w:rPr>
          <w:rPrChange w:id="681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812" w:author="CR#1260r1" w:date="2020-04-07T05:54:00Z">
            <w:rPr>
              <w:rFonts w:asciiTheme="minorHAnsi" w:eastAsiaTheme="minorEastAsia" w:hAnsiTheme="minorHAnsi" w:cstheme="minorBidi"/>
              <w:sz w:val="22"/>
              <w:szCs w:val="22"/>
            </w:rPr>
          </w:rPrChange>
        </w:rPr>
      </w:pPr>
      <w:r w:rsidRPr="00451F5B">
        <w:rPr>
          <w:rPrChange w:id="6813" w:author="CR#1260r1" w:date="2020-04-07T05:54:00Z">
            <w:rPr/>
          </w:rPrChange>
        </w:rPr>
        <w:t>22A.3.1.2</w:t>
      </w:r>
      <w:r w:rsidRPr="00451F5B">
        <w:rPr>
          <w:rFonts w:asciiTheme="minorHAnsi" w:eastAsiaTheme="minorEastAsia" w:hAnsiTheme="minorHAnsi" w:cstheme="minorBidi"/>
          <w:sz w:val="22"/>
          <w:szCs w:val="22"/>
          <w:rPrChange w:id="6814" w:author="CR#1260r1" w:date="2020-04-07T05:54:00Z">
            <w:rPr>
              <w:rFonts w:asciiTheme="minorHAnsi" w:eastAsiaTheme="minorEastAsia" w:hAnsiTheme="minorHAnsi" w:cstheme="minorBidi"/>
              <w:sz w:val="22"/>
              <w:szCs w:val="22"/>
            </w:rPr>
          </w:rPrChange>
        </w:rPr>
        <w:tab/>
      </w:r>
      <w:r w:rsidRPr="00451F5B">
        <w:rPr>
          <w:rPrChange w:id="6815" w:author="CR#1260r1" w:date="2020-04-07T05:54:00Z">
            <w:rPr/>
          </w:rPrChange>
        </w:rPr>
        <w:t>Reconfiguration to Remove WLAN Resources from Data Bearer</w:t>
      </w:r>
      <w:r w:rsidRPr="00451F5B">
        <w:rPr>
          <w:rPrChange w:id="6816" w:author="CR#1260r1" w:date="2020-04-07T05:54:00Z">
            <w:rPr/>
          </w:rPrChange>
        </w:rPr>
        <w:tab/>
      </w:r>
      <w:r w:rsidRPr="00451F5B">
        <w:rPr>
          <w:rPrChange w:id="6817" w:author="CR#1260r1" w:date="2020-04-07T05:54:00Z">
            <w:rPr/>
          </w:rPrChange>
        </w:rPr>
        <w:fldChar w:fldCharType="begin" w:fldLock="1"/>
      </w:r>
      <w:r w:rsidRPr="00451F5B">
        <w:rPr>
          <w:rPrChange w:id="6818" w:author="CR#1260r1" w:date="2020-04-07T05:54:00Z">
            <w:rPr/>
          </w:rPrChange>
        </w:rPr>
        <w:instrText xml:space="preserve"> PAGEREF _Toc5895085 \h </w:instrText>
      </w:r>
      <w:r w:rsidRPr="00451F5B">
        <w:rPr>
          <w:rPrChange w:id="6819" w:author="CR#1260r1" w:date="2020-04-07T05:54:00Z">
            <w:rPr/>
          </w:rPrChange>
        </w:rPr>
      </w:r>
      <w:r w:rsidRPr="00451F5B">
        <w:rPr>
          <w:rPrChange w:id="6820" w:author="CR#1260r1" w:date="2020-04-07T05:54:00Z">
            <w:rPr/>
          </w:rPrChange>
        </w:rPr>
        <w:fldChar w:fldCharType="separate"/>
      </w:r>
      <w:r w:rsidRPr="00451F5B">
        <w:rPr>
          <w:rPrChange w:id="6821" w:author="CR#1260r1" w:date="2020-04-07T05:54:00Z">
            <w:rPr/>
          </w:rPrChange>
        </w:rPr>
        <w:t>262</w:t>
      </w:r>
      <w:r w:rsidRPr="00451F5B">
        <w:rPr>
          <w:rPrChange w:id="682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823" w:author="CR#1260r1" w:date="2020-04-07T05:54:00Z">
            <w:rPr>
              <w:rFonts w:asciiTheme="minorHAnsi" w:eastAsiaTheme="minorEastAsia" w:hAnsiTheme="minorHAnsi" w:cstheme="minorBidi"/>
              <w:sz w:val="22"/>
              <w:szCs w:val="22"/>
            </w:rPr>
          </w:rPrChange>
        </w:rPr>
      </w:pPr>
      <w:r w:rsidRPr="00451F5B">
        <w:rPr>
          <w:rPrChange w:id="6824" w:author="CR#1260r1" w:date="2020-04-07T05:54:00Z">
            <w:rPr/>
          </w:rPrChange>
        </w:rPr>
        <w:t>22A.3.1.3</w:t>
      </w:r>
      <w:r w:rsidRPr="00451F5B">
        <w:rPr>
          <w:rFonts w:asciiTheme="minorHAnsi" w:eastAsiaTheme="minorEastAsia" w:hAnsiTheme="minorHAnsi" w:cstheme="minorBidi"/>
          <w:sz w:val="22"/>
          <w:szCs w:val="22"/>
          <w:rPrChange w:id="6825" w:author="CR#1260r1" w:date="2020-04-07T05:54:00Z">
            <w:rPr>
              <w:rFonts w:asciiTheme="minorHAnsi" w:eastAsiaTheme="minorEastAsia" w:hAnsiTheme="minorHAnsi" w:cstheme="minorBidi"/>
              <w:sz w:val="22"/>
              <w:szCs w:val="22"/>
            </w:rPr>
          </w:rPrChange>
        </w:rPr>
        <w:tab/>
      </w:r>
      <w:r w:rsidRPr="00451F5B">
        <w:rPr>
          <w:rPrChange w:id="6826" w:author="CR#1260r1" w:date="2020-04-07T05:54:00Z">
            <w:rPr/>
          </w:rPrChange>
        </w:rPr>
        <w:t>LWIP Tunnel Release</w:t>
      </w:r>
      <w:r w:rsidRPr="00451F5B">
        <w:rPr>
          <w:rPrChange w:id="6827" w:author="CR#1260r1" w:date="2020-04-07T05:54:00Z">
            <w:rPr/>
          </w:rPrChange>
        </w:rPr>
        <w:tab/>
      </w:r>
      <w:r w:rsidRPr="00451F5B">
        <w:rPr>
          <w:rPrChange w:id="6828" w:author="CR#1260r1" w:date="2020-04-07T05:54:00Z">
            <w:rPr/>
          </w:rPrChange>
        </w:rPr>
        <w:fldChar w:fldCharType="begin" w:fldLock="1"/>
      </w:r>
      <w:r w:rsidRPr="00451F5B">
        <w:rPr>
          <w:rPrChange w:id="6829" w:author="CR#1260r1" w:date="2020-04-07T05:54:00Z">
            <w:rPr/>
          </w:rPrChange>
        </w:rPr>
        <w:instrText xml:space="preserve"> PAGEREF _Toc5895086 \h </w:instrText>
      </w:r>
      <w:r w:rsidRPr="00451F5B">
        <w:rPr>
          <w:rPrChange w:id="6830" w:author="CR#1260r1" w:date="2020-04-07T05:54:00Z">
            <w:rPr/>
          </w:rPrChange>
        </w:rPr>
      </w:r>
      <w:r w:rsidRPr="00451F5B">
        <w:rPr>
          <w:rPrChange w:id="6831" w:author="CR#1260r1" w:date="2020-04-07T05:54:00Z">
            <w:rPr/>
          </w:rPrChange>
        </w:rPr>
        <w:fldChar w:fldCharType="separate"/>
      </w:r>
      <w:r w:rsidRPr="00451F5B">
        <w:rPr>
          <w:rPrChange w:id="6832" w:author="CR#1260r1" w:date="2020-04-07T05:54:00Z">
            <w:rPr/>
          </w:rPrChange>
        </w:rPr>
        <w:t>263</w:t>
      </w:r>
      <w:r w:rsidRPr="00451F5B">
        <w:rPr>
          <w:rPrChange w:id="6833"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6834" w:author="CR#1260r1" w:date="2020-04-07T05:54:00Z">
            <w:rPr>
              <w:rFonts w:asciiTheme="minorHAnsi" w:eastAsiaTheme="minorEastAsia" w:hAnsiTheme="minorHAnsi" w:cstheme="minorBidi"/>
              <w:szCs w:val="22"/>
            </w:rPr>
          </w:rPrChange>
        </w:rPr>
      </w:pPr>
      <w:r w:rsidRPr="00451F5B">
        <w:rPr>
          <w:rPrChange w:id="6835" w:author="CR#1260r1" w:date="2020-04-07T05:54:00Z">
            <w:rPr/>
          </w:rPrChange>
        </w:rPr>
        <w:t>22B</w:t>
      </w:r>
      <w:r w:rsidRPr="00451F5B">
        <w:rPr>
          <w:rFonts w:asciiTheme="minorHAnsi" w:eastAsiaTheme="minorEastAsia" w:hAnsiTheme="minorHAnsi" w:cstheme="minorBidi"/>
          <w:szCs w:val="22"/>
          <w:rPrChange w:id="6836" w:author="CR#1260r1" w:date="2020-04-07T05:54:00Z">
            <w:rPr>
              <w:rFonts w:asciiTheme="minorHAnsi" w:eastAsiaTheme="minorEastAsia" w:hAnsiTheme="minorHAnsi" w:cstheme="minorBidi"/>
              <w:szCs w:val="22"/>
            </w:rPr>
          </w:rPrChange>
        </w:rPr>
        <w:tab/>
      </w:r>
      <w:r w:rsidRPr="00451F5B">
        <w:rPr>
          <w:lang w:eastAsia="zh-CN"/>
          <w:rPrChange w:id="6837" w:author="CR#1260r1" w:date="2020-04-07T05:54:00Z">
            <w:rPr>
              <w:lang w:eastAsia="zh-CN"/>
            </w:rPr>
          </w:rPrChange>
        </w:rPr>
        <w:t>Xw Interface</w:t>
      </w:r>
      <w:r w:rsidRPr="00451F5B">
        <w:rPr>
          <w:rPrChange w:id="6838" w:author="CR#1260r1" w:date="2020-04-07T05:54:00Z">
            <w:rPr/>
          </w:rPrChange>
        </w:rPr>
        <w:tab/>
      </w:r>
      <w:r w:rsidRPr="00451F5B">
        <w:rPr>
          <w:rPrChange w:id="6839" w:author="CR#1260r1" w:date="2020-04-07T05:54:00Z">
            <w:rPr/>
          </w:rPrChange>
        </w:rPr>
        <w:fldChar w:fldCharType="begin" w:fldLock="1"/>
      </w:r>
      <w:r w:rsidRPr="00451F5B">
        <w:rPr>
          <w:rPrChange w:id="6840" w:author="CR#1260r1" w:date="2020-04-07T05:54:00Z">
            <w:rPr/>
          </w:rPrChange>
        </w:rPr>
        <w:instrText xml:space="preserve"> PAGEREF _Toc5895087 \h </w:instrText>
      </w:r>
      <w:r w:rsidRPr="00451F5B">
        <w:rPr>
          <w:rPrChange w:id="6841" w:author="CR#1260r1" w:date="2020-04-07T05:54:00Z">
            <w:rPr/>
          </w:rPrChange>
        </w:rPr>
      </w:r>
      <w:r w:rsidRPr="00451F5B">
        <w:rPr>
          <w:rPrChange w:id="6842" w:author="CR#1260r1" w:date="2020-04-07T05:54:00Z">
            <w:rPr/>
          </w:rPrChange>
        </w:rPr>
        <w:fldChar w:fldCharType="separate"/>
      </w:r>
      <w:r w:rsidRPr="00451F5B">
        <w:rPr>
          <w:rPrChange w:id="6843" w:author="CR#1260r1" w:date="2020-04-07T05:54:00Z">
            <w:rPr/>
          </w:rPrChange>
        </w:rPr>
        <w:t>264</w:t>
      </w:r>
      <w:r w:rsidRPr="00451F5B">
        <w:rPr>
          <w:rPrChange w:id="684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845" w:author="CR#1260r1" w:date="2020-04-07T05:54:00Z">
            <w:rPr>
              <w:rFonts w:asciiTheme="minorHAnsi" w:eastAsiaTheme="minorEastAsia" w:hAnsiTheme="minorHAnsi" w:cstheme="minorBidi"/>
              <w:sz w:val="22"/>
              <w:szCs w:val="22"/>
            </w:rPr>
          </w:rPrChange>
        </w:rPr>
      </w:pPr>
      <w:r w:rsidRPr="00451F5B">
        <w:rPr>
          <w:rPrChange w:id="6846" w:author="CR#1260r1" w:date="2020-04-07T05:54:00Z">
            <w:rPr/>
          </w:rPrChange>
        </w:rPr>
        <w:t>22B.1</w:t>
      </w:r>
      <w:r w:rsidRPr="00451F5B">
        <w:rPr>
          <w:rFonts w:asciiTheme="minorHAnsi" w:eastAsiaTheme="minorEastAsia" w:hAnsiTheme="minorHAnsi" w:cstheme="minorBidi"/>
          <w:sz w:val="22"/>
          <w:szCs w:val="22"/>
          <w:rPrChange w:id="6847" w:author="CR#1260r1" w:date="2020-04-07T05:54:00Z">
            <w:rPr>
              <w:rFonts w:asciiTheme="minorHAnsi" w:eastAsiaTheme="minorEastAsia" w:hAnsiTheme="minorHAnsi" w:cstheme="minorBidi"/>
              <w:sz w:val="22"/>
              <w:szCs w:val="22"/>
            </w:rPr>
          </w:rPrChange>
        </w:rPr>
        <w:tab/>
      </w:r>
      <w:r w:rsidRPr="00451F5B">
        <w:rPr>
          <w:lang w:eastAsia="zh-CN"/>
          <w:rPrChange w:id="6848" w:author="CR#1260r1" w:date="2020-04-07T05:54:00Z">
            <w:rPr>
              <w:lang w:eastAsia="zh-CN"/>
            </w:rPr>
          </w:rPrChange>
        </w:rPr>
        <w:t>User Plane</w:t>
      </w:r>
      <w:r w:rsidRPr="00451F5B">
        <w:rPr>
          <w:rPrChange w:id="6849" w:author="CR#1260r1" w:date="2020-04-07T05:54:00Z">
            <w:rPr/>
          </w:rPrChange>
        </w:rPr>
        <w:tab/>
      </w:r>
      <w:r w:rsidRPr="00451F5B">
        <w:rPr>
          <w:rPrChange w:id="6850" w:author="CR#1260r1" w:date="2020-04-07T05:54:00Z">
            <w:rPr/>
          </w:rPrChange>
        </w:rPr>
        <w:fldChar w:fldCharType="begin" w:fldLock="1"/>
      </w:r>
      <w:r w:rsidRPr="00451F5B">
        <w:rPr>
          <w:rPrChange w:id="6851" w:author="CR#1260r1" w:date="2020-04-07T05:54:00Z">
            <w:rPr/>
          </w:rPrChange>
        </w:rPr>
        <w:instrText xml:space="preserve"> PAGEREF _Toc5895088 \h </w:instrText>
      </w:r>
      <w:r w:rsidRPr="00451F5B">
        <w:rPr>
          <w:rPrChange w:id="6852" w:author="CR#1260r1" w:date="2020-04-07T05:54:00Z">
            <w:rPr/>
          </w:rPrChange>
        </w:rPr>
      </w:r>
      <w:r w:rsidRPr="00451F5B">
        <w:rPr>
          <w:rPrChange w:id="6853" w:author="CR#1260r1" w:date="2020-04-07T05:54:00Z">
            <w:rPr/>
          </w:rPrChange>
        </w:rPr>
        <w:fldChar w:fldCharType="separate"/>
      </w:r>
      <w:r w:rsidRPr="00451F5B">
        <w:rPr>
          <w:rPrChange w:id="6854" w:author="CR#1260r1" w:date="2020-04-07T05:54:00Z">
            <w:rPr/>
          </w:rPrChange>
        </w:rPr>
        <w:t>264</w:t>
      </w:r>
      <w:r w:rsidRPr="00451F5B">
        <w:rPr>
          <w:rPrChange w:id="685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6856" w:author="CR#1260r1" w:date="2020-04-07T05:54:00Z">
            <w:rPr>
              <w:rFonts w:asciiTheme="minorHAnsi" w:eastAsiaTheme="minorEastAsia" w:hAnsiTheme="minorHAnsi" w:cstheme="minorBidi"/>
              <w:sz w:val="22"/>
              <w:szCs w:val="22"/>
            </w:rPr>
          </w:rPrChange>
        </w:rPr>
      </w:pPr>
      <w:r w:rsidRPr="00451F5B">
        <w:rPr>
          <w:rPrChange w:id="6857" w:author="CR#1260r1" w:date="2020-04-07T05:54:00Z">
            <w:rPr/>
          </w:rPrChange>
        </w:rPr>
        <w:lastRenderedPageBreak/>
        <w:t>22B.2</w:t>
      </w:r>
      <w:r w:rsidRPr="00451F5B">
        <w:rPr>
          <w:rFonts w:asciiTheme="minorHAnsi" w:eastAsiaTheme="minorEastAsia" w:hAnsiTheme="minorHAnsi" w:cstheme="minorBidi"/>
          <w:sz w:val="22"/>
          <w:szCs w:val="22"/>
          <w:rPrChange w:id="6858" w:author="CR#1260r1" w:date="2020-04-07T05:54:00Z">
            <w:rPr>
              <w:rFonts w:asciiTheme="minorHAnsi" w:eastAsiaTheme="minorEastAsia" w:hAnsiTheme="minorHAnsi" w:cstheme="minorBidi"/>
              <w:sz w:val="22"/>
              <w:szCs w:val="22"/>
            </w:rPr>
          </w:rPrChange>
        </w:rPr>
        <w:tab/>
      </w:r>
      <w:r w:rsidRPr="00451F5B">
        <w:rPr>
          <w:lang w:eastAsia="zh-CN"/>
          <w:rPrChange w:id="6859" w:author="CR#1260r1" w:date="2020-04-07T05:54:00Z">
            <w:rPr>
              <w:lang w:eastAsia="zh-CN"/>
            </w:rPr>
          </w:rPrChange>
        </w:rPr>
        <w:t>Control Plane</w:t>
      </w:r>
      <w:r w:rsidRPr="00451F5B">
        <w:rPr>
          <w:rPrChange w:id="6860" w:author="CR#1260r1" w:date="2020-04-07T05:54:00Z">
            <w:rPr/>
          </w:rPrChange>
        </w:rPr>
        <w:tab/>
      </w:r>
      <w:r w:rsidRPr="00451F5B">
        <w:rPr>
          <w:rPrChange w:id="6861" w:author="CR#1260r1" w:date="2020-04-07T05:54:00Z">
            <w:rPr/>
          </w:rPrChange>
        </w:rPr>
        <w:fldChar w:fldCharType="begin" w:fldLock="1"/>
      </w:r>
      <w:r w:rsidRPr="00451F5B">
        <w:rPr>
          <w:rPrChange w:id="6862" w:author="CR#1260r1" w:date="2020-04-07T05:54:00Z">
            <w:rPr/>
          </w:rPrChange>
        </w:rPr>
        <w:instrText xml:space="preserve"> PAGEREF _Toc5895089 \h </w:instrText>
      </w:r>
      <w:r w:rsidRPr="00451F5B">
        <w:rPr>
          <w:rPrChange w:id="6863" w:author="CR#1260r1" w:date="2020-04-07T05:54:00Z">
            <w:rPr/>
          </w:rPrChange>
        </w:rPr>
      </w:r>
      <w:r w:rsidRPr="00451F5B">
        <w:rPr>
          <w:rPrChange w:id="6864" w:author="CR#1260r1" w:date="2020-04-07T05:54:00Z">
            <w:rPr/>
          </w:rPrChange>
        </w:rPr>
        <w:fldChar w:fldCharType="separate"/>
      </w:r>
      <w:r w:rsidRPr="00451F5B">
        <w:rPr>
          <w:rPrChange w:id="6865" w:author="CR#1260r1" w:date="2020-04-07T05:54:00Z">
            <w:rPr/>
          </w:rPrChange>
        </w:rPr>
        <w:t>265</w:t>
      </w:r>
      <w:r w:rsidRPr="00451F5B">
        <w:rPr>
          <w:rPrChange w:id="686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867" w:author="CR#1260r1" w:date="2020-04-07T05:54:00Z">
            <w:rPr>
              <w:rFonts w:asciiTheme="minorHAnsi" w:eastAsiaTheme="minorEastAsia" w:hAnsiTheme="minorHAnsi" w:cstheme="minorBidi"/>
              <w:sz w:val="22"/>
              <w:szCs w:val="22"/>
            </w:rPr>
          </w:rPrChange>
        </w:rPr>
      </w:pPr>
      <w:r w:rsidRPr="00451F5B">
        <w:rPr>
          <w:rPrChange w:id="6868" w:author="CR#1260r1" w:date="2020-04-07T05:54:00Z">
            <w:rPr/>
          </w:rPrChange>
        </w:rPr>
        <w:t>22B.2.1</w:t>
      </w:r>
      <w:r w:rsidRPr="00451F5B">
        <w:rPr>
          <w:rFonts w:asciiTheme="minorHAnsi" w:eastAsiaTheme="minorEastAsia" w:hAnsiTheme="minorHAnsi" w:cstheme="minorBidi"/>
          <w:sz w:val="22"/>
          <w:szCs w:val="22"/>
          <w:rPrChange w:id="6869" w:author="CR#1260r1" w:date="2020-04-07T05:54:00Z">
            <w:rPr>
              <w:rFonts w:asciiTheme="minorHAnsi" w:eastAsiaTheme="minorEastAsia" w:hAnsiTheme="minorHAnsi" w:cstheme="minorBidi"/>
              <w:sz w:val="22"/>
              <w:szCs w:val="22"/>
            </w:rPr>
          </w:rPrChange>
        </w:rPr>
        <w:tab/>
      </w:r>
      <w:r w:rsidRPr="00451F5B">
        <w:rPr>
          <w:lang w:eastAsia="zh-CN"/>
          <w:rPrChange w:id="6870" w:author="CR#1260r1" w:date="2020-04-07T05:54:00Z">
            <w:rPr>
              <w:lang w:eastAsia="zh-CN"/>
            </w:rPr>
          </w:rPrChange>
        </w:rPr>
        <w:t>Xw-CP Functions</w:t>
      </w:r>
      <w:r w:rsidRPr="00451F5B">
        <w:rPr>
          <w:rPrChange w:id="6871" w:author="CR#1260r1" w:date="2020-04-07T05:54:00Z">
            <w:rPr/>
          </w:rPrChange>
        </w:rPr>
        <w:tab/>
      </w:r>
      <w:r w:rsidRPr="00451F5B">
        <w:rPr>
          <w:rPrChange w:id="6872" w:author="CR#1260r1" w:date="2020-04-07T05:54:00Z">
            <w:rPr/>
          </w:rPrChange>
        </w:rPr>
        <w:fldChar w:fldCharType="begin" w:fldLock="1"/>
      </w:r>
      <w:r w:rsidRPr="00451F5B">
        <w:rPr>
          <w:rPrChange w:id="6873" w:author="CR#1260r1" w:date="2020-04-07T05:54:00Z">
            <w:rPr/>
          </w:rPrChange>
        </w:rPr>
        <w:instrText xml:space="preserve"> PAGEREF _Toc5895090 \h </w:instrText>
      </w:r>
      <w:r w:rsidRPr="00451F5B">
        <w:rPr>
          <w:rPrChange w:id="6874" w:author="CR#1260r1" w:date="2020-04-07T05:54:00Z">
            <w:rPr/>
          </w:rPrChange>
        </w:rPr>
      </w:r>
      <w:r w:rsidRPr="00451F5B">
        <w:rPr>
          <w:rPrChange w:id="6875" w:author="CR#1260r1" w:date="2020-04-07T05:54:00Z">
            <w:rPr/>
          </w:rPrChange>
        </w:rPr>
        <w:fldChar w:fldCharType="separate"/>
      </w:r>
      <w:r w:rsidRPr="00451F5B">
        <w:rPr>
          <w:rPrChange w:id="6876" w:author="CR#1260r1" w:date="2020-04-07T05:54:00Z">
            <w:rPr/>
          </w:rPrChange>
        </w:rPr>
        <w:t>265</w:t>
      </w:r>
      <w:r w:rsidRPr="00451F5B">
        <w:rPr>
          <w:rPrChange w:id="687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6878" w:author="CR#1260r1" w:date="2020-04-07T05:54:00Z">
            <w:rPr>
              <w:rFonts w:asciiTheme="minorHAnsi" w:eastAsiaTheme="minorEastAsia" w:hAnsiTheme="minorHAnsi" w:cstheme="minorBidi"/>
              <w:sz w:val="22"/>
              <w:szCs w:val="22"/>
            </w:rPr>
          </w:rPrChange>
        </w:rPr>
      </w:pPr>
      <w:r w:rsidRPr="00451F5B">
        <w:rPr>
          <w:rPrChange w:id="6879" w:author="CR#1260r1" w:date="2020-04-07T05:54:00Z">
            <w:rPr/>
          </w:rPrChange>
        </w:rPr>
        <w:t>22B.2.2</w:t>
      </w:r>
      <w:r w:rsidRPr="00451F5B">
        <w:rPr>
          <w:rFonts w:asciiTheme="minorHAnsi" w:eastAsiaTheme="minorEastAsia" w:hAnsiTheme="minorHAnsi" w:cstheme="minorBidi"/>
          <w:sz w:val="22"/>
          <w:szCs w:val="22"/>
          <w:rPrChange w:id="6880" w:author="CR#1260r1" w:date="2020-04-07T05:54:00Z">
            <w:rPr>
              <w:rFonts w:asciiTheme="minorHAnsi" w:eastAsiaTheme="minorEastAsia" w:hAnsiTheme="minorHAnsi" w:cstheme="minorBidi"/>
              <w:sz w:val="22"/>
              <w:szCs w:val="22"/>
            </w:rPr>
          </w:rPrChange>
        </w:rPr>
        <w:tab/>
      </w:r>
      <w:r w:rsidRPr="00451F5B">
        <w:rPr>
          <w:lang w:eastAsia="zh-CN"/>
          <w:rPrChange w:id="6881" w:author="CR#1260r1" w:date="2020-04-07T05:54:00Z">
            <w:rPr>
              <w:lang w:eastAsia="zh-CN"/>
            </w:rPr>
          </w:rPrChange>
        </w:rPr>
        <w:t>Xw-CP P</w:t>
      </w:r>
      <w:r w:rsidRPr="00451F5B">
        <w:rPr>
          <w:rPrChange w:id="6882" w:author="CR#1260r1" w:date="2020-04-07T05:54:00Z">
            <w:rPr/>
          </w:rPrChange>
        </w:rPr>
        <w:t>rocedures</w:t>
      </w:r>
      <w:r w:rsidRPr="00451F5B">
        <w:rPr>
          <w:rPrChange w:id="6883" w:author="CR#1260r1" w:date="2020-04-07T05:54:00Z">
            <w:rPr/>
          </w:rPrChange>
        </w:rPr>
        <w:tab/>
      </w:r>
      <w:r w:rsidRPr="00451F5B">
        <w:rPr>
          <w:rPrChange w:id="6884" w:author="CR#1260r1" w:date="2020-04-07T05:54:00Z">
            <w:rPr/>
          </w:rPrChange>
        </w:rPr>
        <w:fldChar w:fldCharType="begin" w:fldLock="1"/>
      </w:r>
      <w:r w:rsidRPr="00451F5B">
        <w:rPr>
          <w:rPrChange w:id="6885" w:author="CR#1260r1" w:date="2020-04-07T05:54:00Z">
            <w:rPr/>
          </w:rPrChange>
        </w:rPr>
        <w:instrText xml:space="preserve"> PAGEREF _Toc5895091 \h </w:instrText>
      </w:r>
      <w:r w:rsidRPr="00451F5B">
        <w:rPr>
          <w:rPrChange w:id="6886" w:author="CR#1260r1" w:date="2020-04-07T05:54:00Z">
            <w:rPr/>
          </w:rPrChange>
        </w:rPr>
      </w:r>
      <w:r w:rsidRPr="00451F5B">
        <w:rPr>
          <w:rPrChange w:id="6887" w:author="CR#1260r1" w:date="2020-04-07T05:54:00Z">
            <w:rPr/>
          </w:rPrChange>
        </w:rPr>
        <w:fldChar w:fldCharType="separate"/>
      </w:r>
      <w:r w:rsidRPr="00451F5B">
        <w:rPr>
          <w:rPrChange w:id="6888" w:author="CR#1260r1" w:date="2020-04-07T05:54:00Z">
            <w:rPr/>
          </w:rPrChange>
        </w:rPr>
        <w:t>265</w:t>
      </w:r>
      <w:r w:rsidRPr="00451F5B">
        <w:rPr>
          <w:rPrChange w:id="688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890" w:author="CR#1260r1" w:date="2020-04-07T05:54:00Z">
            <w:rPr>
              <w:rFonts w:asciiTheme="minorHAnsi" w:eastAsiaTheme="minorEastAsia" w:hAnsiTheme="minorHAnsi" w:cstheme="minorBidi"/>
              <w:sz w:val="22"/>
              <w:szCs w:val="22"/>
            </w:rPr>
          </w:rPrChange>
        </w:rPr>
      </w:pPr>
      <w:r w:rsidRPr="00451F5B">
        <w:rPr>
          <w:rPrChange w:id="6891" w:author="CR#1260r1" w:date="2020-04-07T05:54:00Z">
            <w:rPr/>
          </w:rPrChange>
        </w:rPr>
        <w:t>22B.2.2.1</w:t>
      </w:r>
      <w:r w:rsidRPr="00451F5B">
        <w:rPr>
          <w:rFonts w:asciiTheme="minorHAnsi" w:eastAsiaTheme="minorEastAsia" w:hAnsiTheme="minorHAnsi" w:cstheme="minorBidi"/>
          <w:sz w:val="22"/>
          <w:szCs w:val="22"/>
          <w:rPrChange w:id="6892" w:author="CR#1260r1" w:date="2020-04-07T05:54:00Z">
            <w:rPr>
              <w:rFonts w:asciiTheme="minorHAnsi" w:eastAsiaTheme="minorEastAsia" w:hAnsiTheme="minorHAnsi" w:cstheme="minorBidi"/>
              <w:sz w:val="22"/>
              <w:szCs w:val="22"/>
            </w:rPr>
          </w:rPrChange>
        </w:rPr>
        <w:tab/>
      </w:r>
      <w:r w:rsidRPr="00451F5B">
        <w:rPr>
          <w:rPrChange w:id="6893" w:author="CR#1260r1" w:date="2020-04-07T05:54:00Z">
            <w:rPr/>
          </w:rPrChange>
        </w:rPr>
        <w:t>WT Addition Preparation procedure</w:t>
      </w:r>
      <w:r w:rsidRPr="00451F5B">
        <w:rPr>
          <w:rPrChange w:id="6894" w:author="CR#1260r1" w:date="2020-04-07T05:54:00Z">
            <w:rPr/>
          </w:rPrChange>
        </w:rPr>
        <w:tab/>
      </w:r>
      <w:r w:rsidRPr="00451F5B">
        <w:rPr>
          <w:rPrChange w:id="6895" w:author="CR#1260r1" w:date="2020-04-07T05:54:00Z">
            <w:rPr/>
          </w:rPrChange>
        </w:rPr>
        <w:fldChar w:fldCharType="begin" w:fldLock="1"/>
      </w:r>
      <w:r w:rsidRPr="00451F5B">
        <w:rPr>
          <w:rPrChange w:id="6896" w:author="CR#1260r1" w:date="2020-04-07T05:54:00Z">
            <w:rPr/>
          </w:rPrChange>
        </w:rPr>
        <w:instrText xml:space="preserve"> PAGEREF _Toc5895092 \h </w:instrText>
      </w:r>
      <w:r w:rsidRPr="00451F5B">
        <w:rPr>
          <w:rPrChange w:id="6897" w:author="CR#1260r1" w:date="2020-04-07T05:54:00Z">
            <w:rPr/>
          </w:rPrChange>
        </w:rPr>
      </w:r>
      <w:r w:rsidRPr="00451F5B">
        <w:rPr>
          <w:rPrChange w:id="6898" w:author="CR#1260r1" w:date="2020-04-07T05:54:00Z">
            <w:rPr/>
          </w:rPrChange>
        </w:rPr>
        <w:fldChar w:fldCharType="separate"/>
      </w:r>
      <w:r w:rsidRPr="00451F5B">
        <w:rPr>
          <w:rPrChange w:id="6899" w:author="CR#1260r1" w:date="2020-04-07T05:54:00Z">
            <w:rPr/>
          </w:rPrChange>
        </w:rPr>
        <w:t>265</w:t>
      </w:r>
      <w:r w:rsidRPr="00451F5B">
        <w:rPr>
          <w:rPrChange w:id="690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01" w:author="CR#1260r1" w:date="2020-04-07T05:54:00Z">
            <w:rPr>
              <w:rFonts w:asciiTheme="minorHAnsi" w:eastAsiaTheme="minorEastAsia" w:hAnsiTheme="minorHAnsi" w:cstheme="minorBidi"/>
              <w:sz w:val="22"/>
              <w:szCs w:val="22"/>
            </w:rPr>
          </w:rPrChange>
        </w:rPr>
      </w:pPr>
      <w:r w:rsidRPr="00451F5B">
        <w:rPr>
          <w:rPrChange w:id="6902" w:author="CR#1260r1" w:date="2020-04-07T05:54:00Z">
            <w:rPr/>
          </w:rPrChange>
        </w:rPr>
        <w:t>22B.2.2.2</w:t>
      </w:r>
      <w:r w:rsidRPr="00451F5B">
        <w:rPr>
          <w:rFonts w:asciiTheme="minorHAnsi" w:eastAsiaTheme="minorEastAsia" w:hAnsiTheme="minorHAnsi" w:cstheme="minorBidi"/>
          <w:sz w:val="22"/>
          <w:szCs w:val="22"/>
          <w:rPrChange w:id="6903" w:author="CR#1260r1" w:date="2020-04-07T05:54:00Z">
            <w:rPr>
              <w:rFonts w:asciiTheme="minorHAnsi" w:eastAsiaTheme="minorEastAsia" w:hAnsiTheme="minorHAnsi" w:cstheme="minorBidi"/>
              <w:sz w:val="22"/>
              <w:szCs w:val="22"/>
            </w:rPr>
          </w:rPrChange>
        </w:rPr>
        <w:tab/>
      </w:r>
      <w:r w:rsidRPr="00451F5B">
        <w:rPr>
          <w:rPrChange w:id="6904" w:author="CR#1260r1" w:date="2020-04-07T05:54:00Z">
            <w:rPr/>
          </w:rPrChange>
        </w:rPr>
        <w:t>WT Association Confirmation procedure</w:t>
      </w:r>
      <w:r w:rsidRPr="00451F5B">
        <w:rPr>
          <w:rPrChange w:id="6905" w:author="CR#1260r1" w:date="2020-04-07T05:54:00Z">
            <w:rPr/>
          </w:rPrChange>
        </w:rPr>
        <w:tab/>
      </w:r>
      <w:r w:rsidRPr="00451F5B">
        <w:rPr>
          <w:rPrChange w:id="6906" w:author="CR#1260r1" w:date="2020-04-07T05:54:00Z">
            <w:rPr/>
          </w:rPrChange>
        </w:rPr>
        <w:fldChar w:fldCharType="begin" w:fldLock="1"/>
      </w:r>
      <w:r w:rsidRPr="00451F5B">
        <w:rPr>
          <w:rPrChange w:id="6907" w:author="CR#1260r1" w:date="2020-04-07T05:54:00Z">
            <w:rPr/>
          </w:rPrChange>
        </w:rPr>
        <w:instrText xml:space="preserve"> PAGEREF _Toc5895093 \h </w:instrText>
      </w:r>
      <w:r w:rsidRPr="00451F5B">
        <w:rPr>
          <w:rPrChange w:id="6908" w:author="CR#1260r1" w:date="2020-04-07T05:54:00Z">
            <w:rPr/>
          </w:rPrChange>
        </w:rPr>
      </w:r>
      <w:r w:rsidRPr="00451F5B">
        <w:rPr>
          <w:rPrChange w:id="6909" w:author="CR#1260r1" w:date="2020-04-07T05:54:00Z">
            <w:rPr/>
          </w:rPrChange>
        </w:rPr>
        <w:fldChar w:fldCharType="separate"/>
      </w:r>
      <w:r w:rsidRPr="00451F5B">
        <w:rPr>
          <w:rPrChange w:id="6910" w:author="CR#1260r1" w:date="2020-04-07T05:54:00Z">
            <w:rPr/>
          </w:rPrChange>
        </w:rPr>
        <w:t>266</w:t>
      </w:r>
      <w:r w:rsidRPr="00451F5B">
        <w:rPr>
          <w:rPrChange w:id="6911"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12" w:author="CR#1260r1" w:date="2020-04-07T05:54:00Z">
            <w:rPr>
              <w:rFonts w:asciiTheme="minorHAnsi" w:eastAsiaTheme="minorEastAsia" w:hAnsiTheme="minorHAnsi" w:cstheme="minorBidi"/>
              <w:sz w:val="22"/>
              <w:szCs w:val="22"/>
            </w:rPr>
          </w:rPrChange>
        </w:rPr>
      </w:pPr>
      <w:r w:rsidRPr="00451F5B">
        <w:rPr>
          <w:rPrChange w:id="6913" w:author="CR#1260r1" w:date="2020-04-07T05:54:00Z">
            <w:rPr/>
          </w:rPrChange>
        </w:rPr>
        <w:t>22B.2.2.3</w:t>
      </w:r>
      <w:r w:rsidRPr="00451F5B">
        <w:rPr>
          <w:rFonts w:asciiTheme="minorHAnsi" w:eastAsiaTheme="minorEastAsia" w:hAnsiTheme="minorHAnsi" w:cstheme="minorBidi"/>
          <w:sz w:val="22"/>
          <w:szCs w:val="22"/>
          <w:rPrChange w:id="6914" w:author="CR#1260r1" w:date="2020-04-07T05:54:00Z">
            <w:rPr>
              <w:rFonts w:asciiTheme="minorHAnsi" w:eastAsiaTheme="minorEastAsia" w:hAnsiTheme="minorHAnsi" w:cstheme="minorBidi"/>
              <w:sz w:val="22"/>
              <w:szCs w:val="22"/>
            </w:rPr>
          </w:rPrChange>
        </w:rPr>
        <w:tab/>
      </w:r>
      <w:r w:rsidRPr="00451F5B">
        <w:rPr>
          <w:rPrChange w:id="6915" w:author="CR#1260r1" w:date="2020-04-07T05:54:00Z">
            <w:rPr/>
          </w:rPrChange>
        </w:rPr>
        <w:t>eNB initiated WT Modification Preparation procedure</w:t>
      </w:r>
      <w:r w:rsidRPr="00451F5B">
        <w:rPr>
          <w:rPrChange w:id="6916" w:author="CR#1260r1" w:date="2020-04-07T05:54:00Z">
            <w:rPr/>
          </w:rPrChange>
        </w:rPr>
        <w:tab/>
      </w:r>
      <w:r w:rsidRPr="00451F5B">
        <w:rPr>
          <w:rPrChange w:id="6917" w:author="CR#1260r1" w:date="2020-04-07T05:54:00Z">
            <w:rPr/>
          </w:rPrChange>
        </w:rPr>
        <w:fldChar w:fldCharType="begin" w:fldLock="1"/>
      </w:r>
      <w:r w:rsidRPr="00451F5B">
        <w:rPr>
          <w:rPrChange w:id="6918" w:author="CR#1260r1" w:date="2020-04-07T05:54:00Z">
            <w:rPr/>
          </w:rPrChange>
        </w:rPr>
        <w:instrText xml:space="preserve"> PAGEREF _Toc5895094 \h </w:instrText>
      </w:r>
      <w:r w:rsidRPr="00451F5B">
        <w:rPr>
          <w:rPrChange w:id="6919" w:author="CR#1260r1" w:date="2020-04-07T05:54:00Z">
            <w:rPr/>
          </w:rPrChange>
        </w:rPr>
      </w:r>
      <w:r w:rsidRPr="00451F5B">
        <w:rPr>
          <w:rPrChange w:id="6920" w:author="CR#1260r1" w:date="2020-04-07T05:54:00Z">
            <w:rPr/>
          </w:rPrChange>
        </w:rPr>
        <w:fldChar w:fldCharType="separate"/>
      </w:r>
      <w:r w:rsidRPr="00451F5B">
        <w:rPr>
          <w:rPrChange w:id="6921" w:author="CR#1260r1" w:date="2020-04-07T05:54:00Z">
            <w:rPr/>
          </w:rPrChange>
        </w:rPr>
        <w:t>266</w:t>
      </w:r>
      <w:r w:rsidRPr="00451F5B">
        <w:rPr>
          <w:rPrChange w:id="692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23" w:author="CR#1260r1" w:date="2020-04-07T05:54:00Z">
            <w:rPr>
              <w:rFonts w:asciiTheme="minorHAnsi" w:eastAsiaTheme="minorEastAsia" w:hAnsiTheme="minorHAnsi" w:cstheme="minorBidi"/>
              <w:sz w:val="22"/>
              <w:szCs w:val="22"/>
            </w:rPr>
          </w:rPrChange>
        </w:rPr>
      </w:pPr>
      <w:r w:rsidRPr="00451F5B">
        <w:rPr>
          <w:rPrChange w:id="6924" w:author="CR#1260r1" w:date="2020-04-07T05:54:00Z">
            <w:rPr/>
          </w:rPrChange>
        </w:rPr>
        <w:t>22B.2.2.4</w:t>
      </w:r>
      <w:r w:rsidRPr="00451F5B">
        <w:rPr>
          <w:rFonts w:asciiTheme="minorHAnsi" w:eastAsiaTheme="minorEastAsia" w:hAnsiTheme="minorHAnsi" w:cstheme="minorBidi"/>
          <w:sz w:val="22"/>
          <w:szCs w:val="22"/>
          <w:rPrChange w:id="6925" w:author="CR#1260r1" w:date="2020-04-07T05:54:00Z">
            <w:rPr>
              <w:rFonts w:asciiTheme="minorHAnsi" w:eastAsiaTheme="minorEastAsia" w:hAnsiTheme="minorHAnsi" w:cstheme="minorBidi"/>
              <w:sz w:val="22"/>
              <w:szCs w:val="22"/>
            </w:rPr>
          </w:rPrChange>
        </w:rPr>
        <w:tab/>
      </w:r>
      <w:r w:rsidRPr="00451F5B">
        <w:rPr>
          <w:rPrChange w:id="6926" w:author="CR#1260r1" w:date="2020-04-07T05:54:00Z">
            <w:rPr/>
          </w:rPrChange>
        </w:rPr>
        <w:t>WT initiated WT Modification procedure</w:t>
      </w:r>
      <w:r w:rsidRPr="00451F5B">
        <w:rPr>
          <w:rPrChange w:id="6927" w:author="CR#1260r1" w:date="2020-04-07T05:54:00Z">
            <w:rPr/>
          </w:rPrChange>
        </w:rPr>
        <w:tab/>
      </w:r>
      <w:r w:rsidRPr="00451F5B">
        <w:rPr>
          <w:rPrChange w:id="6928" w:author="CR#1260r1" w:date="2020-04-07T05:54:00Z">
            <w:rPr/>
          </w:rPrChange>
        </w:rPr>
        <w:fldChar w:fldCharType="begin" w:fldLock="1"/>
      </w:r>
      <w:r w:rsidRPr="00451F5B">
        <w:rPr>
          <w:rPrChange w:id="6929" w:author="CR#1260r1" w:date="2020-04-07T05:54:00Z">
            <w:rPr/>
          </w:rPrChange>
        </w:rPr>
        <w:instrText xml:space="preserve"> PAGEREF _Toc5895095 \h </w:instrText>
      </w:r>
      <w:r w:rsidRPr="00451F5B">
        <w:rPr>
          <w:rPrChange w:id="6930" w:author="CR#1260r1" w:date="2020-04-07T05:54:00Z">
            <w:rPr/>
          </w:rPrChange>
        </w:rPr>
      </w:r>
      <w:r w:rsidRPr="00451F5B">
        <w:rPr>
          <w:rPrChange w:id="6931" w:author="CR#1260r1" w:date="2020-04-07T05:54:00Z">
            <w:rPr/>
          </w:rPrChange>
        </w:rPr>
        <w:fldChar w:fldCharType="separate"/>
      </w:r>
      <w:r w:rsidRPr="00451F5B">
        <w:rPr>
          <w:rPrChange w:id="6932" w:author="CR#1260r1" w:date="2020-04-07T05:54:00Z">
            <w:rPr/>
          </w:rPrChange>
        </w:rPr>
        <w:t>266</w:t>
      </w:r>
      <w:r w:rsidRPr="00451F5B">
        <w:rPr>
          <w:rPrChange w:id="693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34" w:author="CR#1260r1" w:date="2020-04-07T05:54:00Z">
            <w:rPr>
              <w:rFonts w:asciiTheme="minorHAnsi" w:eastAsiaTheme="minorEastAsia" w:hAnsiTheme="minorHAnsi" w:cstheme="minorBidi"/>
              <w:sz w:val="22"/>
              <w:szCs w:val="22"/>
            </w:rPr>
          </w:rPrChange>
        </w:rPr>
      </w:pPr>
      <w:r w:rsidRPr="00451F5B">
        <w:rPr>
          <w:rPrChange w:id="6935" w:author="CR#1260r1" w:date="2020-04-07T05:54:00Z">
            <w:rPr/>
          </w:rPrChange>
        </w:rPr>
        <w:t>22B.2.2.5</w:t>
      </w:r>
      <w:r w:rsidRPr="00451F5B">
        <w:rPr>
          <w:rFonts w:asciiTheme="minorHAnsi" w:eastAsiaTheme="minorEastAsia" w:hAnsiTheme="minorHAnsi" w:cstheme="minorBidi"/>
          <w:sz w:val="22"/>
          <w:szCs w:val="22"/>
          <w:rPrChange w:id="6936" w:author="CR#1260r1" w:date="2020-04-07T05:54:00Z">
            <w:rPr>
              <w:rFonts w:asciiTheme="minorHAnsi" w:eastAsiaTheme="minorEastAsia" w:hAnsiTheme="minorHAnsi" w:cstheme="minorBidi"/>
              <w:sz w:val="22"/>
              <w:szCs w:val="22"/>
            </w:rPr>
          </w:rPrChange>
        </w:rPr>
        <w:tab/>
      </w:r>
      <w:r w:rsidRPr="00451F5B">
        <w:rPr>
          <w:rPrChange w:id="6937" w:author="CR#1260r1" w:date="2020-04-07T05:54:00Z">
            <w:rPr/>
          </w:rPrChange>
        </w:rPr>
        <w:t>eNB initiated WT Release procedure</w:t>
      </w:r>
      <w:r w:rsidRPr="00451F5B">
        <w:rPr>
          <w:rPrChange w:id="6938" w:author="CR#1260r1" w:date="2020-04-07T05:54:00Z">
            <w:rPr/>
          </w:rPrChange>
        </w:rPr>
        <w:tab/>
      </w:r>
      <w:r w:rsidRPr="00451F5B">
        <w:rPr>
          <w:rPrChange w:id="6939" w:author="CR#1260r1" w:date="2020-04-07T05:54:00Z">
            <w:rPr/>
          </w:rPrChange>
        </w:rPr>
        <w:fldChar w:fldCharType="begin" w:fldLock="1"/>
      </w:r>
      <w:r w:rsidRPr="00451F5B">
        <w:rPr>
          <w:rPrChange w:id="6940" w:author="CR#1260r1" w:date="2020-04-07T05:54:00Z">
            <w:rPr/>
          </w:rPrChange>
        </w:rPr>
        <w:instrText xml:space="preserve"> PAGEREF _Toc5895096 \h </w:instrText>
      </w:r>
      <w:r w:rsidRPr="00451F5B">
        <w:rPr>
          <w:rPrChange w:id="6941" w:author="CR#1260r1" w:date="2020-04-07T05:54:00Z">
            <w:rPr/>
          </w:rPrChange>
        </w:rPr>
      </w:r>
      <w:r w:rsidRPr="00451F5B">
        <w:rPr>
          <w:rPrChange w:id="6942" w:author="CR#1260r1" w:date="2020-04-07T05:54:00Z">
            <w:rPr/>
          </w:rPrChange>
        </w:rPr>
        <w:fldChar w:fldCharType="separate"/>
      </w:r>
      <w:r w:rsidRPr="00451F5B">
        <w:rPr>
          <w:rPrChange w:id="6943" w:author="CR#1260r1" w:date="2020-04-07T05:54:00Z">
            <w:rPr/>
          </w:rPrChange>
        </w:rPr>
        <w:t>267</w:t>
      </w:r>
      <w:r w:rsidRPr="00451F5B">
        <w:rPr>
          <w:rPrChange w:id="6944"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45" w:author="CR#1260r1" w:date="2020-04-07T05:54:00Z">
            <w:rPr>
              <w:rFonts w:asciiTheme="minorHAnsi" w:eastAsiaTheme="minorEastAsia" w:hAnsiTheme="minorHAnsi" w:cstheme="minorBidi"/>
              <w:sz w:val="22"/>
              <w:szCs w:val="22"/>
            </w:rPr>
          </w:rPrChange>
        </w:rPr>
      </w:pPr>
      <w:r w:rsidRPr="00451F5B">
        <w:rPr>
          <w:rPrChange w:id="6946" w:author="CR#1260r1" w:date="2020-04-07T05:54:00Z">
            <w:rPr/>
          </w:rPrChange>
        </w:rPr>
        <w:t>22B.2.2.6</w:t>
      </w:r>
      <w:r w:rsidRPr="00451F5B">
        <w:rPr>
          <w:rFonts w:asciiTheme="minorHAnsi" w:eastAsiaTheme="minorEastAsia" w:hAnsiTheme="minorHAnsi" w:cstheme="minorBidi"/>
          <w:sz w:val="22"/>
          <w:szCs w:val="22"/>
          <w:rPrChange w:id="6947" w:author="CR#1260r1" w:date="2020-04-07T05:54:00Z">
            <w:rPr>
              <w:rFonts w:asciiTheme="minorHAnsi" w:eastAsiaTheme="minorEastAsia" w:hAnsiTheme="minorHAnsi" w:cstheme="minorBidi"/>
              <w:sz w:val="22"/>
              <w:szCs w:val="22"/>
            </w:rPr>
          </w:rPrChange>
        </w:rPr>
        <w:tab/>
      </w:r>
      <w:r w:rsidRPr="00451F5B">
        <w:rPr>
          <w:rPrChange w:id="6948" w:author="CR#1260r1" w:date="2020-04-07T05:54:00Z">
            <w:rPr/>
          </w:rPrChange>
        </w:rPr>
        <w:t>WT initiated WT Release procedure</w:t>
      </w:r>
      <w:r w:rsidRPr="00451F5B">
        <w:rPr>
          <w:rPrChange w:id="6949" w:author="CR#1260r1" w:date="2020-04-07T05:54:00Z">
            <w:rPr/>
          </w:rPrChange>
        </w:rPr>
        <w:tab/>
      </w:r>
      <w:r w:rsidRPr="00451F5B">
        <w:rPr>
          <w:rPrChange w:id="6950" w:author="CR#1260r1" w:date="2020-04-07T05:54:00Z">
            <w:rPr/>
          </w:rPrChange>
        </w:rPr>
        <w:fldChar w:fldCharType="begin" w:fldLock="1"/>
      </w:r>
      <w:r w:rsidRPr="00451F5B">
        <w:rPr>
          <w:rPrChange w:id="6951" w:author="CR#1260r1" w:date="2020-04-07T05:54:00Z">
            <w:rPr/>
          </w:rPrChange>
        </w:rPr>
        <w:instrText xml:space="preserve"> PAGEREF _Toc5895097 \h </w:instrText>
      </w:r>
      <w:r w:rsidRPr="00451F5B">
        <w:rPr>
          <w:rPrChange w:id="6952" w:author="CR#1260r1" w:date="2020-04-07T05:54:00Z">
            <w:rPr/>
          </w:rPrChange>
        </w:rPr>
      </w:r>
      <w:r w:rsidRPr="00451F5B">
        <w:rPr>
          <w:rPrChange w:id="6953" w:author="CR#1260r1" w:date="2020-04-07T05:54:00Z">
            <w:rPr/>
          </w:rPrChange>
        </w:rPr>
        <w:fldChar w:fldCharType="separate"/>
      </w:r>
      <w:r w:rsidRPr="00451F5B">
        <w:rPr>
          <w:rPrChange w:id="6954" w:author="CR#1260r1" w:date="2020-04-07T05:54:00Z">
            <w:rPr/>
          </w:rPrChange>
        </w:rPr>
        <w:t>267</w:t>
      </w:r>
      <w:r w:rsidRPr="00451F5B">
        <w:rPr>
          <w:rPrChange w:id="695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56" w:author="CR#1260r1" w:date="2020-04-07T05:54:00Z">
            <w:rPr>
              <w:rFonts w:asciiTheme="minorHAnsi" w:eastAsiaTheme="minorEastAsia" w:hAnsiTheme="minorHAnsi" w:cstheme="minorBidi"/>
              <w:sz w:val="22"/>
              <w:szCs w:val="22"/>
            </w:rPr>
          </w:rPrChange>
        </w:rPr>
      </w:pPr>
      <w:r w:rsidRPr="00451F5B">
        <w:rPr>
          <w:rPrChange w:id="6957" w:author="CR#1260r1" w:date="2020-04-07T05:54:00Z">
            <w:rPr/>
          </w:rPrChange>
        </w:rPr>
        <w:t>22B.2.2.7</w:t>
      </w:r>
      <w:r w:rsidRPr="00451F5B">
        <w:rPr>
          <w:rFonts w:asciiTheme="minorHAnsi" w:eastAsiaTheme="minorEastAsia" w:hAnsiTheme="minorHAnsi" w:cstheme="minorBidi"/>
          <w:sz w:val="22"/>
          <w:szCs w:val="22"/>
          <w:rPrChange w:id="6958" w:author="CR#1260r1" w:date="2020-04-07T05:54:00Z">
            <w:rPr>
              <w:rFonts w:asciiTheme="minorHAnsi" w:eastAsiaTheme="minorEastAsia" w:hAnsiTheme="minorHAnsi" w:cstheme="minorBidi"/>
              <w:sz w:val="22"/>
              <w:szCs w:val="22"/>
            </w:rPr>
          </w:rPrChange>
        </w:rPr>
        <w:tab/>
      </w:r>
      <w:r w:rsidRPr="00451F5B">
        <w:rPr>
          <w:lang w:eastAsia="zh-CN"/>
          <w:rPrChange w:id="6959" w:author="CR#1260r1" w:date="2020-04-07T05:54:00Z">
            <w:rPr>
              <w:lang w:eastAsia="zh-CN"/>
            </w:rPr>
          </w:rPrChange>
        </w:rPr>
        <w:t>WT</w:t>
      </w:r>
      <w:r w:rsidRPr="00451F5B">
        <w:rPr>
          <w:rPrChange w:id="6960" w:author="CR#1260r1" w:date="2020-04-07T05:54:00Z">
            <w:rPr/>
          </w:rPrChange>
        </w:rPr>
        <w:t xml:space="preserve"> Status Reporting Initiation</w:t>
      </w:r>
      <w:r w:rsidRPr="00451F5B">
        <w:rPr>
          <w:rPrChange w:id="6961" w:author="CR#1260r1" w:date="2020-04-07T05:54:00Z">
            <w:rPr/>
          </w:rPrChange>
        </w:rPr>
        <w:tab/>
      </w:r>
      <w:r w:rsidRPr="00451F5B">
        <w:rPr>
          <w:rPrChange w:id="6962" w:author="CR#1260r1" w:date="2020-04-07T05:54:00Z">
            <w:rPr/>
          </w:rPrChange>
        </w:rPr>
        <w:fldChar w:fldCharType="begin" w:fldLock="1"/>
      </w:r>
      <w:r w:rsidRPr="00451F5B">
        <w:rPr>
          <w:rPrChange w:id="6963" w:author="CR#1260r1" w:date="2020-04-07T05:54:00Z">
            <w:rPr/>
          </w:rPrChange>
        </w:rPr>
        <w:instrText xml:space="preserve"> PAGEREF _Toc5895098 \h </w:instrText>
      </w:r>
      <w:r w:rsidRPr="00451F5B">
        <w:rPr>
          <w:rPrChange w:id="6964" w:author="CR#1260r1" w:date="2020-04-07T05:54:00Z">
            <w:rPr/>
          </w:rPrChange>
        </w:rPr>
      </w:r>
      <w:r w:rsidRPr="00451F5B">
        <w:rPr>
          <w:rPrChange w:id="6965" w:author="CR#1260r1" w:date="2020-04-07T05:54:00Z">
            <w:rPr/>
          </w:rPrChange>
        </w:rPr>
        <w:fldChar w:fldCharType="separate"/>
      </w:r>
      <w:r w:rsidRPr="00451F5B">
        <w:rPr>
          <w:rPrChange w:id="6966" w:author="CR#1260r1" w:date="2020-04-07T05:54:00Z">
            <w:rPr/>
          </w:rPrChange>
        </w:rPr>
        <w:t>267</w:t>
      </w:r>
      <w:r w:rsidRPr="00451F5B">
        <w:rPr>
          <w:rPrChange w:id="6967"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68" w:author="CR#1260r1" w:date="2020-04-07T05:54:00Z">
            <w:rPr>
              <w:rFonts w:asciiTheme="minorHAnsi" w:eastAsiaTheme="minorEastAsia" w:hAnsiTheme="minorHAnsi" w:cstheme="minorBidi"/>
              <w:sz w:val="22"/>
              <w:szCs w:val="22"/>
            </w:rPr>
          </w:rPrChange>
        </w:rPr>
      </w:pPr>
      <w:r w:rsidRPr="00451F5B">
        <w:rPr>
          <w:rPrChange w:id="6969" w:author="CR#1260r1" w:date="2020-04-07T05:54:00Z">
            <w:rPr/>
          </w:rPrChange>
        </w:rPr>
        <w:t>22B.2.2.8</w:t>
      </w:r>
      <w:r w:rsidRPr="00451F5B">
        <w:rPr>
          <w:rFonts w:asciiTheme="minorHAnsi" w:eastAsiaTheme="minorEastAsia" w:hAnsiTheme="minorHAnsi" w:cstheme="minorBidi"/>
          <w:sz w:val="22"/>
          <w:szCs w:val="22"/>
          <w:rPrChange w:id="6970" w:author="CR#1260r1" w:date="2020-04-07T05:54:00Z">
            <w:rPr>
              <w:rFonts w:asciiTheme="minorHAnsi" w:eastAsiaTheme="minorEastAsia" w:hAnsiTheme="minorHAnsi" w:cstheme="minorBidi"/>
              <w:sz w:val="22"/>
              <w:szCs w:val="22"/>
            </w:rPr>
          </w:rPrChange>
        </w:rPr>
        <w:tab/>
      </w:r>
      <w:r w:rsidRPr="00451F5B">
        <w:rPr>
          <w:lang w:eastAsia="zh-CN"/>
          <w:rPrChange w:id="6971" w:author="CR#1260r1" w:date="2020-04-07T05:54:00Z">
            <w:rPr>
              <w:lang w:eastAsia="zh-CN"/>
            </w:rPr>
          </w:rPrChange>
        </w:rPr>
        <w:t>WT</w:t>
      </w:r>
      <w:r w:rsidRPr="00451F5B">
        <w:rPr>
          <w:rPrChange w:id="6972" w:author="CR#1260r1" w:date="2020-04-07T05:54:00Z">
            <w:rPr/>
          </w:rPrChange>
        </w:rPr>
        <w:t xml:space="preserve"> Status Reporting</w:t>
      </w:r>
      <w:r w:rsidRPr="00451F5B">
        <w:rPr>
          <w:rPrChange w:id="6973" w:author="CR#1260r1" w:date="2020-04-07T05:54:00Z">
            <w:rPr/>
          </w:rPrChange>
        </w:rPr>
        <w:tab/>
      </w:r>
      <w:r w:rsidRPr="00451F5B">
        <w:rPr>
          <w:rPrChange w:id="6974" w:author="CR#1260r1" w:date="2020-04-07T05:54:00Z">
            <w:rPr/>
          </w:rPrChange>
        </w:rPr>
        <w:fldChar w:fldCharType="begin" w:fldLock="1"/>
      </w:r>
      <w:r w:rsidRPr="00451F5B">
        <w:rPr>
          <w:rPrChange w:id="6975" w:author="CR#1260r1" w:date="2020-04-07T05:54:00Z">
            <w:rPr/>
          </w:rPrChange>
        </w:rPr>
        <w:instrText xml:space="preserve"> PAGEREF _Toc5895099 \h </w:instrText>
      </w:r>
      <w:r w:rsidRPr="00451F5B">
        <w:rPr>
          <w:rPrChange w:id="6976" w:author="CR#1260r1" w:date="2020-04-07T05:54:00Z">
            <w:rPr/>
          </w:rPrChange>
        </w:rPr>
      </w:r>
      <w:r w:rsidRPr="00451F5B">
        <w:rPr>
          <w:rPrChange w:id="6977" w:author="CR#1260r1" w:date="2020-04-07T05:54:00Z">
            <w:rPr/>
          </w:rPrChange>
        </w:rPr>
        <w:fldChar w:fldCharType="separate"/>
      </w:r>
      <w:r w:rsidRPr="00451F5B">
        <w:rPr>
          <w:rPrChange w:id="6978" w:author="CR#1260r1" w:date="2020-04-07T05:54:00Z">
            <w:rPr/>
          </w:rPrChange>
        </w:rPr>
        <w:t>268</w:t>
      </w:r>
      <w:r w:rsidRPr="00451F5B">
        <w:rPr>
          <w:rPrChange w:id="6979"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80" w:author="CR#1260r1" w:date="2020-04-07T05:54:00Z">
            <w:rPr>
              <w:rFonts w:asciiTheme="minorHAnsi" w:eastAsiaTheme="minorEastAsia" w:hAnsiTheme="minorHAnsi" w:cstheme="minorBidi"/>
              <w:sz w:val="22"/>
              <w:szCs w:val="22"/>
            </w:rPr>
          </w:rPrChange>
        </w:rPr>
      </w:pPr>
      <w:r w:rsidRPr="00451F5B">
        <w:rPr>
          <w:rPrChange w:id="6981" w:author="CR#1260r1" w:date="2020-04-07T05:54:00Z">
            <w:rPr/>
          </w:rPrChange>
        </w:rPr>
        <w:t>22B.2.2.9</w:t>
      </w:r>
      <w:r w:rsidRPr="00451F5B">
        <w:rPr>
          <w:rFonts w:asciiTheme="minorHAnsi" w:eastAsiaTheme="minorEastAsia" w:hAnsiTheme="minorHAnsi" w:cstheme="minorBidi"/>
          <w:sz w:val="22"/>
          <w:szCs w:val="22"/>
          <w:rPrChange w:id="6982" w:author="CR#1260r1" w:date="2020-04-07T05:54:00Z">
            <w:rPr>
              <w:rFonts w:asciiTheme="minorHAnsi" w:eastAsiaTheme="minorEastAsia" w:hAnsiTheme="minorHAnsi" w:cstheme="minorBidi"/>
              <w:sz w:val="22"/>
              <w:szCs w:val="22"/>
            </w:rPr>
          </w:rPrChange>
        </w:rPr>
        <w:tab/>
      </w:r>
      <w:r w:rsidRPr="00451F5B">
        <w:rPr>
          <w:rPrChange w:id="6983" w:author="CR#1260r1" w:date="2020-04-07T05:54:00Z">
            <w:rPr/>
          </w:rPrChange>
        </w:rPr>
        <w:t>Xw Setup procedure</w:t>
      </w:r>
      <w:r w:rsidRPr="00451F5B">
        <w:rPr>
          <w:rPrChange w:id="6984" w:author="CR#1260r1" w:date="2020-04-07T05:54:00Z">
            <w:rPr/>
          </w:rPrChange>
        </w:rPr>
        <w:tab/>
      </w:r>
      <w:r w:rsidRPr="00451F5B">
        <w:rPr>
          <w:rPrChange w:id="6985" w:author="CR#1260r1" w:date="2020-04-07T05:54:00Z">
            <w:rPr/>
          </w:rPrChange>
        </w:rPr>
        <w:fldChar w:fldCharType="begin" w:fldLock="1"/>
      </w:r>
      <w:r w:rsidRPr="00451F5B">
        <w:rPr>
          <w:rPrChange w:id="6986" w:author="CR#1260r1" w:date="2020-04-07T05:54:00Z">
            <w:rPr/>
          </w:rPrChange>
        </w:rPr>
        <w:instrText xml:space="preserve"> PAGEREF _Toc5895100 \h </w:instrText>
      </w:r>
      <w:r w:rsidRPr="00451F5B">
        <w:rPr>
          <w:rPrChange w:id="6987" w:author="CR#1260r1" w:date="2020-04-07T05:54:00Z">
            <w:rPr/>
          </w:rPrChange>
        </w:rPr>
      </w:r>
      <w:r w:rsidRPr="00451F5B">
        <w:rPr>
          <w:rPrChange w:id="6988" w:author="CR#1260r1" w:date="2020-04-07T05:54:00Z">
            <w:rPr/>
          </w:rPrChange>
        </w:rPr>
        <w:fldChar w:fldCharType="separate"/>
      </w:r>
      <w:r w:rsidRPr="00451F5B">
        <w:rPr>
          <w:rPrChange w:id="6989" w:author="CR#1260r1" w:date="2020-04-07T05:54:00Z">
            <w:rPr/>
          </w:rPrChange>
        </w:rPr>
        <w:t>268</w:t>
      </w:r>
      <w:r w:rsidRPr="00451F5B">
        <w:rPr>
          <w:rPrChange w:id="6990"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6991" w:author="CR#1260r1" w:date="2020-04-07T05:54:00Z">
            <w:rPr>
              <w:rFonts w:asciiTheme="minorHAnsi" w:eastAsiaTheme="minorEastAsia" w:hAnsiTheme="minorHAnsi" w:cstheme="minorBidi"/>
              <w:sz w:val="22"/>
              <w:szCs w:val="22"/>
            </w:rPr>
          </w:rPrChange>
        </w:rPr>
      </w:pPr>
      <w:r w:rsidRPr="00451F5B">
        <w:rPr>
          <w:rPrChange w:id="6992" w:author="CR#1260r1" w:date="2020-04-07T05:54:00Z">
            <w:rPr/>
          </w:rPrChange>
        </w:rPr>
        <w:t>22B.2.2.10</w:t>
      </w:r>
      <w:r w:rsidRPr="00451F5B">
        <w:rPr>
          <w:rFonts w:asciiTheme="minorHAnsi" w:eastAsiaTheme="minorEastAsia" w:hAnsiTheme="minorHAnsi" w:cstheme="minorBidi"/>
          <w:sz w:val="22"/>
          <w:szCs w:val="22"/>
          <w:rPrChange w:id="6993" w:author="CR#1260r1" w:date="2020-04-07T05:54:00Z">
            <w:rPr>
              <w:rFonts w:asciiTheme="minorHAnsi" w:eastAsiaTheme="minorEastAsia" w:hAnsiTheme="minorHAnsi" w:cstheme="minorBidi"/>
              <w:sz w:val="22"/>
              <w:szCs w:val="22"/>
            </w:rPr>
          </w:rPrChange>
        </w:rPr>
        <w:tab/>
      </w:r>
      <w:r w:rsidRPr="00451F5B">
        <w:rPr>
          <w:lang w:eastAsia="zh-CN"/>
          <w:rPrChange w:id="6994" w:author="CR#1260r1" w:date="2020-04-07T05:54:00Z">
            <w:rPr>
              <w:lang w:eastAsia="zh-CN"/>
            </w:rPr>
          </w:rPrChange>
        </w:rPr>
        <w:t xml:space="preserve">WT </w:t>
      </w:r>
      <w:r w:rsidRPr="00451F5B">
        <w:rPr>
          <w:rPrChange w:id="6995" w:author="CR#1260r1" w:date="2020-04-07T05:54:00Z">
            <w:rPr/>
          </w:rPrChange>
        </w:rPr>
        <w:t>Configuration Update procedure</w:t>
      </w:r>
      <w:r w:rsidRPr="00451F5B">
        <w:rPr>
          <w:rPrChange w:id="6996" w:author="CR#1260r1" w:date="2020-04-07T05:54:00Z">
            <w:rPr/>
          </w:rPrChange>
        </w:rPr>
        <w:tab/>
      </w:r>
      <w:r w:rsidRPr="00451F5B">
        <w:rPr>
          <w:rPrChange w:id="6997" w:author="CR#1260r1" w:date="2020-04-07T05:54:00Z">
            <w:rPr/>
          </w:rPrChange>
        </w:rPr>
        <w:fldChar w:fldCharType="begin" w:fldLock="1"/>
      </w:r>
      <w:r w:rsidRPr="00451F5B">
        <w:rPr>
          <w:rPrChange w:id="6998" w:author="CR#1260r1" w:date="2020-04-07T05:54:00Z">
            <w:rPr/>
          </w:rPrChange>
        </w:rPr>
        <w:instrText xml:space="preserve"> PAGEREF _Toc5895101 \h </w:instrText>
      </w:r>
      <w:r w:rsidRPr="00451F5B">
        <w:rPr>
          <w:rPrChange w:id="6999" w:author="CR#1260r1" w:date="2020-04-07T05:54:00Z">
            <w:rPr/>
          </w:rPrChange>
        </w:rPr>
      </w:r>
      <w:r w:rsidRPr="00451F5B">
        <w:rPr>
          <w:rPrChange w:id="7000" w:author="CR#1260r1" w:date="2020-04-07T05:54:00Z">
            <w:rPr/>
          </w:rPrChange>
        </w:rPr>
        <w:fldChar w:fldCharType="separate"/>
      </w:r>
      <w:r w:rsidRPr="00451F5B">
        <w:rPr>
          <w:rPrChange w:id="7001" w:author="CR#1260r1" w:date="2020-04-07T05:54:00Z">
            <w:rPr/>
          </w:rPrChange>
        </w:rPr>
        <w:t>269</w:t>
      </w:r>
      <w:r w:rsidRPr="00451F5B">
        <w:rPr>
          <w:rPrChange w:id="700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7003" w:author="CR#1260r1" w:date="2020-04-07T05:54:00Z">
            <w:rPr>
              <w:rFonts w:asciiTheme="minorHAnsi" w:eastAsiaTheme="minorEastAsia" w:hAnsiTheme="minorHAnsi" w:cstheme="minorBidi"/>
              <w:sz w:val="22"/>
              <w:szCs w:val="22"/>
            </w:rPr>
          </w:rPrChange>
        </w:rPr>
      </w:pPr>
      <w:r w:rsidRPr="00451F5B">
        <w:rPr>
          <w:rPrChange w:id="7004" w:author="CR#1260r1" w:date="2020-04-07T05:54:00Z">
            <w:rPr/>
          </w:rPrChange>
        </w:rPr>
        <w:t>22B.2.2.11</w:t>
      </w:r>
      <w:r w:rsidRPr="00451F5B">
        <w:rPr>
          <w:rFonts w:asciiTheme="minorHAnsi" w:eastAsiaTheme="minorEastAsia" w:hAnsiTheme="minorHAnsi" w:cstheme="minorBidi"/>
          <w:sz w:val="22"/>
          <w:szCs w:val="22"/>
          <w:rPrChange w:id="7005" w:author="CR#1260r1" w:date="2020-04-07T05:54:00Z">
            <w:rPr>
              <w:rFonts w:asciiTheme="minorHAnsi" w:eastAsiaTheme="minorEastAsia" w:hAnsiTheme="minorHAnsi" w:cstheme="minorBidi"/>
              <w:sz w:val="22"/>
              <w:szCs w:val="22"/>
            </w:rPr>
          </w:rPrChange>
        </w:rPr>
        <w:tab/>
      </w:r>
      <w:r w:rsidRPr="00451F5B">
        <w:rPr>
          <w:rPrChange w:id="7006" w:author="CR#1260r1" w:date="2020-04-07T05:54:00Z">
            <w:rPr/>
          </w:rPrChange>
        </w:rPr>
        <w:t>Error Indication procedure</w:t>
      </w:r>
      <w:r w:rsidRPr="00451F5B">
        <w:rPr>
          <w:rPrChange w:id="7007" w:author="CR#1260r1" w:date="2020-04-07T05:54:00Z">
            <w:rPr/>
          </w:rPrChange>
        </w:rPr>
        <w:tab/>
      </w:r>
      <w:r w:rsidRPr="00451F5B">
        <w:rPr>
          <w:rPrChange w:id="7008" w:author="CR#1260r1" w:date="2020-04-07T05:54:00Z">
            <w:rPr/>
          </w:rPrChange>
        </w:rPr>
        <w:fldChar w:fldCharType="begin" w:fldLock="1"/>
      </w:r>
      <w:r w:rsidRPr="00451F5B">
        <w:rPr>
          <w:rPrChange w:id="7009" w:author="CR#1260r1" w:date="2020-04-07T05:54:00Z">
            <w:rPr/>
          </w:rPrChange>
        </w:rPr>
        <w:instrText xml:space="preserve"> PAGEREF _Toc5895102 \h </w:instrText>
      </w:r>
      <w:r w:rsidRPr="00451F5B">
        <w:rPr>
          <w:rPrChange w:id="7010" w:author="CR#1260r1" w:date="2020-04-07T05:54:00Z">
            <w:rPr/>
          </w:rPrChange>
        </w:rPr>
      </w:r>
      <w:r w:rsidRPr="00451F5B">
        <w:rPr>
          <w:rPrChange w:id="7011" w:author="CR#1260r1" w:date="2020-04-07T05:54:00Z">
            <w:rPr/>
          </w:rPrChange>
        </w:rPr>
        <w:fldChar w:fldCharType="separate"/>
      </w:r>
      <w:r w:rsidRPr="00451F5B">
        <w:rPr>
          <w:rPrChange w:id="7012" w:author="CR#1260r1" w:date="2020-04-07T05:54:00Z">
            <w:rPr/>
          </w:rPrChange>
        </w:rPr>
        <w:t>269</w:t>
      </w:r>
      <w:r w:rsidRPr="00451F5B">
        <w:rPr>
          <w:rPrChange w:id="7013"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7014" w:author="CR#1260r1" w:date="2020-04-07T05:54:00Z">
            <w:rPr>
              <w:rFonts w:asciiTheme="minorHAnsi" w:eastAsiaTheme="minorEastAsia" w:hAnsiTheme="minorHAnsi" w:cstheme="minorBidi"/>
              <w:sz w:val="22"/>
              <w:szCs w:val="22"/>
            </w:rPr>
          </w:rPrChange>
        </w:rPr>
      </w:pPr>
      <w:r w:rsidRPr="00451F5B">
        <w:rPr>
          <w:rPrChange w:id="7015" w:author="CR#1260r1" w:date="2020-04-07T05:54:00Z">
            <w:rPr/>
          </w:rPrChange>
        </w:rPr>
        <w:t>22B.2.2.11.1</w:t>
      </w:r>
      <w:r w:rsidRPr="00451F5B">
        <w:rPr>
          <w:rFonts w:asciiTheme="minorHAnsi" w:eastAsiaTheme="minorEastAsia" w:hAnsiTheme="minorHAnsi" w:cstheme="minorBidi"/>
          <w:sz w:val="22"/>
          <w:szCs w:val="22"/>
          <w:rPrChange w:id="7016" w:author="CR#1260r1" w:date="2020-04-07T05:54:00Z">
            <w:rPr>
              <w:rFonts w:asciiTheme="minorHAnsi" w:eastAsiaTheme="minorEastAsia" w:hAnsiTheme="minorHAnsi" w:cstheme="minorBidi"/>
              <w:sz w:val="22"/>
              <w:szCs w:val="22"/>
            </w:rPr>
          </w:rPrChange>
        </w:rPr>
        <w:tab/>
      </w:r>
      <w:r w:rsidRPr="00451F5B">
        <w:rPr>
          <w:rPrChange w:id="7017" w:author="CR#1260r1" w:date="2020-04-07T05:54:00Z">
            <w:rPr/>
          </w:rPrChange>
        </w:rPr>
        <w:t>WT initiated error indication</w:t>
      </w:r>
      <w:r w:rsidRPr="00451F5B">
        <w:rPr>
          <w:rPrChange w:id="7018" w:author="CR#1260r1" w:date="2020-04-07T05:54:00Z">
            <w:rPr/>
          </w:rPrChange>
        </w:rPr>
        <w:tab/>
      </w:r>
      <w:r w:rsidRPr="00451F5B">
        <w:rPr>
          <w:rPrChange w:id="7019" w:author="CR#1260r1" w:date="2020-04-07T05:54:00Z">
            <w:rPr/>
          </w:rPrChange>
        </w:rPr>
        <w:fldChar w:fldCharType="begin" w:fldLock="1"/>
      </w:r>
      <w:r w:rsidRPr="00451F5B">
        <w:rPr>
          <w:rPrChange w:id="7020" w:author="CR#1260r1" w:date="2020-04-07T05:54:00Z">
            <w:rPr/>
          </w:rPrChange>
        </w:rPr>
        <w:instrText xml:space="preserve"> PAGEREF _Toc5895103 \h </w:instrText>
      </w:r>
      <w:r w:rsidRPr="00451F5B">
        <w:rPr>
          <w:rPrChange w:id="7021" w:author="CR#1260r1" w:date="2020-04-07T05:54:00Z">
            <w:rPr/>
          </w:rPrChange>
        </w:rPr>
      </w:r>
      <w:r w:rsidRPr="00451F5B">
        <w:rPr>
          <w:rPrChange w:id="7022" w:author="CR#1260r1" w:date="2020-04-07T05:54:00Z">
            <w:rPr/>
          </w:rPrChange>
        </w:rPr>
        <w:fldChar w:fldCharType="separate"/>
      </w:r>
      <w:r w:rsidRPr="00451F5B">
        <w:rPr>
          <w:rPrChange w:id="7023" w:author="CR#1260r1" w:date="2020-04-07T05:54:00Z">
            <w:rPr/>
          </w:rPrChange>
        </w:rPr>
        <w:t>270</w:t>
      </w:r>
      <w:r w:rsidRPr="00451F5B">
        <w:rPr>
          <w:rPrChange w:id="7024"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7025" w:author="CR#1260r1" w:date="2020-04-07T05:54:00Z">
            <w:rPr>
              <w:rFonts w:asciiTheme="minorHAnsi" w:eastAsiaTheme="minorEastAsia" w:hAnsiTheme="minorHAnsi" w:cstheme="minorBidi"/>
              <w:sz w:val="22"/>
              <w:szCs w:val="22"/>
            </w:rPr>
          </w:rPrChange>
        </w:rPr>
      </w:pPr>
      <w:r w:rsidRPr="00451F5B">
        <w:rPr>
          <w:rPrChange w:id="7026" w:author="CR#1260r1" w:date="2020-04-07T05:54:00Z">
            <w:rPr/>
          </w:rPrChange>
        </w:rPr>
        <w:t>22B.2.2.11.2</w:t>
      </w:r>
      <w:r w:rsidRPr="00451F5B">
        <w:rPr>
          <w:rFonts w:asciiTheme="minorHAnsi" w:eastAsiaTheme="minorEastAsia" w:hAnsiTheme="minorHAnsi" w:cstheme="minorBidi"/>
          <w:sz w:val="22"/>
          <w:szCs w:val="22"/>
          <w:rPrChange w:id="7027" w:author="CR#1260r1" w:date="2020-04-07T05:54:00Z">
            <w:rPr>
              <w:rFonts w:asciiTheme="minorHAnsi" w:eastAsiaTheme="minorEastAsia" w:hAnsiTheme="minorHAnsi" w:cstheme="minorBidi"/>
              <w:sz w:val="22"/>
              <w:szCs w:val="22"/>
            </w:rPr>
          </w:rPrChange>
        </w:rPr>
        <w:tab/>
      </w:r>
      <w:r w:rsidRPr="00451F5B">
        <w:rPr>
          <w:rPrChange w:id="7028" w:author="CR#1260r1" w:date="2020-04-07T05:54:00Z">
            <w:rPr/>
          </w:rPrChange>
        </w:rPr>
        <w:t>eNB initiated error indication</w:t>
      </w:r>
      <w:r w:rsidRPr="00451F5B">
        <w:rPr>
          <w:rPrChange w:id="7029" w:author="CR#1260r1" w:date="2020-04-07T05:54:00Z">
            <w:rPr/>
          </w:rPrChange>
        </w:rPr>
        <w:tab/>
      </w:r>
      <w:r w:rsidRPr="00451F5B">
        <w:rPr>
          <w:rPrChange w:id="7030" w:author="CR#1260r1" w:date="2020-04-07T05:54:00Z">
            <w:rPr/>
          </w:rPrChange>
        </w:rPr>
        <w:fldChar w:fldCharType="begin" w:fldLock="1"/>
      </w:r>
      <w:r w:rsidRPr="00451F5B">
        <w:rPr>
          <w:rPrChange w:id="7031" w:author="CR#1260r1" w:date="2020-04-07T05:54:00Z">
            <w:rPr/>
          </w:rPrChange>
        </w:rPr>
        <w:instrText xml:space="preserve"> PAGEREF _Toc5895104 \h </w:instrText>
      </w:r>
      <w:r w:rsidRPr="00451F5B">
        <w:rPr>
          <w:rPrChange w:id="7032" w:author="CR#1260r1" w:date="2020-04-07T05:54:00Z">
            <w:rPr/>
          </w:rPrChange>
        </w:rPr>
      </w:r>
      <w:r w:rsidRPr="00451F5B">
        <w:rPr>
          <w:rPrChange w:id="7033" w:author="CR#1260r1" w:date="2020-04-07T05:54:00Z">
            <w:rPr/>
          </w:rPrChange>
        </w:rPr>
        <w:fldChar w:fldCharType="separate"/>
      </w:r>
      <w:r w:rsidRPr="00451F5B">
        <w:rPr>
          <w:rPrChange w:id="7034" w:author="CR#1260r1" w:date="2020-04-07T05:54:00Z">
            <w:rPr/>
          </w:rPrChange>
        </w:rPr>
        <w:t>270</w:t>
      </w:r>
      <w:r w:rsidRPr="00451F5B">
        <w:rPr>
          <w:rPrChange w:id="703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7036" w:author="CR#1260r1" w:date="2020-04-07T05:54:00Z">
            <w:rPr>
              <w:rFonts w:asciiTheme="minorHAnsi" w:eastAsiaTheme="minorEastAsia" w:hAnsiTheme="minorHAnsi" w:cstheme="minorBidi"/>
              <w:sz w:val="22"/>
              <w:szCs w:val="22"/>
            </w:rPr>
          </w:rPrChange>
        </w:rPr>
      </w:pPr>
      <w:r w:rsidRPr="00451F5B">
        <w:rPr>
          <w:rPrChange w:id="7037" w:author="CR#1260r1" w:date="2020-04-07T05:54:00Z">
            <w:rPr/>
          </w:rPrChange>
        </w:rPr>
        <w:t>22B.2.2.12</w:t>
      </w:r>
      <w:r w:rsidRPr="00451F5B">
        <w:rPr>
          <w:rFonts w:asciiTheme="minorHAnsi" w:eastAsiaTheme="minorEastAsia" w:hAnsiTheme="minorHAnsi" w:cstheme="minorBidi"/>
          <w:sz w:val="22"/>
          <w:szCs w:val="22"/>
          <w:rPrChange w:id="7038" w:author="CR#1260r1" w:date="2020-04-07T05:54:00Z">
            <w:rPr>
              <w:rFonts w:asciiTheme="minorHAnsi" w:eastAsiaTheme="minorEastAsia" w:hAnsiTheme="minorHAnsi" w:cstheme="minorBidi"/>
              <w:sz w:val="22"/>
              <w:szCs w:val="22"/>
            </w:rPr>
          </w:rPrChange>
        </w:rPr>
        <w:tab/>
      </w:r>
      <w:r w:rsidRPr="00451F5B">
        <w:rPr>
          <w:rPrChange w:id="7039" w:author="CR#1260r1" w:date="2020-04-07T05:54:00Z">
            <w:rPr/>
          </w:rPrChange>
        </w:rPr>
        <w:t>Reset procedure</w:t>
      </w:r>
      <w:r w:rsidRPr="00451F5B">
        <w:rPr>
          <w:rPrChange w:id="7040" w:author="CR#1260r1" w:date="2020-04-07T05:54:00Z">
            <w:rPr/>
          </w:rPrChange>
        </w:rPr>
        <w:tab/>
      </w:r>
      <w:r w:rsidRPr="00451F5B">
        <w:rPr>
          <w:rPrChange w:id="7041" w:author="CR#1260r1" w:date="2020-04-07T05:54:00Z">
            <w:rPr/>
          </w:rPrChange>
        </w:rPr>
        <w:fldChar w:fldCharType="begin" w:fldLock="1"/>
      </w:r>
      <w:r w:rsidRPr="00451F5B">
        <w:rPr>
          <w:rPrChange w:id="7042" w:author="CR#1260r1" w:date="2020-04-07T05:54:00Z">
            <w:rPr/>
          </w:rPrChange>
        </w:rPr>
        <w:instrText xml:space="preserve"> PAGEREF _Toc5895105 \h </w:instrText>
      </w:r>
      <w:r w:rsidRPr="00451F5B">
        <w:rPr>
          <w:rPrChange w:id="7043" w:author="CR#1260r1" w:date="2020-04-07T05:54:00Z">
            <w:rPr/>
          </w:rPrChange>
        </w:rPr>
      </w:r>
      <w:r w:rsidRPr="00451F5B">
        <w:rPr>
          <w:rPrChange w:id="7044" w:author="CR#1260r1" w:date="2020-04-07T05:54:00Z">
            <w:rPr/>
          </w:rPrChange>
        </w:rPr>
        <w:fldChar w:fldCharType="separate"/>
      </w:r>
      <w:r w:rsidRPr="00451F5B">
        <w:rPr>
          <w:rPrChange w:id="7045" w:author="CR#1260r1" w:date="2020-04-07T05:54:00Z">
            <w:rPr/>
          </w:rPrChange>
        </w:rPr>
        <w:t>270</w:t>
      </w:r>
      <w:r w:rsidRPr="00451F5B">
        <w:rPr>
          <w:rPrChange w:id="7046"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7047" w:author="CR#1260r1" w:date="2020-04-07T05:54:00Z">
            <w:rPr>
              <w:rFonts w:asciiTheme="minorHAnsi" w:eastAsiaTheme="minorEastAsia" w:hAnsiTheme="minorHAnsi" w:cstheme="minorBidi"/>
              <w:sz w:val="22"/>
              <w:szCs w:val="22"/>
            </w:rPr>
          </w:rPrChange>
        </w:rPr>
      </w:pPr>
      <w:r w:rsidRPr="00451F5B">
        <w:rPr>
          <w:rPrChange w:id="7048" w:author="CR#1260r1" w:date="2020-04-07T05:54:00Z">
            <w:rPr/>
          </w:rPrChange>
        </w:rPr>
        <w:t>22B.2.2.12.1</w:t>
      </w:r>
      <w:r w:rsidRPr="00451F5B">
        <w:rPr>
          <w:rFonts w:asciiTheme="minorHAnsi" w:eastAsiaTheme="minorEastAsia" w:hAnsiTheme="minorHAnsi" w:cstheme="minorBidi"/>
          <w:sz w:val="22"/>
          <w:szCs w:val="22"/>
          <w:rPrChange w:id="7049" w:author="CR#1260r1" w:date="2020-04-07T05:54:00Z">
            <w:rPr>
              <w:rFonts w:asciiTheme="minorHAnsi" w:eastAsiaTheme="minorEastAsia" w:hAnsiTheme="minorHAnsi" w:cstheme="minorBidi"/>
              <w:sz w:val="22"/>
              <w:szCs w:val="22"/>
            </w:rPr>
          </w:rPrChange>
        </w:rPr>
        <w:tab/>
      </w:r>
      <w:r w:rsidRPr="00451F5B">
        <w:rPr>
          <w:rPrChange w:id="7050" w:author="CR#1260r1" w:date="2020-04-07T05:54:00Z">
            <w:rPr/>
          </w:rPrChange>
        </w:rPr>
        <w:t xml:space="preserve">WT initiated </w:t>
      </w:r>
      <w:r w:rsidRPr="00451F5B">
        <w:rPr>
          <w:lang w:eastAsia="zh-CN"/>
          <w:rPrChange w:id="7051" w:author="CR#1260r1" w:date="2020-04-07T05:54:00Z">
            <w:rPr>
              <w:lang w:eastAsia="zh-CN"/>
            </w:rPr>
          </w:rPrChange>
        </w:rPr>
        <w:t>reset</w:t>
      </w:r>
      <w:r w:rsidRPr="00451F5B">
        <w:rPr>
          <w:rPrChange w:id="7052" w:author="CR#1260r1" w:date="2020-04-07T05:54:00Z">
            <w:rPr/>
          </w:rPrChange>
        </w:rPr>
        <w:tab/>
      </w:r>
      <w:r w:rsidRPr="00451F5B">
        <w:rPr>
          <w:rPrChange w:id="7053" w:author="CR#1260r1" w:date="2020-04-07T05:54:00Z">
            <w:rPr/>
          </w:rPrChange>
        </w:rPr>
        <w:fldChar w:fldCharType="begin" w:fldLock="1"/>
      </w:r>
      <w:r w:rsidRPr="00451F5B">
        <w:rPr>
          <w:rPrChange w:id="7054" w:author="CR#1260r1" w:date="2020-04-07T05:54:00Z">
            <w:rPr/>
          </w:rPrChange>
        </w:rPr>
        <w:instrText xml:space="preserve"> PAGEREF _Toc5895106 \h </w:instrText>
      </w:r>
      <w:r w:rsidRPr="00451F5B">
        <w:rPr>
          <w:rPrChange w:id="7055" w:author="CR#1260r1" w:date="2020-04-07T05:54:00Z">
            <w:rPr/>
          </w:rPrChange>
        </w:rPr>
      </w:r>
      <w:r w:rsidRPr="00451F5B">
        <w:rPr>
          <w:rPrChange w:id="7056" w:author="CR#1260r1" w:date="2020-04-07T05:54:00Z">
            <w:rPr/>
          </w:rPrChange>
        </w:rPr>
        <w:fldChar w:fldCharType="separate"/>
      </w:r>
      <w:r w:rsidRPr="00451F5B">
        <w:rPr>
          <w:rPrChange w:id="7057" w:author="CR#1260r1" w:date="2020-04-07T05:54:00Z">
            <w:rPr/>
          </w:rPrChange>
        </w:rPr>
        <w:t>270</w:t>
      </w:r>
      <w:r w:rsidRPr="00451F5B">
        <w:rPr>
          <w:rPrChange w:id="7058" w:author="CR#1260r1" w:date="2020-04-07T05:54:00Z">
            <w:rPr/>
          </w:rPrChange>
        </w:rPr>
        <w:fldChar w:fldCharType="end"/>
      </w:r>
    </w:p>
    <w:p w:rsidR="004267E5" w:rsidRPr="00451F5B" w:rsidRDefault="004267E5">
      <w:pPr>
        <w:pStyle w:val="TOC5"/>
        <w:rPr>
          <w:rFonts w:asciiTheme="minorHAnsi" w:eastAsiaTheme="minorEastAsia" w:hAnsiTheme="minorHAnsi" w:cstheme="minorBidi"/>
          <w:sz w:val="22"/>
          <w:szCs w:val="22"/>
          <w:rPrChange w:id="7059" w:author="CR#1260r1" w:date="2020-04-07T05:54:00Z">
            <w:rPr>
              <w:rFonts w:asciiTheme="minorHAnsi" w:eastAsiaTheme="minorEastAsia" w:hAnsiTheme="minorHAnsi" w:cstheme="minorBidi"/>
              <w:sz w:val="22"/>
              <w:szCs w:val="22"/>
            </w:rPr>
          </w:rPrChange>
        </w:rPr>
      </w:pPr>
      <w:r w:rsidRPr="00451F5B">
        <w:rPr>
          <w:rPrChange w:id="7060" w:author="CR#1260r1" w:date="2020-04-07T05:54:00Z">
            <w:rPr/>
          </w:rPrChange>
        </w:rPr>
        <w:t>22B.2.2.12.2</w:t>
      </w:r>
      <w:r w:rsidRPr="00451F5B">
        <w:rPr>
          <w:rFonts w:asciiTheme="minorHAnsi" w:eastAsiaTheme="minorEastAsia" w:hAnsiTheme="minorHAnsi" w:cstheme="minorBidi"/>
          <w:sz w:val="22"/>
          <w:szCs w:val="22"/>
          <w:rPrChange w:id="7061" w:author="CR#1260r1" w:date="2020-04-07T05:54:00Z">
            <w:rPr>
              <w:rFonts w:asciiTheme="minorHAnsi" w:eastAsiaTheme="minorEastAsia" w:hAnsiTheme="minorHAnsi" w:cstheme="minorBidi"/>
              <w:sz w:val="22"/>
              <w:szCs w:val="22"/>
            </w:rPr>
          </w:rPrChange>
        </w:rPr>
        <w:tab/>
      </w:r>
      <w:r w:rsidRPr="00451F5B">
        <w:rPr>
          <w:lang w:eastAsia="zh-CN"/>
          <w:rPrChange w:id="7062" w:author="CR#1260r1" w:date="2020-04-07T05:54:00Z">
            <w:rPr>
              <w:lang w:eastAsia="zh-CN"/>
            </w:rPr>
          </w:rPrChange>
        </w:rPr>
        <w:t>eNB</w:t>
      </w:r>
      <w:r w:rsidRPr="00451F5B">
        <w:rPr>
          <w:rPrChange w:id="7063" w:author="CR#1260r1" w:date="2020-04-07T05:54:00Z">
            <w:rPr/>
          </w:rPrChange>
        </w:rPr>
        <w:t xml:space="preserve"> initiated </w:t>
      </w:r>
      <w:r w:rsidRPr="00451F5B">
        <w:rPr>
          <w:lang w:eastAsia="zh-CN"/>
          <w:rPrChange w:id="7064" w:author="CR#1260r1" w:date="2020-04-07T05:54:00Z">
            <w:rPr>
              <w:lang w:eastAsia="zh-CN"/>
            </w:rPr>
          </w:rPrChange>
        </w:rPr>
        <w:t>reset</w:t>
      </w:r>
      <w:r w:rsidRPr="00451F5B">
        <w:rPr>
          <w:rPrChange w:id="7065" w:author="CR#1260r1" w:date="2020-04-07T05:54:00Z">
            <w:rPr/>
          </w:rPrChange>
        </w:rPr>
        <w:tab/>
      </w:r>
      <w:r w:rsidRPr="00451F5B">
        <w:rPr>
          <w:rPrChange w:id="7066" w:author="CR#1260r1" w:date="2020-04-07T05:54:00Z">
            <w:rPr/>
          </w:rPrChange>
        </w:rPr>
        <w:fldChar w:fldCharType="begin" w:fldLock="1"/>
      </w:r>
      <w:r w:rsidRPr="00451F5B">
        <w:rPr>
          <w:rPrChange w:id="7067" w:author="CR#1260r1" w:date="2020-04-07T05:54:00Z">
            <w:rPr/>
          </w:rPrChange>
        </w:rPr>
        <w:instrText xml:space="preserve"> PAGEREF _Toc5895107 \h </w:instrText>
      </w:r>
      <w:r w:rsidRPr="00451F5B">
        <w:rPr>
          <w:rPrChange w:id="7068" w:author="CR#1260r1" w:date="2020-04-07T05:54:00Z">
            <w:rPr/>
          </w:rPrChange>
        </w:rPr>
      </w:r>
      <w:r w:rsidRPr="00451F5B">
        <w:rPr>
          <w:rPrChange w:id="7069" w:author="CR#1260r1" w:date="2020-04-07T05:54:00Z">
            <w:rPr/>
          </w:rPrChange>
        </w:rPr>
        <w:fldChar w:fldCharType="separate"/>
      </w:r>
      <w:r w:rsidRPr="00451F5B">
        <w:rPr>
          <w:rPrChange w:id="7070" w:author="CR#1260r1" w:date="2020-04-07T05:54:00Z">
            <w:rPr/>
          </w:rPrChange>
        </w:rPr>
        <w:t>271</w:t>
      </w:r>
      <w:r w:rsidRPr="00451F5B">
        <w:rPr>
          <w:rPrChange w:id="7071"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7072" w:author="CR#1260r1" w:date="2020-04-07T05:54:00Z">
            <w:rPr>
              <w:rFonts w:asciiTheme="minorHAnsi" w:eastAsiaTheme="minorEastAsia" w:hAnsiTheme="minorHAnsi" w:cstheme="minorBidi"/>
              <w:szCs w:val="22"/>
            </w:rPr>
          </w:rPrChange>
        </w:rPr>
      </w:pPr>
      <w:r w:rsidRPr="00451F5B">
        <w:rPr>
          <w:rPrChange w:id="7073" w:author="CR#1260r1" w:date="2020-04-07T05:54:00Z">
            <w:rPr/>
          </w:rPrChange>
        </w:rPr>
        <w:t>23</w:t>
      </w:r>
      <w:r w:rsidRPr="00451F5B">
        <w:rPr>
          <w:rFonts w:asciiTheme="minorHAnsi" w:eastAsiaTheme="minorEastAsia" w:hAnsiTheme="minorHAnsi" w:cstheme="minorBidi"/>
          <w:szCs w:val="22"/>
          <w:rPrChange w:id="7074" w:author="CR#1260r1" w:date="2020-04-07T05:54:00Z">
            <w:rPr>
              <w:rFonts w:asciiTheme="minorHAnsi" w:eastAsiaTheme="minorEastAsia" w:hAnsiTheme="minorHAnsi" w:cstheme="minorBidi"/>
              <w:szCs w:val="22"/>
            </w:rPr>
          </w:rPrChange>
        </w:rPr>
        <w:tab/>
      </w:r>
      <w:r w:rsidRPr="00451F5B">
        <w:rPr>
          <w:rPrChange w:id="7075" w:author="CR#1260r1" w:date="2020-04-07T05:54:00Z">
            <w:rPr/>
          </w:rPrChange>
        </w:rPr>
        <w:t>Others</w:t>
      </w:r>
      <w:r w:rsidRPr="00451F5B">
        <w:rPr>
          <w:rPrChange w:id="7076" w:author="CR#1260r1" w:date="2020-04-07T05:54:00Z">
            <w:rPr/>
          </w:rPrChange>
        </w:rPr>
        <w:tab/>
      </w:r>
      <w:r w:rsidRPr="00451F5B">
        <w:rPr>
          <w:rPrChange w:id="7077" w:author="CR#1260r1" w:date="2020-04-07T05:54:00Z">
            <w:rPr/>
          </w:rPrChange>
        </w:rPr>
        <w:fldChar w:fldCharType="begin" w:fldLock="1"/>
      </w:r>
      <w:r w:rsidRPr="00451F5B">
        <w:rPr>
          <w:rPrChange w:id="7078" w:author="CR#1260r1" w:date="2020-04-07T05:54:00Z">
            <w:rPr/>
          </w:rPrChange>
        </w:rPr>
        <w:instrText xml:space="preserve"> PAGEREF _Toc5895108 \h </w:instrText>
      </w:r>
      <w:r w:rsidRPr="00451F5B">
        <w:rPr>
          <w:rPrChange w:id="7079" w:author="CR#1260r1" w:date="2020-04-07T05:54:00Z">
            <w:rPr/>
          </w:rPrChange>
        </w:rPr>
      </w:r>
      <w:r w:rsidRPr="00451F5B">
        <w:rPr>
          <w:rPrChange w:id="7080" w:author="CR#1260r1" w:date="2020-04-07T05:54:00Z">
            <w:rPr/>
          </w:rPrChange>
        </w:rPr>
        <w:fldChar w:fldCharType="separate"/>
      </w:r>
      <w:r w:rsidRPr="00451F5B">
        <w:rPr>
          <w:rPrChange w:id="7081" w:author="CR#1260r1" w:date="2020-04-07T05:54:00Z">
            <w:rPr/>
          </w:rPrChange>
        </w:rPr>
        <w:t>271</w:t>
      </w:r>
      <w:r w:rsidRPr="00451F5B">
        <w:rPr>
          <w:rPrChange w:id="708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083" w:author="CR#1260r1" w:date="2020-04-07T05:54:00Z">
            <w:rPr>
              <w:rFonts w:asciiTheme="minorHAnsi" w:eastAsiaTheme="minorEastAsia" w:hAnsiTheme="minorHAnsi" w:cstheme="minorBidi"/>
              <w:sz w:val="22"/>
              <w:szCs w:val="22"/>
            </w:rPr>
          </w:rPrChange>
        </w:rPr>
      </w:pPr>
      <w:r w:rsidRPr="00451F5B">
        <w:rPr>
          <w:rPrChange w:id="7084" w:author="CR#1260r1" w:date="2020-04-07T05:54:00Z">
            <w:rPr/>
          </w:rPrChange>
        </w:rPr>
        <w:t>23.1</w:t>
      </w:r>
      <w:r w:rsidRPr="00451F5B">
        <w:rPr>
          <w:rFonts w:asciiTheme="minorHAnsi" w:eastAsiaTheme="minorEastAsia" w:hAnsiTheme="minorHAnsi" w:cstheme="minorBidi"/>
          <w:sz w:val="22"/>
          <w:szCs w:val="22"/>
          <w:rPrChange w:id="7085" w:author="CR#1260r1" w:date="2020-04-07T05:54:00Z">
            <w:rPr>
              <w:rFonts w:asciiTheme="minorHAnsi" w:eastAsiaTheme="minorEastAsia" w:hAnsiTheme="minorHAnsi" w:cstheme="minorBidi"/>
              <w:sz w:val="22"/>
              <w:szCs w:val="22"/>
            </w:rPr>
          </w:rPrChange>
        </w:rPr>
        <w:tab/>
      </w:r>
      <w:r w:rsidRPr="00451F5B">
        <w:rPr>
          <w:rPrChange w:id="7086" w:author="CR#1260r1" w:date="2020-04-07T05:54:00Z">
            <w:rPr/>
          </w:rPrChange>
        </w:rPr>
        <w:t>Support for real time IMS services</w:t>
      </w:r>
      <w:r w:rsidRPr="00451F5B">
        <w:rPr>
          <w:rPrChange w:id="7087" w:author="CR#1260r1" w:date="2020-04-07T05:54:00Z">
            <w:rPr/>
          </w:rPrChange>
        </w:rPr>
        <w:tab/>
      </w:r>
      <w:r w:rsidRPr="00451F5B">
        <w:rPr>
          <w:rPrChange w:id="7088" w:author="CR#1260r1" w:date="2020-04-07T05:54:00Z">
            <w:rPr/>
          </w:rPrChange>
        </w:rPr>
        <w:fldChar w:fldCharType="begin" w:fldLock="1"/>
      </w:r>
      <w:r w:rsidRPr="00451F5B">
        <w:rPr>
          <w:rPrChange w:id="7089" w:author="CR#1260r1" w:date="2020-04-07T05:54:00Z">
            <w:rPr/>
          </w:rPrChange>
        </w:rPr>
        <w:instrText xml:space="preserve"> PAGEREF _Toc5895109 \h </w:instrText>
      </w:r>
      <w:r w:rsidRPr="00451F5B">
        <w:rPr>
          <w:rPrChange w:id="7090" w:author="CR#1260r1" w:date="2020-04-07T05:54:00Z">
            <w:rPr/>
          </w:rPrChange>
        </w:rPr>
      </w:r>
      <w:r w:rsidRPr="00451F5B">
        <w:rPr>
          <w:rPrChange w:id="7091" w:author="CR#1260r1" w:date="2020-04-07T05:54:00Z">
            <w:rPr/>
          </w:rPrChange>
        </w:rPr>
        <w:fldChar w:fldCharType="separate"/>
      </w:r>
      <w:r w:rsidRPr="00451F5B">
        <w:rPr>
          <w:rPrChange w:id="7092" w:author="CR#1260r1" w:date="2020-04-07T05:54:00Z">
            <w:rPr/>
          </w:rPrChange>
        </w:rPr>
        <w:t>271</w:t>
      </w:r>
      <w:r w:rsidRPr="00451F5B">
        <w:rPr>
          <w:rPrChange w:id="709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094" w:author="CR#1260r1" w:date="2020-04-07T05:54:00Z">
            <w:rPr>
              <w:rFonts w:asciiTheme="minorHAnsi" w:eastAsiaTheme="minorEastAsia" w:hAnsiTheme="minorHAnsi" w:cstheme="minorBidi"/>
              <w:sz w:val="22"/>
              <w:szCs w:val="22"/>
            </w:rPr>
          </w:rPrChange>
        </w:rPr>
      </w:pPr>
      <w:r w:rsidRPr="00451F5B">
        <w:rPr>
          <w:rPrChange w:id="7095" w:author="CR#1260r1" w:date="2020-04-07T05:54:00Z">
            <w:rPr/>
          </w:rPrChange>
        </w:rPr>
        <w:t>23.1.1</w:t>
      </w:r>
      <w:r w:rsidRPr="00451F5B">
        <w:rPr>
          <w:rFonts w:asciiTheme="minorHAnsi" w:eastAsiaTheme="minorEastAsia" w:hAnsiTheme="minorHAnsi" w:cstheme="minorBidi"/>
          <w:sz w:val="22"/>
          <w:szCs w:val="22"/>
          <w:rPrChange w:id="7096" w:author="CR#1260r1" w:date="2020-04-07T05:54:00Z">
            <w:rPr>
              <w:rFonts w:asciiTheme="minorHAnsi" w:eastAsiaTheme="minorEastAsia" w:hAnsiTheme="minorHAnsi" w:cstheme="minorBidi"/>
              <w:sz w:val="22"/>
              <w:szCs w:val="22"/>
            </w:rPr>
          </w:rPrChange>
        </w:rPr>
        <w:tab/>
      </w:r>
      <w:r w:rsidRPr="00451F5B">
        <w:rPr>
          <w:rPrChange w:id="7097" w:author="CR#1260r1" w:date="2020-04-07T05:54:00Z">
            <w:rPr/>
          </w:rPrChange>
        </w:rPr>
        <w:t>IMS Emergency Call</w:t>
      </w:r>
      <w:r w:rsidRPr="00451F5B">
        <w:rPr>
          <w:rPrChange w:id="7098" w:author="CR#1260r1" w:date="2020-04-07T05:54:00Z">
            <w:rPr/>
          </w:rPrChange>
        </w:rPr>
        <w:tab/>
      </w:r>
      <w:r w:rsidRPr="00451F5B">
        <w:rPr>
          <w:rPrChange w:id="7099" w:author="CR#1260r1" w:date="2020-04-07T05:54:00Z">
            <w:rPr/>
          </w:rPrChange>
        </w:rPr>
        <w:fldChar w:fldCharType="begin" w:fldLock="1"/>
      </w:r>
      <w:r w:rsidRPr="00451F5B">
        <w:rPr>
          <w:rPrChange w:id="7100" w:author="CR#1260r1" w:date="2020-04-07T05:54:00Z">
            <w:rPr/>
          </w:rPrChange>
        </w:rPr>
        <w:instrText xml:space="preserve"> PAGEREF _Toc5895110 \h </w:instrText>
      </w:r>
      <w:r w:rsidRPr="00451F5B">
        <w:rPr>
          <w:rPrChange w:id="7101" w:author="CR#1260r1" w:date="2020-04-07T05:54:00Z">
            <w:rPr/>
          </w:rPrChange>
        </w:rPr>
      </w:r>
      <w:r w:rsidRPr="00451F5B">
        <w:rPr>
          <w:rPrChange w:id="7102" w:author="CR#1260r1" w:date="2020-04-07T05:54:00Z">
            <w:rPr/>
          </w:rPrChange>
        </w:rPr>
        <w:fldChar w:fldCharType="separate"/>
      </w:r>
      <w:r w:rsidRPr="00451F5B">
        <w:rPr>
          <w:rPrChange w:id="7103" w:author="CR#1260r1" w:date="2020-04-07T05:54:00Z">
            <w:rPr/>
          </w:rPrChange>
        </w:rPr>
        <w:t>271</w:t>
      </w:r>
      <w:r w:rsidRPr="00451F5B">
        <w:rPr>
          <w:rPrChange w:id="710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105" w:author="CR#1260r1" w:date="2020-04-07T05:54:00Z">
            <w:rPr>
              <w:rFonts w:asciiTheme="minorHAnsi" w:eastAsiaTheme="minorEastAsia" w:hAnsiTheme="minorHAnsi" w:cstheme="minorBidi"/>
              <w:sz w:val="22"/>
              <w:szCs w:val="22"/>
            </w:rPr>
          </w:rPrChange>
        </w:rPr>
      </w:pPr>
      <w:r w:rsidRPr="00451F5B">
        <w:rPr>
          <w:rPrChange w:id="7106" w:author="CR#1260r1" w:date="2020-04-07T05:54:00Z">
            <w:rPr/>
          </w:rPrChange>
        </w:rPr>
        <w:t>23.2</w:t>
      </w:r>
      <w:r w:rsidRPr="00451F5B">
        <w:rPr>
          <w:rFonts w:asciiTheme="minorHAnsi" w:eastAsiaTheme="minorEastAsia" w:hAnsiTheme="minorHAnsi" w:cstheme="minorBidi"/>
          <w:sz w:val="22"/>
          <w:szCs w:val="22"/>
          <w:rPrChange w:id="7107" w:author="CR#1260r1" w:date="2020-04-07T05:54:00Z">
            <w:rPr>
              <w:rFonts w:asciiTheme="minorHAnsi" w:eastAsiaTheme="minorEastAsia" w:hAnsiTheme="minorHAnsi" w:cstheme="minorBidi"/>
              <w:sz w:val="22"/>
              <w:szCs w:val="22"/>
            </w:rPr>
          </w:rPrChange>
        </w:rPr>
        <w:tab/>
      </w:r>
      <w:r w:rsidRPr="00451F5B">
        <w:rPr>
          <w:rPrChange w:id="7108" w:author="CR#1260r1" w:date="2020-04-07T05:54:00Z">
            <w:rPr/>
          </w:rPrChange>
        </w:rPr>
        <w:t>Subscriber and equipment trace</w:t>
      </w:r>
      <w:r w:rsidRPr="00451F5B">
        <w:rPr>
          <w:rPrChange w:id="7109" w:author="CR#1260r1" w:date="2020-04-07T05:54:00Z">
            <w:rPr/>
          </w:rPrChange>
        </w:rPr>
        <w:tab/>
      </w:r>
      <w:r w:rsidRPr="00451F5B">
        <w:rPr>
          <w:rPrChange w:id="7110" w:author="CR#1260r1" w:date="2020-04-07T05:54:00Z">
            <w:rPr/>
          </w:rPrChange>
        </w:rPr>
        <w:fldChar w:fldCharType="begin" w:fldLock="1"/>
      </w:r>
      <w:r w:rsidRPr="00451F5B">
        <w:rPr>
          <w:rPrChange w:id="7111" w:author="CR#1260r1" w:date="2020-04-07T05:54:00Z">
            <w:rPr/>
          </w:rPrChange>
        </w:rPr>
        <w:instrText xml:space="preserve"> PAGEREF _Toc5895111 \h </w:instrText>
      </w:r>
      <w:r w:rsidRPr="00451F5B">
        <w:rPr>
          <w:rPrChange w:id="7112" w:author="CR#1260r1" w:date="2020-04-07T05:54:00Z">
            <w:rPr/>
          </w:rPrChange>
        </w:rPr>
      </w:r>
      <w:r w:rsidRPr="00451F5B">
        <w:rPr>
          <w:rPrChange w:id="7113" w:author="CR#1260r1" w:date="2020-04-07T05:54:00Z">
            <w:rPr/>
          </w:rPrChange>
        </w:rPr>
        <w:fldChar w:fldCharType="separate"/>
      </w:r>
      <w:r w:rsidRPr="00451F5B">
        <w:rPr>
          <w:rPrChange w:id="7114" w:author="CR#1260r1" w:date="2020-04-07T05:54:00Z">
            <w:rPr/>
          </w:rPrChange>
        </w:rPr>
        <w:t>271</w:t>
      </w:r>
      <w:r w:rsidRPr="00451F5B">
        <w:rPr>
          <w:rPrChange w:id="711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116" w:author="CR#1260r1" w:date="2020-04-07T05:54:00Z">
            <w:rPr>
              <w:rFonts w:asciiTheme="minorHAnsi" w:eastAsiaTheme="minorEastAsia" w:hAnsiTheme="minorHAnsi" w:cstheme="minorBidi"/>
              <w:sz w:val="22"/>
              <w:szCs w:val="22"/>
            </w:rPr>
          </w:rPrChange>
        </w:rPr>
      </w:pPr>
      <w:r w:rsidRPr="00451F5B">
        <w:rPr>
          <w:rPrChange w:id="7117" w:author="CR#1260r1" w:date="2020-04-07T05:54:00Z">
            <w:rPr/>
          </w:rPrChange>
        </w:rPr>
        <w:t>23.2.1</w:t>
      </w:r>
      <w:r w:rsidRPr="00451F5B">
        <w:rPr>
          <w:rFonts w:asciiTheme="minorHAnsi" w:eastAsiaTheme="minorEastAsia" w:hAnsiTheme="minorHAnsi" w:cstheme="minorBidi"/>
          <w:sz w:val="22"/>
          <w:szCs w:val="22"/>
          <w:rPrChange w:id="7118" w:author="CR#1260r1" w:date="2020-04-07T05:54:00Z">
            <w:rPr>
              <w:rFonts w:asciiTheme="minorHAnsi" w:eastAsiaTheme="minorEastAsia" w:hAnsiTheme="minorHAnsi" w:cstheme="minorBidi"/>
              <w:sz w:val="22"/>
              <w:szCs w:val="22"/>
            </w:rPr>
          </w:rPrChange>
        </w:rPr>
        <w:tab/>
      </w:r>
      <w:r w:rsidRPr="00451F5B">
        <w:rPr>
          <w:kern w:val="2"/>
          <w:rPrChange w:id="7119" w:author="CR#1260r1" w:date="2020-04-07T05:54:00Z">
            <w:rPr>
              <w:kern w:val="2"/>
            </w:rPr>
          </w:rPrChange>
        </w:rPr>
        <w:t>Signalling activation</w:t>
      </w:r>
      <w:r w:rsidRPr="00451F5B">
        <w:rPr>
          <w:rPrChange w:id="7120" w:author="CR#1260r1" w:date="2020-04-07T05:54:00Z">
            <w:rPr/>
          </w:rPrChange>
        </w:rPr>
        <w:tab/>
      </w:r>
      <w:r w:rsidRPr="00451F5B">
        <w:rPr>
          <w:rPrChange w:id="7121" w:author="CR#1260r1" w:date="2020-04-07T05:54:00Z">
            <w:rPr/>
          </w:rPrChange>
        </w:rPr>
        <w:fldChar w:fldCharType="begin" w:fldLock="1"/>
      </w:r>
      <w:r w:rsidRPr="00451F5B">
        <w:rPr>
          <w:rPrChange w:id="7122" w:author="CR#1260r1" w:date="2020-04-07T05:54:00Z">
            <w:rPr/>
          </w:rPrChange>
        </w:rPr>
        <w:instrText xml:space="preserve"> PAGEREF _Toc5895112 \h </w:instrText>
      </w:r>
      <w:r w:rsidRPr="00451F5B">
        <w:rPr>
          <w:rPrChange w:id="7123" w:author="CR#1260r1" w:date="2020-04-07T05:54:00Z">
            <w:rPr/>
          </w:rPrChange>
        </w:rPr>
      </w:r>
      <w:r w:rsidRPr="00451F5B">
        <w:rPr>
          <w:rPrChange w:id="7124" w:author="CR#1260r1" w:date="2020-04-07T05:54:00Z">
            <w:rPr/>
          </w:rPrChange>
        </w:rPr>
        <w:fldChar w:fldCharType="separate"/>
      </w:r>
      <w:r w:rsidRPr="00451F5B">
        <w:rPr>
          <w:rPrChange w:id="7125" w:author="CR#1260r1" w:date="2020-04-07T05:54:00Z">
            <w:rPr/>
          </w:rPrChange>
        </w:rPr>
        <w:t>271</w:t>
      </w:r>
      <w:r w:rsidRPr="00451F5B">
        <w:rPr>
          <w:rPrChange w:id="712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127" w:author="CR#1260r1" w:date="2020-04-07T05:54:00Z">
            <w:rPr>
              <w:rFonts w:asciiTheme="minorHAnsi" w:eastAsiaTheme="minorEastAsia" w:hAnsiTheme="minorHAnsi" w:cstheme="minorBidi"/>
              <w:sz w:val="22"/>
              <w:szCs w:val="22"/>
            </w:rPr>
          </w:rPrChange>
        </w:rPr>
      </w:pPr>
      <w:r w:rsidRPr="00451F5B">
        <w:rPr>
          <w:rPrChange w:id="7128" w:author="CR#1260r1" w:date="2020-04-07T05:54:00Z">
            <w:rPr/>
          </w:rPrChange>
        </w:rPr>
        <w:t>23.2.2</w:t>
      </w:r>
      <w:r w:rsidRPr="00451F5B">
        <w:rPr>
          <w:rFonts w:asciiTheme="minorHAnsi" w:eastAsiaTheme="minorEastAsia" w:hAnsiTheme="minorHAnsi" w:cstheme="minorBidi"/>
          <w:sz w:val="22"/>
          <w:szCs w:val="22"/>
          <w:rPrChange w:id="7129" w:author="CR#1260r1" w:date="2020-04-07T05:54:00Z">
            <w:rPr>
              <w:rFonts w:asciiTheme="minorHAnsi" w:eastAsiaTheme="minorEastAsia" w:hAnsiTheme="minorHAnsi" w:cstheme="minorBidi"/>
              <w:sz w:val="22"/>
              <w:szCs w:val="22"/>
            </w:rPr>
          </w:rPrChange>
        </w:rPr>
        <w:tab/>
      </w:r>
      <w:r w:rsidRPr="00451F5B">
        <w:rPr>
          <w:rPrChange w:id="7130" w:author="CR#1260r1" w:date="2020-04-07T05:54:00Z">
            <w:rPr/>
          </w:rPrChange>
        </w:rPr>
        <w:t>Management activation</w:t>
      </w:r>
      <w:r w:rsidRPr="00451F5B">
        <w:rPr>
          <w:rPrChange w:id="7131" w:author="CR#1260r1" w:date="2020-04-07T05:54:00Z">
            <w:rPr/>
          </w:rPrChange>
        </w:rPr>
        <w:tab/>
      </w:r>
      <w:r w:rsidRPr="00451F5B">
        <w:rPr>
          <w:rPrChange w:id="7132" w:author="CR#1260r1" w:date="2020-04-07T05:54:00Z">
            <w:rPr/>
          </w:rPrChange>
        </w:rPr>
        <w:fldChar w:fldCharType="begin" w:fldLock="1"/>
      </w:r>
      <w:r w:rsidRPr="00451F5B">
        <w:rPr>
          <w:rPrChange w:id="7133" w:author="CR#1260r1" w:date="2020-04-07T05:54:00Z">
            <w:rPr/>
          </w:rPrChange>
        </w:rPr>
        <w:instrText xml:space="preserve"> PAGEREF _Toc5895113 \h </w:instrText>
      </w:r>
      <w:r w:rsidRPr="00451F5B">
        <w:rPr>
          <w:rPrChange w:id="7134" w:author="CR#1260r1" w:date="2020-04-07T05:54:00Z">
            <w:rPr/>
          </w:rPrChange>
        </w:rPr>
      </w:r>
      <w:r w:rsidRPr="00451F5B">
        <w:rPr>
          <w:rPrChange w:id="7135" w:author="CR#1260r1" w:date="2020-04-07T05:54:00Z">
            <w:rPr/>
          </w:rPrChange>
        </w:rPr>
        <w:fldChar w:fldCharType="separate"/>
      </w:r>
      <w:r w:rsidRPr="00451F5B">
        <w:rPr>
          <w:rPrChange w:id="7136" w:author="CR#1260r1" w:date="2020-04-07T05:54:00Z">
            <w:rPr/>
          </w:rPrChange>
        </w:rPr>
        <w:t>272</w:t>
      </w:r>
      <w:r w:rsidRPr="00451F5B">
        <w:rPr>
          <w:rPrChange w:id="713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138" w:author="CR#1260r1" w:date="2020-04-07T05:54:00Z">
            <w:rPr>
              <w:rFonts w:asciiTheme="minorHAnsi" w:eastAsiaTheme="minorEastAsia" w:hAnsiTheme="minorHAnsi" w:cstheme="minorBidi"/>
              <w:sz w:val="22"/>
              <w:szCs w:val="22"/>
            </w:rPr>
          </w:rPrChange>
        </w:rPr>
      </w:pPr>
      <w:r w:rsidRPr="00451F5B">
        <w:rPr>
          <w:rPrChange w:id="7139" w:author="CR#1260r1" w:date="2020-04-07T05:54:00Z">
            <w:rPr/>
          </w:rPrChange>
        </w:rPr>
        <w:t>23.3</w:t>
      </w:r>
      <w:r w:rsidRPr="00451F5B">
        <w:rPr>
          <w:rFonts w:asciiTheme="minorHAnsi" w:eastAsiaTheme="minorEastAsia" w:hAnsiTheme="minorHAnsi" w:cstheme="minorBidi"/>
          <w:sz w:val="22"/>
          <w:szCs w:val="22"/>
          <w:rPrChange w:id="7140" w:author="CR#1260r1" w:date="2020-04-07T05:54:00Z">
            <w:rPr>
              <w:rFonts w:asciiTheme="minorHAnsi" w:eastAsiaTheme="minorEastAsia" w:hAnsiTheme="minorHAnsi" w:cstheme="minorBidi"/>
              <w:sz w:val="22"/>
              <w:szCs w:val="22"/>
            </w:rPr>
          </w:rPrChange>
        </w:rPr>
        <w:tab/>
      </w:r>
      <w:r w:rsidRPr="00451F5B">
        <w:rPr>
          <w:rPrChange w:id="7141" w:author="CR#1260r1" w:date="2020-04-07T05:54:00Z">
            <w:rPr/>
          </w:rPrChange>
        </w:rPr>
        <w:t>E-UTRAN Support for Warning Systems</w:t>
      </w:r>
      <w:r w:rsidRPr="00451F5B">
        <w:rPr>
          <w:rPrChange w:id="7142" w:author="CR#1260r1" w:date="2020-04-07T05:54:00Z">
            <w:rPr/>
          </w:rPrChange>
        </w:rPr>
        <w:tab/>
      </w:r>
      <w:r w:rsidRPr="00451F5B">
        <w:rPr>
          <w:rPrChange w:id="7143" w:author="CR#1260r1" w:date="2020-04-07T05:54:00Z">
            <w:rPr/>
          </w:rPrChange>
        </w:rPr>
        <w:fldChar w:fldCharType="begin" w:fldLock="1"/>
      </w:r>
      <w:r w:rsidRPr="00451F5B">
        <w:rPr>
          <w:rPrChange w:id="7144" w:author="CR#1260r1" w:date="2020-04-07T05:54:00Z">
            <w:rPr/>
          </w:rPrChange>
        </w:rPr>
        <w:instrText xml:space="preserve"> PAGEREF _Toc5895114 \h </w:instrText>
      </w:r>
      <w:r w:rsidRPr="00451F5B">
        <w:rPr>
          <w:rPrChange w:id="7145" w:author="CR#1260r1" w:date="2020-04-07T05:54:00Z">
            <w:rPr/>
          </w:rPrChange>
        </w:rPr>
      </w:r>
      <w:r w:rsidRPr="00451F5B">
        <w:rPr>
          <w:rPrChange w:id="7146" w:author="CR#1260r1" w:date="2020-04-07T05:54:00Z">
            <w:rPr/>
          </w:rPrChange>
        </w:rPr>
        <w:fldChar w:fldCharType="separate"/>
      </w:r>
      <w:r w:rsidRPr="00451F5B">
        <w:rPr>
          <w:rPrChange w:id="7147" w:author="CR#1260r1" w:date="2020-04-07T05:54:00Z">
            <w:rPr/>
          </w:rPrChange>
        </w:rPr>
        <w:t>272</w:t>
      </w:r>
      <w:r w:rsidRPr="00451F5B">
        <w:rPr>
          <w:rPrChange w:id="714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149" w:author="CR#1260r1" w:date="2020-04-07T05:54:00Z">
            <w:rPr>
              <w:rFonts w:asciiTheme="minorHAnsi" w:eastAsiaTheme="minorEastAsia" w:hAnsiTheme="minorHAnsi" w:cstheme="minorBidi"/>
              <w:sz w:val="22"/>
              <w:szCs w:val="22"/>
            </w:rPr>
          </w:rPrChange>
        </w:rPr>
      </w:pPr>
      <w:r w:rsidRPr="00451F5B">
        <w:rPr>
          <w:rPrChange w:id="7150" w:author="CR#1260r1" w:date="2020-04-07T05:54:00Z">
            <w:rPr/>
          </w:rPrChange>
        </w:rPr>
        <w:t>23.3.1</w:t>
      </w:r>
      <w:r w:rsidRPr="00451F5B">
        <w:rPr>
          <w:rFonts w:asciiTheme="minorHAnsi" w:eastAsiaTheme="minorEastAsia" w:hAnsiTheme="minorHAnsi" w:cstheme="minorBidi"/>
          <w:sz w:val="22"/>
          <w:szCs w:val="22"/>
          <w:rPrChange w:id="7151" w:author="CR#1260r1" w:date="2020-04-07T05:54:00Z">
            <w:rPr>
              <w:rFonts w:asciiTheme="minorHAnsi" w:eastAsiaTheme="minorEastAsia" w:hAnsiTheme="minorHAnsi" w:cstheme="minorBidi"/>
              <w:sz w:val="22"/>
              <w:szCs w:val="22"/>
            </w:rPr>
          </w:rPrChange>
        </w:rPr>
        <w:tab/>
      </w:r>
      <w:r w:rsidRPr="00451F5B">
        <w:rPr>
          <w:rPrChange w:id="7152" w:author="CR#1260r1" w:date="2020-04-07T05:54:00Z">
            <w:rPr/>
          </w:rPrChange>
        </w:rPr>
        <w:t>Earthquake and Tsunami Warning System</w:t>
      </w:r>
      <w:r w:rsidRPr="00451F5B">
        <w:rPr>
          <w:rPrChange w:id="7153" w:author="CR#1260r1" w:date="2020-04-07T05:54:00Z">
            <w:rPr/>
          </w:rPrChange>
        </w:rPr>
        <w:tab/>
      </w:r>
      <w:r w:rsidRPr="00451F5B">
        <w:rPr>
          <w:rPrChange w:id="7154" w:author="CR#1260r1" w:date="2020-04-07T05:54:00Z">
            <w:rPr/>
          </w:rPrChange>
        </w:rPr>
        <w:fldChar w:fldCharType="begin" w:fldLock="1"/>
      </w:r>
      <w:r w:rsidRPr="00451F5B">
        <w:rPr>
          <w:rPrChange w:id="7155" w:author="CR#1260r1" w:date="2020-04-07T05:54:00Z">
            <w:rPr/>
          </w:rPrChange>
        </w:rPr>
        <w:instrText xml:space="preserve"> PAGEREF _Toc5895115 \h </w:instrText>
      </w:r>
      <w:r w:rsidRPr="00451F5B">
        <w:rPr>
          <w:rPrChange w:id="7156" w:author="CR#1260r1" w:date="2020-04-07T05:54:00Z">
            <w:rPr/>
          </w:rPrChange>
        </w:rPr>
      </w:r>
      <w:r w:rsidRPr="00451F5B">
        <w:rPr>
          <w:rPrChange w:id="7157" w:author="CR#1260r1" w:date="2020-04-07T05:54:00Z">
            <w:rPr/>
          </w:rPrChange>
        </w:rPr>
        <w:fldChar w:fldCharType="separate"/>
      </w:r>
      <w:r w:rsidRPr="00451F5B">
        <w:rPr>
          <w:rPrChange w:id="7158" w:author="CR#1260r1" w:date="2020-04-07T05:54:00Z">
            <w:rPr/>
          </w:rPrChange>
        </w:rPr>
        <w:t>272</w:t>
      </w:r>
      <w:r w:rsidRPr="00451F5B">
        <w:rPr>
          <w:rPrChange w:id="7159"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160" w:author="CR#1260r1" w:date="2020-04-07T05:54:00Z">
            <w:rPr>
              <w:rFonts w:asciiTheme="minorHAnsi" w:eastAsiaTheme="minorEastAsia" w:hAnsiTheme="minorHAnsi" w:cstheme="minorBidi"/>
              <w:sz w:val="22"/>
              <w:szCs w:val="22"/>
            </w:rPr>
          </w:rPrChange>
        </w:rPr>
      </w:pPr>
      <w:r w:rsidRPr="00451F5B">
        <w:rPr>
          <w:rPrChange w:id="7161" w:author="CR#1260r1" w:date="2020-04-07T05:54:00Z">
            <w:rPr/>
          </w:rPrChange>
        </w:rPr>
        <w:t>23.3.2</w:t>
      </w:r>
      <w:r w:rsidRPr="00451F5B">
        <w:rPr>
          <w:rFonts w:asciiTheme="minorHAnsi" w:eastAsiaTheme="minorEastAsia" w:hAnsiTheme="minorHAnsi" w:cstheme="minorBidi"/>
          <w:sz w:val="22"/>
          <w:szCs w:val="22"/>
          <w:rPrChange w:id="7162" w:author="CR#1260r1" w:date="2020-04-07T05:54:00Z">
            <w:rPr>
              <w:rFonts w:asciiTheme="minorHAnsi" w:eastAsiaTheme="minorEastAsia" w:hAnsiTheme="minorHAnsi" w:cstheme="minorBidi"/>
              <w:sz w:val="22"/>
              <w:szCs w:val="22"/>
            </w:rPr>
          </w:rPrChange>
        </w:rPr>
        <w:tab/>
      </w:r>
      <w:r w:rsidRPr="00451F5B">
        <w:rPr>
          <w:rPrChange w:id="7163" w:author="CR#1260r1" w:date="2020-04-07T05:54:00Z">
            <w:rPr/>
          </w:rPrChange>
        </w:rPr>
        <w:t>Commercial Mobile Alert System</w:t>
      </w:r>
      <w:r w:rsidRPr="00451F5B">
        <w:rPr>
          <w:rPrChange w:id="7164" w:author="CR#1260r1" w:date="2020-04-07T05:54:00Z">
            <w:rPr/>
          </w:rPrChange>
        </w:rPr>
        <w:tab/>
      </w:r>
      <w:r w:rsidRPr="00451F5B">
        <w:rPr>
          <w:rPrChange w:id="7165" w:author="CR#1260r1" w:date="2020-04-07T05:54:00Z">
            <w:rPr/>
          </w:rPrChange>
        </w:rPr>
        <w:fldChar w:fldCharType="begin" w:fldLock="1"/>
      </w:r>
      <w:r w:rsidRPr="00451F5B">
        <w:rPr>
          <w:rPrChange w:id="7166" w:author="CR#1260r1" w:date="2020-04-07T05:54:00Z">
            <w:rPr/>
          </w:rPrChange>
        </w:rPr>
        <w:instrText xml:space="preserve"> PAGEREF _Toc5895116 \h </w:instrText>
      </w:r>
      <w:r w:rsidRPr="00451F5B">
        <w:rPr>
          <w:rPrChange w:id="7167" w:author="CR#1260r1" w:date="2020-04-07T05:54:00Z">
            <w:rPr/>
          </w:rPrChange>
        </w:rPr>
      </w:r>
      <w:r w:rsidRPr="00451F5B">
        <w:rPr>
          <w:rPrChange w:id="7168" w:author="CR#1260r1" w:date="2020-04-07T05:54:00Z">
            <w:rPr/>
          </w:rPrChange>
        </w:rPr>
        <w:fldChar w:fldCharType="separate"/>
      </w:r>
      <w:r w:rsidRPr="00451F5B">
        <w:rPr>
          <w:rPrChange w:id="7169" w:author="CR#1260r1" w:date="2020-04-07T05:54:00Z">
            <w:rPr/>
          </w:rPrChange>
        </w:rPr>
        <w:t>272</w:t>
      </w:r>
      <w:r w:rsidRPr="00451F5B">
        <w:rPr>
          <w:rPrChange w:id="717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171" w:author="CR#1260r1" w:date="2020-04-07T05:54:00Z">
            <w:rPr>
              <w:rFonts w:asciiTheme="minorHAnsi" w:eastAsiaTheme="minorEastAsia" w:hAnsiTheme="minorHAnsi" w:cstheme="minorBidi"/>
              <w:sz w:val="22"/>
              <w:szCs w:val="22"/>
            </w:rPr>
          </w:rPrChange>
        </w:rPr>
      </w:pPr>
      <w:r w:rsidRPr="00451F5B">
        <w:rPr>
          <w:rPrChange w:id="7172" w:author="CR#1260r1" w:date="2020-04-07T05:54:00Z">
            <w:rPr/>
          </w:rPrChange>
        </w:rPr>
        <w:t>23.3.3</w:t>
      </w:r>
      <w:r w:rsidRPr="00451F5B">
        <w:rPr>
          <w:rFonts w:asciiTheme="minorHAnsi" w:eastAsiaTheme="minorEastAsia" w:hAnsiTheme="minorHAnsi" w:cstheme="minorBidi"/>
          <w:sz w:val="22"/>
          <w:szCs w:val="22"/>
          <w:rPrChange w:id="7173" w:author="CR#1260r1" w:date="2020-04-07T05:54:00Z">
            <w:rPr>
              <w:rFonts w:asciiTheme="minorHAnsi" w:eastAsiaTheme="minorEastAsia" w:hAnsiTheme="minorHAnsi" w:cstheme="minorBidi"/>
              <w:sz w:val="22"/>
              <w:szCs w:val="22"/>
            </w:rPr>
          </w:rPrChange>
        </w:rPr>
        <w:tab/>
      </w:r>
      <w:r w:rsidRPr="00451F5B">
        <w:rPr>
          <w:rPrChange w:id="7174" w:author="CR#1260r1" w:date="2020-04-07T05:54:00Z">
            <w:rPr/>
          </w:rPrChange>
        </w:rPr>
        <w:t>Korean Public Alert System</w:t>
      </w:r>
      <w:r w:rsidRPr="00451F5B">
        <w:rPr>
          <w:rPrChange w:id="7175" w:author="CR#1260r1" w:date="2020-04-07T05:54:00Z">
            <w:rPr/>
          </w:rPrChange>
        </w:rPr>
        <w:tab/>
      </w:r>
      <w:r w:rsidRPr="00451F5B">
        <w:rPr>
          <w:rPrChange w:id="7176" w:author="CR#1260r1" w:date="2020-04-07T05:54:00Z">
            <w:rPr/>
          </w:rPrChange>
        </w:rPr>
        <w:fldChar w:fldCharType="begin" w:fldLock="1"/>
      </w:r>
      <w:r w:rsidRPr="00451F5B">
        <w:rPr>
          <w:rPrChange w:id="7177" w:author="CR#1260r1" w:date="2020-04-07T05:54:00Z">
            <w:rPr/>
          </w:rPrChange>
        </w:rPr>
        <w:instrText xml:space="preserve"> PAGEREF _Toc5895117 \h </w:instrText>
      </w:r>
      <w:r w:rsidRPr="00451F5B">
        <w:rPr>
          <w:rPrChange w:id="7178" w:author="CR#1260r1" w:date="2020-04-07T05:54:00Z">
            <w:rPr/>
          </w:rPrChange>
        </w:rPr>
      </w:r>
      <w:r w:rsidRPr="00451F5B">
        <w:rPr>
          <w:rPrChange w:id="7179" w:author="CR#1260r1" w:date="2020-04-07T05:54:00Z">
            <w:rPr/>
          </w:rPrChange>
        </w:rPr>
        <w:fldChar w:fldCharType="separate"/>
      </w:r>
      <w:r w:rsidRPr="00451F5B">
        <w:rPr>
          <w:rPrChange w:id="7180" w:author="CR#1260r1" w:date="2020-04-07T05:54:00Z">
            <w:rPr/>
          </w:rPrChange>
        </w:rPr>
        <w:t>272</w:t>
      </w:r>
      <w:r w:rsidRPr="00451F5B">
        <w:rPr>
          <w:rPrChange w:id="718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182" w:author="CR#1260r1" w:date="2020-04-07T05:54:00Z">
            <w:rPr>
              <w:rFonts w:asciiTheme="minorHAnsi" w:eastAsiaTheme="minorEastAsia" w:hAnsiTheme="minorHAnsi" w:cstheme="minorBidi"/>
              <w:sz w:val="22"/>
              <w:szCs w:val="22"/>
            </w:rPr>
          </w:rPrChange>
        </w:rPr>
      </w:pPr>
      <w:r w:rsidRPr="00451F5B">
        <w:rPr>
          <w:rPrChange w:id="7183" w:author="CR#1260r1" w:date="2020-04-07T05:54:00Z">
            <w:rPr/>
          </w:rPrChange>
        </w:rPr>
        <w:t>23.3.4</w:t>
      </w:r>
      <w:r w:rsidRPr="00451F5B">
        <w:rPr>
          <w:rFonts w:asciiTheme="minorHAnsi" w:eastAsiaTheme="minorEastAsia" w:hAnsiTheme="minorHAnsi" w:cstheme="minorBidi"/>
          <w:sz w:val="22"/>
          <w:szCs w:val="22"/>
          <w:rPrChange w:id="7184" w:author="CR#1260r1" w:date="2020-04-07T05:54:00Z">
            <w:rPr>
              <w:rFonts w:asciiTheme="minorHAnsi" w:eastAsiaTheme="minorEastAsia" w:hAnsiTheme="minorHAnsi" w:cstheme="minorBidi"/>
              <w:sz w:val="22"/>
              <w:szCs w:val="22"/>
            </w:rPr>
          </w:rPrChange>
        </w:rPr>
        <w:tab/>
      </w:r>
      <w:r w:rsidRPr="00451F5B">
        <w:rPr>
          <w:rPrChange w:id="7185" w:author="CR#1260r1" w:date="2020-04-07T05:54:00Z">
            <w:rPr/>
          </w:rPrChange>
        </w:rPr>
        <w:t>EU-Alert</w:t>
      </w:r>
      <w:r w:rsidRPr="00451F5B">
        <w:rPr>
          <w:rPrChange w:id="7186" w:author="CR#1260r1" w:date="2020-04-07T05:54:00Z">
            <w:rPr/>
          </w:rPrChange>
        </w:rPr>
        <w:tab/>
      </w:r>
      <w:r w:rsidRPr="00451F5B">
        <w:rPr>
          <w:rPrChange w:id="7187" w:author="CR#1260r1" w:date="2020-04-07T05:54:00Z">
            <w:rPr/>
          </w:rPrChange>
        </w:rPr>
        <w:fldChar w:fldCharType="begin" w:fldLock="1"/>
      </w:r>
      <w:r w:rsidRPr="00451F5B">
        <w:rPr>
          <w:rPrChange w:id="7188" w:author="CR#1260r1" w:date="2020-04-07T05:54:00Z">
            <w:rPr/>
          </w:rPrChange>
        </w:rPr>
        <w:instrText xml:space="preserve"> PAGEREF _Toc5895118 \h </w:instrText>
      </w:r>
      <w:r w:rsidRPr="00451F5B">
        <w:rPr>
          <w:rPrChange w:id="7189" w:author="CR#1260r1" w:date="2020-04-07T05:54:00Z">
            <w:rPr/>
          </w:rPrChange>
        </w:rPr>
      </w:r>
      <w:r w:rsidRPr="00451F5B">
        <w:rPr>
          <w:rPrChange w:id="7190" w:author="CR#1260r1" w:date="2020-04-07T05:54:00Z">
            <w:rPr/>
          </w:rPrChange>
        </w:rPr>
        <w:fldChar w:fldCharType="separate"/>
      </w:r>
      <w:r w:rsidRPr="00451F5B">
        <w:rPr>
          <w:rPrChange w:id="7191" w:author="CR#1260r1" w:date="2020-04-07T05:54:00Z">
            <w:rPr/>
          </w:rPrChange>
        </w:rPr>
        <w:t>272</w:t>
      </w:r>
      <w:r w:rsidRPr="00451F5B">
        <w:rPr>
          <w:rPrChange w:id="719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193" w:author="CR#1260r1" w:date="2020-04-07T05:54:00Z">
            <w:rPr>
              <w:rFonts w:asciiTheme="minorHAnsi" w:eastAsiaTheme="minorEastAsia" w:hAnsiTheme="minorHAnsi" w:cstheme="minorBidi"/>
              <w:sz w:val="22"/>
              <w:szCs w:val="22"/>
            </w:rPr>
          </w:rPrChange>
        </w:rPr>
      </w:pPr>
      <w:r w:rsidRPr="00451F5B">
        <w:rPr>
          <w:rPrChange w:id="7194" w:author="CR#1260r1" w:date="2020-04-07T05:54:00Z">
            <w:rPr/>
          </w:rPrChange>
        </w:rPr>
        <w:t>23.4</w:t>
      </w:r>
      <w:r w:rsidRPr="00451F5B">
        <w:rPr>
          <w:rFonts w:asciiTheme="minorHAnsi" w:eastAsiaTheme="minorEastAsia" w:hAnsiTheme="minorHAnsi" w:cstheme="minorBidi"/>
          <w:sz w:val="22"/>
          <w:szCs w:val="22"/>
          <w:rPrChange w:id="7195" w:author="CR#1260r1" w:date="2020-04-07T05:54:00Z">
            <w:rPr>
              <w:rFonts w:asciiTheme="minorHAnsi" w:eastAsiaTheme="minorEastAsia" w:hAnsiTheme="minorHAnsi" w:cstheme="minorBidi"/>
              <w:sz w:val="22"/>
              <w:szCs w:val="22"/>
            </w:rPr>
          </w:rPrChange>
        </w:rPr>
        <w:tab/>
      </w:r>
      <w:r w:rsidRPr="00451F5B">
        <w:rPr>
          <w:rPrChange w:id="7196" w:author="CR#1260r1" w:date="2020-04-07T05:54:00Z">
            <w:rPr/>
          </w:rPrChange>
        </w:rPr>
        <w:t>Interference avoidance for in-device coexistence</w:t>
      </w:r>
      <w:r w:rsidRPr="00451F5B">
        <w:rPr>
          <w:rPrChange w:id="7197" w:author="CR#1260r1" w:date="2020-04-07T05:54:00Z">
            <w:rPr/>
          </w:rPrChange>
        </w:rPr>
        <w:tab/>
      </w:r>
      <w:r w:rsidRPr="00451F5B">
        <w:rPr>
          <w:rPrChange w:id="7198" w:author="CR#1260r1" w:date="2020-04-07T05:54:00Z">
            <w:rPr/>
          </w:rPrChange>
        </w:rPr>
        <w:fldChar w:fldCharType="begin" w:fldLock="1"/>
      </w:r>
      <w:r w:rsidRPr="00451F5B">
        <w:rPr>
          <w:rPrChange w:id="7199" w:author="CR#1260r1" w:date="2020-04-07T05:54:00Z">
            <w:rPr/>
          </w:rPrChange>
        </w:rPr>
        <w:instrText xml:space="preserve"> PAGEREF _Toc5895119 \h </w:instrText>
      </w:r>
      <w:r w:rsidRPr="00451F5B">
        <w:rPr>
          <w:rPrChange w:id="7200" w:author="CR#1260r1" w:date="2020-04-07T05:54:00Z">
            <w:rPr/>
          </w:rPrChange>
        </w:rPr>
      </w:r>
      <w:r w:rsidRPr="00451F5B">
        <w:rPr>
          <w:rPrChange w:id="7201" w:author="CR#1260r1" w:date="2020-04-07T05:54:00Z">
            <w:rPr/>
          </w:rPrChange>
        </w:rPr>
        <w:fldChar w:fldCharType="separate"/>
      </w:r>
      <w:r w:rsidRPr="00451F5B">
        <w:rPr>
          <w:rPrChange w:id="7202" w:author="CR#1260r1" w:date="2020-04-07T05:54:00Z">
            <w:rPr/>
          </w:rPrChange>
        </w:rPr>
        <w:t>273</w:t>
      </w:r>
      <w:r w:rsidRPr="00451F5B">
        <w:rPr>
          <w:rPrChange w:id="720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204" w:author="CR#1260r1" w:date="2020-04-07T05:54:00Z">
            <w:rPr>
              <w:rFonts w:asciiTheme="minorHAnsi" w:eastAsiaTheme="minorEastAsia" w:hAnsiTheme="minorHAnsi" w:cstheme="minorBidi"/>
              <w:sz w:val="22"/>
              <w:szCs w:val="22"/>
            </w:rPr>
          </w:rPrChange>
        </w:rPr>
      </w:pPr>
      <w:r w:rsidRPr="00451F5B">
        <w:rPr>
          <w:rPrChange w:id="7205" w:author="CR#1260r1" w:date="2020-04-07T05:54:00Z">
            <w:rPr/>
          </w:rPrChange>
        </w:rPr>
        <w:t>23.4.1</w:t>
      </w:r>
      <w:r w:rsidRPr="00451F5B">
        <w:rPr>
          <w:rFonts w:asciiTheme="minorHAnsi" w:eastAsiaTheme="minorEastAsia" w:hAnsiTheme="minorHAnsi" w:cstheme="minorBidi"/>
          <w:sz w:val="22"/>
          <w:szCs w:val="22"/>
          <w:rPrChange w:id="7206" w:author="CR#1260r1" w:date="2020-04-07T05:54:00Z">
            <w:rPr>
              <w:rFonts w:asciiTheme="minorHAnsi" w:eastAsiaTheme="minorEastAsia" w:hAnsiTheme="minorHAnsi" w:cstheme="minorBidi"/>
              <w:sz w:val="22"/>
              <w:szCs w:val="22"/>
            </w:rPr>
          </w:rPrChange>
        </w:rPr>
        <w:tab/>
      </w:r>
      <w:r w:rsidRPr="00451F5B">
        <w:rPr>
          <w:rPrChange w:id="7207" w:author="CR#1260r1" w:date="2020-04-07T05:54:00Z">
            <w:rPr/>
          </w:rPrChange>
        </w:rPr>
        <w:t>Problems</w:t>
      </w:r>
      <w:r w:rsidRPr="00451F5B">
        <w:rPr>
          <w:rPrChange w:id="7208" w:author="CR#1260r1" w:date="2020-04-07T05:54:00Z">
            <w:rPr/>
          </w:rPrChange>
        </w:rPr>
        <w:tab/>
      </w:r>
      <w:r w:rsidRPr="00451F5B">
        <w:rPr>
          <w:rPrChange w:id="7209" w:author="CR#1260r1" w:date="2020-04-07T05:54:00Z">
            <w:rPr/>
          </w:rPrChange>
        </w:rPr>
        <w:fldChar w:fldCharType="begin" w:fldLock="1"/>
      </w:r>
      <w:r w:rsidRPr="00451F5B">
        <w:rPr>
          <w:rPrChange w:id="7210" w:author="CR#1260r1" w:date="2020-04-07T05:54:00Z">
            <w:rPr/>
          </w:rPrChange>
        </w:rPr>
        <w:instrText xml:space="preserve"> PAGEREF _Toc5895120 \h </w:instrText>
      </w:r>
      <w:r w:rsidRPr="00451F5B">
        <w:rPr>
          <w:rPrChange w:id="7211" w:author="CR#1260r1" w:date="2020-04-07T05:54:00Z">
            <w:rPr/>
          </w:rPrChange>
        </w:rPr>
      </w:r>
      <w:r w:rsidRPr="00451F5B">
        <w:rPr>
          <w:rPrChange w:id="7212" w:author="CR#1260r1" w:date="2020-04-07T05:54:00Z">
            <w:rPr/>
          </w:rPrChange>
        </w:rPr>
        <w:fldChar w:fldCharType="separate"/>
      </w:r>
      <w:r w:rsidRPr="00451F5B">
        <w:rPr>
          <w:rPrChange w:id="7213" w:author="CR#1260r1" w:date="2020-04-07T05:54:00Z">
            <w:rPr/>
          </w:rPrChange>
        </w:rPr>
        <w:t>273</w:t>
      </w:r>
      <w:r w:rsidRPr="00451F5B">
        <w:rPr>
          <w:rPrChange w:id="721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215" w:author="CR#1260r1" w:date="2020-04-07T05:54:00Z">
            <w:rPr>
              <w:rFonts w:asciiTheme="minorHAnsi" w:eastAsiaTheme="minorEastAsia" w:hAnsiTheme="minorHAnsi" w:cstheme="minorBidi"/>
              <w:sz w:val="22"/>
              <w:szCs w:val="22"/>
            </w:rPr>
          </w:rPrChange>
        </w:rPr>
      </w:pPr>
      <w:r w:rsidRPr="00451F5B">
        <w:rPr>
          <w:rPrChange w:id="7216" w:author="CR#1260r1" w:date="2020-04-07T05:54:00Z">
            <w:rPr/>
          </w:rPrChange>
        </w:rPr>
        <w:t>23.4.2</w:t>
      </w:r>
      <w:r w:rsidRPr="00451F5B">
        <w:rPr>
          <w:rFonts w:asciiTheme="minorHAnsi" w:eastAsiaTheme="minorEastAsia" w:hAnsiTheme="minorHAnsi" w:cstheme="minorBidi"/>
          <w:sz w:val="22"/>
          <w:szCs w:val="22"/>
          <w:rPrChange w:id="7217" w:author="CR#1260r1" w:date="2020-04-07T05:54:00Z">
            <w:rPr>
              <w:rFonts w:asciiTheme="minorHAnsi" w:eastAsiaTheme="minorEastAsia" w:hAnsiTheme="minorHAnsi" w:cstheme="minorBidi"/>
              <w:sz w:val="22"/>
              <w:szCs w:val="22"/>
            </w:rPr>
          </w:rPrChange>
        </w:rPr>
        <w:tab/>
      </w:r>
      <w:r w:rsidRPr="00451F5B">
        <w:rPr>
          <w:rPrChange w:id="7218" w:author="CR#1260r1" w:date="2020-04-07T05:54:00Z">
            <w:rPr/>
          </w:rPrChange>
        </w:rPr>
        <w:t>Solutions</w:t>
      </w:r>
      <w:r w:rsidRPr="00451F5B">
        <w:rPr>
          <w:rPrChange w:id="7219" w:author="CR#1260r1" w:date="2020-04-07T05:54:00Z">
            <w:rPr/>
          </w:rPrChange>
        </w:rPr>
        <w:tab/>
      </w:r>
      <w:r w:rsidRPr="00451F5B">
        <w:rPr>
          <w:rPrChange w:id="7220" w:author="CR#1260r1" w:date="2020-04-07T05:54:00Z">
            <w:rPr/>
          </w:rPrChange>
        </w:rPr>
        <w:fldChar w:fldCharType="begin" w:fldLock="1"/>
      </w:r>
      <w:r w:rsidRPr="00451F5B">
        <w:rPr>
          <w:rPrChange w:id="7221" w:author="CR#1260r1" w:date="2020-04-07T05:54:00Z">
            <w:rPr/>
          </w:rPrChange>
        </w:rPr>
        <w:instrText xml:space="preserve"> PAGEREF _Toc5895121 \h </w:instrText>
      </w:r>
      <w:r w:rsidRPr="00451F5B">
        <w:rPr>
          <w:rPrChange w:id="7222" w:author="CR#1260r1" w:date="2020-04-07T05:54:00Z">
            <w:rPr/>
          </w:rPrChange>
        </w:rPr>
      </w:r>
      <w:r w:rsidRPr="00451F5B">
        <w:rPr>
          <w:rPrChange w:id="7223" w:author="CR#1260r1" w:date="2020-04-07T05:54:00Z">
            <w:rPr/>
          </w:rPrChange>
        </w:rPr>
        <w:fldChar w:fldCharType="separate"/>
      </w:r>
      <w:r w:rsidRPr="00451F5B">
        <w:rPr>
          <w:rPrChange w:id="7224" w:author="CR#1260r1" w:date="2020-04-07T05:54:00Z">
            <w:rPr/>
          </w:rPrChange>
        </w:rPr>
        <w:t>273</w:t>
      </w:r>
      <w:r w:rsidRPr="00451F5B">
        <w:rPr>
          <w:rPrChange w:id="722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226" w:author="CR#1260r1" w:date="2020-04-07T05:54:00Z">
            <w:rPr>
              <w:rFonts w:asciiTheme="minorHAnsi" w:eastAsiaTheme="minorEastAsia" w:hAnsiTheme="minorHAnsi" w:cstheme="minorBidi"/>
              <w:sz w:val="22"/>
              <w:szCs w:val="22"/>
            </w:rPr>
          </w:rPrChange>
        </w:rPr>
      </w:pPr>
      <w:r w:rsidRPr="00451F5B">
        <w:rPr>
          <w:rPrChange w:id="7227" w:author="CR#1260r1" w:date="2020-04-07T05:54:00Z">
            <w:rPr/>
          </w:rPrChange>
        </w:rPr>
        <w:t>23.5</w:t>
      </w:r>
      <w:r w:rsidRPr="00451F5B">
        <w:rPr>
          <w:rFonts w:asciiTheme="minorHAnsi" w:eastAsiaTheme="minorEastAsia" w:hAnsiTheme="minorHAnsi" w:cstheme="minorBidi"/>
          <w:sz w:val="22"/>
          <w:szCs w:val="22"/>
          <w:rPrChange w:id="7228" w:author="CR#1260r1" w:date="2020-04-07T05:54:00Z">
            <w:rPr>
              <w:rFonts w:asciiTheme="minorHAnsi" w:eastAsiaTheme="minorEastAsia" w:hAnsiTheme="minorHAnsi" w:cstheme="minorBidi"/>
              <w:sz w:val="22"/>
              <w:szCs w:val="22"/>
            </w:rPr>
          </w:rPrChange>
        </w:rPr>
        <w:tab/>
      </w:r>
      <w:r w:rsidRPr="00451F5B">
        <w:rPr>
          <w:rPrChange w:id="7229" w:author="CR#1260r1" w:date="2020-04-07T05:54:00Z">
            <w:rPr/>
          </w:rPrChange>
        </w:rPr>
        <w:t>TDD Enhanced Interference Management and Traffic Adaptation (eIMTA)</w:t>
      </w:r>
      <w:r w:rsidRPr="00451F5B">
        <w:rPr>
          <w:rPrChange w:id="7230" w:author="CR#1260r1" w:date="2020-04-07T05:54:00Z">
            <w:rPr/>
          </w:rPrChange>
        </w:rPr>
        <w:tab/>
      </w:r>
      <w:r w:rsidRPr="00451F5B">
        <w:rPr>
          <w:rPrChange w:id="7231" w:author="CR#1260r1" w:date="2020-04-07T05:54:00Z">
            <w:rPr/>
          </w:rPrChange>
        </w:rPr>
        <w:fldChar w:fldCharType="begin" w:fldLock="1"/>
      </w:r>
      <w:r w:rsidRPr="00451F5B">
        <w:rPr>
          <w:rPrChange w:id="7232" w:author="CR#1260r1" w:date="2020-04-07T05:54:00Z">
            <w:rPr/>
          </w:rPrChange>
        </w:rPr>
        <w:instrText xml:space="preserve"> PAGEREF _Toc5895122 \h </w:instrText>
      </w:r>
      <w:r w:rsidRPr="00451F5B">
        <w:rPr>
          <w:rPrChange w:id="7233" w:author="CR#1260r1" w:date="2020-04-07T05:54:00Z">
            <w:rPr/>
          </w:rPrChange>
        </w:rPr>
      </w:r>
      <w:r w:rsidRPr="00451F5B">
        <w:rPr>
          <w:rPrChange w:id="7234" w:author="CR#1260r1" w:date="2020-04-07T05:54:00Z">
            <w:rPr/>
          </w:rPrChange>
        </w:rPr>
        <w:fldChar w:fldCharType="separate"/>
      </w:r>
      <w:r w:rsidRPr="00451F5B">
        <w:rPr>
          <w:rPrChange w:id="7235" w:author="CR#1260r1" w:date="2020-04-07T05:54:00Z">
            <w:rPr/>
          </w:rPrChange>
        </w:rPr>
        <w:t>275</w:t>
      </w:r>
      <w:r w:rsidRPr="00451F5B">
        <w:rPr>
          <w:rPrChange w:id="723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237" w:author="CR#1260r1" w:date="2020-04-07T05:54:00Z">
            <w:rPr>
              <w:rFonts w:asciiTheme="minorHAnsi" w:eastAsiaTheme="minorEastAsia" w:hAnsiTheme="minorHAnsi" w:cstheme="minorBidi"/>
              <w:sz w:val="22"/>
              <w:szCs w:val="22"/>
            </w:rPr>
          </w:rPrChange>
        </w:rPr>
      </w:pPr>
      <w:r w:rsidRPr="00451F5B">
        <w:rPr>
          <w:rPrChange w:id="7238" w:author="CR#1260r1" w:date="2020-04-07T05:54:00Z">
            <w:rPr/>
          </w:rPrChange>
        </w:rPr>
        <w:t>23.6</w:t>
      </w:r>
      <w:r w:rsidRPr="00451F5B">
        <w:rPr>
          <w:rFonts w:asciiTheme="minorHAnsi" w:eastAsiaTheme="minorEastAsia" w:hAnsiTheme="minorHAnsi" w:cstheme="minorBidi"/>
          <w:sz w:val="22"/>
          <w:szCs w:val="22"/>
          <w:rPrChange w:id="7239" w:author="CR#1260r1" w:date="2020-04-07T05:54:00Z">
            <w:rPr>
              <w:rFonts w:asciiTheme="minorHAnsi" w:eastAsiaTheme="minorEastAsia" w:hAnsiTheme="minorHAnsi" w:cstheme="minorBidi"/>
              <w:sz w:val="22"/>
              <w:szCs w:val="22"/>
            </w:rPr>
          </w:rPrChange>
        </w:rPr>
        <w:tab/>
      </w:r>
      <w:r w:rsidRPr="00451F5B">
        <w:rPr>
          <w:rPrChange w:id="7240" w:author="CR#1260r1" w:date="2020-04-07T05:54:00Z">
            <w:rPr/>
          </w:rPrChange>
        </w:rPr>
        <w:t>RAN assisted WLAN interworking</w:t>
      </w:r>
      <w:r w:rsidRPr="00451F5B">
        <w:rPr>
          <w:rPrChange w:id="7241" w:author="CR#1260r1" w:date="2020-04-07T05:54:00Z">
            <w:rPr/>
          </w:rPrChange>
        </w:rPr>
        <w:tab/>
      </w:r>
      <w:r w:rsidRPr="00451F5B">
        <w:rPr>
          <w:rPrChange w:id="7242" w:author="CR#1260r1" w:date="2020-04-07T05:54:00Z">
            <w:rPr/>
          </w:rPrChange>
        </w:rPr>
        <w:fldChar w:fldCharType="begin" w:fldLock="1"/>
      </w:r>
      <w:r w:rsidRPr="00451F5B">
        <w:rPr>
          <w:rPrChange w:id="7243" w:author="CR#1260r1" w:date="2020-04-07T05:54:00Z">
            <w:rPr/>
          </w:rPrChange>
        </w:rPr>
        <w:instrText xml:space="preserve"> PAGEREF _Toc5895123 \h </w:instrText>
      </w:r>
      <w:r w:rsidRPr="00451F5B">
        <w:rPr>
          <w:rPrChange w:id="7244" w:author="CR#1260r1" w:date="2020-04-07T05:54:00Z">
            <w:rPr/>
          </w:rPrChange>
        </w:rPr>
      </w:r>
      <w:r w:rsidRPr="00451F5B">
        <w:rPr>
          <w:rPrChange w:id="7245" w:author="CR#1260r1" w:date="2020-04-07T05:54:00Z">
            <w:rPr/>
          </w:rPrChange>
        </w:rPr>
        <w:fldChar w:fldCharType="separate"/>
      </w:r>
      <w:r w:rsidRPr="00451F5B">
        <w:rPr>
          <w:rPrChange w:id="7246" w:author="CR#1260r1" w:date="2020-04-07T05:54:00Z">
            <w:rPr/>
          </w:rPrChange>
        </w:rPr>
        <w:t>275</w:t>
      </w:r>
      <w:r w:rsidRPr="00451F5B">
        <w:rPr>
          <w:rPrChange w:id="7247"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248" w:author="CR#1260r1" w:date="2020-04-07T05:54:00Z">
            <w:rPr>
              <w:rFonts w:asciiTheme="minorHAnsi" w:eastAsiaTheme="minorEastAsia" w:hAnsiTheme="minorHAnsi" w:cstheme="minorBidi"/>
              <w:sz w:val="22"/>
              <w:szCs w:val="22"/>
            </w:rPr>
          </w:rPrChange>
        </w:rPr>
      </w:pPr>
      <w:r w:rsidRPr="00451F5B">
        <w:rPr>
          <w:rPrChange w:id="7249" w:author="CR#1260r1" w:date="2020-04-07T05:54:00Z">
            <w:rPr/>
          </w:rPrChange>
        </w:rPr>
        <w:t>23.6.1</w:t>
      </w:r>
      <w:r w:rsidRPr="00451F5B">
        <w:rPr>
          <w:rFonts w:asciiTheme="minorHAnsi" w:eastAsiaTheme="minorEastAsia" w:hAnsiTheme="minorHAnsi" w:cstheme="minorBidi"/>
          <w:sz w:val="22"/>
          <w:szCs w:val="22"/>
          <w:rPrChange w:id="7250" w:author="CR#1260r1" w:date="2020-04-07T05:54:00Z">
            <w:rPr>
              <w:rFonts w:asciiTheme="minorHAnsi" w:eastAsiaTheme="minorEastAsia" w:hAnsiTheme="minorHAnsi" w:cstheme="minorBidi"/>
              <w:sz w:val="22"/>
              <w:szCs w:val="22"/>
            </w:rPr>
          </w:rPrChange>
        </w:rPr>
        <w:tab/>
      </w:r>
      <w:r w:rsidRPr="00451F5B">
        <w:rPr>
          <w:rPrChange w:id="7251" w:author="CR#1260r1" w:date="2020-04-07T05:54:00Z">
            <w:rPr/>
          </w:rPrChange>
        </w:rPr>
        <w:t>General principles</w:t>
      </w:r>
      <w:r w:rsidRPr="00451F5B">
        <w:rPr>
          <w:rPrChange w:id="7252" w:author="CR#1260r1" w:date="2020-04-07T05:54:00Z">
            <w:rPr/>
          </w:rPrChange>
        </w:rPr>
        <w:tab/>
      </w:r>
      <w:r w:rsidRPr="00451F5B">
        <w:rPr>
          <w:rPrChange w:id="7253" w:author="CR#1260r1" w:date="2020-04-07T05:54:00Z">
            <w:rPr/>
          </w:rPrChange>
        </w:rPr>
        <w:fldChar w:fldCharType="begin" w:fldLock="1"/>
      </w:r>
      <w:r w:rsidRPr="00451F5B">
        <w:rPr>
          <w:rPrChange w:id="7254" w:author="CR#1260r1" w:date="2020-04-07T05:54:00Z">
            <w:rPr/>
          </w:rPrChange>
        </w:rPr>
        <w:instrText xml:space="preserve"> PAGEREF _Toc5895124 \h </w:instrText>
      </w:r>
      <w:r w:rsidRPr="00451F5B">
        <w:rPr>
          <w:rPrChange w:id="7255" w:author="CR#1260r1" w:date="2020-04-07T05:54:00Z">
            <w:rPr/>
          </w:rPrChange>
        </w:rPr>
      </w:r>
      <w:r w:rsidRPr="00451F5B">
        <w:rPr>
          <w:rPrChange w:id="7256" w:author="CR#1260r1" w:date="2020-04-07T05:54:00Z">
            <w:rPr/>
          </w:rPrChange>
        </w:rPr>
        <w:fldChar w:fldCharType="separate"/>
      </w:r>
      <w:r w:rsidRPr="00451F5B">
        <w:rPr>
          <w:rPrChange w:id="7257" w:author="CR#1260r1" w:date="2020-04-07T05:54:00Z">
            <w:rPr/>
          </w:rPrChange>
        </w:rPr>
        <w:t>275</w:t>
      </w:r>
      <w:r w:rsidRPr="00451F5B">
        <w:rPr>
          <w:rPrChange w:id="725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259" w:author="CR#1260r1" w:date="2020-04-07T05:54:00Z">
            <w:rPr>
              <w:rFonts w:asciiTheme="minorHAnsi" w:eastAsiaTheme="minorEastAsia" w:hAnsiTheme="minorHAnsi" w:cstheme="minorBidi"/>
              <w:sz w:val="22"/>
              <w:szCs w:val="22"/>
            </w:rPr>
          </w:rPrChange>
        </w:rPr>
      </w:pPr>
      <w:r w:rsidRPr="00451F5B">
        <w:rPr>
          <w:rPrChange w:id="7260" w:author="CR#1260r1" w:date="2020-04-07T05:54:00Z">
            <w:rPr/>
          </w:rPrChange>
        </w:rPr>
        <w:t>23.6.2</w:t>
      </w:r>
      <w:r w:rsidRPr="00451F5B">
        <w:rPr>
          <w:rFonts w:asciiTheme="minorHAnsi" w:eastAsiaTheme="minorEastAsia" w:hAnsiTheme="minorHAnsi" w:cstheme="minorBidi"/>
          <w:sz w:val="22"/>
          <w:szCs w:val="22"/>
          <w:rPrChange w:id="7261" w:author="CR#1260r1" w:date="2020-04-07T05:54:00Z">
            <w:rPr>
              <w:rFonts w:asciiTheme="minorHAnsi" w:eastAsiaTheme="minorEastAsia" w:hAnsiTheme="minorHAnsi" w:cstheme="minorBidi"/>
              <w:sz w:val="22"/>
              <w:szCs w:val="22"/>
            </w:rPr>
          </w:rPrChange>
        </w:rPr>
        <w:tab/>
      </w:r>
      <w:r w:rsidRPr="00451F5B">
        <w:rPr>
          <w:rPrChange w:id="7262" w:author="CR#1260r1" w:date="2020-04-07T05:54:00Z">
            <w:rPr/>
          </w:rPrChange>
        </w:rPr>
        <w:t>Access network selection and traffic steering rules</w:t>
      </w:r>
      <w:r w:rsidRPr="00451F5B">
        <w:rPr>
          <w:rPrChange w:id="7263" w:author="CR#1260r1" w:date="2020-04-07T05:54:00Z">
            <w:rPr/>
          </w:rPrChange>
        </w:rPr>
        <w:tab/>
      </w:r>
      <w:r w:rsidRPr="00451F5B">
        <w:rPr>
          <w:rPrChange w:id="7264" w:author="CR#1260r1" w:date="2020-04-07T05:54:00Z">
            <w:rPr/>
          </w:rPrChange>
        </w:rPr>
        <w:fldChar w:fldCharType="begin" w:fldLock="1"/>
      </w:r>
      <w:r w:rsidRPr="00451F5B">
        <w:rPr>
          <w:rPrChange w:id="7265" w:author="CR#1260r1" w:date="2020-04-07T05:54:00Z">
            <w:rPr/>
          </w:rPrChange>
        </w:rPr>
        <w:instrText xml:space="preserve"> PAGEREF _Toc5895125 \h </w:instrText>
      </w:r>
      <w:r w:rsidRPr="00451F5B">
        <w:rPr>
          <w:rPrChange w:id="7266" w:author="CR#1260r1" w:date="2020-04-07T05:54:00Z">
            <w:rPr/>
          </w:rPrChange>
        </w:rPr>
      </w:r>
      <w:r w:rsidRPr="00451F5B">
        <w:rPr>
          <w:rPrChange w:id="7267" w:author="CR#1260r1" w:date="2020-04-07T05:54:00Z">
            <w:rPr/>
          </w:rPrChange>
        </w:rPr>
        <w:fldChar w:fldCharType="separate"/>
      </w:r>
      <w:r w:rsidRPr="00451F5B">
        <w:rPr>
          <w:rPrChange w:id="7268" w:author="CR#1260r1" w:date="2020-04-07T05:54:00Z">
            <w:rPr/>
          </w:rPrChange>
        </w:rPr>
        <w:t>276</w:t>
      </w:r>
      <w:r w:rsidRPr="00451F5B">
        <w:rPr>
          <w:rPrChange w:id="726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270" w:author="CR#1260r1" w:date="2020-04-07T05:54:00Z">
            <w:rPr>
              <w:rFonts w:asciiTheme="minorHAnsi" w:eastAsiaTheme="minorEastAsia" w:hAnsiTheme="minorHAnsi" w:cstheme="minorBidi"/>
              <w:sz w:val="22"/>
              <w:szCs w:val="22"/>
            </w:rPr>
          </w:rPrChange>
        </w:rPr>
      </w:pPr>
      <w:r w:rsidRPr="00451F5B">
        <w:rPr>
          <w:rPrChange w:id="7271" w:author="CR#1260r1" w:date="2020-04-07T05:54:00Z">
            <w:rPr/>
          </w:rPrChange>
        </w:rPr>
        <w:t>23.7</w:t>
      </w:r>
      <w:r w:rsidRPr="00451F5B">
        <w:rPr>
          <w:rFonts w:asciiTheme="minorHAnsi" w:eastAsiaTheme="minorEastAsia" w:hAnsiTheme="minorHAnsi" w:cstheme="minorBidi"/>
          <w:sz w:val="22"/>
          <w:szCs w:val="22"/>
          <w:rPrChange w:id="7272" w:author="CR#1260r1" w:date="2020-04-07T05:54:00Z">
            <w:rPr>
              <w:rFonts w:asciiTheme="minorHAnsi" w:eastAsiaTheme="minorEastAsia" w:hAnsiTheme="minorHAnsi" w:cstheme="minorBidi"/>
              <w:sz w:val="22"/>
              <w:szCs w:val="22"/>
            </w:rPr>
          </w:rPrChange>
        </w:rPr>
        <w:tab/>
      </w:r>
      <w:r w:rsidRPr="00451F5B">
        <w:rPr>
          <w:rPrChange w:id="7273" w:author="CR#1260r1" w:date="2020-04-07T05:54:00Z">
            <w:rPr/>
          </w:rPrChange>
        </w:rPr>
        <w:t xml:space="preserve">Support of </w:t>
      </w:r>
      <w:r w:rsidRPr="00451F5B">
        <w:rPr>
          <w:lang w:eastAsia="zh-CN"/>
          <w:rPrChange w:id="7274" w:author="CR#1260r1" w:date="2020-04-07T05:54:00Z">
            <w:rPr>
              <w:lang w:eastAsia="zh-CN"/>
            </w:rPr>
          </w:rPrChange>
        </w:rPr>
        <w:t>L</w:t>
      </w:r>
      <w:r w:rsidRPr="00451F5B">
        <w:rPr>
          <w:rPrChange w:id="7275" w:author="CR#1260r1" w:date="2020-04-07T05:54:00Z">
            <w:rPr/>
          </w:rPrChange>
        </w:rPr>
        <w:t xml:space="preserve">ow </w:t>
      </w:r>
      <w:r w:rsidRPr="00451F5B">
        <w:rPr>
          <w:lang w:eastAsia="zh-CN"/>
          <w:rPrChange w:id="7276" w:author="CR#1260r1" w:date="2020-04-07T05:54:00Z">
            <w:rPr>
              <w:lang w:eastAsia="zh-CN"/>
            </w:rPr>
          </w:rPrChange>
        </w:rPr>
        <w:t>C</w:t>
      </w:r>
      <w:r w:rsidRPr="00451F5B">
        <w:rPr>
          <w:rPrChange w:id="7277" w:author="CR#1260r1" w:date="2020-04-07T05:54:00Z">
            <w:rPr/>
          </w:rPrChange>
        </w:rPr>
        <w:t>omplexity UEs</w:t>
      </w:r>
      <w:r w:rsidRPr="00451F5B">
        <w:rPr>
          <w:rPrChange w:id="7278" w:author="CR#1260r1" w:date="2020-04-07T05:54:00Z">
            <w:rPr/>
          </w:rPrChange>
        </w:rPr>
        <w:tab/>
      </w:r>
      <w:r w:rsidRPr="00451F5B">
        <w:rPr>
          <w:rPrChange w:id="7279" w:author="CR#1260r1" w:date="2020-04-07T05:54:00Z">
            <w:rPr/>
          </w:rPrChange>
        </w:rPr>
        <w:fldChar w:fldCharType="begin" w:fldLock="1"/>
      </w:r>
      <w:r w:rsidRPr="00451F5B">
        <w:rPr>
          <w:rPrChange w:id="7280" w:author="CR#1260r1" w:date="2020-04-07T05:54:00Z">
            <w:rPr/>
          </w:rPrChange>
        </w:rPr>
        <w:instrText xml:space="preserve"> PAGEREF _Toc5895126 \h </w:instrText>
      </w:r>
      <w:r w:rsidRPr="00451F5B">
        <w:rPr>
          <w:rPrChange w:id="7281" w:author="CR#1260r1" w:date="2020-04-07T05:54:00Z">
            <w:rPr/>
          </w:rPrChange>
        </w:rPr>
      </w:r>
      <w:r w:rsidRPr="00451F5B">
        <w:rPr>
          <w:rPrChange w:id="7282" w:author="CR#1260r1" w:date="2020-04-07T05:54:00Z">
            <w:rPr/>
          </w:rPrChange>
        </w:rPr>
        <w:fldChar w:fldCharType="separate"/>
      </w:r>
      <w:r w:rsidRPr="00451F5B">
        <w:rPr>
          <w:rPrChange w:id="7283" w:author="CR#1260r1" w:date="2020-04-07T05:54:00Z">
            <w:rPr/>
          </w:rPrChange>
        </w:rPr>
        <w:t>276</w:t>
      </w:r>
      <w:r w:rsidRPr="00451F5B">
        <w:rPr>
          <w:rPrChange w:id="728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285" w:author="CR#1260r1" w:date="2020-04-07T05:54:00Z">
            <w:rPr>
              <w:rFonts w:asciiTheme="minorHAnsi" w:eastAsiaTheme="minorEastAsia" w:hAnsiTheme="minorHAnsi" w:cstheme="minorBidi"/>
              <w:sz w:val="22"/>
              <w:szCs w:val="22"/>
            </w:rPr>
          </w:rPrChange>
        </w:rPr>
      </w:pPr>
      <w:r w:rsidRPr="00451F5B">
        <w:rPr>
          <w:rPrChange w:id="7286" w:author="CR#1260r1" w:date="2020-04-07T05:54:00Z">
            <w:rPr/>
          </w:rPrChange>
        </w:rPr>
        <w:t>23.7a</w:t>
      </w:r>
      <w:r w:rsidRPr="00451F5B">
        <w:rPr>
          <w:rFonts w:asciiTheme="minorHAnsi" w:eastAsiaTheme="minorEastAsia" w:hAnsiTheme="minorHAnsi" w:cstheme="minorBidi"/>
          <w:sz w:val="22"/>
          <w:szCs w:val="22"/>
          <w:rPrChange w:id="7287" w:author="CR#1260r1" w:date="2020-04-07T05:54:00Z">
            <w:rPr>
              <w:rFonts w:asciiTheme="minorHAnsi" w:eastAsiaTheme="minorEastAsia" w:hAnsiTheme="minorHAnsi" w:cstheme="minorBidi"/>
              <w:sz w:val="22"/>
              <w:szCs w:val="22"/>
            </w:rPr>
          </w:rPrChange>
        </w:rPr>
        <w:tab/>
      </w:r>
      <w:r w:rsidRPr="00451F5B">
        <w:rPr>
          <w:rPrChange w:id="7288" w:author="CR#1260r1" w:date="2020-04-07T05:54:00Z">
            <w:rPr/>
          </w:rPrChange>
        </w:rPr>
        <w:t>Support of Bandwidth Reduced Low Complexity UEs</w:t>
      </w:r>
      <w:r w:rsidRPr="00451F5B">
        <w:rPr>
          <w:rPrChange w:id="7289" w:author="CR#1260r1" w:date="2020-04-07T05:54:00Z">
            <w:rPr/>
          </w:rPrChange>
        </w:rPr>
        <w:tab/>
      </w:r>
      <w:r w:rsidRPr="00451F5B">
        <w:rPr>
          <w:rPrChange w:id="7290" w:author="CR#1260r1" w:date="2020-04-07T05:54:00Z">
            <w:rPr/>
          </w:rPrChange>
        </w:rPr>
        <w:fldChar w:fldCharType="begin" w:fldLock="1"/>
      </w:r>
      <w:r w:rsidRPr="00451F5B">
        <w:rPr>
          <w:rPrChange w:id="7291" w:author="CR#1260r1" w:date="2020-04-07T05:54:00Z">
            <w:rPr/>
          </w:rPrChange>
        </w:rPr>
        <w:instrText xml:space="preserve"> PAGEREF _Toc5895127 \h </w:instrText>
      </w:r>
      <w:r w:rsidRPr="00451F5B">
        <w:rPr>
          <w:rPrChange w:id="7292" w:author="CR#1260r1" w:date="2020-04-07T05:54:00Z">
            <w:rPr/>
          </w:rPrChange>
        </w:rPr>
      </w:r>
      <w:r w:rsidRPr="00451F5B">
        <w:rPr>
          <w:rPrChange w:id="7293" w:author="CR#1260r1" w:date="2020-04-07T05:54:00Z">
            <w:rPr/>
          </w:rPrChange>
        </w:rPr>
        <w:fldChar w:fldCharType="separate"/>
      </w:r>
      <w:r w:rsidRPr="00451F5B">
        <w:rPr>
          <w:rPrChange w:id="7294" w:author="CR#1260r1" w:date="2020-04-07T05:54:00Z">
            <w:rPr/>
          </w:rPrChange>
        </w:rPr>
        <w:t>276</w:t>
      </w:r>
      <w:r w:rsidRPr="00451F5B">
        <w:rPr>
          <w:rPrChange w:id="7295"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296" w:author="CR#1260r1" w:date="2020-04-07T05:54:00Z">
            <w:rPr>
              <w:rFonts w:asciiTheme="minorHAnsi" w:eastAsiaTheme="minorEastAsia" w:hAnsiTheme="minorHAnsi" w:cstheme="minorBidi"/>
              <w:sz w:val="22"/>
              <w:szCs w:val="22"/>
            </w:rPr>
          </w:rPrChange>
        </w:rPr>
      </w:pPr>
      <w:r w:rsidRPr="00451F5B">
        <w:rPr>
          <w:rPrChange w:id="7297" w:author="CR#1260r1" w:date="2020-04-07T05:54:00Z">
            <w:rPr/>
          </w:rPrChange>
        </w:rPr>
        <w:t>23.7b</w:t>
      </w:r>
      <w:r w:rsidRPr="00451F5B">
        <w:rPr>
          <w:rFonts w:asciiTheme="minorHAnsi" w:eastAsiaTheme="minorEastAsia" w:hAnsiTheme="minorHAnsi" w:cstheme="minorBidi"/>
          <w:sz w:val="22"/>
          <w:szCs w:val="22"/>
          <w:rPrChange w:id="7298" w:author="CR#1260r1" w:date="2020-04-07T05:54:00Z">
            <w:rPr>
              <w:rFonts w:asciiTheme="minorHAnsi" w:eastAsiaTheme="minorEastAsia" w:hAnsiTheme="minorHAnsi" w:cstheme="minorBidi"/>
              <w:sz w:val="22"/>
              <w:szCs w:val="22"/>
            </w:rPr>
          </w:rPrChange>
        </w:rPr>
        <w:tab/>
      </w:r>
      <w:r w:rsidRPr="00451F5B">
        <w:rPr>
          <w:rPrChange w:id="7299" w:author="CR#1260r1" w:date="2020-04-07T05:54:00Z">
            <w:rPr/>
          </w:rPrChange>
        </w:rPr>
        <w:t>Support of UEs in Enhanced Coverage</w:t>
      </w:r>
      <w:r w:rsidRPr="00451F5B">
        <w:rPr>
          <w:rPrChange w:id="7300" w:author="CR#1260r1" w:date="2020-04-07T05:54:00Z">
            <w:rPr/>
          </w:rPrChange>
        </w:rPr>
        <w:tab/>
      </w:r>
      <w:r w:rsidRPr="00451F5B">
        <w:rPr>
          <w:rPrChange w:id="7301" w:author="CR#1260r1" w:date="2020-04-07T05:54:00Z">
            <w:rPr/>
          </w:rPrChange>
        </w:rPr>
        <w:fldChar w:fldCharType="begin" w:fldLock="1"/>
      </w:r>
      <w:r w:rsidRPr="00451F5B">
        <w:rPr>
          <w:rPrChange w:id="7302" w:author="CR#1260r1" w:date="2020-04-07T05:54:00Z">
            <w:rPr/>
          </w:rPrChange>
        </w:rPr>
        <w:instrText xml:space="preserve"> PAGEREF _Toc5895128 \h </w:instrText>
      </w:r>
      <w:r w:rsidRPr="00451F5B">
        <w:rPr>
          <w:rPrChange w:id="7303" w:author="CR#1260r1" w:date="2020-04-07T05:54:00Z">
            <w:rPr/>
          </w:rPrChange>
        </w:rPr>
      </w:r>
      <w:r w:rsidRPr="00451F5B">
        <w:rPr>
          <w:rPrChange w:id="7304" w:author="CR#1260r1" w:date="2020-04-07T05:54:00Z">
            <w:rPr/>
          </w:rPrChange>
        </w:rPr>
        <w:fldChar w:fldCharType="separate"/>
      </w:r>
      <w:r w:rsidRPr="00451F5B">
        <w:rPr>
          <w:rPrChange w:id="7305" w:author="CR#1260r1" w:date="2020-04-07T05:54:00Z">
            <w:rPr/>
          </w:rPrChange>
        </w:rPr>
        <w:t>277</w:t>
      </w:r>
      <w:r w:rsidRPr="00451F5B">
        <w:rPr>
          <w:rPrChange w:id="730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307" w:author="CR#1260r1" w:date="2020-04-07T05:54:00Z">
            <w:rPr>
              <w:rFonts w:asciiTheme="minorHAnsi" w:eastAsiaTheme="minorEastAsia" w:hAnsiTheme="minorHAnsi" w:cstheme="minorBidi"/>
              <w:sz w:val="22"/>
              <w:szCs w:val="22"/>
            </w:rPr>
          </w:rPrChange>
        </w:rPr>
      </w:pPr>
      <w:r w:rsidRPr="00451F5B">
        <w:rPr>
          <w:rPrChange w:id="7308" w:author="CR#1260r1" w:date="2020-04-07T05:54:00Z">
            <w:rPr/>
          </w:rPrChange>
        </w:rPr>
        <w:t>23.8</w:t>
      </w:r>
      <w:r w:rsidRPr="00451F5B">
        <w:rPr>
          <w:rFonts w:asciiTheme="minorHAnsi" w:eastAsiaTheme="minorEastAsia" w:hAnsiTheme="minorHAnsi" w:cstheme="minorBidi"/>
          <w:sz w:val="22"/>
          <w:szCs w:val="22"/>
          <w:rPrChange w:id="7309" w:author="CR#1260r1" w:date="2020-04-07T05:54:00Z">
            <w:rPr>
              <w:rFonts w:asciiTheme="minorHAnsi" w:eastAsiaTheme="minorEastAsia" w:hAnsiTheme="minorHAnsi" w:cstheme="minorBidi"/>
              <w:sz w:val="22"/>
              <w:szCs w:val="22"/>
            </w:rPr>
          </w:rPrChange>
        </w:rPr>
        <w:tab/>
      </w:r>
      <w:r w:rsidRPr="00451F5B">
        <w:rPr>
          <w:rPrChange w:id="7310" w:author="CR#1260r1" w:date="2020-04-07T05:54:00Z">
            <w:rPr/>
          </w:rPrChange>
        </w:rPr>
        <w:t xml:space="preserve">Support for </w:t>
      </w:r>
      <w:r w:rsidRPr="00451F5B">
        <w:rPr>
          <w:lang w:eastAsia="zh-CN"/>
          <w:rPrChange w:id="7311" w:author="CR#1260r1" w:date="2020-04-07T05:54:00Z">
            <w:rPr>
              <w:lang w:eastAsia="zh-CN"/>
            </w:rPr>
          </w:rPrChange>
        </w:rPr>
        <w:t>Radio Interface based Synchronization</w:t>
      </w:r>
      <w:r w:rsidRPr="00451F5B">
        <w:rPr>
          <w:rPrChange w:id="7312" w:author="CR#1260r1" w:date="2020-04-07T05:54:00Z">
            <w:rPr/>
          </w:rPrChange>
        </w:rPr>
        <w:tab/>
      </w:r>
      <w:r w:rsidRPr="00451F5B">
        <w:rPr>
          <w:rPrChange w:id="7313" w:author="CR#1260r1" w:date="2020-04-07T05:54:00Z">
            <w:rPr/>
          </w:rPrChange>
        </w:rPr>
        <w:fldChar w:fldCharType="begin" w:fldLock="1"/>
      </w:r>
      <w:r w:rsidRPr="00451F5B">
        <w:rPr>
          <w:rPrChange w:id="7314" w:author="CR#1260r1" w:date="2020-04-07T05:54:00Z">
            <w:rPr/>
          </w:rPrChange>
        </w:rPr>
        <w:instrText xml:space="preserve"> PAGEREF _Toc5895129 \h </w:instrText>
      </w:r>
      <w:r w:rsidRPr="00451F5B">
        <w:rPr>
          <w:rPrChange w:id="7315" w:author="CR#1260r1" w:date="2020-04-07T05:54:00Z">
            <w:rPr/>
          </w:rPrChange>
        </w:rPr>
      </w:r>
      <w:r w:rsidRPr="00451F5B">
        <w:rPr>
          <w:rPrChange w:id="7316" w:author="CR#1260r1" w:date="2020-04-07T05:54:00Z">
            <w:rPr/>
          </w:rPrChange>
        </w:rPr>
        <w:fldChar w:fldCharType="separate"/>
      </w:r>
      <w:r w:rsidRPr="00451F5B">
        <w:rPr>
          <w:rPrChange w:id="7317" w:author="CR#1260r1" w:date="2020-04-07T05:54:00Z">
            <w:rPr/>
          </w:rPrChange>
        </w:rPr>
        <w:t>277</w:t>
      </w:r>
      <w:r w:rsidRPr="00451F5B">
        <w:rPr>
          <w:rPrChange w:id="731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319" w:author="CR#1260r1" w:date="2020-04-07T05:54:00Z">
            <w:rPr>
              <w:rFonts w:asciiTheme="minorHAnsi" w:eastAsiaTheme="minorEastAsia" w:hAnsiTheme="minorHAnsi" w:cstheme="minorBidi"/>
              <w:sz w:val="22"/>
              <w:szCs w:val="22"/>
            </w:rPr>
          </w:rPrChange>
        </w:rPr>
      </w:pPr>
      <w:r w:rsidRPr="00451F5B">
        <w:rPr>
          <w:rPrChange w:id="7320" w:author="CR#1260r1" w:date="2020-04-07T05:54:00Z">
            <w:rPr/>
          </w:rPrChange>
        </w:rPr>
        <w:t>23.9</w:t>
      </w:r>
      <w:r w:rsidRPr="00451F5B">
        <w:rPr>
          <w:rFonts w:asciiTheme="minorHAnsi" w:eastAsiaTheme="minorEastAsia" w:hAnsiTheme="minorHAnsi" w:cstheme="minorBidi"/>
          <w:sz w:val="22"/>
          <w:szCs w:val="22"/>
          <w:rPrChange w:id="7321" w:author="CR#1260r1" w:date="2020-04-07T05:54:00Z">
            <w:rPr>
              <w:rFonts w:asciiTheme="minorHAnsi" w:eastAsiaTheme="minorEastAsia" w:hAnsiTheme="minorHAnsi" w:cstheme="minorBidi"/>
              <w:sz w:val="22"/>
              <w:szCs w:val="22"/>
            </w:rPr>
          </w:rPrChange>
        </w:rPr>
        <w:tab/>
      </w:r>
      <w:r w:rsidRPr="00451F5B">
        <w:rPr>
          <w:lang w:eastAsia="zh-TW"/>
          <w:rPrChange w:id="7322" w:author="CR#1260r1" w:date="2020-04-07T05:54:00Z">
            <w:rPr>
              <w:lang w:eastAsia="zh-TW"/>
            </w:rPr>
          </w:rPrChange>
        </w:rPr>
        <w:t>Network-assisted interference cancellation/suppression</w:t>
      </w:r>
      <w:r w:rsidRPr="00451F5B">
        <w:rPr>
          <w:rPrChange w:id="7323" w:author="CR#1260r1" w:date="2020-04-07T05:54:00Z">
            <w:rPr/>
          </w:rPrChange>
        </w:rPr>
        <w:tab/>
      </w:r>
      <w:r w:rsidRPr="00451F5B">
        <w:rPr>
          <w:rPrChange w:id="7324" w:author="CR#1260r1" w:date="2020-04-07T05:54:00Z">
            <w:rPr/>
          </w:rPrChange>
        </w:rPr>
        <w:fldChar w:fldCharType="begin" w:fldLock="1"/>
      </w:r>
      <w:r w:rsidRPr="00451F5B">
        <w:rPr>
          <w:rPrChange w:id="7325" w:author="CR#1260r1" w:date="2020-04-07T05:54:00Z">
            <w:rPr/>
          </w:rPrChange>
        </w:rPr>
        <w:instrText xml:space="preserve"> PAGEREF _Toc5895130 \h </w:instrText>
      </w:r>
      <w:r w:rsidRPr="00451F5B">
        <w:rPr>
          <w:rPrChange w:id="7326" w:author="CR#1260r1" w:date="2020-04-07T05:54:00Z">
            <w:rPr/>
          </w:rPrChange>
        </w:rPr>
      </w:r>
      <w:r w:rsidRPr="00451F5B">
        <w:rPr>
          <w:rPrChange w:id="7327" w:author="CR#1260r1" w:date="2020-04-07T05:54:00Z">
            <w:rPr/>
          </w:rPrChange>
        </w:rPr>
        <w:fldChar w:fldCharType="separate"/>
      </w:r>
      <w:r w:rsidRPr="00451F5B">
        <w:rPr>
          <w:rPrChange w:id="7328" w:author="CR#1260r1" w:date="2020-04-07T05:54:00Z">
            <w:rPr/>
          </w:rPrChange>
        </w:rPr>
        <w:t>277</w:t>
      </w:r>
      <w:r w:rsidRPr="00451F5B">
        <w:rPr>
          <w:rPrChange w:id="732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330" w:author="CR#1260r1" w:date="2020-04-07T05:54:00Z">
            <w:rPr>
              <w:rFonts w:asciiTheme="minorHAnsi" w:eastAsiaTheme="minorEastAsia" w:hAnsiTheme="minorHAnsi" w:cstheme="minorBidi"/>
              <w:sz w:val="22"/>
              <w:szCs w:val="22"/>
            </w:rPr>
          </w:rPrChange>
        </w:rPr>
      </w:pPr>
      <w:r w:rsidRPr="00451F5B">
        <w:rPr>
          <w:rPrChange w:id="7331" w:author="CR#1260r1" w:date="2020-04-07T05:54:00Z">
            <w:rPr/>
          </w:rPrChange>
        </w:rPr>
        <w:t>23.10</w:t>
      </w:r>
      <w:r w:rsidRPr="00451F5B">
        <w:rPr>
          <w:rFonts w:asciiTheme="minorHAnsi" w:eastAsiaTheme="minorEastAsia" w:hAnsiTheme="minorHAnsi" w:cstheme="minorBidi"/>
          <w:sz w:val="22"/>
          <w:szCs w:val="22"/>
          <w:rPrChange w:id="7332" w:author="CR#1260r1" w:date="2020-04-07T05:54:00Z">
            <w:rPr>
              <w:rFonts w:asciiTheme="minorHAnsi" w:eastAsiaTheme="minorEastAsia" w:hAnsiTheme="minorHAnsi" w:cstheme="minorBidi"/>
              <w:sz w:val="22"/>
              <w:szCs w:val="22"/>
            </w:rPr>
          </w:rPrChange>
        </w:rPr>
        <w:tab/>
      </w:r>
      <w:r w:rsidRPr="00451F5B">
        <w:rPr>
          <w:rPrChange w:id="7333" w:author="CR#1260r1" w:date="2020-04-07T05:54:00Z">
            <w:rPr/>
          </w:rPrChange>
        </w:rPr>
        <w:t>Support for sidelink communication</w:t>
      </w:r>
      <w:r w:rsidRPr="00451F5B">
        <w:rPr>
          <w:rPrChange w:id="7334" w:author="CR#1260r1" w:date="2020-04-07T05:54:00Z">
            <w:rPr/>
          </w:rPrChange>
        </w:rPr>
        <w:tab/>
      </w:r>
      <w:r w:rsidRPr="00451F5B">
        <w:rPr>
          <w:rPrChange w:id="7335" w:author="CR#1260r1" w:date="2020-04-07T05:54:00Z">
            <w:rPr/>
          </w:rPrChange>
        </w:rPr>
        <w:fldChar w:fldCharType="begin" w:fldLock="1"/>
      </w:r>
      <w:r w:rsidRPr="00451F5B">
        <w:rPr>
          <w:rPrChange w:id="7336" w:author="CR#1260r1" w:date="2020-04-07T05:54:00Z">
            <w:rPr/>
          </w:rPrChange>
        </w:rPr>
        <w:instrText xml:space="preserve"> PAGEREF _Toc5895131 \h </w:instrText>
      </w:r>
      <w:r w:rsidRPr="00451F5B">
        <w:rPr>
          <w:rPrChange w:id="7337" w:author="CR#1260r1" w:date="2020-04-07T05:54:00Z">
            <w:rPr/>
          </w:rPrChange>
        </w:rPr>
      </w:r>
      <w:r w:rsidRPr="00451F5B">
        <w:rPr>
          <w:rPrChange w:id="7338" w:author="CR#1260r1" w:date="2020-04-07T05:54:00Z">
            <w:rPr/>
          </w:rPrChange>
        </w:rPr>
        <w:fldChar w:fldCharType="separate"/>
      </w:r>
      <w:r w:rsidRPr="00451F5B">
        <w:rPr>
          <w:rPrChange w:id="7339" w:author="CR#1260r1" w:date="2020-04-07T05:54:00Z">
            <w:rPr/>
          </w:rPrChange>
        </w:rPr>
        <w:t>278</w:t>
      </w:r>
      <w:r w:rsidRPr="00451F5B">
        <w:rPr>
          <w:rPrChange w:id="734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341" w:author="CR#1260r1" w:date="2020-04-07T05:54:00Z">
            <w:rPr>
              <w:rFonts w:asciiTheme="minorHAnsi" w:eastAsiaTheme="minorEastAsia" w:hAnsiTheme="minorHAnsi" w:cstheme="minorBidi"/>
              <w:sz w:val="22"/>
              <w:szCs w:val="22"/>
            </w:rPr>
          </w:rPrChange>
        </w:rPr>
      </w:pPr>
      <w:r w:rsidRPr="00451F5B">
        <w:rPr>
          <w:rPrChange w:id="7342" w:author="CR#1260r1" w:date="2020-04-07T05:54:00Z">
            <w:rPr/>
          </w:rPrChange>
        </w:rPr>
        <w:t>23.10.1</w:t>
      </w:r>
      <w:r w:rsidRPr="00451F5B">
        <w:rPr>
          <w:rFonts w:asciiTheme="minorHAnsi" w:eastAsiaTheme="minorEastAsia" w:hAnsiTheme="minorHAnsi" w:cstheme="minorBidi"/>
          <w:sz w:val="22"/>
          <w:szCs w:val="22"/>
          <w:rPrChange w:id="7343" w:author="CR#1260r1" w:date="2020-04-07T05:54:00Z">
            <w:rPr>
              <w:rFonts w:asciiTheme="minorHAnsi" w:eastAsiaTheme="minorEastAsia" w:hAnsiTheme="minorHAnsi" w:cstheme="minorBidi"/>
              <w:sz w:val="22"/>
              <w:szCs w:val="22"/>
            </w:rPr>
          </w:rPrChange>
        </w:rPr>
        <w:tab/>
      </w:r>
      <w:r w:rsidRPr="00451F5B">
        <w:rPr>
          <w:rPrChange w:id="7344" w:author="CR#1260r1" w:date="2020-04-07T05:54:00Z">
            <w:rPr/>
          </w:rPrChange>
        </w:rPr>
        <w:t>General</w:t>
      </w:r>
      <w:r w:rsidRPr="00451F5B">
        <w:rPr>
          <w:rPrChange w:id="7345" w:author="CR#1260r1" w:date="2020-04-07T05:54:00Z">
            <w:rPr/>
          </w:rPrChange>
        </w:rPr>
        <w:tab/>
      </w:r>
      <w:r w:rsidRPr="00451F5B">
        <w:rPr>
          <w:rPrChange w:id="7346" w:author="CR#1260r1" w:date="2020-04-07T05:54:00Z">
            <w:rPr/>
          </w:rPrChange>
        </w:rPr>
        <w:fldChar w:fldCharType="begin" w:fldLock="1"/>
      </w:r>
      <w:r w:rsidRPr="00451F5B">
        <w:rPr>
          <w:rPrChange w:id="7347" w:author="CR#1260r1" w:date="2020-04-07T05:54:00Z">
            <w:rPr/>
          </w:rPrChange>
        </w:rPr>
        <w:instrText xml:space="preserve"> PAGEREF _Toc5895132 \h </w:instrText>
      </w:r>
      <w:r w:rsidRPr="00451F5B">
        <w:rPr>
          <w:rPrChange w:id="7348" w:author="CR#1260r1" w:date="2020-04-07T05:54:00Z">
            <w:rPr/>
          </w:rPrChange>
        </w:rPr>
      </w:r>
      <w:r w:rsidRPr="00451F5B">
        <w:rPr>
          <w:rPrChange w:id="7349" w:author="CR#1260r1" w:date="2020-04-07T05:54:00Z">
            <w:rPr/>
          </w:rPrChange>
        </w:rPr>
        <w:fldChar w:fldCharType="separate"/>
      </w:r>
      <w:r w:rsidRPr="00451F5B">
        <w:rPr>
          <w:rPrChange w:id="7350" w:author="CR#1260r1" w:date="2020-04-07T05:54:00Z">
            <w:rPr/>
          </w:rPrChange>
        </w:rPr>
        <w:t>278</w:t>
      </w:r>
      <w:r w:rsidRPr="00451F5B">
        <w:rPr>
          <w:rPrChange w:id="735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352" w:author="CR#1260r1" w:date="2020-04-07T05:54:00Z">
            <w:rPr>
              <w:rFonts w:asciiTheme="minorHAnsi" w:eastAsiaTheme="minorEastAsia" w:hAnsiTheme="minorHAnsi" w:cstheme="minorBidi"/>
              <w:sz w:val="22"/>
              <w:szCs w:val="22"/>
            </w:rPr>
          </w:rPrChange>
        </w:rPr>
      </w:pPr>
      <w:r w:rsidRPr="00451F5B">
        <w:rPr>
          <w:rPrChange w:id="7353" w:author="CR#1260r1" w:date="2020-04-07T05:54:00Z">
            <w:rPr/>
          </w:rPrChange>
        </w:rPr>
        <w:t>23.10.2</w:t>
      </w:r>
      <w:r w:rsidRPr="00451F5B">
        <w:rPr>
          <w:rFonts w:asciiTheme="minorHAnsi" w:eastAsiaTheme="minorEastAsia" w:hAnsiTheme="minorHAnsi" w:cstheme="minorBidi"/>
          <w:sz w:val="22"/>
          <w:szCs w:val="22"/>
          <w:rPrChange w:id="7354" w:author="CR#1260r1" w:date="2020-04-07T05:54:00Z">
            <w:rPr>
              <w:rFonts w:asciiTheme="minorHAnsi" w:eastAsiaTheme="minorEastAsia" w:hAnsiTheme="minorHAnsi" w:cstheme="minorBidi"/>
              <w:sz w:val="22"/>
              <w:szCs w:val="22"/>
            </w:rPr>
          </w:rPrChange>
        </w:rPr>
        <w:tab/>
      </w:r>
      <w:r w:rsidRPr="00451F5B">
        <w:rPr>
          <w:rPrChange w:id="7355" w:author="CR#1260r1" w:date="2020-04-07T05:54:00Z">
            <w:rPr/>
          </w:rPrChange>
        </w:rPr>
        <w:t>Radio Protocol Architecture</w:t>
      </w:r>
      <w:r w:rsidRPr="00451F5B">
        <w:rPr>
          <w:rPrChange w:id="7356" w:author="CR#1260r1" w:date="2020-04-07T05:54:00Z">
            <w:rPr/>
          </w:rPrChange>
        </w:rPr>
        <w:tab/>
      </w:r>
      <w:r w:rsidRPr="00451F5B">
        <w:rPr>
          <w:rPrChange w:id="7357" w:author="CR#1260r1" w:date="2020-04-07T05:54:00Z">
            <w:rPr/>
          </w:rPrChange>
        </w:rPr>
        <w:fldChar w:fldCharType="begin" w:fldLock="1"/>
      </w:r>
      <w:r w:rsidRPr="00451F5B">
        <w:rPr>
          <w:rPrChange w:id="7358" w:author="CR#1260r1" w:date="2020-04-07T05:54:00Z">
            <w:rPr/>
          </w:rPrChange>
        </w:rPr>
        <w:instrText xml:space="preserve"> PAGEREF _Toc5895133 \h </w:instrText>
      </w:r>
      <w:r w:rsidRPr="00451F5B">
        <w:rPr>
          <w:rPrChange w:id="7359" w:author="CR#1260r1" w:date="2020-04-07T05:54:00Z">
            <w:rPr/>
          </w:rPrChange>
        </w:rPr>
      </w:r>
      <w:r w:rsidRPr="00451F5B">
        <w:rPr>
          <w:rPrChange w:id="7360" w:author="CR#1260r1" w:date="2020-04-07T05:54:00Z">
            <w:rPr/>
          </w:rPrChange>
        </w:rPr>
        <w:fldChar w:fldCharType="separate"/>
      </w:r>
      <w:r w:rsidRPr="00451F5B">
        <w:rPr>
          <w:rPrChange w:id="7361" w:author="CR#1260r1" w:date="2020-04-07T05:54:00Z">
            <w:rPr/>
          </w:rPrChange>
        </w:rPr>
        <w:t>278</w:t>
      </w:r>
      <w:r w:rsidRPr="00451F5B">
        <w:rPr>
          <w:rPrChange w:id="7362"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7363" w:author="CR#1260r1" w:date="2020-04-07T05:54:00Z">
            <w:rPr>
              <w:rFonts w:asciiTheme="minorHAnsi" w:eastAsiaTheme="minorEastAsia" w:hAnsiTheme="minorHAnsi" w:cstheme="minorBidi"/>
              <w:sz w:val="22"/>
              <w:szCs w:val="22"/>
            </w:rPr>
          </w:rPrChange>
        </w:rPr>
      </w:pPr>
      <w:r w:rsidRPr="00451F5B">
        <w:rPr>
          <w:rPrChange w:id="7364" w:author="CR#1260r1" w:date="2020-04-07T05:54:00Z">
            <w:rPr/>
          </w:rPrChange>
        </w:rPr>
        <w:t>23.10.2.1</w:t>
      </w:r>
      <w:r w:rsidRPr="00451F5B">
        <w:rPr>
          <w:rFonts w:asciiTheme="minorHAnsi" w:eastAsiaTheme="minorEastAsia" w:hAnsiTheme="minorHAnsi" w:cstheme="minorBidi"/>
          <w:sz w:val="22"/>
          <w:szCs w:val="22"/>
          <w:rPrChange w:id="7365" w:author="CR#1260r1" w:date="2020-04-07T05:54:00Z">
            <w:rPr>
              <w:rFonts w:asciiTheme="minorHAnsi" w:eastAsiaTheme="minorEastAsia" w:hAnsiTheme="minorHAnsi" w:cstheme="minorBidi"/>
              <w:sz w:val="22"/>
              <w:szCs w:val="22"/>
            </w:rPr>
          </w:rPrChange>
        </w:rPr>
        <w:tab/>
      </w:r>
      <w:r w:rsidRPr="00451F5B">
        <w:rPr>
          <w:rPrChange w:id="7366" w:author="CR#1260r1" w:date="2020-04-07T05:54:00Z">
            <w:rPr/>
          </w:rPrChange>
        </w:rPr>
        <w:t>User plane</w:t>
      </w:r>
      <w:r w:rsidRPr="00451F5B">
        <w:rPr>
          <w:rPrChange w:id="7367" w:author="CR#1260r1" w:date="2020-04-07T05:54:00Z">
            <w:rPr/>
          </w:rPrChange>
        </w:rPr>
        <w:tab/>
      </w:r>
      <w:r w:rsidRPr="00451F5B">
        <w:rPr>
          <w:rPrChange w:id="7368" w:author="CR#1260r1" w:date="2020-04-07T05:54:00Z">
            <w:rPr/>
          </w:rPrChange>
        </w:rPr>
        <w:fldChar w:fldCharType="begin" w:fldLock="1"/>
      </w:r>
      <w:r w:rsidRPr="00451F5B">
        <w:rPr>
          <w:rPrChange w:id="7369" w:author="CR#1260r1" w:date="2020-04-07T05:54:00Z">
            <w:rPr/>
          </w:rPrChange>
        </w:rPr>
        <w:instrText xml:space="preserve"> PAGEREF _Toc5895134 \h </w:instrText>
      </w:r>
      <w:r w:rsidRPr="00451F5B">
        <w:rPr>
          <w:rPrChange w:id="7370" w:author="CR#1260r1" w:date="2020-04-07T05:54:00Z">
            <w:rPr/>
          </w:rPrChange>
        </w:rPr>
      </w:r>
      <w:r w:rsidRPr="00451F5B">
        <w:rPr>
          <w:rPrChange w:id="7371" w:author="CR#1260r1" w:date="2020-04-07T05:54:00Z">
            <w:rPr/>
          </w:rPrChange>
        </w:rPr>
        <w:fldChar w:fldCharType="separate"/>
      </w:r>
      <w:r w:rsidRPr="00451F5B">
        <w:rPr>
          <w:rPrChange w:id="7372" w:author="CR#1260r1" w:date="2020-04-07T05:54:00Z">
            <w:rPr/>
          </w:rPrChange>
        </w:rPr>
        <w:t>278</w:t>
      </w:r>
      <w:r w:rsidRPr="00451F5B">
        <w:rPr>
          <w:rPrChange w:id="7373"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7374" w:author="CR#1260r1" w:date="2020-04-07T05:54:00Z">
            <w:rPr>
              <w:rFonts w:asciiTheme="minorHAnsi" w:eastAsiaTheme="minorEastAsia" w:hAnsiTheme="minorHAnsi" w:cstheme="minorBidi"/>
              <w:sz w:val="22"/>
              <w:szCs w:val="22"/>
            </w:rPr>
          </w:rPrChange>
        </w:rPr>
      </w:pPr>
      <w:r w:rsidRPr="00451F5B">
        <w:rPr>
          <w:rPrChange w:id="7375" w:author="CR#1260r1" w:date="2020-04-07T05:54:00Z">
            <w:rPr/>
          </w:rPrChange>
        </w:rPr>
        <w:t>23.10.2.2</w:t>
      </w:r>
      <w:r w:rsidRPr="00451F5B">
        <w:rPr>
          <w:rFonts w:asciiTheme="minorHAnsi" w:eastAsiaTheme="minorEastAsia" w:hAnsiTheme="minorHAnsi" w:cstheme="minorBidi"/>
          <w:sz w:val="22"/>
          <w:szCs w:val="22"/>
          <w:rPrChange w:id="7376" w:author="CR#1260r1" w:date="2020-04-07T05:54:00Z">
            <w:rPr>
              <w:rFonts w:asciiTheme="minorHAnsi" w:eastAsiaTheme="minorEastAsia" w:hAnsiTheme="minorHAnsi" w:cstheme="minorBidi"/>
              <w:sz w:val="22"/>
              <w:szCs w:val="22"/>
            </w:rPr>
          </w:rPrChange>
        </w:rPr>
        <w:tab/>
      </w:r>
      <w:r w:rsidRPr="00451F5B">
        <w:rPr>
          <w:rPrChange w:id="7377" w:author="CR#1260r1" w:date="2020-04-07T05:54:00Z">
            <w:rPr/>
          </w:rPrChange>
        </w:rPr>
        <w:t>Control plane</w:t>
      </w:r>
      <w:r w:rsidRPr="00451F5B">
        <w:rPr>
          <w:rPrChange w:id="7378" w:author="CR#1260r1" w:date="2020-04-07T05:54:00Z">
            <w:rPr/>
          </w:rPrChange>
        </w:rPr>
        <w:tab/>
      </w:r>
      <w:r w:rsidRPr="00451F5B">
        <w:rPr>
          <w:rPrChange w:id="7379" w:author="CR#1260r1" w:date="2020-04-07T05:54:00Z">
            <w:rPr/>
          </w:rPrChange>
        </w:rPr>
        <w:fldChar w:fldCharType="begin" w:fldLock="1"/>
      </w:r>
      <w:r w:rsidRPr="00451F5B">
        <w:rPr>
          <w:rPrChange w:id="7380" w:author="CR#1260r1" w:date="2020-04-07T05:54:00Z">
            <w:rPr/>
          </w:rPrChange>
        </w:rPr>
        <w:instrText xml:space="preserve"> PAGEREF _Toc5895135 \h </w:instrText>
      </w:r>
      <w:r w:rsidRPr="00451F5B">
        <w:rPr>
          <w:rPrChange w:id="7381" w:author="CR#1260r1" w:date="2020-04-07T05:54:00Z">
            <w:rPr/>
          </w:rPrChange>
        </w:rPr>
      </w:r>
      <w:r w:rsidRPr="00451F5B">
        <w:rPr>
          <w:rPrChange w:id="7382" w:author="CR#1260r1" w:date="2020-04-07T05:54:00Z">
            <w:rPr/>
          </w:rPrChange>
        </w:rPr>
        <w:fldChar w:fldCharType="separate"/>
      </w:r>
      <w:r w:rsidRPr="00451F5B">
        <w:rPr>
          <w:rPrChange w:id="7383" w:author="CR#1260r1" w:date="2020-04-07T05:54:00Z">
            <w:rPr/>
          </w:rPrChange>
        </w:rPr>
        <w:t>279</w:t>
      </w:r>
      <w:r w:rsidRPr="00451F5B">
        <w:rPr>
          <w:rPrChange w:id="738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385" w:author="CR#1260r1" w:date="2020-04-07T05:54:00Z">
            <w:rPr>
              <w:rFonts w:asciiTheme="minorHAnsi" w:eastAsiaTheme="minorEastAsia" w:hAnsiTheme="minorHAnsi" w:cstheme="minorBidi"/>
              <w:sz w:val="22"/>
              <w:szCs w:val="22"/>
            </w:rPr>
          </w:rPrChange>
        </w:rPr>
      </w:pPr>
      <w:r w:rsidRPr="00451F5B">
        <w:rPr>
          <w:rPrChange w:id="7386" w:author="CR#1260r1" w:date="2020-04-07T05:54:00Z">
            <w:rPr/>
          </w:rPrChange>
        </w:rPr>
        <w:t>23.10.3</w:t>
      </w:r>
      <w:r w:rsidRPr="00451F5B">
        <w:rPr>
          <w:rFonts w:asciiTheme="minorHAnsi" w:eastAsiaTheme="minorEastAsia" w:hAnsiTheme="minorHAnsi" w:cstheme="minorBidi"/>
          <w:sz w:val="22"/>
          <w:szCs w:val="22"/>
          <w:rPrChange w:id="7387" w:author="CR#1260r1" w:date="2020-04-07T05:54:00Z">
            <w:rPr>
              <w:rFonts w:asciiTheme="minorHAnsi" w:eastAsiaTheme="minorEastAsia" w:hAnsiTheme="minorHAnsi" w:cstheme="minorBidi"/>
              <w:sz w:val="22"/>
              <w:szCs w:val="22"/>
            </w:rPr>
          </w:rPrChange>
        </w:rPr>
        <w:tab/>
      </w:r>
      <w:r w:rsidRPr="00451F5B">
        <w:rPr>
          <w:rPrChange w:id="7388" w:author="CR#1260r1" w:date="2020-04-07T05:54:00Z">
            <w:rPr/>
          </w:rPrChange>
        </w:rPr>
        <w:t>Radio resource allocation</w:t>
      </w:r>
      <w:r w:rsidRPr="00451F5B">
        <w:rPr>
          <w:rPrChange w:id="7389" w:author="CR#1260r1" w:date="2020-04-07T05:54:00Z">
            <w:rPr/>
          </w:rPrChange>
        </w:rPr>
        <w:tab/>
      </w:r>
      <w:r w:rsidRPr="00451F5B">
        <w:rPr>
          <w:rPrChange w:id="7390" w:author="CR#1260r1" w:date="2020-04-07T05:54:00Z">
            <w:rPr/>
          </w:rPrChange>
        </w:rPr>
        <w:fldChar w:fldCharType="begin" w:fldLock="1"/>
      </w:r>
      <w:r w:rsidRPr="00451F5B">
        <w:rPr>
          <w:rPrChange w:id="7391" w:author="CR#1260r1" w:date="2020-04-07T05:54:00Z">
            <w:rPr/>
          </w:rPrChange>
        </w:rPr>
        <w:instrText xml:space="preserve"> PAGEREF _Toc5895136 \h </w:instrText>
      </w:r>
      <w:r w:rsidRPr="00451F5B">
        <w:rPr>
          <w:rPrChange w:id="7392" w:author="CR#1260r1" w:date="2020-04-07T05:54:00Z">
            <w:rPr/>
          </w:rPrChange>
        </w:rPr>
      </w:r>
      <w:r w:rsidRPr="00451F5B">
        <w:rPr>
          <w:rPrChange w:id="7393" w:author="CR#1260r1" w:date="2020-04-07T05:54:00Z">
            <w:rPr/>
          </w:rPrChange>
        </w:rPr>
        <w:fldChar w:fldCharType="separate"/>
      </w:r>
      <w:r w:rsidRPr="00451F5B">
        <w:rPr>
          <w:rPrChange w:id="7394" w:author="CR#1260r1" w:date="2020-04-07T05:54:00Z">
            <w:rPr/>
          </w:rPrChange>
        </w:rPr>
        <w:t>280</w:t>
      </w:r>
      <w:r w:rsidRPr="00451F5B">
        <w:rPr>
          <w:rPrChange w:id="7395"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7396" w:author="CR#1260r1" w:date="2020-04-07T05:54:00Z">
            <w:rPr>
              <w:rFonts w:asciiTheme="minorHAnsi" w:eastAsiaTheme="minorEastAsia" w:hAnsiTheme="minorHAnsi" w:cstheme="minorBidi"/>
              <w:sz w:val="22"/>
              <w:szCs w:val="22"/>
            </w:rPr>
          </w:rPrChange>
        </w:rPr>
      </w:pPr>
      <w:r w:rsidRPr="00451F5B">
        <w:rPr>
          <w:rPrChange w:id="7397" w:author="CR#1260r1" w:date="2020-04-07T05:54:00Z">
            <w:rPr/>
          </w:rPrChange>
        </w:rPr>
        <w:t>23.10.3.1</w:t>
      </w:r>
      <w:r w:rsidRPr="00451F5B">
        <w:rPr>
          <w:rFonts w:asciiTheme="minorHAnsi" w:eastAsiaTheme="minorEastAsia" w:hAnsiTheme="minorHAnsi" w:cstheme="minorBidi"/>
          <w:sz w:val="22"/>
          <w:szCs w:val="22"/>
          <w:rPrChange w:id="7398" w:author="CR#1260r1" w:date="2020-04-07T05:54:00Z">
            <w:rPr>
              <w:rFonts w:asciiTheme="minorHAnsi" w:eastAsiaTheme="minorEastAsia" w:hAnsiTheme="minorHAnsi" w:cstheme="minorBidi"/>
              <w:sz w:val="22"/>
              <w:szCs w:val="22"/>
            </w:rPr>
          </w:rPrChange>
        </w:rPr>
        <w:tab/>
      </w:r>
      <w:r w:rsidRPr="00451F5B">
        <w:rPr>
          <w:rPrChange w:id="7399" w:author="CR#1260r1" w:date="2020-04-07T05:54:00Z">
            <w:rPr/>
          </w:rPrChange>
        </w:rPr>
        <w:t>Resource Pool for sidelink control information</w:t>
      </w:r>
      <w:r w:rsidRPr="00451F5B">
        <w:rPr>
          <w:rPrChange w:id="7400" w:author="CR#1260r1" w:date="2020-04-07T05:54:00Z">
            <w:rPr/>
          </w:rPrChange>
        </w:rPr>
        <w:tab/>
      </w:r>
      <w:r w:rsidRPr="00451F5B">
        <w:rPr>
          <w:rPrChange w:id="7401" w:author="CR#1260r1" w:date="2020-04-07T05:54:00Z">
            <w:rPr/>
          </w:rPrChange>
        </w:rPr>
        <w:fldChar w:fldCharType="begin" w:fldLock="1"/>
      </w:r>
      <w:r w:rsidRPr="00451F5B">
        <w:rPr>
          <w:rPrChange w:id="7402" w:author="CR#1260r1" w:date="2020-04-07T05:54:00Z">
            <w:rPr/>
          </w:rPrChange>
        </w:rPr>
        <w:instrText xml:space="preserve"> PAGEREF _Toc5895137 \h </w:instrText>
      </w:r>
      <w:r w:rsidRPr="00451F5B">
        <w:rPr>
          <w:rPrChange w:id="7403" w:author="CR#1260r1" w:date="2020-04-07T05:54:00Z">
            <w:rPr/>
          </w:rPrChange>
        </w:rPr>
      </w:r>
      <w:r w:rsidRPr="00451F5B">
        <w:rPr>
          <w:rPrChange w:id="7404" w:author="CR#1260r1" w:date="2020-04-07T05:54:00Z">
            <w:rPr/>
          </w:rPrChange>
        </w:rPr>
        <w:fldChar w:fldCharType="separate"/>
      </w:r>
      <w:r w:rsidRPr="00451F5B">
        <w:rPr>
          <w:rPrChange w:id="7405" w:author="CR#1260r1" w:date="2020-04-07T05:54:00Z">
            <w:rPr/>
          </w:rPrChange>
        </w:rPr>
        <w:t>282</w:t>
      </w:r>
      <w:r w:rsidRPr="00451F5B">
        <w:rPr>
          <w:rPrChange w:id="7406" w:author="CR#1260r1" w:date="2020-04-07T05:54:00Z">
            <w:rPr/>
          </w:rPrChange>
        </w:rPr>
        <w:fldChar w:fldCharType="end"/>
      </w:r>
    </w:p>
    <w:p w:rsidR="004267E5" w:rsidRPr="00451F5B" w:rsidRDefault="004267E5">
      <w:pPr>
        <w:pStyle w:val="TOC4"/>
        <w:rPr>
          <w:rFonts w:asciiTheme="minorHAnsi" w:eastAsiaTheme="minorEastAsia" w:hAnsiTheme="minorHAnsi" w:cstheme="minorBidi"/>
          <w:sz w:val="22"/>
          <w:szCs w:val="22"/>
          <w:rPrChange w:id="7407" w:author="CR#1260r1" w:date="2020-04-07T05:54:00Z">
            <w:rPr>
              <w:rFonts w:asciiTheme="minorHAnsi" w:eastAsiaTheme="minorEastAsia" w:hAnsiTheme="minorHAnsi" w:cstheme="minorBidi"/>
              <w:sz w:val="22"/>
              <w:szCs w:val="22"/>
            </w:rPr>
          </w:rPrChange>
        </w:rPr>
      </w:pPr>
      <w:r w:rsidRPr="00451F5B">
        <w:rPr>
          <w:rPrChange w:id="7408" w:author="CR#1260r1" w:date="2020-04-07T05:54:00Z">
            <w:rPr/>
          </w:rPrChange>
        </w:rPr>
        <w:t>23.10.3.2</w:t>
      </w:r>
      <w:r w:rsidRPr="00451F5B">
        <w:rPr>
          <w:rFonts w:asciiTheme="minorHAnsi" w:eastAsiaTheme="minorEastAsia" w:hAnsiTheme="minorHAnsi" w:cstheme="minorBidi"/>
          <w:sz w:val="22"/>
          <w:szCs w:val="22"/>
          <w:rPrChange w:id="7409" w:author="CR#1260r1" w:date="2020-04-07T05:54:00Z">
            <w:rPr>
              <w:rFonts w:asciiTheme="minorHAnsi" w:eastAsiaTheme="minorEastAsia" w:hAnsiTheme="minorHAnsi" w:cstheme="minorBidi"/>
              <w:sz w:val="22"/>
              <w:szCs w:val="22"/>
            </w:rPr>
          </w:rPrChange>
        </w:rPr>
        <w:tab/>
      </w:r>
      <w:r w:rsidRPr="00451F5B">
        <w:rPr>
          <w:rPrChange w:id="7410" w:author="CR#1260r1" w:date="2020-04-07T05:54:00Z">
            <w:rPr/>
          </w:rPrChange>
        </w:rPr>
        <w:t xml:space="preserve">Resource Pool for </w:t>
      </w:r>
      <w:r w:rsidRPr="00451F5B">
        <w:rPr>
          <w:rFonts w:eastAsia="Malgun Gothic"/>
          <w:lang w:eastAsia="ko-KR"/>
          <w:rPrChange w:id="7411" w:author="CR#1260r1" w:date="2020-04-07T05:54:00Z">
            <w:rPr>
              <w:rFonts w:eastAsia="Malgun Gothic"/>
              <w:lang w:eastAsia="ko-KR"/>
            </w:rPr>
          </w:rPrChange>
        </w:rPr>
        <w:t>sidelink data</w:t>
      </w:r>
      <w:r w:rsidRPr="00451F5B">
        <w:rPr>
          <w:rPrChange w:id="7412" w:author="CR#1260r1" w:date="2020-04-07T05:54:00Z">
            <w:rPr/>
          </w:rPrChange>
        </w:rPr>
        <w:tab/>
      </w:r>
      <w:r w:rsidRPr="00451F5B">
        <w:rPr>
          <w:rPrChange w:id="7413" w:author="CR#1260r1" w:date="2020-04-07T05:54:00Z">
            <w:rPr/>
          </w:rPrChange>
        </w:rPr>
        <w:fldChar w:fldCharType="begin" w:fldLock="1"/>
      </w:r>
      <w:r w:rsidRPr="00451F5B">
        <w:rPr>
          <w:rPrChange w:id="7414" w:author="CR#1260r1" w:date="2020-04-07T05:54:00Z">
            <w:rPr/>
          </w:rPrChange>
        </w:rPr>
        <w:instrText xml:space="preserve"> PAGEREF _Toc5895138 \h </w:instrText>
      </w:r>
      <w:r w:rsidRPr="00451F5B">
        <w:rPr>
          <w:rPrChange w:id="7415" w:author="CR#1260r1" w:date="2020-04-07T05:54:00Z">
            <w:rPr/>
          </w:rPrChange>
        </w:rPr>
      </w:r>
      <w:r w:rsidRPr="00451F5B">
        <w:rPr>
          <w:rPrChange w:id="7416" w:author="CR#1260r1" w:date="2020-04-07T05:54:00Z">
            <w:rPr/>
          </w:rPrChange>
        </w:rPr>
        <w:fldChar w:fldCharType="separate"/>
      </w:r>
      <w:r w:rsidRPr="00451F5B">
        <w:rPr>
          <w:rPrChange w:id="7417" w:author="CR#1260r1" w:date="2020-04-07T05:54:00Z">
            <w:rPr/>
          </w:rPrChange>
        </w:rPr>
        <w:t>282</w:t>
      </w:r>
      <w:r w:rsidRPr="00451F5B">
        <w:rPr>
          <w:rPrChange w:id="7418"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419" w:author="CR#1260r1" w:date="2020-04-07T05:54:00Z">
            <w:rPr>
              <w:rFonts w:asciiTheme="minorHAnsi" w:eastAsiaTheme="minorEastAsia" w:hAnsiTheme="minorHAnsi" w:cstheme="minorBidi"/>
              <w:sz w:val="22"/>
              <w:szCs w:val="22"/>
            </w:rPr>
          </w:rPrChange>
        </w:rPr>
      </w:pPr>
      <w:r w:rsidRPr="00451F5B">
        <w:rPr>
          <w:rPrChange w:id="7420" w:author="CR#1260r1" w:date="2020-04-07T05:54:00Z">
            <w:rPr/>
          </w:rPrChange>
        </w:rPr>
        <w:t>23.10.4</w:t>
      </w:r>
      <w:r w:rsidRPr="00451F5B">
        <w:rPr>
          <w:rFonts w:asciiTheme="minorHAnsi" w:eastAsiaTheme="minorEastAsia" w:hAnsiTheme="minorHAnsi" w:cstheme="minorBidi"/>
          <w:sz w:val="22"/>
          <w:szCs w:val="22"/>
          <w:rPrChange w:id="7421" w:author="CR#1260r1" w:date="2020-04-07T05:54:00Z">
            <w:rPr>
              <w:rFonts w:asciiTheme="minorHAnsi" w:eastAsiaTheme="minorEastAsia" w:hAnsiTheme="minorHAnsi" w:cstheme="minorBidi"/>
              <w:sz w:val="22"/>
              <w:szCs w:val="22"/>
            </w:rPr>
          </w:rPrChange>
        </w:rPr>
        <w:tab/>
      </w:r>
      <w:r w:rsidRPr="00451F5B">
        <w:rPr>
          <w:rPrChange w:id="7422" w:author="CR#1260r1" w:date="2020-04-07T05:54:00Z">
            <w:rPr/>
          </w:rPrChange>
        </w:rPr>
        <w:t>Sidelink Communication via ProSe UE-to-Network Relay</w:t>
      </w:r>
      <w:r w:rsidRPr="00451F5B">
        <w:rPr>
          <w:rPrChange w:id="7423" w:author="CR#1260r1" w:date="2020-04-07T05:54:00Z">
            <w:rPr/>
          </w:rPrChange>
        </w:rPr>
        <w:tab/>
      </w:r>
      <w:r w:rsidRPr="00451F5B">
        <w:rPr>
          <w:rPrChange w:id="7424" w:author="CR#1260r1" w:date="2020-04-07T05:54:00Z">
            <w:rPr/>
          </w:rPrChange>
        </w:rPr>
        <w:fldChar w:fldCharType="begin" w:fldLock="1"/>
      </w:r>
      <w:r w:rsidRPr="00451F5B">
        <w:rPr>
          <w:rPrChange w:id="7425" w:author="CR#1260r1" w:date="2020-04-07T05:54:00Z">
            <w:rPr/>
          </w:rPrChange>
        </w:rPr>
        <w:instrText xml:space="preserve"> PAGEREF _Toc5895139 \h </w:instrText>
      </w:r>
      <w:r w:rsidRPr="00451F5B">
        <w:rPr>
          <w:rPrChange w:id="7426" w:author="CR#1260r1" w:date="2020-04-07T05:54:00Z">
            <w:rPr/>
          </w:rPrChange>
        </w:rPr>
      </w:r>
      <w:r w:rsidRPr="00451F5B">
        <w:rPr>
          <w:rPrChange w:id="7427" w:author="CR#1260r1" w:date="2020-04-07T05:54:00Z">
            <w:rPr/>
          </w:rPrChange>
        </w:rPr>
        <w:fldChar w:fldCharType="separate"/>
      </w:r>
      <w:r w:rsidRPr="00451F5B">
        <w:rPr>
          <w:rPrChange w:id="7428" w:author="CR#1260r1" w:date="2020-04-07T05:54:00Z">
            <w:rPr/>
          </w:rPrChange>
        </w:rPr>
        <w:t>282</w:t>
      </w:r>
      <w:r w:rsidRPr="00451F5B">
        <w:rPr>
          <w:rPrChange w:id="742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430" w:author="CR#1260r1" w:date="2020-04-07T05:54:00Z">
            <w:rPr>
              <w:rFonts w:asciiTheme="minorHAnsi" w:eastAsiaTheme="minorEastAsia" w:hAnsiTheme="minorHAnsi" w:cstheme="minorBidi"/>
              <w:sz w:val="22"/>
              <w:szCs w:val="22"/>
            </w:rPr>
          </w:rPrChange>
        </w:rPr>
      </w:pPr>
      <w:r w:rsidRPr="00451F5B">
        <w:rPr>
          <w:rPrChange w:id="7431" w:author="CR#1260r1" w:date="2020-04-07T05:54:00Z">
            <w:rPr/>
          </w:rPrChange>
        </w:rPr>
        <w:t>23.11</w:t>
      </w:r>
      <w:r w:rsidRPr="00451F5B">
        <w:rPr>
          <w:rFonts w:asciiTheme="minorHAnsi" w:eastAsiaTheme="minorEastAsia" w:hAnsiTheme="minorHAnsi" w:cstheme="minorBidi"/>
          <w:sz w:val="22"/>
          <w:szCs w:val="22"/>
          <w:rPrChange w:id="7432" w:author="CR#1260r1" w:date="2020-04-07T05:54:00Z">
            <w:rPr>
              <w:rFonts w:asciiTheme="minorHAnsi" w:eastAsiaTheme="minorEastAsia" w:hAnsiTheme="minorHAnsi" w:cstheme="minorBidi"/>
              <w:sz w:val="22"/>
              <w:szCs w:val="22"/>
            </w:rPr>
          </w:rPrChange>
        </w:rPr>
        <w:tab/>
      </w:r>
      <w:r w:rsidRPr="00451F5B">
        <w:rPr>
          <w:rPrChange w:id="7433" w:author="CR#1260r1" w:date="2020-04-07T05:54:00Z">
            <w:rPr/>
          </w:rPrChange>
        </w:rPr>
        <w:t>Support for sidelink discovery</w:t>
      </w:r>
      <w:r w:rsidRPr="00451F5B">
        <w:rPr>
          <w:rPrChange w:id="7434" w:author="CR#1260r1" w:date="2020-04-07T05:54:00Z">
            <w:rPr/>
          </w:rPrChange>
        </w:rPr>
        <w:tab/>
      </w:r>
      <w:r w:rsidRPr="00451F5B">
        <w:rPr>
          <w:rPrChange w:id="7435" w:author="CR#1260r1" w:date="2020-04-07T05:54:00Z">
            <w:rPr/>
          </w:rPrChange>
        </w:rPr>
        <w:fldChar w:fldCharType="begin" w:fldLock="1"/>
      </w:r>
      <w:r w:rsidRPr="00451F5B">
        <w:rPr>
          <w:rPrChange w:id="7436" w:author="CR#1260r1" w:date="2020-04-07T05:54:00Z">
            <w:rPr/>
          </w:rPrChange>
        </w:rPr>
        <w:instrText xml:space="preserve"> PAGEREF _Toc5895140 \h </w:instrText>
      </w:r>
      <w:r w:rsidRPr="00451F5B">
        <w:rPr>
          <w:rPrChange w:id="7437" w:author="CR#1260r1" w:date="2020-04-07T05:54:00Z">
            <w:rPr/>
          </w:rPrChange>
        </w:rPr>
      </w:r>
      <w:r w:rsidRPr="00451F5B">
        <w:rPr>
          <w:rPrChange w:id="7438" w:author="CR#1260r1" w:date="2020-04-07T05:54:00Z">
            <w:rPr/>
          </w:rPrChange>
        </w:rPr>
        <w:fldChar w:fldCharType="separate"/>
      </w:r>
      <w:r w:rsidRPr="00451F5B">
        <w:rPr>
          <w:rPrChange w:id="7439" w:author="CR#1260r1" w:date="2020-04-07T05:54:00Z">
            <w:rPr/>
          </w:rPrChange>
        </w:rPr>
        <w:t>283</w:t>
      </w:r>
      <w:r w:rsidRPr="00451F5B">
        <w:rPr>
          <w:rPrChange w:id="7440"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441" w:author="CR#1260r1" w:date="2020-04-07T05:54:00Z">
            <w:rPr>
              <w:rFonts w:asciiTheme="minorHAnsi" w:eastAsiaTheme="minorEastAsia" w:hAnsiTheme="minorHAnsi" w:cstheme="minorBidi"/>
              <w:sz w:val="22"/>
              <w:szCs w:val="22"/>
            </w:rPr>
          </w:rPrChange>
        </w:rPr>
      </w:pPr>
      <w:r w:rsidRPr="00451F5B">
        <w:rPr>
          <w:rPrChange w:id="7442" w:author="CR#1260r1" w:date="2020-04-07T05:54:00Z">
            <w:rPr/>
          </w:rPrChange>
        </w:rPr>
        <w:t>23.11.1</w:t>
      </w:r>
      <w:r w:rsidRPr="00451F5B">
        <w:rPr>
          <w:rFonts w:asciiTheme="minorHAnsi" w:eastAsiaTheme="minorEastAsia" w:hAnsiTheme="minorHAnsi" w:cstheme="minorBidi"/>
          <w:sz w:val="22"/>
          <w:szCs w:val="22"/>
          <w:rPrChange w:id="7443" w:author="CR#1260r1" w:date="2020-04-07T05:54:00Z">
            <w:rPr>
              <w:rFonts w:asciiTheme="minorHAnsi" w:eastAsiaTheme="minorEastAsia" w:hAnsiTheme="minorHAnsi" w:cstheme="minorBidi"/>
              <w:sz w:val="22"/>
              <w:szCs w:val="22"/>
            </w:rPr>
          </w:rPrChange>
        </w:rPr>
        <w:tab/>
      </w:r>
      <w:r w:rsidRPr="00451F5B">
        <w:rPr>
          <w:rPrChange w:id="7444" w:author="CR#1260r1" w:date="2020-04-07T05:54:00Z">
            <w:rPr/>
          </w:rPrChange>
        </w:rPr>
        <w:t>General</w:t>
      </w:r>
      <w:r w:rsidRPr="00451F5B">
        <w:rPr>
          <w:rPrChange w:id="7445" w:author="CR#1260r1" w:date="2020-04-07T05:54:00Z">
            <w:rPr/>
          </w:rPrChange>
        </w:rPr>
        <w:tab/>
      </w:r>
      <w:r w:rsidRPr="00451F5B">
        <w:rPr>
          <w:rPrChange w:id="7446" w:author="CR#1260r1" w:date="2020-04-07T05:54:00Z">
            <w:rPr/>
          </w:rPrChange>
        </w:rPr>
        <w:fldChar w:fldCharType="begin" w:fldLock="1"/>
      </w:r>
      <w:r w:rsidRPr="00451F5B">
        <w:rPr>
          <w:rPrChange w:id="7447" w:author="CR#1260r1" w:date="2020-04-07T05:54:00Z">
            <w:rPr/>
          </w:rPrChange>
        </w:rPr>
        <w:instrText xml:space="preserve"> PAGEREF _Toc5895141 \h </w:instrText>
      </w:r>
      <w:r w:rsidRPr="00451F5B">
        <w:rPr>
          <w:rPrChange w:id="7448" w:author="CR#1260r1" w:date="2020-04-07T05:54:00Z">
            <w:rPr/>
          </w:rPrChange>
        </w:rPr>
      </w:r>
      <w:r w:rsidRPr="00451F5B">
        <w:rPr>
          <w:rPrChange w:id="7449" w:author="CR#1260r1" w:date="2020-04-07T05:54:00Z">
            <w:rPr/>
          </w:rPrChange>
        </w:rPr>
        <w:fldChar w:fldCharType="separate"/>
      </w:r>
      <w:r w:rsidRPr="00451F5B">
        <w:rPr>
          <w:rPrChange w:id="7450" w:author="CR#1260r1" w:date="2020-04-07T05:54:00Z">
            <w:rPr/>
          </w:rPrChange>
        </w:rPr>
        <w:t>283</w:t>
      </w:r>
      <w:r w:rsidRPr="00451F5B">
        <w:rPr>
          <w:rPrChange w:id="7451"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452" w:author="CR#1260r1" w:date="2020-04-07T05:54:00Z">
            <w:rPr>
              <w:rFonts w:asciiTheme="minorHAnsi" w:eastAsiaTheme="minorEastAsia" w:hAnsiTheme="minorHAnsi" w:cstheme="minorBidi"/>
              <w:sz w:val="22"/>
              <w:szCs w:val="22"/>
            </w:rPr>
          </w:rPrChange>
        </w:rPr>
      </w:pPr>
      <w:r w:rsidRPr="00451F5B">
        <w:rPr>
          <w:rPrChange w:id="7453" w:author="CR#1260r1" w:date="2020-04-07T05:54:00Z">
            <w:rPr/>
          </w:rPrChange>
        </w:rPr>
        <w:t>23.11.2</w:t>
      </w:r>
      <w:r w:rsidRPr="00451F5B">
        <w:rPr>
          <w:rFonts w:asciiTheme="minorHAnsi" w:eastAsiaTheme="minorEastAsia" w:hAnsiTheme="minorHAnsi" w:cstheme="minorBidi"/>
          <w:sz w:val="22"/>
          <w:szCs w:val="22"/>
          <w:rPrChange w:id="7454" w:author="CR#1260r1" w:date="2020-04-07T05:54:00Z">
            <w:rPr>
              <w:rFonts w:asciiTheme="minorHAnsi" w:eastAsiaTheme="minorEastAsia" w:hAnsiTheme="minorHAnsi" w:cstheme="minorBidi"/>
              <w:sz w:val="22"/>
              <w:szCs w:val="22"/>
            </w:rPr>
          </w:rPrChange>
        </w:rPr>
        <w:tab/>
      </w:r>
      <w:r w:rsidRPr="00451F5B">
        <w:rPr>
          <w:rPrChange w:id="7455" w:author="CR#1260r1" w:date="2020-04-07T05:54:00Z">
            <w:rPr/>
          </w:rPrChange>
        </w:rPr>
        <w:t>Radio Protocol Architecture</w:t>
      </w:r>
      <w:r w:rsidRPr="00451F5B">
        <w:rPr>
          <w:rPrChange w:id="7456" w:author="CR#1260r1" w:date="2020-04-07T05:54:00Z">
            <w:rPr/>
          </w:rPrChange>
        </w:rPr>
        <w:tab/>
      </w:r>
      <w:r w:rsidRPr="00451F5B">
        <w:rPr>
          <w:rPrChange w:id="7457" w:author="CR#1260r1" w:date="2020-04-07T05:54:00Z">
            <w:rPr/>
          </w:rPrChange>
        </w:rPr>
        <w:fldChar w:fldCharType="begin" w:fldLock="1"/>
      </w:r>
      <w:r w:rsidRPr="00451F5B">
        <w:rPr>
          <w:rPrChange w:id="7458" w:author="CR#1260r1" w:date="2020-04-07T05:54:00Z">
            <w:rPr/>
          </w:rPrChange>
        </w:rPr>
        <w:instrText xml:space="preserve"> PAGEREF _Toc5895142 \h </w:instrText>
      </w:r>
      <w:r w:rsidRPr="00451F5B">
        <w:rPr>
          <w:rPrChange w:id="7459" w:author="CR#1260r1" w:date="2020-04-07T05:54:00Z">
            <w:rPr/>
          </w:rPrChange>
        </w:rPr>
      </w:r>
      <w:r w:rsidRPr="00451F5B">
        <w:rPr>
          <w:rPrChange w:id="7460" w:author="CR#1260r1" w:date="2020-04-07T05:54:00Z">
            <w:rPr/>
          </w:rPrChange>
        </w:rPr>
        <w:fldChar w:fldCharType="separate"/>
      </w:r>
      <w:r w:rsidRPr="00451F5B">
        <w:rPr>
          <w:rPrChange w:id="7461" w:author="CR#1260r1" w:date="2020-04-07T05:54:00Z">
            <w:rPr/>
          </w:rPrChange>
        </w:rPr>
        <w:t>284</w:t>
      </w:r>
      <w:r w:rsidRPr="00451F5B">
        <w:rPr>
          <w:rPrChange w:id="7462"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463" w:author="CR#1260r1" w:date="2020-04-07T05:54:00Z">
            <w:rPr>
              <w:rFonts w:asciiTheme="minorHAnsi" w:eastAsiaTheme="minorEastAsia" w:hAnsiTheme="minorHAnsi" w:cstheme="minorBidi"/>
              <w:sz w:val="22"/>
              <w:szCs w:val="22"/>
            </w:rPr>
          </w:rPrChange>
        </w:rPr>
      </w:pPr>
      <w:r w:rsidRPr="00451F5B">
        <w:rPr>
          <w:rPrChange w:id="7464" w:author="CR#1260r1" w:date="2020-04-07T05:54:00Z">
            <w:rPr/>
          </w:rPrChange>
        </w:rPr>
        <w:t>23.11.3</w:t>
      </w:r>
      <w:r w:rsidRPr="00451F5B">
        <w:rPr>
          <w:rFonts w:asciiTheme="minorHAnsi" w:eastAsiaTheme="minorEastAsia" w:hAnsiTheme="minorHAnsi" w:cstheme="minorBidi"/>
          <w:sz w:val="22"/>
          <w:szCs w:val="22"/>
          <w:rPrChange w:id="7465" w:author="CR#1260r1" w:date="2020-04-07T05:54:00Z">
            <w:rPr>
              <w:rFonts w:asciiTheme="minorHAnsi" w:eastAsiaTheme="minorEastAsia" w:hAnsiTheme="minorHAnsi" w:cstheme="minorBidi"/>
              <w:sz w:val="22"/>
              <w:szCs w:val="22"/>
            </w:rPr>
          </w:rPrChange>
        </w:rPr>
        <w:tab/>
      </w:r>
      <w:r w:rsidRPr="00451F5B">
        <w:rPr>
          <w:rPrChange w:id="7466" w:author="CR#1260r1" w:date="2020-04-07T05:54:00Z">
            <w:rPr/>
          </w:rPrChange>
        </w:rPr>
        <w:t>Radio resource allocation</w:t>
      </w:r>
      <w:r w:rsidRPr="00451F5B">
        <w:rPr>
          <w:rPrChange w:id="7467" w:author="CR#1260r1" w:date="2020-04-07T05:54:00Z">
            <w:rPr/>
          </w:rPrChange>
        </w:rPr>
        <w:tab/>
      </w:r>
      <w:r w:rsidRPr="00451F5B">
        <w:rPr>
          <w:rPrChange w:id="7468" w:author="CR#1260r1" w:date="2020-04-07T05:54:00Z">
            <w:rPr/>
          </w:rPrChange>
        </w:rPr>
        <w:fldChar w:fldCharType="begin" w:fldLock="1"/>
      </w:r>
      <w:r w:rsidRPr="00451F5B">
        <w:rPr>
          <w:rPrChange w:id="7469" w:author="CR#1260r1" w:date="2020-04-07T05:54:00Z">
            <w:rPr/>
          </w:rPrChange>
        </w:rPr>
        <w:instrText xml:space="preserve"> PAGEREF _Toc5895143 \h </w:instrText>
      </w:r>
      <w:r w:rsidRPr="00451F5B">
        <w:rPr>
          <w:rPrChange w:id="7470" w:author="CR#1260r1" w:date="2020-04-07T05:54:00Z">
            <w:rPr/>
          </w:rPrChange>
        </w:rPr>
      </w:r>
      <w:r w:rsidRPr="00451F5B">
        <w:rPr>
          <w:rPrChange w:id="7471" w:author="CR#1260r1" w:date="2020-04-07T05:54:00Z">
            <w:rPr/>
          </w:rPrChange>
        </w:rPr>
        <w:fldChar w:fldCharType="separate"/>
      </w:r>
      <w:r w:rsidRPr="00451F5B">
        <w:rPr>
          <w:rPrChange w:id="7472" w:author="CR#1260r1" w:date="2020-04-07T05:54:00Z">
            <w:rPr/>
          </w:rPrChange>
        </w:rPr>
        <w:t>284</w:t>
      </w:r>
      <w:r w:rsidRPr="00451F5B">
        <w:rPr>
          <w:rPrChange w:id="747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474" w:author="CR#1260r1" w:date="2020-04-07T05:54:00Z">
            <w:rPr>
              <w:rFonts w:asciiTheme="minorHAnsi" w:eastAsiaTheme="minorEastAsia" w:hAnsiTheme="minorHAnsi" w:cstheme="minorBidi"/>
              <w:sz w:val="22"/>
              <w:szCs w:val="22"/>
            </w:rPr>
          </w:rPrChange>
        </w:rPr>
      </w:pPr>
      <w:r w:rsidRPr="00451F5B">
        <w:rPr>
          <w:rPrChange w:id="7475" w:author="CR#1260r1" w:date="2020-04-07T05:54:00Z">
            <w:rPr/>
          </w:rPrChange>
        </w:rPr>
        <w:t>23.12</w:t>
      </w:r>
      <w:r w:rsidRPr="00451F5B">
        <w:rPr>
          <w:rFonts w:asciiTheme="minorHAnsi" w:eastAsiaTheme="minorEastAsia" w:hAnsiTheme="minorHAnsi" w:cstheme="minorBidi"/>
          <w:sz w:val="22"/>
          <w:szCs w:val="22"/>
          <w:rPrChange w:id="7476" w:author="CR#1260r1" w:date="2020-04-07T05:54:00Z">
            <w:rPr>
              <w:rFonts w:asciiTheme="minorHAnsi" w:eastAsiaTheme="minorEastAsia" w:hAnsiTheme="minorHAnsi" w:cstheme="minorBidi"/>
              <w:sz w:val="22"/>
              <w:szCs w:val="22"/>
            </w:rPr>
          </w:rPrChange>
        </w:rPr>
        <w:tab/>
      </w:r>
      <w:r w:rsidRPr="00451F5B">
        <w:rPr>
          <w:rPrChange w:id="7477" w:author="CR#1260r1" w:date="2020-04-07T05:54:00Z">
            <w:rPr/>
          </w:rPrChange>
        </w:rPr>
        <w:t>Resource usage reporting for shared networks</w:t>
      </w:r>
      <w:r w:rsidRPr="00451F5B">
        <w:rPr>
          <w:rPrChange w:id="7478" w:author="CR#1260r1" w:date="2020-04-07T05:54:00Z">
            <w:rPr/>
          </w:rPrChange>
        </w:rPr>
        <w:tab/>
      </w:r>
      <w:r w:rsidRPr="00451F5B">
        <w:rPr>
          <w:rPrChange w:id="7479" w:author="CR#1260r1" w:date="2020-04-07T05:54:00Z">
            <w:rPr/>
          </w:rPrChange>
        </w:rPr>
        <w:fldChar w:fldCharType="begin" w:fldLock="1"/>
      </w:r>
      <w:r w:rsidRPr="00451F5B">
        <w:rPr>
          <w:rPrChange w:id="7480" w:author="CR#1260r1" w:date="2020-04-07T05:54:00Z">
            <w:rPr/>
          </w:rPrChange>
        </w:rPr>
        <w:instrText xml:space="preserve"> PAGEREF _Toc5895144 \h </w:instrText>
      </w:r>
      <w:r w:rsidRPr="00451F5B">
        <w:rPr>
          <w:rPrChange w:id="7481" w:author="CR#1260r1" w:date="2020-04-07T05:54:00Z">
            <w:rPr/>
          </w:rPrChange>
        </w:rPr>
      </w:r>
      <w:r w:rsidRPr="00451F5B">
        <w:rPr>
          <w:rPrChange w:id="7482" w:author="CR#1260r1" w:date="2020-04-07T05:54:00Z">
            <w:rPr/>
          </w:rPrChange>
        </w:rPr>
        <w:fldChar w:fldCharType="separate"/>
      </w:r>
      <w:r w:rsidRPr="00451F5B">
        <w:rPr>
          <w:rPrChange w:id="7483" w:author="CR#1260r1" w:date="2020-04-07T05:54:00Z">
            <w:rPr/>
          </w:rPrChange>
        </w:rPr>
        <w:t>287</w:t>
      </w:r>
      <w:r w:rsidRPr="00451F5B">
        <w:rPr>
          <w:rPrChange w:id="748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485" w:author="CR#1260r1" w:date="2020-04-07T05:54:00Z">
            <w:rPr>
              <w:rFonts w:asciiTheme="minorHAnsi" w:eastAsiaTheme="minorEastAsia" w:hAnsiTheme="minorHAnsi" w:cstheme="minorBidi"/>
              <w:sz w:val="22"/>
              <w:szCs w:val="22"/>
            </w:rPr>
          </w:rPrChange>
        </w:rPr>
      </w:pPr>
      <w:r w:rsidRPr="00451F5B">
        <w:rPr>
          <w:rPrChange w:id="7486" w:author="CR#1260r1" w:date="2020-04-07T05:54:00Z">
            <w:rPr/>
          </w:rPrChange>
        </w:rPr>
        <w:t>23.13</w:t>
      </w:r>
      <w:r w:rsidRPr="00451F5B">
        <w:rPr>
          <w:rFonts w:asciiTheme="minorHAnsi" w:eastAsiaTheme="minorEastAsia" w:hAnsiTheme="minorHAnsi" w:cstheme="minorBidi"/>
          <w:sz w:val="22"/>
          <w:szCs w:val="22"/>
          <w:rPrChange w:id="7487" w:author="CR#1260r1" w:date="2020-04-07T05:54:00Z">
            <w:rPr>
              <w:rFonts w:asciiTheme="minorHAnsi" w:eastAsiaTheme="minorEastAsia" w:hAnsiTheme="minorHAnsi" w:cstheme="minorBidi"/>
              <w:sz w:val="22"/>
              <w:szCs w:val="22"/>
            </w:rPr>
          </w:rPrChange>
        </w:rPr>
        <w:tab/>
      </w:r>
      <w:r w:rsidRPr="00451F5B">
        <w:rPr>
          <w:lang w:eastAsia="zh-TW"/>
          <w:rPrChange w:id="7488" w:author="CR#1260r1" w:date="2020-04-07T05:54:00Z">
            <w:rPr>
              <w:lang w:eastAsia="zh-TW"/>
            </w:rPr>
          </w:rPrChange>
        </w:rPr>
        <w:t>Optimising signalling load and resource usage for paging</w:t>
      </w:r>
      <w:r w:rsidRPr="00451F5B">
        <w:rPr>
          <w:rPrChange w:id="7489" w:author="CR#1260r1" w:date="2020-04-07T05:54:00Z">
            <w:rPr/>
          </w:rPrChange>
        </w:rPr>
        <w:tab/>
      </w:r>
      <w:r w:rsidRPr="00451F5B">
        <w:rPr>
          <w:rPrChange w:id="7490" w:author="CR#1260r1" w:date="2020-04-07T05:54:00Z">
            <w:rPr/>
          </w:rPrChange>
        </w:rPr>
        <w:fldChar w:fldCharType="begin" w:fldLock="1"/>
      </w:r>
      <w:r w:rsidRPr="00451F5B">
        <w:rPr>
          <w:rPrChange w:id="7491" w:author="CR#1260r1" w:date="2020-04-07T05:54:00Z">
            <w:rPr/>
          </w:rPrChange>
        </w:rPr>
        <w:instrText xml:space="preserve"> PAGEREF _Toc5895145 \h </w:instrText>
      </w:r>
      <w:r w:rsidRPr="00451F5B">
        <w:rPr>
          <w:rPrChange w:id="7492" w:author="CR#1260r1" w:date="2020-04-07T05:54:00Z">
            <w:rPr/>
          </w:rPrChange>
        </w:rPr>
      </w:r>
      <w:r w:rsidRPr="00451F5B">
        <w:rPr>
          <w:rPrChange w:id="7493" w:author="CR#1260r1" w:date="2020-04-07T05:54:00Z">
            <w:rPr/>
          </w:rPrChange>
        </w:rPr>
        <w:fldChar w:fldCharType="separate"/>
      </w:r>
      <w:r w:rsidRPr="00451F5B">
        <w:rPr>
          <w:rPrChange w:id="7494" w:author="CR#1260r1" w:date="2020-04-07T05:54:00Z">
            <w:rPr/>
          </w:rPrChange>
        </w:rPr>
        <w:t>287</w:t>
      </w:r>
      <w:r w:rsidRPr="00451F5B">
        <w:rPr>
          <w:rPrChange w:id="7495"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496" w:author="CR#1260r1" w:date="2020-04-07T05:54:00Z">
            <w:rPr>
              <w:rFonts w:asciiTheme="minorHAnsi" w:eastAsiaTheme="minorEastAsia" w:hAnsiTheme="minorHAnsi" w:cstheme="minorBidi"/>
              <w:sz w:val="22"/>
              <w:szCs w:val="22"/>
            </w:rPr>
          </w:rPrChange>
        </w:rPr>
      </w:pPr>
      <w:r w:rsidRPr="00451F5B">
        <w:rPr>
          <w:rPrChange w:id="7497" w:author="CR#1260r1" w:date="2020-04-07T05:54:00Z">
            <w:rPr/>
          </w:rPrChange>
        </w:rPr>
        <w:t>23.13.1</w:t>
      </w:r>
      <w:r w:rsidRPr="00451F5B">
        <w:rPr>
          <w:rFonts w:asciiTheme="minorHAnsi" w:eastAsiaTheme="minorEastAsia" w:hAnsiTheme="minorHAnsi" w:cstheme="minorBidi"/>
          <w:sz w:val="22"/>
          <w:szCs w:val="22"/>
          <w:rPrChange w:id="7498" w:author="CR#1260r1" w:date="2020-04-07T05:54:00Z">
            <w:rPr>
              <w:rFonts w:asciiTheme="minorHAnsi" w:eastAsiaTheme="minorEastAsia" w:hAnsiTheme="minorHAnsi" w:cstheme="minorBidi"/>
              <w:sz w:val="22"/>
              <w:szCs w:val="22"/>
            </w:rPr>
          </w:rPrChange>
        </w:rPr>
        <w:tab/>
      </w:r>
      <w:r w:rsidRPr="00451F5B">
        <w:rPr>
          <w:rPrChange w:id="7499" w:author="CR#1260r1" w:date="2020-04-07T05:54:00Z">
            <w:rPr/>
          </w:rPrChange>
        </w:rPr>
        <w:t>General paging optimisation</w:t>
      </w:r>
      <w:r w:rsidRPr="00451F5B">
        <w:rPr>
          <w:rPrChange w:id="7500" w:author="CR#1260r1" w:date="2020-04-07T05:54:00Z">
            <w:rPr/>
          </w:rPrChange>
        </w:rPr>
        <w:tab/>
      </w:r>
      <w:r w:rsidRPr="00451F5B">
        <w:rPr>
          <w:rPrChange w:id="7501" w:author="CR#1260r1" w:date="2020-04-07T05:54:00Z">
            <w:rPr/>
          </w:rPrChange>
        </w:rPr>
        <w:fldChar w:fldCharType="begin" w:fldLock="1"/>
      </w:r>
      <w:r w:rsidRPr="00451F5B">
        <w:rPr>
          <w:rPrChange w:id="7502" w:author="CR#1260r1" w:date="2020-04-07T05:54:00Z">
            <w:rPr/>
          </w:rPrChange>
        </w:rPr>
        <w:instrText xml:space="preserve"> PAGEREF _Toc5895146 \h </w:instrText>
      </w:r>
      <w:r w:rsidRPr="00451F5B">
        <w:rPr>
          <w:rPrChange w:id="7503" w:author="CR#1260r1" w:date="2020-04-07T05:54:00Z">
            <w:rPr/>
          </w:rPrChange>
        </w:rPr>
      </w:r>
      <w:r w:rsidRPr="00451F5B">
        <w:rPr>
          <w:rPrChange w:id="7504" w:author="CR#1260r1" w:date="2020-04-07T05:54:00Z">
            <w:rPr/>
          </w:rPrChange>
        </w:rPr>
        <w:fldChar w:fldCharType="separate"/>
      </w:r>
      <w:r w:rsidRPr="00451F5B">
        <w:rPr>
          <w:rPrChange w:id="7505" w:author="CR#1260r1" w:date="2020-04-07T05:54:00Z">
            <w:rPr/>
          </w:rPrChange>
        </w:rPr>
        <w:t>287</w:t>
      </w:r>
      <w:r w:rsidRPr="00451F5B">
        <w:rPr>
          <w:rPrChange w:id="7506"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507" w:author="CR#1260r1" w:date="2020-04-07T05:54:00Z">
            <w:rPr>
              <w:rFonts w:asciiTheme="minorHAnsi" w:eastAsiaTheme="minorEastAsia" w:hAnsiTheme="minorHAnsi" w:cstheme="minorBidi"/>
              <w:sz w:val="22"/>
              <w:szCs w:val="22"/>
            </w:rPr>
          </w:rPrChange>
        </w:rPr>
      </w:pPr>
      <w:r w:rsidRPr="00451F5B">
        <w:rPr>
          <w:rPrChange w:id="7508" w:author="CR#1260r1" w:date="2020-04-07T05:54:00Z">
            <w:rPr/>
          </w:rPrChange>
        </w:rPr>
        <w:t>23.13.2</w:t>
      </w:r>
      <w:r w:rsidRPr="00451F5B">
        <w:rPr>
          <w:rFonts w:asciiTheme="minorHAnsi" w:eastAsiaTheme="minorEastAsia" w:hAnsiTheme="minorHAnsi" w:cstheme="minorBidi"/>
          <w:sz w:val="22"/>
          <w:szCs w:val="22"/>
          <w:rPrChange w:id="7509" w:author="CR#1260r1" w:date="2020-04-07T05:54:00Z">
            <w:rPr>
              <w:rFonts w:asciiTheme="minorHAnsi" w:eastAsiaTheme="minorEastAsia" w:hAnsiTheme="minorHAnsi" w:cstheme="minorBidi"/>
              <w:sz w:val="22"/>
              <w:szCs w:val="22"/>
            </w:rPr>
          </w:rPrChange>
        </w:rPr>
        <w:tab/>
      </w:r>
      <w:r w:rsidRPr="00451F5B">
        <w:rPr>
          <w:rPrChange w:id="7510" w:author="CR#1260r1" w:date="2020-04-07T05:54:00Z">
            <w:rPr/>
          </w:rPrChange>
        </w:rPr>
        <w:t>Paging optimisation for UEs in enhanced coverage</w:t>
      </w:r>
      <w:r w:rsidRPr="00451F5B">
        <w:rPr>
          <w:rPrChange w:id="7511" w:author="CR#1260r1" w:date="2020-04-07T05:54:00Z">
            <w:rPr/>
          </w:rPrChange>
        </w:rPr>
        <w:tab/>
      </w:r>
      <w:r w:rsidRPr="00451F5B">
        <w:rPr>
          <w:rPrChange w:id="7512" w:author="CR#1260r1" w:date="2020-04-07T05:54:00Z">
            <w:rPr/>
          </w:rPrChange>
        </w:rPr>
        <w:fldChar w:fldCharType="begin" w:fldLock="1"/>
      </w:r>
      <w:r w:rsidRPr="00451F5B">
        <w:rPr>
          <w:rPrChange w:id="7513" w:author="CR#1260r1" w:date="2020-04-07T05:54:00Z">
            <w:rPr/>
          </w:rPrChange>
        </w:rPr>
        <w:instrText xml:space="preserve"> PAGEREF _Toc5895147 \h </w:instrText>
      </w:r>
      <w:r w:rsidRPr="00451F5B">
        <w:rPr>
          <w:rPrChange w:id="7514" w:author="CR#1260r1" w:date="2020-04-07T05:54:00Z">
            <w:rPr/>
          </w:rPrChange>
        </w:rPr>
      </w:r>
      <w:r w:rsidRPr="00451F5B">
        <w:rPr>
          <w:rPrChange w:id="7515" w:author="CR#1260r1" w:date="2020-04-07T05:54:00Z">
            <w:rPr/>
          </w:rPrChange>
        </w:rPr>
        <w:fldChar w:fldCharType="separate"/>
      </w:r>
      <w:r w:rsidRPr="00451F5B">
        <w:rPr>
          <w:rPrChange w:id="7516" w:author="CR#1260r1" w:date="2020-04-07T05:54:00Z">
            <w:rPr/>
          </w:rPrChange>
        </w:rPr>
        <w:t>287</w:t>
      </w:r>
      <w:r w:rsidRPr="00451F5B">
        <w:rPr>
          <w:rPrChange w:id="7517"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518" w:author="CR#1260r1" w:date="2020-04-07T05:54:00Z">
            <w:rPr>
              <w:rFonts w:asciiTheme="minorHAnsi" w:eastAsiaTheme="minorEastAsia" w:hAnsiTheme="minorHAnsi" w:cstheme="minorBidi"/>
              <w:b w:val="0"/>
              <w:szCs w:val="22"/>
            </w:rPr>
          </w:rPrChange>
        </w:rPr>
      </w:pPr>
      <w:r w:rsidRPr="00451F5B">
        <w:rPr>
          <w:rPrChange w:id="7519" w:author="CR#1260r1" w:date="2020-04-07T05:54:00Z">
            <w:rPr/>
          </w:rPrChange>
        </w:rPr>
        <w:lastRenderedPageBreak/>
        <w:t>Annex A (informative):</w:t>
      </w:r>
      <w:r w:rsidRPr="00451F5B">
        <w:rPr>
          <w:rPrChange w:id="7520" w:author="CR#1260r1" w:date="2020-04-07T05:54:00Z">
            <w:rPr/>
          </w:rPrChange>
        </w:rPr>
        <w:tab/>
        <w:t>NAS Overview</w:t>
      </w:r>
      <w:r w:rsidRPr="00451F5B">
        <w:rPr>
          <w:rPrChange w:id="7521" w:author="CR#1260r1" w:date="2020-04-07T05:54:00Z">
            <w:rPr/>
          </w:rPrChange>
        </w:rPr>
        <w:tab/>
      </w:r>
      <w:r w:rsidRPr="00451F5B">
        <w:rPr>
          <w:rPrChange w:id="7522" w:author="CR#1260r1" w:date="2020-04-07T05:54:00Z">
            <w:rPr/>
          </w:rPrChange>
        </w:rPr>
        <w:fldChar w:fldCharType="begin" w:fldLock="1"/>
      </w:r>
      <w:r w:rsidRPr="00451F5B">
        <w:rPr>
          <w:rPrChange w:id="7523" w:author="CR#1260r1" w:date="2020-04-07T05:54:00Z">
            <w:rPr/>
          </w:rPrChange>
        </w:rPr>
        <w:instrText xml:space="preserve"> PAGEREF _Toc5895148 \h </w:instrText>
      </w:r>
      <w:r w:rsidRPr="00451F5B">
        <w:rPr>
          <w:rPrChange w:id="7524" w:author="CR#1260r1" w:date="2020-04-07T05:54:00Z">
            <w:rPr/>
          </w:rPrChange>
        </w:rPr>
      </w:r>
      <w:r w:rsidRPr="00451F5B">
        <w:rPr>
          <w:rPrChange w:id="7525" w:author="CR#1260r1" w:date="2020-04-07T05:54:00Z">
            <w:rPr/>
          </w:rPrChange>
        </w:rPr>
        <w:fldChar w:fldCharType="separate"/>
      </w:r>
      <w:r w:rsidRPr="00451F5B">
        <w:rPr>
          <w:rPrChange w:id="7526" w:author="CR#1260r1" w:date="2020-04-07T05:54:00Z">
            <w:rPr/>
          </w:rPrChange>
        </w:rPr>
        <w:t>288</w:t>
      </w:r>
      <w:r w:rsidRPr="00451F5B">
        <w:rPr>
          <w:rPrChange w:id="7527"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7528" w:author="CR#1260r1" w:date="2020-04-07T05:54:00Z">
            <w:rPr>
              <w:rFonts w:asciiTheme="minorHAnsi" w:eastAsiaTheme="minorEastAsia" w:hAnsiTheme="minorHAnsi" w:cstheme="minorBidi"/>
              <w:szCs w:val="22"/>
            </w:rPr>
          </w:rPrChange>
        </w:rPr>
      </w:pPr>
      <w:r w:rsidRPr="00451F5B">
        <w:rPr>
          <w:rPrChange w:id="7529" w:author="CR#1260r1" w:date="2020-04-07T05:54:00Z">
            <w:rPr/>
          </w:rPrChange>
        </w:rPr>
        <w:t>A.1</w:t>
      </w:r>
      <w:r w:rsidRPr="00451F5B">
        <w:rPr>
          <w:rFonts w:asciiTheme="minorHAnsi" w:eastAsiaTheme="minorEastAsia" w:hAnsiTheme="minorHAnsi" w:cstheme="minorBidi"/>
          <w:szCs w:val="22"/>
          <w:rPrChange w:id="7530" w:author="CR#1260r1" w:date="2020-04-07T05:54:00Z">
            <w:rPr>
              <w:rFonts w:asciiTheme="minorHAnsi" w:eastAsiaTheme="minorEastAsia" w:hAnsiTheme="minorHAnsi" w:cstheme="minorBidi"/>
              <w:szCs w:val="22"/>
            </w:rPr>
          </w:rPrChange>
        </w:rPr>
        <w:tab/>
      </w:r>
      <w:r w:rsidRPr="00451F5B">
        <w:rPr>
          <w:rPrChange w:id="7531" w:author="CR#1260r1" w:date="2020-04-07T05:54:00Z">
            <w:rPr/>
          </w:rPrChange>
        </w:rPr>
        <w:t>Services and Functions</w:t>
      </w:r>
      <w:r w:rsidRPr="00451F5B">
        <w:rPr>
          <w:rPrChange w:id="7532" w:author="CR#1260r1" w:date="2020-04-07T05:54:00Z">
            <w:rPr/>
          </w:rPrChange>
        </w:rPr>
        <w:tab/>
      </w:r>
      <w:r w:rsidRPr="00451F5B">
        <w:rPr>
          <w:rPrChange w:id="7533" w:author="CR#1260r1" w:date="2020-04-07T05:54:00Z">
            <w:rPr/>
          </w:rPrChange>
        </w:rPr>
        <w:fldChar w:fldCharType="begin" w:fldLock="1"/>
      </w:r>
      <w:r w:rsidRPr="00451F5B">
        <w:rPr>
          <w:rPrChange w:id="7534" w:author="CR#1260r1" w:date="2020-04-07T05:54:00Z">
            <w:rPr/>
          </w:rPrChange>
        </w:rPr>
        <w:instrText xml:space="preserve"> PAGEREF _Toc5895149 \h </w:instrText>
      </w:r>
      <w:r w:rsidRPr="00451F5B">
        <w:rPr>
          <w:rPrChange w:id="7535" w:author="CR#1260r1" w:date="2020-04-07T05:54:00Z">
            <w:rPr/>
          </w:rPrChange>
        </w:rPr>
      </w:r>
      <w:r w:rsidRPr="00451F5B">
        <w:rPr>
          <w:rPrChange w:id="7536" w:author="CR#1260r1" w:date="2020-04-07T05:54:00Z">
            <w:rPr/>
          </w:rPrChange>
        </w:rPr>
        <w:fldChar w:fldCharType="separate"/>
      </w:r>
      <w:r w:rsidRPr="00451F5B">
        <w:rPr>
          <w:rPrChange w:id="7537" w:author="CR#1260r1" w:date="2020-04-07T05:54:00Z">
            <w:rPr/>
          </w:rPrChange>
        </w:rPr>
        <w:t>288</w:t>
      </w:r>
      <w:r w:rsidRPr="00451F5B">
        <w:rPr>
          <w:rPrChange w:id="7538"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7539" w:author="CR#1260r1" w:date="2020-04-07T05:54:00Z">
            <w:rPr>
              <w:rFonts w:asciiTheme="minorHAnsi" w:eastAsiaTheme="minorEastAsia" w:hAnsiTheme="minorHAnsi" w:cstheme="minorBidi"/>
              <w:szCs w:val="22"/>
            </w:rPr>
          </w:rPrChange>
        </w:rPr>
      </w:pPr>
      <w:r w:rsidRPr="00451F5B">
        <w:rPr>
          <w:rPrChange w:id="7540" w:author="CR#1260r1" w:date="2020-04-07T05:54:00Z">
            <w:rPr/>
          </w:rPrChange>
        </w:rPr>
        <w:t>A.2</w:t>
      </w:r>
      <w:r w:rsidRPr="00451F5B">
        <w:rPr>
          <w:rFonts w:asciiTheme="minorHAnsi" w:eastAsiaTheme="minorEastAsia" w:hAnsiTheme="minorHAnsi" w:cstheme="minorBidi"/>
          <w:szCs w:val="22"/>
          <w:rPrChange w:id="7541" w:author="CR#1260r1" w:date="2020-04-07T05:54:00Z">
            <w:rPr>
              <w:rFonts w:asciiTheme="minorHAnsi" w:eastAsiaTheme="minorEastAsia" w:hAnsiTheme="minorHAnsi" w:cstheme="minorBidi"/>
              <w:szCs w:val="22"/>
            </w:rPr>
          </w:rPrChange>
        </w:rPr>
        <w:tab/>
      </w:r>
      <w:r w:rsidRPr="00451F5B">
        <w:rPr>
          <w:rPrChange w:id="7542" w:author="CR#1260r1" w:date="2020-04-07T05:54:00Z">
            <w:rPr/>
          </w:rPrChange>
        </w:rPr>
        <w:t>NAS protocol states &amp; state transitions</w:t>
      </w:r>
      <w:r w:rsidRPr="00451F5B">
        <w:rPr>
          <w:rPrChange w:id="7543" w:author="CR#1260r1" w:date="2020-04-07T05:54:00Z">
            <w:rPr/>
          </w:rPrChange>
        </w:rPr>
        <w:tab/>
      </w:r>
      <w:r w:rsidRPr="00451F5B">
        <w:rPr>
          <w:rPrChange w:id="7544" w:author="CR#1260r1" w:date="2020-04-07T05:54:00Z">
            <w:rPr/>
          </w:rPrChange>
        </w:rPr>
        <w:fldChar w:fldCharType="begin" w:fldLock="1"/>
      </w:r>
      <w:r w:rsidRPr="00451F5B">
        <w:rPr>
          <w:rPrChange w:id="7545" w:author="CR#1260r1" w:date="2020-04-07T05:54:00Z">
            <w:rPr/>
          </w:rPrChange>
        </w:rPr>
        <w:instrText xml:space="preserve"> PAGEREF _Toc5895150 \h </w:instrText>
      </w:r>
      <w:r w:rsidRPr="00451F5B">
        <w:rPr>
          <w:rPrChange w:id="7546" w:author="CR#1260r1" w:date="2020-04-07T05:54:00Z">
            <w:rPr/>
          </w:rPrChange>
        </w:rPr>
      </w:r>
      <w:r w:rsidRPr="00451F5B">
        <w:rPr>
          <w:rPrChange w:id="7547" w:author="CR#1260r1" w:date="2020-04-07T05:54:00Z">
            <w:rPr/>
          </w:rPrChange>
        </w:rPr>
        <w:fldChar w:fldCharType="separate"/>
      </w:r>
      <w:r w:rsidRPr="00451F5B">
        <w:rPr>
          <w:rPrChange w:id="7548" w:author="CR#1260r1" w:date="2020-04-07T05:54:00Z">
            <w:rPr/>
          </w:rPrChange>
        </w:rPr>
        <w:t>288</w:t>
      </w:r>
      <w:r w:rsidRPr="00451F5B">
        <w:rPr>
          <w:rPrChange w:id="7549"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550" w:author="CR#1260r1" w:date="2020-04-07T05:54:00Z">
            <w:rPr>
              <w:rFonts w:asciiTheme="minorHAnsi" w:eastAsiaTheme="minorEastAsia" w:hAnsiTheme="minorHAnsi" w:cstheme="minorBidi"/>
              <w:b w:val="0"/>
              <w:szCs w:val="22"/>
            </w:rPr>
          </w:rPrChange>
        </w:rPr>
      </w:pPr>
      <w:r w:rsidRPr="00451F5B">
        <w:rPr>
          <w:rPrChange w:id="7551" w:author="CR#1260r1" w:date="2020-04-07T05:54:00Z">
            <w:rPr/>
          </w:rPrChange>
        </w:rPr>
        <w:t>Annex B (informative):</w:t>
      </w:r>
      <w:r w:rsidRPr="00451F5B">
        <w:rPr>
          <w:rPrChange w:id="7552" w:author="CR#1260r1" w:date="2020-04-07T05:54:00Z">
            <w:rPr/>
          </w:rPrChange>
        </w:rPr>
        <w:tab/>
        <w:t>MAC and RRC Control</w:t>
      </w:r>
      <w:r w:rsidRPr="00451F5B">
        <w:rPr>
          <w:rPrChange w:id="7553" w:author="CR#1260r1" w:date="2020-04-07T05:54:00Z">
            <w:rPr/>
          </w:rPrChange>
        </w:rPr>
        <w:tab/>
      </w:r>
      <w:r w:rsidRPr="00451F5B">
        <w:rPr>
          <w:rPrChange w:id="7554" w:author="CR#1260r1" w:date="2020-04-07T05:54:00Z">
            <w:rPr/>
          </w:rPrChange>
        </w:rPr>
        <w:fldChar w:fldCharType="begin" w:fldLock="1"/>
      </w:r>
      <w:r w:rsidRPr="00451F5B">
        <w:rPr>
          <w:rPrChange w:id="7555" w:author="CR#1260r1" w:date="2020-04-07T05:54:00Z">
            <w:rPr/>
          </w:rPrChange>
        </w:rPr>
        <w:instrText xml:space="preserve"> PAGEREF _Toc5895151 \h </w:instrText>
      </w:r>
      <w:r w:rsidRPr="00451F5B">
        <w:rPr>
          <w:rPrChange w:id="7556" w:author="CR#1260r1" w:date="2020-04-07T05:54:00Z">
            <w:rPr/>
          </w:rPrChange>
        </w:rPr>
      </w:r>
      <w:r w:rsidRPr="00451F5B">
        <w:rPr>
          <w:rPrChange w:id="7557" w:author="CR#1260r1" w:date="2020-04-07T05:54:00Z">
            <w:rPr/>
          </w:rPrChange>
        </w:rPr>
        <w:fldChar w:fldCharType="separate"/>
      </w:r>
      <w:r w:rsidRPr="00451F5B">
        <w:rPr>
          <w:rPrChange w:id="7558" w:author="CR#1260r1" w:date="2020-04-07T05:54:00Z">
            <w:rPr/>
          </w:rPrChange>
        </w:rPr>
        <w:t>289</w:t>
      </w:r>
      <w:r w:rsidRPr="00451F5B">
        <w:rPr>
          <w:rPrChange w:id="7559"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7560" w:author="CR#1260r1" w:date="2020-04-07T05:54:00Z">
            <w:rPr>
              <w:rFonts w:asciiTheme="minorHAnsi" w:eastAsiaTheme="minorEastAsia" w:hAnsiTheme="minorHAnsi" w:cstheme="minorBidi"/>
              <w:szCs w:val="22"/>
            </w:rPr>
          </w:rPrChange>
        </w:rPr>
      </w:pPr>
      <w:r w:rsidRPr="00451F5B">
        <w:rPr>
          <w:rPrChange w:id="7561" w:author="CR#1260r1" w:date="2020-04-07T05:54:00Z">
            <w:rPr/>
          </w:rPrChange>
        </w:rPr>
        <w:t>B.1</w:t>
      </w:r>
      <w:r w:rsidRPr="00451F5B">
        <w:rPr>
          <w:rFonts w:asciiTheme="minorHAnsi" w:eastAsiaTheme="minorEastAsia" w:hAnsiTheme="minorHAnsi" w:cstheme="minorBidi"/>
          <w:szCs w:val="22"/>
          <w:rPrChange w:id="7562" w:author="CR#1260r1" w:date="2020-04-07T05:54:00Z">
            <w:rPr>
              <w:rFonts w:asciiTheme="minorHAnsi" w:eastAsiaTheme="minorEastAsia" w:hAnsiTheme="minorHAnsi" w:cstheme="minorBidi"/>
              <w:szCs w:val="22"/>
            </w:rPr>
          </w:rPrChange>
        </w:rPr>
        <w:tab/>
      </w:r>
      <w:r w:rsidRPr="00451F5B">
        <w:rPr>
          <w:rPrChange w:id="7563" w:author="CR#1260r1" w:date="2020-04-07T05:54:00Z">
            <w:rPr/>
          </w:rPrChange>
        </w:rPr>
        <w:t>Difference between MAC and RRC control</w:t>
      </w:r>
      <w:r w:rsidRPr="00451F5B">
        <w:rPr>
          <w:rPrChange w:id="7564" w:author="CR#1260r1" w:date="2020-04-07T05:54:00Z">
            <w:rPr/>
          </w:rPrChange>
        </w:rPr>
        <w:tab/>
      </w:r>
      <w:r w:rsidRPr="00451F5B">
        <w:rPr>
          <w:rPrChange w:id="7565" w:author="CR#1260r1" w:date="2020-04-07T05:54:00Z">
            <w:rPr/>
          </w:rPrChange>
        </w:rPr>
        <w:fldChar w:fldCharType="begin" w:fldLock="1"/>
      </w:r>
      <w:r w:rsidRPr="00451F5B">
        <w:rPr>
          <w:rPrChange w:id="7566" w:author="CR#1260r1" w:date="2020-04-07T05:54:00Z">
            <w:rPr/>
          </w:rPrChange>
        </w:rPr>
        <w:instrText xml:space="preserve"> PAGEREF _Toc5895152 \h </w:instrText>
      </w:r>
      <w:r w:rsidRPr="00451F5B">
        <w:rPr>
          <w:rPrChange w:id="7567" w:author="CR#1260r1" w:date="2020-04-07T05:54:00Z">
            <w:rPr/>
          </w:rPrChange>
        </w:rPr>
      </w:r>
      <w:r w:rsidRPr="00451F5B">
        <w:rPr>
          <w:rPrChange w:id="7568" w:author="CR#1260r1" w:date="2020-04-07T05:54:00Z">
            <w:rPr/>
          </w:rPrChange>
        </w:rPr>
        <w:fldChar w:fldCharType="separate"/>
      </w:r>
      <w:r w:rsidRPr="00451F5B">
        <w:rPr>
          <w:rPrChange w:id="7569" w:author="CR#1260r1" w:date="2020-04-07T05:54:00Z">
            <w:rPr/>
          </w:rPrChange>
        </w:rPr>
        <w:t>289</w:t>
      </w:r>
      <w:r w:rsidRPr="00451F5B">
        <w:rPr>
          <w:rPrChange w:id="7570" w:author="CR#1260r1" w:date="2020-04-07T05:54:00Z">
            <w:rPr/>
          </w:rPrChange>
        </w:rPr>
        <w:fldChar w:fldCharType="end"/>
      </w:r>
    </w:p>
    <w:p w:rsidR="004267E5" w:rsidRPr="00451F5B" w:rsidRDefault="004267E5">
      <w:pPr>
        <w:pStyle w:val="TOC1"/>
        <w:rPr>
          <w:rFonts w:asciiTheme="minorHAnsi" w:eastAsiaTheme="minorEastAsia" w:hAnsiTheme="minorHAnsi" w:cstheme="minorBidi"/>
          <w:szCs w:val="22"/>
          <w:rPrChange w:id="7571" w:author="CR#1260r1" w:date="2020-04-07T05:54:00Z">
            <w:rPr>
              <w:rFonts w:asciiTheme="minorHAnsi" w:eastAsiaTheme="minorEastAsia" w:hAnsiTheme="minorHAnsi" w:cstheme="minorBidi"/>
              <w:szCs w:val="22"/>
            </w:rPr>
          </w:rPrChange>
        </w:rPr>
      </w:pPr>
      <w:r w:rsidRPr="00451F5B">
        <w:rPr>
          <w:rPrChange w:id="7572" w:author="CR#1260r1" w:date="2020-04-07T05:54:00Z">
            <w:rPr/>
          </w:rPrChange>
        </w:rPr>
        <w:t>B.2</w:t>
      </w:r>
      <w:r w:rsidRPr="00451F5B">
        <w:rPr>
          <w:rFonts w:asciiTheme="minorHAnsi" w:eastAsiaTheme="minorEastAsia" w:hAnsiTheme="minorHAnsi" w:cstheme="minorBidi"/>
          <w:szCs w:val="22"/>
          <w:rPrChange w:id="7573" w:author="CR#1260r1" w:date="2020-04-07T05:54:00Z">
            <w:rPr>
              <w:rFonts w:asciiTheme="minorHAnsi" w:eastAsiaTheme="minorEastAsia" w:hAnsiTheme="minorHAnsi" w:cstheme="minorBidi"/>
              <w:szCs w:val="22"/>
            </w:rPr>
          </w:rPrChange>
        </w:rPr>
        <w:tab/>
      </w:r>
      <w:r w:rsidRPr="00451F5B">
        <w:rPr>
          <w:rPrChange w:id="7574" w:author="CR#1260r1" w:date="2020-04-07T05:54:00Z">
            <w:rPr/>
          </w:rPrChange>
        </w:rPr>
        <w:t>Void</w:t>
      </w:r>
      <w:r w:rsidRPr="00451F5B">
        <w:rPr>
          <w:rPrChange w:id="7575" w:author="CR#1260r1" w:date="2020-04-07T05:54:00Z">
            <w:rPr/>
          </w:rPrChange>
        </w:rPr>
        <w:tab/>
      </w:r>
      <w:r w:rsidRPr="00451F5B">
        <w:rPr>
          <w:rPrChange w:id="7576" w:author="CR#1260r1" w:date="2020-04-07T05:54:00Z">
            <w:rPr/>
          </w:rPrChange>
        </w:rPr>
        <w:fldChar w:fldCharType="begin" w:fldLock="1"/>
      </w:r>
      <w:r w:rsidRPr="00451F5B">
        <w:rPr>
          <w:rPrChange w:id="7577" w:author="CR#1260r1" w:date="2020-04-07T05:54:00Z">
            <w:rPr/>
          </w:rPrChange>
        </w:rPr>
        <w:instrText xml:space="preserve"> PAGEREF _Toc5895153 \h </w:instrText>
      </w:r>
      <w:r w:rsidRPr="00451F5B">
        <w:rPr>
          <w:rPrChange w:id="7578" w:author="CR#1260r1" w:date="2020-04-07T05:54:00Z">
            <w:rPr/>
          </w:rPrChange>
        </w:rPr>
      </w:r>
      <w:r w:rsidRPr="00451F5B">
        <w:rPr>
          <w:rPrChange w:id="7579" w:author="CR#1260r1" w:date="2020-04-07T05:54:00Z">
            <w:rPr/>
          </w:rPrChange>
        </w:rPr>
        <w:fldChar w:fldCharType="separate"/>
      </w:r>
      <w:r w:rsidRPr="00451F5B">
        <w:rPr>
          <w:rPrChange w:id="7580" w:author="CR#1260r1" w:date="2020-04-07T05:54:00Z">
            <w:rPr/>
          </w:rPrChange>
        </w:rPr>
        <w:t>289</w:t>
      </w:r>
      <w:r w:rsidRPr="00451F5B">
        <w:rPr>
          <w:rPrChange w:id="7581"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582" w:author="CR#1260r1" w:date="2020-04-07T05:54:00Z">
            <w:rPr>
              <w:rFonts w:asciiTheme="minorHAnsi" w:eastAsiaTheme="minorEastAsia" w:hAnsiTheme="minorHAnsi" w:cstheme="minorBidi"/>
              <w:b w:val="0"/>
              <w:szCs w:val="22"/>
            </w:rPr>
          </w:rPrChange>
        </w:rPr>
      </w:pPr>
      <w:r w:rsidRPr="00451F5B">
        <w:rPr>
          <w:rPrChange w:id="7583" w:author="CR#1260r1" w:date="2020-04-07T05:54:00Z">
            <w:rPr/>
          </w:rPrChange>
        </w:rPr>
        <w:t>Annex C (informative):</w:t>
      </w:r>
      <w:r w:rsidRPr="00451F5B">
        <w:rPr>
          <w:rPrChange w:id="7584" w:author="CR#1260r1" w:date="2020-04-07T05:54:00Z">
            <w:rPr/>
          </w:rPrChange>
        </w:rPr>
        <w:tab/>
        <w:t>Void</w:t>
      </w:r>
      <w:r w:rsidRPr="00451F5B">
        <w:rPr>
          <w:rPrChange w:id="7585" w:author="CR#1260r1" w:date="2020-04-07T05:54:00Z">
            <w:rPr/>
          </w:rPrChange>
        </w:rPr>
        <w:tab/>
      </w:r>
      <w:r w:rsidRPr="00451F5B">
        <w:rPr>
          <w:rPrChange w:id="7586" w:author="CR#1260r1" w:date="2020-04-07T05:54:00Z">
            <w:rPr/>
          </w:rPrChange>
        </w:rPr>
        <w:fldChar w:fldCharType="begin" w:fldLock="1"/>
      </w:r>
      <w:r w:rsidRPr="00451F5B">
        <w:rPr>
          <w:rPrChange w:id="7587" w:author="CR#1260r1" w:date="2020-04-07T05:54:00Z">
            <w:rPr/>
          </w:rPrChange>
        </w:rPr>
        <w:instrText xml:space="preserve"> PAGEREF _Toc5895154 \h </w:instrText>
      </w:r>
      <w:r w:rsidRPr="00451F5B">
        <w:rPr>
          <w:rPrChange w:id="7588" w:author="CR#1260r1" w:date="2020-04-07T05:54:00Z">
            <w:rPr/>
          </w:rPrChange>
        </w:rPr>
      </w:r>
      <w:r w:rsidRPr="00451F5B">
        <w:rPr>
          <w:rPrChange w:id="7589" w:author="CR#1260r1" w:date="2020-04-07T05:54:00Z">
            <w:rPr/>
          </w:rPrChange>
        </w:rPr>
        <w:fldChar w:fldCharType="separate"/>
      </w:r>
      <w:r w:rsidRPr="00451F5B">
        <w:rPr>
          <w:rPrChange w:id="7590" w:author="CR#1260r1" w:date="2020-04-07T05:54:00Z">
            <w:rPr/>
          </w:rPrChange>
        </w:rPr>
        <w:t>290</w:t>
      </w:r>
      <w:r w:rsidRPr="00451F5B">
        <w:rPr>
          <w:rPrChange w:id="7591"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592" w:author="CR#1260r1" w:date="2020-04-07T05:54:00Z">
            <w:rPr>
              <w:rFonts w:asciiTheme="minorHAnsi" w:eastAsiaTheme="minorEastAsia" w:hAnsiTheme="minorHAnsi" w:cstheme="minorBidi"/>
              <w:b w:val="0"/>
              <w:szCs w:val="22"/>
            </w:rPr>
          </w:rPrChange>
        </w:rPr>
      </w:pPr>
      <w:r w:rsidRPr="00451F5B">
        <w:rPr>
          <w:rPrChange w:id="7593" w:author="CR#1260r1" w:date="2020-04-07T05:54:00Z">
            <w:rPr/>
          </w:rPrChange>
        </w:rPr>
        <w:t>Annex D (informative):</w:t>
      </w:r>
      <w:r w:rsidRPr="00451F5B">
        <w:rPr>
          <w:rPrChange w:id="7594" w:author="CR#1260r1" w:date="2020-04-07T05:54:00Z">
            <w:rPr/>
          </w:rPrChange>
        </w:rPr>
        <w:tab/>
        <w:t>Void</w:t>
      </w:r>
      <w:r w:rsidRPr="00451F5B">
        <w:rPr>
          <w:rPrChange w:id="7595" w:author="CR#1260r1" w:date="2020-04-07T05:54:00Z">
            <w:rPr/>
          </w:rPrChange>
        </w:rPr>
        <w:tab/>
      </w:r>
      <w:r w:rsidRPr="00451F5B">
        <w:rPr>
          <w:rPrChange w:id="7596" w:author="CR#1260r1" w:date="2020-04-07T05:54:00Z">
            <w:rPr/>
          </w:rPrChange>
        </w:rPr>
        <w:fldChar w:fldCharType="begin" w:fldLock="1"/>
      </w:r>
      <w:r w:rsidRPr="00451F5B">
        <w:rPr>
          <w:rPrChange w:id="7597" w:author="CR#1260r1" w:date="2020-04-07T05:54:00Z">
            <w:rPr/>
          </w:rPrChange>
        </w:rPr>
        <w:instrText xml:space="preserve"> PAGEREF _Toc5895155 \h </w:instrText>
      </w:r>
      <w:r w:rsidRPr="00451F5B">
        <w:rPr>
          <w:rPrChange w:id="7598" w:author="CR#1260r1" w:date="2020-04-07T05:54:00Z">
            <w:rPr/>
          </w:rPrChange>
        </w:rPr>
      </w:r>
      <w:r w:rsidRPr="00451F5B">
        <w:rPr>
          <w:rPrChange w:id="7599" w:author="CR#1260r1" w:date="2020-04-07T05:54:00Z">
            <w:rPr/>
          </w:rPrChange>
        </w:rPr>
        <w:fldChar w:fldCharType="separate"/>
      </w:r>
      <w:r w:rsidRPr="00451F5B">
        <w:rPr>
          <w:rPrChange w:id="7600" w:author="CR#1260r1" w:date="2020-04-07T05:54:00Z">
            <w:rPr/>
          </w:rPrChange>
        </w:rPr>
        <w:t>290</w:t>
      </w:r>
      <w:r w:rsidRPr="00451F5B">
        <w:rPr>
          <w:rPrChange w:id="7601"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602" w:author="CR#1260r1" w:date="2020-04-07T05:54:00Z">
            <w:rPr>
              <w:rFonts w:asciiTheme="minorHAnsi" w:eastAsiaTheme="minorEastAsia" w:hAnsiTheme="minorHAnsi" w:cstheme="minorBidi"/>
              <w:b w:val="0"/>
              <w:szCs w:val="22"/>
            </w:rPr>
          </w:rPrChange>
        </w:rPr>
      </w:pPr>
      <w:r w:rsidRPr="00451F5B">
        <w:rPr>
          <w:rPrChange w:id="7603" w:author="CR#1260r1" w:date="2020-04-07T05:54:00Z">
            <w:rPr/>
          </w:rPrChange>
        </w:rPr>
        <w:t>Annex E (informative):</w:t>
      </w:r>
      <w:r w:rsidRPr="00451F5B">
        <w:rPr>
          <w:rPrChange w:id="7604" w:author="CR#1260r1" w:date="2020-04-07T05:54:00Z">
            <w:rPr/>
          </w:rPrChange>
        </w:rPr>
        <w:tab/>
      </w:r>
      <w:r w:rsidRPr="00451F5B">
        <w:rPr>
          <w:lang w:eastAsia="ko-KR"/>
          <w:rPrChange w:id="7605" w:author="CR#1260r1" w:date="2020-04-07T05:54:00Z">
            <w:rPr>
              <w:lang w:eastAsia="ko-KR"/>
            </w:rPr>
          </w:rPrChange>
        </w:rPr>
        <w:t>Void</w:t>
      </w:r>
      <w:r w:rsidRPr="00451F5B">
        <w:rPr>
          <w:rPrChange w:id="7606" w:author="CR#1260r1" w:date="2020-04-07T05:54:00Z">
            <w:rPr/>
          </w:rPrChange>
        </w:rPr>
        <w:tab/>
      </w:r>
      <w:r w:rsidRPr="00451F5B">
        <w:rPr>
          <w:rPrChange w:id="7607" w:author="CR#1260r1" w:date="2020-04-07T05:54:00Z">
            <w:rPr/>
          </w:rPrChange>
        </w:rPr>
        <w:fldChar w:fldCharType="begin" w:fldLock="1"/>
      </w:r>
      <w:r w:rsidRPr="00451F5B">
        <w:rPr>
          <w:rPrChange w:id="7608" w:author="CR#1260r1" w:date="2020-04-07T05:54:00Z">
            <w:rPr/>
          </w:rPrChange>
        </w:rPr>
        <w:instrText xml:space="preserve"> PAGEREF _Toc5895156 \h </w:instrText>
      </w:r>
      <w:r w:rsidRPr="00451F5B">
        <w:rPr>
          <w:rPrChange w:id="7609" w:author="CR#1260r1" w:date="2020-04-07T05:54:00Z">
            <w:rPr/>
          </w:rPrChange>
        </w:rPr>
      </w:r>
      <w:r w:rsidRPr="00451F5B">
        <w:rPr>
          <w:rPrChange w:id="7610" w:author="CR#1260r1" w:date="2020-04-07T05:54:00Z">
            <w:rPr/>
          </w:rPrChange>
        </w:rPr>
        <w:fldChar w:fldCharType="separate"/>
      </w:r>
      <w:r w:rsidRPr="00451F5B">
        <w:rPr>
          <w:rPrChange w:id="7611" w:author="CR#1260r1" w:date="2020-04-07T05:54:00Z">
            <w:rPr/>
          </w:rPrChange>
        </w:rPr>
        <w:t>290</w:t>
      </w:r>
      <w:r w:rsidRPr="00451F5B">
        <w:rPr>
          <w:rPrChange w:id="7612"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613" w:author="CR#1260r1" w:date="2020-04-07T05:54:00Z">
            <w:rPr>
              <w:rFonts w:asciiTheme="minorHAnsi" w:eastAsiaTheme="minorEastAsia" w:hAnsiTheme="minorHAnsi" w:cstheme="minorBidi"/>
              <w:b w:val="0"/>
              <w:szCs w:val="22"/>
            </w:rPr>
          </w:rPrChange>
        </w:rPr>
      </w:pPr>
      <w:r w:rsidRPr="00451F5B">
        <w:rPr>
          <w:rPrChange w:id="7614" w:author="CR#1260r1" w:date="2020-04-07T05:54:00Z">
            <w:rPr/>
          </w:rPrChange>
        </w:rPr>
        <w:t>Annex F (informative):</w:t>
      </w:r>
      <w:r w:rsidRPr="00451F5B">
        <w:rPr>
          <w:rPrChange w:id="7615" w:author="CR#1260r1" w:date="2020-04-07T05:54:00Z">
            <w:rPr/>
          </w:rPrChange>
        </w:rPr>
        <w:tab/>
        <w:t>Void</w:t>
      </w:r>
      <w:r w:rsidRPr="00451F5B">
        <w:rPr>
          <w:rPrChange w:id="7616" w:author="CR#1260r1" w:date="2020-04-07T05:54:00Z">
            <w:rPr/>
          </w:rPrChange>
        </w:rPr>
        <w:tab/>
      </w:r>
      <w:r w:rsidRPr="00451F5B">
        <w:rPr>
          <w:rPrChange w:id="7617" w:author="CR#1260r1" w:date="2020-04-07T05:54:00Z">
            <w:rPr/>
          </w:rPrChange>
        </w:rPr>
        <w:fldChar w:fldCharType="begin" w:fldLock="1"/>
      </w:r>
      <w:r w:rsidRPr="00451F5B">
        <w:rPr>
          <w:rPrChange w:id="7618" w:author="CR#1260r1" w:date="2020-04-07T05:54:00Z">
            <w:rPr/>
          </w:rPrChange>
        </w:rPr>
        <w:instrText xml:space="preserve"> PAGEREF _Toc5895157 \h </w:instrText>
      </w:r>
      <w:r w:rsidRPr="00451F5B">
        <w:rPr>
          <w:rPrChange w:id="7619" w:author="CR#1260r1" w:date="2020-04-07T05:54:00Z">
            <w:rPr/>
          </w:rPrChange>
        </w:rPr>
      </w:r>
      <w:r w:rsidRPr="00451F5B">
        <w:rPr>
          <w:rPrChange w:id="7620" w:author="CR#1260r1" w:date="2020-04-07T05:54:00Z">
            <w:rPr/>
          </w:rPrChange>
        </w:rPr>
        <w:fldChar w:fldCharType="separate"/>
      </w:r>
      <w:r w:rsidRPr="00451F5B">
        <w:rPr>
          <w:rPrChange w:id="7621" w:author="CR#1260r1" w:date="2020-04-07T05:54:00Z">
            <w:rPr/>
          </w:rPrChange>
        </w:rPr>
        <w:t>290</w:t>
      </w:r>
      <w:r w:rsidRPr="00451F5B">
        <w:rPr>
          <w:rPrChange w:id="7622"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623" w:author="CR#1260r1" w:date="2020-04-07T05:54:00Z">
            <w:rPr>
              <w:rFonts w:asciiTheme="minorHAnsi" w:eastAsiaTheme="minorEastAsia" w:hAnsiTheme="minorHAnsi" w:cstheme="minorBidi"/>
              <w:b w:val="0"/>
              <w:szCs w:val="22"/>
            </w:rPr>
          </w:rPrChange>
        </w:rPr>
      </w:pPr>
      <w:r w:rsidRPr="00451F5B">
        <w:rPr>
          <w:rPrChange w:id="7624" w:author="CR#1260r1" w:date="2020-04-07T05:54:00Z">
            <w:rPr/>
          </w:rPrChange>
        </w:rPr>
        <w:t>Annex G (informative):</w:t>
      </w:r>
      <w:r w:rsidRPr="00451F5B">
        <w:rPr>
          <w:rPrChange w:id="7625" w:author="CR#1260r1" w:date="2020-04-07T05:54:00Z">
            <w:rPr/>
          </w:rPrChange>
        </w:rPr>
        <w:tab/>
        <w:t>Guideline for E-UTRAN UE capabilities</w:t>
      </w:r>
      <w:r w:rsidRPr="00451F5B">
        <w:rPr>
          <w:rPrChange w:id="7626" w:author="CR#1260r1" w:date="2020-04-07T05:54:00Z">
            <w:rPr/>
          </w:rPrChange>
        </w:rPr>
        <w:tab/>
      </w:r>
      <w:r w:rsidRPr="00451F5B">
        <w:rPr>
          <w:rPrChange w:id="7627" w:author="CR#1260r1" w:date="2020-04-07T05:54:00Z">
            <w:rPr/>
          </w:rPrChange>
        </w:rPr>
        <w:fldChar w:fldCharType="begin" w:fldLock="1"/>
      </w:r>
      <w:r w:rsidRPr="00451F5B">
        <w:rPr>
          <w:rPrChange w:id="7628" w:author="CR#1260r1" w:date="2020-04-07T05:54:00Z">
            <w:rPr/>
          </w:rPrChange>
        </w:rPr>
        <w:instrText xml:space="preserve"> PAGEREF _Toc5895158 \h </w:instrText>
      </w:r>
      <w:r w:rsidRPr="00451F5B">
        <w:rPr>
          <w:rPrChange w:id="7629" w:author="CR#1260r1" w:date="2020-04-07T05:54:00Z">
            <w:rPr/>
          </w:rPrChange>
        </w:rPr>
      </w:r>
      <w:r w:rsidRPr="00451F5B">
        <w:rPr>
          <w:rPrChange w:id="7630" w:author="CR#1260r1" w:date="2020-04-07T05:54:00Z">
            <w:rPr/>
          </w:rPrChange>
        </w:rPr>
        <w:fldChar w:fldCharType="separate"/>
      </w:r>
      <w:r w:rsidRPr="00451F5B">
        <w:rPr>
          <w:rPrChange w:id="7631" w:author="CR#1260r1" w:date="2020-04-07T05:54:00Z">
            <w:rPr/>
          </w:rPrChange>
        </w:rPr>
        <w:t>291</w:t>
      </w:r>
      <w:r w:rsidRPr="00451F5B">
        <w:rPr>
          <w:rPrChange w:id="7632"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633" w:author="CR#1260r1" w:date="2020-04-07T05:54:00Z">
            <w:rPr>
              <w:rFonts w:asciiTheme="minorHAnsi" w:eastAsiaTheme="minorEastAsia" w:hAnsiTheme="minorHAnsi" w:cstheme="minorBidi"/>
              <w:b w:val="0"/>
              <w:szCs w:val="22"/>
            </w:rPr>
          </w:rPrChange>
        </w:rPr>
      </w:pPr>
      <w:r w:rsidRPr="00451F5B">
        <w:rPr>
          <w:rPrChange w:id="7634" w:author="CR#1260r1" w:date="2020-04-07T05:54:00Z">
            <w:rPr/>
          </w:rPrChange>
        </w:rPr>
        <w:t>Annex H (informative):</w:t>
      </w:r>
      <w:r w:rsidRPr="00451F5B">
        <w:rPr>
          <w:rPrChange w:id="7635" w:author="CR#1260r1" w:date="2020-04-07T05:54:00Z">
            <w:rPr/>
          </w:rPrChange>
        </w:rPr>
        <w:tab/>
      </w:r>
      <w:r w:rsidRPr="00451F5B">
        <w:rPr>
          <w:lang w:eastAsia="ko-KR"/>
          <w:rPrChange w:id="7636" w:author="CR#1260r1" w:date="2020-04-07T05:54:00Z">
            <w:rPr>
              <w:lang w:eastAsia="ko-KR"/>
            </w:rPr>
          </w:rPrChange>
        </w:rPr>
        <w:t>Void</w:t>
      </w:r>
      <w:r w:rsidRPr="00451F5B">
        <w:rPr>
          <w:rPrChange w:id="7637" w:author="CR#1260r1" w:date="2020-04-07T05:54:00Z">
            <w:rPr/>
          </w:rPrChange>
        </w:rPr>
        <w:tab/>
      </w:r>
      <w:r w:rsidRPr="00451F5B">
        <w:rPr>
          <w:rPrChange w:id="7638" w:author="CR#1260r1" w:date="2020-04-07T05:54:00Z">
            <w:rPr/>
          </w:rPrChange>
        </w:rPr>
        <w:fldChar w:fldCharType="begin" w:fldLock="1"/>
      </w:r>
      <w:r w:rsidRPr="00451F5B">
        <w:rPr>
          <w:rPrChange w:id="7639" w:author="CR#1260r1" w:date="2020-04-07T05:54:00Z">
            <w:rPr/>
          </w:rPrChange>
        </w:rPr>
        <w:instrText xml:space="preserve"> PAGEREF _Toc5895159 \h </w:instrText>
      </w:r>
      <w:r w:rsidRPr="00451F5B">
        <w:rPr>
          <w:rPrChange w:id="7640" w:author="CR#1260r1" w:date="2020-04-07T05:54:00Z">
            <w:rPr/>
          </w:rPrChange>
        </w:rPr>
      </w:r>
      <w:r w:rsidRPr="00451F5B">
        <w:rPr>
          <w:rPrChange w:id="7641" w:author="CR#1260r1" w:date="2020-04-07T05:54:00Z">
            <w:rPr/>
          </w:rPrChange>
        </w:rPr>
        <w:fldChar w:fldCharType="separate"/>
      </w:r>
      <w:r w:rsidRPr="00451F5B">
        <w:rPr>
          <w:rPrChange w:id="7642" w:author="CR#1260r1" w:date="2020-04-07T05:54:00Z">
            <w:rPr/>
          </w:rPrChange>
        </w:rPr>
        <w:t>292</w:t>
      </w:r>
      <w:r w:rsidRPr="00451F5B">
        <w:rPr>
          <w:rPrChange w:id="7643"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644" w:author="CR#1260r1" w:date="2020-04-07T05:54:00Z">
            <w:rPr>
              <w:rFonts w:asciiTheme="minorHAnsi" w:eastAsiaTheme="minorEastAsia" w:hAnsiTheme="minorHAnsi" w:cstheme="minorBidi"/>
              <w:b w:val="0"/>
              <w:szCs w:val="22"/>
            </w:rPr>
          </w:rPrChange>
        </w:rPr>
      </w:pPr>
      <w:r w:rsidRPr="00451F5B">
        <w:rPr>
          <w:rPrChange w:id="7645" w:author="CR#1260r1" w:date="2020-04-07T05:54:00Z">
            <w:rPr/>
          </w:rPrChange>
        </w:rPr>
        <w:t>Annex I (informative):</w:t>
      </w:r>
      <w:r w:rsidRPr="00451F5B">
        <w:rPr>
          <w:rPrChange w:id="7646" w:author="CR#1260r1" w:date="2020-04-07T05:54:00Z">
            <w:rPr/>
          </w:rPrChange>
        </w:rPr>
        <w:tab/>
        <w:t>SPID ranges and mapping of SPID values to cell reselection and inter-RAT/inter frequency handover priorities</w:t>
      </w:r>
      <w:r w:rsidRPr="00451F5B">
        <w:rPr>
          <w:rPrChange w:id="7647" w:author="CR#1260r1" w:date="2020-04-07T05:54:00Z">
            <w:rPr/>
          </w:rPrChange>
        </w:rPr>
        <w:tab/>
      </w:r>
      <w:r w:rsidRPr="00451F5B">
        <w:rPr>
          <w:rPrChange w:id="7648" w:author="CR#1260r1" w:date="2020-04-07T05:54:00Z">
            <w:rPr/>
          </w:rPrChange>
        </w:rPr>
        <w:fldChar w:fldCharType="begin" w:fldLock="1"/>
      </w:r>
      <w:r w:rsidRPr="00451F5B">
        <w:rPr>
          <w:rPrChange w:id="7649" w:author="CR#1260r1" w:date="2020-04-07T05:54:00Z">
            <w:rPr/>
          </w:rPrChange>
        </w:rPr>
        <w:instrText xml:space="preserve"> PAGEREF _Toc5895160 \h </w:instrText>
      </w:r>
      <w:r w:rsidRPr="00451F5B">
        <w:rPr>
          <w:rPrChange w:id="7650" w:author="CR#1260r1" w:date="2020-04-07T05:54:00Z">
            <w:rPr/>
          </w:rPrChange>
        </w:rPr>
      </w:r>
      <w:r w:rsidRPr="00451F5B">
        <w:rPr>
          <w:rPrChange w:id="7651" w:author="CR#1260r1" w:date="2020-04-07T05:54:00Z">
            <w:rPr/>
          </w:rPrChange>
        </w:rPr>
        <w:fldChar w:fldCharType="separate"/>
      </w:r>
      <w:r w:rsidRPr="00451F5B">
        <w:rPr>
          <w:rPrChange w:id="7652" w:author="CR#1260r1" w:date="2020-04-07T05:54:00Z">
            <w:rPr/>
          </w:rPrChange>
        </w:rPr>
        <w:t>292</w:t>
      </w:r>
      <w:r w:rsidRPr="00451F5B">
        <w:rPr>
          <w:rPrChange w:id="7653"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654" w:author="CR#1260r1" w:date="2020-04-07T05:54:00Z">
            <w:rPr>
              <w:rFonts w:asciiTheme="minorHAnsi" w:eastAsiaTheme="minorEastAsia" w:hAnsiTheme="minorHAnsi" w:cstheme="minorBidi"/>
              <w:sz w:val="22"/>
              <w:szCs w:val="22"/>
            </w:rPr>
          </w:rPrChange>
        </w:rPr>
      </w:pPr>
      <w:r w:rsidRPr="00451F5B">
        <w:rPr>
          <w:rPrChange w:id="7655" w:author="CR#1260r1" w:date="2020-04-07T05:54:00Z">
            <w:rPr/>
          </w:rPrChange>
        </w:rPr>
        <w:t>I.1</w:t>
      </w:r>
      <w:r w:rsidRPr="00451F5B">
        <w:rPr>
          <w:rFonts w:asciiTheme="minorHAnsi" w:eastAsiaTheme="minorEastAsia" w:hAnsiTheme="minorHAnsi" w:cstheme="minorBidi"/>
          <w:sz w:val="22"/>
          <w:szCs w:val="22"/>
          <w:rPrChange w:id="7656" w:author="CR#1260r1" w:date="2020-04-07T05:54:00Z">
            <w:rPr>
              <w:rFonts w:asciiTheme="minorHAnsi" w:eastAsiaTheme="minorEastAsia" w:hAnsiTheme="minorHAnsi" w:cstheme="minorBidi"/>
              <w:sz w:val="22"/>
              <w:szCs w:val="22"/>
            </w:rPr>
          </w:rPrChange>
        </w:rPr>
        <w:tab/>
      </w:r>
      <w:r w:rsidRPr="00451F5B">
        <w:rPr>
          <w:rPrChange w:id="7657" w:author="CR#1260r1" w:date="2020-04-07T05:54:00Z">
            <w:rPr/>
          </w:rPrChange>
        </w:rPr>
        <w:t>SPID ranges</w:t>
      </w:r>
      <w:r w:rsidRPr="00451F5B">
        <w:rPr>
          <w:rPrChange w:id="7658" w:author="CR#1260r1" w:date="2020-04-07T05:54:00Z">
            <w:rPr/>
          </w:rPrChange>
        </w:rPr>
        <w:tab/>
      </w:r>
      <w:r w:rsidRPr="00451F5B">
        <w:rPr>
          <w:rPrChange w:id="7659" w:author="CR#1260r1" w:date="2020-04-07T05:54:00Z">
            <w:rPr/>
          </w:rPrChange>
        </w:rPr>
        <w:fldChar w:fldCharType="begin" w:fldLock="1"/>
      </w:r>
      <w:r w:rsidRPr="00451F5B">
        <w:rPr>
          <w:rPrChange w:id="7660" w:author="CR#1260r1" w:date="2020-04-07T05:54:00Z">
            <w:rPr/>
          </w:rPrChange>
        </w:rPr>
        <w:instrText xml:space="preserve"> PAGEREF _Toc5895161 \h </w:instrText>
      </w:r>
      <w:r w:rsidRPr="00451F5B">
        <w:rPr>
          <w:rPrChange w:id="7661" w:author="CR#1260r1" w:date="2020-04-07T05:54:00Z">
            <w:rPr/>
          </w:rPrChange>
        </w:rPr>
      </w:r>
      <w:r w:rsidRPr="00451F5B">
        <w:rPr>
          <w:rPrChange w:id="7662" w:author="CR#1260r1" w:date="2020-04-07T05:54:00Z">
            <w:rPr/>
          </w:rPrChange>
        </w:rPr>
        <w:fldChar w:fldCharType="separate"/>
      </w:r>
      <w:r w:rsidRPr="00451F5B">
        <w:rPr>
          <w:rPrChange w:id="7663" w:author="CR#1260r1" w:date="2020-04-07T05:54:00Z">
            <w:rPr/>
          </w:rPrChange>
        </w:rPr>
        <w:t>292</w:t>
      </w:r>
      <w:r w:rsidRPr="00451F5B">
        <w:rPr>
          <w:rPrChange w:id="7664"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665" w:author="CR#1260r1" w:date="2020-04-07T05:54:00Z">
            <w:rPr>
              <w:rFonts w:asciiTheme="minorHAnsi" w:eastAsiaTheme="minorEastAsia" w:hAnsiTheme="minorHAnsi" w:cstheme="minorBidi"/>
              <w:sz w:val="22"/>
              <w:szCs w:val="22"/>
            </w:rPr>
          </w:rPrChange>
        </w:rPr>
      </w:pPr>
      <w:r w:rsidRPr="00451F5B">
        <w:rPr>
          <w:rPrChange w:id="7666" w:author="CR#1260r1" w:date="2020-04-07T05:54:00Z">
            <w:rPr/>
          </w:rPrChange>
        </w:rPr>
        <w:t>I.2</w:t>
      </w:r>
      <w:r w:rsidRPr="00451F5B">
        <w:rPr>
          <w:rFonts w:asciiTheme="minorHAnsi" w:eastAsiaTheme="minorEastAsia" w:hAnsiTheme="minorHAnsi" w:cstheme="minorBidi"/>
          <w:sz w:val="22"/>
          <w:szCs w:val="22"/>
          <w:rPrChange w:id="7667" w:author="CR#1260r1" w:date="2020-04-07T05:54:00Z">
            <w:rPr>
              <w:rFonts w:asciiTheme="minorHAnsi" w:eastAsiaTheme="minorEastAsia" w:hAnsiTheme="minorHAnsi" w:cstheme="minorBidi"/>
              <w:sz w:val="22"/>
              <w:szCs w:val="22"/>
            </w:rPr>
          </w:rPrChange>
        </w:rPr>
        <w:tab/>
      </w:r>
      <w:r w:rsidRPr="00451F5B">
        <w:rPr>
          <w:rPrChange w:id="7668" w:author="CR#1260r1" w:date="2020-04-07T05:54:00Z">
            <w:rPr/>
          </w:rPrChange>
        </w:rPr>
        <w:t>Reference SPID values</w:t>
      </w:r>
      <w:r w:rsidRPr="00451F5B">
        <w:rPr>
          <w:rPrChange w:id="7669" w:author="CR#1260r1" w:date="2020-04-07T05:54:00Z">
            <w:rPr/>
          </w:rPrChange>
        </w:rPr>
        <w:tab/>
      </w:r>
      <w:r w:rsidRPr="00451F5B">
        <w:rPr>
          <w:rPrChange w:id="7670" w:author="CR#1260r1" w:date="2020-04-07T05:54:00Z">
            <w:rPr/>
          </w:rPrChange>
        </w:rPr>
        <w:fldChar w:fldCharType="begin" w:fldLock="1"/>
      </w:r>
      <w:r w:rsidRPr="00451F5B">
        <w:rPr>
          <w:rPrChange w:id="7671" w:author="CR#1260r1" w:date="2020-04-07T05:54:00Z">
            <w:rPr/>
          </w:rPrChange>
        </w:rPr>
        <w:instrText xml:space="preserve"> PAGEREF _Toc5895162 \h </w:instrText>
      </w:r>
      <w:r w:rsidRPr="00451F5B">
        <w:rPr>
          <w:rPrChange w:id="7672" w:author="CR#1260r1" w:date="2020-04-07T05:54:00Z">
            <w:rPr/>
          </w:rPrChange>
        </w:rPr>
      </w:r>
      <w:r w:rsidRPr="00451F5B">
        <w:rPr>
          <w:rPrChange w:id="7673" w:author="CR#1260r1" w:date="2020-04-07T05:54:00Z">
            <w:rPr/>
          </w:rPrChange>
        </w:rPr>
        <w:fldChar w:fldCharType="separate"/>
      </w:r>
      <w:r w:rsidRPr="00451F5B">
        <w:rPr>
          <w:rPrChange w:id="7674" w:author="CR#1260r1" w:date="2020-04-07T05:54:00Z">
            <w:rPr/>
          </w:rPrChange>
        </w:rPr>
        <w:t>292</w:t>
      </w:r>
      <w:r w:rsidRPr="00451F5B">
        <w:rPr>
          <w:rPrChange w:id="7675"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676" w:author="CR#1260r1" w:date="2020-04-07T05:54:00Z">
            <w:rPr>
              <w:rFonts w:asciiTheme="minorHAnsi" w:eastAsiaTheme="minorEastAsia" w:hAnsiTheme="minorHAnsi" w:cstheme="minorBidi"/>
              <w:b w:val="0"/>
              <w:szCs w:val="22"/>
            </w:rPr>
          </w:rPrChange>
        </w:rPr>
      </w:pPr>
      <w:r w:rsidRPr="00451F5B">
        <w:rPr>
          <w:rPrChange w:id="7677" w:author="CR#1260r1" w:date="2020-04-07T05:54:00Z">
            <w:rPr/>
          </w:rPrChange>
        </w:rPr>
        <w:t>Annex J (informative):</w:t>
      </w:r>
      <w:r w:rsidRPr="00451F5B">
        <w:rPr>
          <w:rPrChange w:id="7678" w:author="CR#1260r1" w:date="2020-04-07T05:54:00Z">
            <w:rPr/>
          </w:rPrChange>
        </w:rPr>
        <w:tab/>
      </w:r>
      <w:r w:rsidRPr="00451F5B">
        <w:rPr>
          <w:lang w:eastAsia="ko-KR"/>
          <w:rPrChange w:id="7679" w:author="CR#1260r1" w:date="2020-04-07T05:54:00Z">
            <w:rPr>
              <w:lang w:eastAsia="ko-KR"/>
            </w:rPr>
          </w:rPrChange>
        </w:rPr>
        <w:t>Carrier Aggregation</w:t>
      </w:r>
      <w:r w:rsidRPr="00451F5B">
        <w:rPr>
          <w:rPrChange w:id="7680" w:author="CR#1260r1" w:date="2020-04-07T05:54:00Z">
            <w:rPr/>
          </w:rPrChange>
        </w:rPr>
        <w:tab/>
      </w:r>
      <w:r w:rsidRPr="00451F5B">
        <w:rPr>
          <w:rPrChange w:id="7681" w:author="CR#1260r1" w:date="2020-04-07T05:54:00Z">
            <w:rPr/>
          </w:rPrChange>
        </w:rPr>
        <w:fldChar w:fldCharType="begin" w:fldLock="1"/>
      </w:r>
      <w:r w:rsidRPr="00451F5B">
        <w:rPr>
          <w:rPrChange w:id="7682" w:author="CR#1260r1" w:date="2020-04-07T05:54:00Z">
            <w:rPr/>
          </w:rPrChange>
        </w:rPr>
        <w:instrText xml:space="preserve"> PAGEREF _Toc5895163 \h </w:instrText>
      </w:r>
      <w:r w:rsidRPr="00451F5B">
        <w:rPr>
          <w:rPrChange w:id="7683" w:author="CR#1260r1" w:date="2020-04-07T05:54:00Z">
            <w:rPr/>
          </w:rPrChange>
        </w:rPr>
      </w:r>
      <w:r w:rsidRPr="00451F5B">
        <w:rPr>
          <w:rPrChange w:id="7684" w:author="CR#1260r1" w:date="2020-04-07T05:54:00Z">
            <w:rPr/>
          </w:rPrChange>
        </w:rPr>
        <w:fldChar w:fldCharType="separate"/>
      </w:r>
      <w:r w:rsidRPr="00451F5B">
        <w:rPr>
          <w:rPrChange w:id="7685" w:author="CR#1260r1" w:date="2020-04-07T05:54:00Z">
            <w:rPr/>
          </w:rPrChange>
        </w:rPr>
        <w:t>294</w:t>
      </w:r>
      <w:r w:rsidRPr="00451F5B">
        <w:rPr>
          <w:rPrChange w:id="7686"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687" w:author="CR#1260r1" w:date="2020-04-07T05:54:00Z">
            <w:rPr>
              <w:rFonts w:asciiTheme="minorHAnsi" w:eastAsiaTheme="minorEastAsia" w:hAnsiTheme="minorHAnsi" w:cstheme="minorBidi"/>
              <w:sz w:val="22"/>
              <w:szCs w:val="22"/>
            </w:rPr>
          </w:rPrChange>
        </w:rPr>
      </w:pPr>
      <w:r w:rsidRPr="00451F5B">
        <w:rPr>
          <w:rPrChange w:id="7688" w:author="CR#1260r1" w:date="2020-04-07T05:54:00Z">
            <w:rPr/>
          </w:rPrChange>
        </w:rPr>
        <w:t>J.1</w:t>
      </w:r>
      <w:r w:rsidRPr="00451F5B">
        <w:rPr>
          <w:rFonts w:asciiTheme="minorHAnsi" w:eastAsiaTheme="minorEastAsia" w:hAnsiTheme="minorHAnsi" w:cstheme="minorBidi"/>
          <w:sz w:val="22"/>
          <w:szCs w:val="22"/>
          <w:rPrChange w:id="7689" w:author="CR#1260r1" w:date="2020-04-07T05:54:00Z">
            <w:rPr>
              <w:rFonts w:asciiTheme="minorHAnsi" w:eastAsiaTheme="minorEastAsia" w:hAnsiTheme="minorHAnsi" w:cstheme="minorBidi"/>
              <w:sz w:val="22"/>
              <w:szCs w:val="22"/>
            </w:rPr>
          </w:rPrChange>
        </w:rPr>
        <w:tab/>
      </w:r>
      <w:r w:rsidRPr="00451F5B">
        <w:rPr>
          <w:rPrChange w:id="7690" w:author="CR#1260r1" w:date="2020-04-07T05:54:00Z">
            <w:rPr/>
          </w:rPrChange>
        </w:rPr>
        <w:t>Deployment Scenarios</w:t>
      </w:r>
      <w:r w:rsidRPr="00451F5B">
        <w:rPr>
          <w:rPrChange w:id="7691" w:author="CR#1260r1" w:date="2020-04-07T05:54:00Z">
            <w:rPr/>
          </w:rPrChange>
        </w:rPr>
        <w:tab/>
      </w:r>
      <w:r w:rsidRPr="00451F5B">
        <w:rPr>
          <w:rPrChange w:id="7692" w:author="CR#1260r1" w:date="2020-04-07T05:54:00Z">
            <w:rPr/>
          </w:rPrChange>
        </w:rPr>
        <w:fldChar w:fldCharType="begin" w:fldLock="1"/>
      </w:r>
      <w:r w:rsidRPr="00451F5B">
        <w:rPr>
          <w:rPrChange w:id="7693" w:author="CR#1260r1" w:date="2020-04-07T05:54:00Z">
            <w:rPr/>
          </w:rPrChange>
        </w:rPr>
        <w:instrText xml:space="preserve"> PAGEREF _Toc5895164 \h </w:instrText>
      </w:r>
      <w:r w:rsidRPr="00451F5B">
        <w:rPr>
          <w:rPrChange w:id="7694" w:author="CR#1260r1" w:date="2020-04-07T05:54:00Z">
            <w:rPr/>
          </w:rPrChange>
        </w:rPr>
      </w:r>
      <w:r w:rsidRPr="00451F5B">
        <w:rPr>
          <w:rPrChange w:id="7695" w:author="CR#1260r1" w:date="2020-04-07T05:54:00Z">
            <w:rPr/>
          </w:rPrChange>
        </w:rPr>
        <w:fldChar w:fldCharType="separate"/>
      </w:r>
      <w:r w:rsidRPr="00451F5B">
        <w:rPr>
          <w:rPrChange w:id="7696" w:author="CR#1260r1" w:date="2020-04-07T05:54:00Z">
            <w:rPr/>
          </w:rPrChange>
        </w:rPr>
        <w:t>294</w:t>
      </w:r>
      <w:r w:rsidRPr="00451F5B">
        <w:rPr>
          <w:rPrChange w:id="769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698" w:author="CR#1260r1" w:date="2020-04-07T05:54:00Z">
            <w:rPr>
              <w:rFonts w:asciiTheme="minorHAnsi" w:eastAsiaTheme="minorEastAsia" w:hAnsiTheme="minorHAnsi" w:cstheme="minorBidi"/>
              <w:sz w:val="22"/>
              <w:szCs w:val="22"/>
            </w:rPr>
          </w:rPrChange>
        </w:rPr>
      </w:pPr>
      <w:r w:rsidRPr="00451F5B">
        <w:rPr>
          <w:rPrChange w:id="7699" w:author="CR#1260r1" w:date="2020-04-07T05:54:00Z">
            <w:rPr/>
          </w:rPrChange>
        </w:rPr>
        <w:t>J.2</w:t>
      </w:r>
      <w:r w:rsidRPr="00451F5B">
        <w:rPr>
          <w:rFonts w:asciiTheme="minorHAnsi" w:eastAsiaTheme="minorEastAsia" w:hAnsiTheme="minorHAnsi" w:cstheme="minorBidi"/>
          <w:sz w:val="22"/>
          <w:szCs w:val="22"/>
          <w:rPrChange w:id="7700" w:author="CR#1260r1" w:date="2020-04-07T05:54:00Z">
            <w:rPr>
              <w:rFonts w:asciiTheme="minorHAnsi" w:eastAsiaTheme="minorEastAsia" w:hAnsiTheme="minorHAnsi" w:cstheme="minorBidi"/>
              <w:sz w:val="22"/>
              <w:szCs w:val="22"/>
            </w:rPr>
          </w:rPrChange>
        </w:rPr>
        <w:tab/>
      </w:r>
      <w:r w:rsidRPr="00451F5B">
        <w:rPr>
          <w:lang w:val="fi-FI"/>
          <w:rPrChange w:id="7701" w:author="CR#1260r1" w:date="2020-04-07T05:54:00Z">
            <w:rPr>
              <w:lang w:val="fi-FI"/>
            </w:rPr>
          </w:rPrChange>
        </w:rPr>
        <w:t>Void</w:t>
      </w:r>
      <w:r w:rsidRPr="00451F5B">
        <w:rPr>
          <w:rPrChange w:id="7702" w:author="CR#1260r1" w:date="2020-04-07T05:54:00Z">
            <w:rPr/>
          </w:rPrChange>
        </w:rPr>
        <w:tab/>
      </w:r>
      <w:r w:rsidRPr="00451F5B">
        <w:rPr>
          <w:rPrChange w:id="7703" w:author="CR#1260r1" w:date="2020-04-07T05:54:00Z">
            <w:rPr/>
          </w:rPrChange>
        </w:rPr>
        <w:fldChar w:fldCharType="begin" w:fldLock="1"/>
      </w:r>
      <w:r w:rsidRPr="00451F5B">
        <w:rPr>
          <w:rPrChange w:id="7704" w:author="CR#1260r1" w:date="2020-04-07T05:54:00Z">
            <w:rPr/>
          </w:rPrChange>
        </w:rPr>
        <w:instrText xml:space="preserve"> PAGEREF _Toc5895165 \h </w:instrText>
      </w:r>
      <w:r w:rsidRPr="00451F5B">
        <w:rPr>
          <w:rPrChange w:id="7705" w:author="CR#1260r1" w:date="2020-04-07T05:54:00Z">
            <w:rPr/>
          </w:rPrChange>
        </w:rPr>
      </w:r>
      <w:r w:rsidRPr="00451F5B">
        <w:rPr>
          <w:rPrChange w:id="7706" w:author="CR#1260r1" w:date="2020-04-07T05:54:00Z">
            <w:rPr/>
          </w:rPrChange>
        </w:rPr>
        <w:fldChar w:fldCharType="separate"/>
      </w:r>
      <w:r w:rsidRPr="00451F5B">
        <w:rPr>
          <w:rPrChange w:id="7707" w:author="CR#1260r1" w:date="2020-04-07T05:54:00Z">
            <w:rPr/>
          </w:rPrChange>
        </w:rPr>
        <w:t>295</w:t>
      </w:r>
      <w:r w:rsidRPr="00451F5B">
        <w:rPr>
          <w:rPrChange w:id="770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709" w:author="CR#1260r1" w:date="2020-04-07T05:54:00Z">
            <w:rPr>
              <w:rFonts w:asciiTheme="minorHAnsi" w:eastAsiaTheme="minorEastAsia" w:hAnsiTheme="minorHAnsi" w:cstheme="minorBidi"/>
              <w:sz w:val="22"/>
              <w:szCs w:val="22"/>
            </w:rPr>
          </w:rPrChange>
        </w:rPr>
      </w:pPr>
      <w:r w:rsidRPr="00451F5B">
        <w:rPr>
          <w:rPrChange w:id="7710" w:author="CR#1260r1" w:date="2020-04-07T05:54:00Z">
            <w:rPr/>
          </w:rPrChange>
        </w:rPr>
        <w:t>J.3</w:t>
      </w:r>
      <w:r w:rsidRPr="00451F5B">
        <w:rPr>
          <w:rFonts w:asciiTheme="minorHAnsi" w:eastAsiaTheme="minorEastAsia" w:hAnsiTheme="minorHAnsi" w:cstheme="minorBidi"/>
          <w:sz w:val="22"/>
          <w:szCs w:val="22"/>
          <w:rPrChange w:id="7711" w:author="CR#1260r1" w:date="2020-04-07T05:54:00Z">
            <w:rPr>
              <w:rFonts w:asciiTheme="minorHAnsi" w:eastAsiaTheme="minorEastAsia" w:hAnsiTheme="minorHAnsi" w:cstheme="minorBidi"/>
              <w:sz w:val="22"/>
              <w:szCs w:val="22"/>
            </w:rPr>
          </w:rPrChange>
        </w:rPr>
        <w:tab/>
      </w:r>
      <w:r w:rsidRPr="00451F5B">
        <w:rPr>
          <w:lang w:val="fi-FI"/>
          <w:rPrChange w:id="7712" w:author="CR#1260r1" w:date="2020-04-07T05:54:00Z">
            <w:rPr>
              <w:lang w:val="fi-FI"/>
            </w:rPr>
          </w:rPrChange>
        </w:rPr>
        <w:t>Void</w:t>
      </w:r>
      <w:r w:rsidRPr="00451F5B">
        <w:rPr>
          <w:rPrChange w:id="7713" w:author="CR#1260r1" w:date="2020-04-07T05:54:00Z">
            <w:rPr/>
          </w:rPrChange>
        </w:rPr>
        <w:tab/>
      </w:r>
      <w:r w:rsidRPr="00451F5B">
        <w:rPr>
          <w:rPrChange w:id="7714" w:author="CR#1260r1" w:date="2020-04-07T05:54:00Z">
            <w:rPr/>
          </w:rPrChange>
        </w:rPr>
        <w:fldChar w:fldCharType="begin" w:fldLock="1"/>
      </w:r>
      <w:r w:rsidRPr="00451F5B">
        <w:rPr>
          <w:rPrChange w:id="7715" w:author="CR#1260r1" w:date="2020-04-07T05:54:00Z">
            <w:rPr/>
          </w:rPrChange>
        </w:rPr>
        <w:instrText xml:space="preserve"> PAGEREF _Toc5895166 \h </w:instrText>
      </w:r>
      <w:r w:rsidRPr="00451F5B">
        <w:rPr>
          <w:rPrChange w:id="7716" w:author="CR#1260r1" w:date="2020-04-07T05:54:00Z">
            <w:rPr/>
          </w:rPrChange>
        </w:rPr>
      </w:r>
      <w:r w:rsidRPr="00451F5B">
        <w:rPr>
          <w:rPrChange w:id="7717" w:author="CR#1260r1" w:date="2020-04-07T05:54:00Z">
            <w:rPr/>
          </w:rPrChange>
        </w:rPr>
        <w:fldChar w:fldCharType="separate"/>
      </w:r>
      <w:r w:rsidRPr="00451F5B">
        <w:rPr>
          <w:rPrChange w:id="7718" w:author="CR#1260r1" w:date="2020-04-07T05:54:00Z">
            <w:rPr/>
          </w:rPrChange>
        </w:rPr>
        <w:t>295</w:t>
      </w:r>
      <w:r w:rsidRPr="00451F5B">
        <w:rPr>
          <w:rPrChange w:id="7719"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720" w:author="CR#1260r1" w:date="2020-04-07T05:54:00Z">
            <w:rPr>
              <w:rFonts w:asciiTheme="minorHAnsi" w:eastAsiaTheme="minorEastAsia" w:hAnsiTheme="minorHAnsi" w:cstheme="minorBidi"/>
              <w:sz w:val="22"/>
              <w:szCs w:val="22"/>
            </w:rPr>
          </w:rPrChange>
        </w:rPr>
      </w:pPr>
      <w:r w:rsidRPr="00451F5B">
        <w:rPr>
          <w:rPrChange w:id="7721" w:author="CR#1260r1" w:date="2020-04-07T05:54:00Z">
            <w:rPr/>
          </w:rPrChange>
        </w:rPr>
        <w:t>J.4</w:t>
      </w:r>
      <w:r w:rsidRPr="00451F5B">
        <w:rPr>
          <w:rFonts w:asciiTheme="minorHAnsi" w:eastAsiaTheme="minorEastAsia" w:hAnsiTheme="minorHAnsi" w:cstheme="minorBidi"/>
          <w:sz w:val="22"/>
          <w:szCs w:val="22"/>
          <w:rPrChange w:id="7722" w:author="CR#1260r1" w:date="2020-04-07T05:54:00Z">
            <w:rPr>
              <w:rFonts w:asciiTheme="minorHAnsi" w:eastAsiaTheme="minorEastAsia" w:hAnsiTheme="minorHAnsi" w:cstheme="minorBidi"/>
              <w:sz w:val="22"/>
              <w:szCs w:val="22"/>
            </w:rPr>
          </w:rPrChange>
        </w:rPr>
        <w:tab/>
      </w:r>
      <w:r w:rsidRPr="00451F5B">
        <w:rPr>
          <w:lang w:val="fi-FI"/>
          <w:rPrChange w:id="7723" w:author="CR#1260r1" w:date="2020-04-07T05:54:00Z">
            <w:rPr>
              <w:lang w:val="fi-FI"/>
            </w:rPr>
          </w:rPrChange>
        </w:rPr>
        <w:t>Void</w:t>
      </w:r>
      <w:r w:rsidRPr="00451F5B">
        <w:rPr>
          <w:rPrChange w:id="7724" w:author="CR#1260r1" w:date="2020-04-07T05:54:00Z">
            <w:rPr/>
          </w:rPrChange>
        </w:rPr>
        <w:tab/>
      </w:r>
      <w:r w:rsidRPr="00451F5B">
        <w:rPr>
          <w:rPrChange w:id="7725" w:author="CR#1260r1" w:date="2020-04-07T05:54:00Z">
            <w:rPr/>
          </w:rPrChange>
        </w:rPr>
        <w:fldChar w:fldCharType="begin" w:fldLock="1"/>
      </w:r>
      <w:r w:rsidRPr="00451F5B">
        <w:rPr>
          <w:rPrChange w:id="7726" w:author="CR#1260r1" w:date="2020-04-07T05:54:00Z">
            <w:rPr/>
          </w:rPrChange>
        </w:rPr>
        <w:instrText xml:space="preserve"> PAGEREF _Toc5895167 \h </w:instrText>
      </w:r>
      <w:r w:rsidRPr="00451F5B">
        <w:rPr>
          <w:rPrChange w:id="7727" w:author="CR#1260r1" w:date="2020-04-07T05:54:00Z">
            <w:rPr/>
          </w:rPrChange>
        </w:rPr>
      </w:r>
      <w:r w:rsidRPr="00451F5B">
        <w:rPr>
          <w:rPrChange w:id="7728" w:author="CR#1260r1" w:date="2020-04-07T05:54:00Z">
            <w:rPr/>
          </w:rPrChange>
        </w:rPr>
        <w:fldChar w:fldCharType="separate"/>
      </w:r>
      <w:r w:rsidRPr="00451F5B">
        <w:rPr>
          <w:rPrChange w:id="7729" w:author="CR#1260r1" w:date="2020-04-07T05:54:00Z">
            <w:rPr/>
          </w:rPrChange>
        </w:rPr>
        <w:t>295</w:t>
      </w:r>
      <w:r w:rsidRPr="00451F5B">
        <w:rPr>
          <w:rPrChange w:id="7730"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731" w:author="CR#1260r1" w:date="2020-04-07T05:54:00Z">
            <w:rPr>
              <w:rFonts w:asciiTheme="minorHAnsi" w:eastAsiaTheme="minorEastAsia" w:hAnsiTheme="minorHAnsi" w:cstheme="minorBidi"/>
              <w:sz w:val="22"/>
              <w:szCs w:val="22"/>
            </w:rPr>
          </w:rPrChange>
        </w:rPr>
      </w:pPr>
      <w:r w:rsidRPr="00451F5B">
        <w:rPr>
          <w:rPrChange w:id="7732" w:author="CR#1260r1" w:date="2020-04-07T05:54:00Z">
            <w:rPr/>
          </w:rPrChange>
        </w:rPr>
        <w:t>J.5</w:t>
      </w:r>
      <w:r w:rsidRPr="00451F5B">
        <w:rPr>
          <w:rFonts w:asciiTheme="minorHAnsi" w:eastAsiaTheme="minorEastAsia" w:hAnsiTheme="minorHAnsi" w:cstheme="minorBidi"/>
          <w:sz w:val="22"/>
          <w:szCs w:val="22"/>
          <w:rPrChange w:id="7733" w:author="CR#1260r1" w:date="2020-04-07T05:54:00Z">
            <w:rPr>
              <w:rFonts w:asciiTheme="minorHAnsi" w:eastAsiaTheme="minorEastAsia" w:hAnsiTheme="minorHAnsi" w:cstheme="minorBidi"/>
              <w:sz w:val="22"/>
              <w:szCs w:val="22"/>
            </w:rPr>
          </w:rPrChange>
        </w:rPr>
        <w:tab/>
      </w:r>
      <w:r w:rsidRPr="00451F5B">
        <w:rPr>
          <w:rPrChange w:id="7734" w:author="CR#1260r1" w:date="2020-04-07T05:54:00Z">
            <w:rPr/>
          </w:rPrChange>
        </w:rPr>
        <w:t>Void</w:t>
      </w:r>
      <w:r w:rsidRPr="00451F5B">
        <w:rPr>
          <w:rPrChange w:id="7735" w:author="CR#1260r1" w:date="2020-04-07T05:54:00Z">
            <w:rPr/>
          </w:rPrChange>
        </w:rPr>
        <w:tab/>
      </w:r>
      <w:r w:rsidRPr="00451F5B">
        <w:rPr>
          <w:rPrChange w:id="7736" w:author="CR#1260r1" w:date="2020-04-07T05:54:00Z">
            <w:rPr/>
          </w:rPrChange>
        </w:rPr>
        <w:fldChar w:fldCharType="begin" w:fldLock="1"/>
      </w:r>
      <w:r w:rsidRPr="00451F5B">
        <w:rPr>
          <w:rPrChange w:id="7737" w:author="CR#1260r1" w:date="2020-04-07T05:54:00Z">
            <w:rPr/>
          </w:rPrChange>
        </w:rPr>
        <w:instrText xml:space="preserve"> PAGEREF _Toc5895168 \h </w:instrText>
      </w:r>
      <w:r w:rsidRPr="00451F5B">
        <w:rPr>
          <w:rPrChange w:id="7738" w:author="CR#1260r1" w:date="2020-04-07T05:54:00Z">
            <w:rPr/>
          </w:rPrChange>
        </w:rPr>
      </w:r>
      <w:r w:rsidRPr="00451F5B">
        <w:rPr>
          <w:rPrChange w:id="7739" w:author="CR#1260r1" w:date="2020-04-07T05:54:00Z">
            <w:rPr/>
          </w:rPrChange>
        </w:rPr>
        <w:fldChar w:fldCharType="separate"/>
      </w:r>
      <w:r w:rsidRPr="00451F5B">
        <w:rPr>
          <w:rPrChange w:id="7740" w:author="CR#1260r1" w:date="2020-04-07T05:54:00Z">
            <w:rPr/>
          </w:rPrChange>
        </w:rPr>
        <w:t>295</w:t>
      </w:r>
      <w:r w:rsidRPr="00451F5B">
        <w:rPr>
          <w:rPrChange w:id="7741"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742" w:author="CR#1260r1" w:date="2020-04-07T05:54:00Z">
            <w:rPr>
              <w:rFonts w:asciiTheme="minorHAnsi" w:eastAsiaTheme="minorEastAsia" w:hAnsiTheme="minorHAnsi" w:cstheme="minorBidi"/>
              <w:sz w:val="22"/>
              <w:szCs w:val="22"/>
            </w:rPr>
          </w:rPrChange>
        </w:rPr>
      </w:pPr>
      <w:r w:rsidRPr="00451F5B">
        <w:rPr>
          <w:rPrChange w:id="7743" w:author="CR#1260r1" w:date="2020-04-07T05:54:00Z">
            <w:rPr/>
          </w:rPrChange>
        </w:rPr>
        <w:t>J.6</w:t>
      </w:r>
      <w:r w:rsidRPr="00451F5B">
        <w:rPr>
          <w:rFonts w:asciiTheme="minorHAnsi" w:eastAsiaTheme="minorEastAsia" w:hAnsiTheme="minorHAnsi" w:cstheme="minorBidi"/>
          <w:sz w:val="22"/>
          <w:szCs w:val="22"/>
          <w:rPrChange w:id="7744" w:author="CR#1260r1" w:date="2020-04-07T05:54:00Z">
            <w:rPr>
              <w:rFonts w:asciiTheme="minorHAnsi" w:eastAsiaTheme="minorEastAsia" w:hAnsiTheme="minorHAnsi" w:cstheme="minorBidi"/>
              <w:sz w:val="22"/>
              <w:szCs w:val="22"/>
            </w:rPr>
          </w:rPrChange>
        </w:rPr>
        <w:tab/>
      </w:r>
      <w:r w:rsidRPr="00451F5B">
        <w:rPr>
          <w:rPrChange w:id="7745" w:author="CR#1260r1" w:date="2020-04-07T05:54:00Z">
            <w:rPr/>
          </w:rPrChange>
        </w:rPr>
        <w:t>Void</w:t>
      </w:r>
      <w:r w:rsidRPr="00451F5B">
        <w:rPr>
          <w:rPrChange w:id="7746" w:author="CR#1260r1" w:date="2020-04-07T05:54:00Z">
            <w:rPr/>
          </w:rPrChange>
        </w:rPr>
        <w:tab/>
      </w:r>
      <w:r w:rsidRPr="00451F5B">
        <w:rPr>
          <w:rPrChange w:id="7747" w:author="CR#1260r1" w:date="2020-04-07T05:54:00Z">
            <w:rPr/>
          </w:rPrChange>
        </w:rPr>
        <w:fldChar w:fldCharType="begin" w:fldLock="1"/>
      </w:r>
      <w:r w:rsidRPr="00451F5B">
        <w:rPr>
          <w:rPrChange w:id="7748" w:author="CR#1260r1" w:date="2020-04-07T05:54:00Z">
            <w:rPr/>
          </w:rPrChange>
        </w:rPr>
        <w:instrText xml:space="preserve"> PAGEREF _Toc5895169 \h </w:instrText>
      </w:r>
      <w:r w:rsidRPr="00451F5B">
        <w:rPr>
          <w:rPrChange w:id="7749" w:author="CR#1260r1" w:date="2020-04-07T05:54:00Z">
            <w:rPr/>
          </w:rPrChange>
        </w:rPr>
      </w:r>
      <w:r w:rsidRPr="00451F5B">
        <w:rPr>
          <w:rPrChange w:id="7750" w:author="CR#1260r1" w:date="2020-04-07T05:54:00Z">
            <w:rPr/>
          </w:rPrChange>
        </w:rPr>
        <w:fldChar w:fldCharType="separate"/>
      </w:r>
      <w:r w:rsidRPr="00451F5B">
        <w:rPr>
          <w:rPrChange w:id="7751" w:author="CR#1260r1" w:date="2020-04-07T05:54:00Z">
            <w:rPr/>
          </w:rPrChange>
        </w:rPr>
        <w:t>295</w:t>
      </w:r>
      <w:r w:rsidRPr="00451F5B">
        <w:rPr>
          <w:rPrChange w:id="7752"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753" w:author="CR#1260r1" w:date="2020-04-07T05:54:00Z">
            <w:rPr>
              <w:rFonts w:asciiTheme="minorHAnsi" w:eastAsiaTheme="minorEastAsia" w:hAnsiTheme="minorHAnsi" w:cstheme="minorBidi"/>
              <w:b w:val="0"/>
              <w:szCs w:val="22"/>
            </w:rPr>
          </w:rPrChange>
        </w:rPr>
      </w:pPr>
      <w:r w:rsidRPr="00451F5B">
        <w:rPr>
          <w:rPrChange w:id="7754" w:author="CR#1260r1" w:date="2020-04-07T05:54:00Z">
            <w:rPr/>
          </w:rPrChange>
        </w:rPr>
        <w:t>Annex K (informative):</w:t>
      </w:r>
      <w:r w:rsidRPr="00451F5B">
        <w:rPr>
          <w:rPrChange w:id="7755" w:author="CR#1260r1" w:date="2020-04-07T05:54:00Z">
            <w:rPr/>
          </w:rPrChange>
        </w:rPr>
        <w:tab/>
        <w:t>Time domain ICIC</w:t>
      </w:r>
      <w:r w:rsidRPr="00451F5B">
        <w:rPr>
          <w:rPrChange w:id="7756" w:author="CR#1260r1" w:date="2020-04-07T05:54:00Z">
            <w:rPr/>
          </w:rPrChange>
        </w:rPr>
        <w:tab/>
      </w:r>
      <w:r w:rsidRPr="00451F5B">
        <w:rPr>
          <w:rPrChange w:id="7757" w:author="CR#1260r1" w:date="2020-04-07T05:54:00Z">
            <w:rPr/>
          </w:rPrChange>
        </w:rPr>
        <w:fldChar w:fldCharType="begin" w:fldLock="1"/>
      </w:r>
      <w:r w:rsidRPr="00451F5B">
        <w:rPr>
          <w:rPrChange w:id="7758" w:author="CR#1260r1" w:date="2020-04-07T05:54:00Z">
            <w:rPr/>
          </w:rPrChange>
        </w:rPr>
        <w:instrText xml:space="preserve"> PAGEREF _Toc5895170 \h </w:instrText>
      </w:r>
      <w:r w:rsidRPr="00451F5B">
        <w:rPr>
          <w:rPrChange w:id="7759" w:author="CR#1260r1" w:date="2020-04-07T05:54:00Z">
            <w:rPr/>
          </w:rPrChange>
        </w:rPr>
      </w:r>
      <w:r w:rsidRPr="00451F5B">
        <w:rPr>
          <w:rPrChange w:id="7760" w:author="CR#1260r1" w:date="2020-04-07T05:54:00Z">
            <w:rPr/>
          </w:rPrChange>
        </w:rPr>
        <w:fldChar w:fldCharType="separate"/>
      </w:r>
      <w:r w:rsidRPr="00451F5B">
        <w:rPr>
          <w:rPrChange w:id="7761" w:author="CR#1260r1" w:date="2020-04-07T05:54:00Z">
            <w:rPr/>
          </w:rPrChange>
        </w:rPr>
        <w:t>295</w:t>
      </w:r>
      <w:r w:rsidRPr="00451F5B">
        <w:rPr>
          <w:rPrChange w:id="7762"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763" w:author="CR#1260r1" w:date="2020-04-07T05:54:00Z">
            <w:rPr>
              <w:rFonts w:asciiTheme="minorHAnsi" w:eastAsiaTheme="minorEastAsia" w:hAnsiTheme="minorHAnsi" w:cstheme="minorBidi"/>
              <w:sz w:val="22"/>
              <w:szCs w:val="22"/>
            </w:rPr>
          </w:rPrChange>
        </w:rPr>
      </w:pPr>
      <w:r w:rsidRPr="00451F5B">
        <w:rPr>
          <w:rPrChange w:id="7764" w:author="CR#1260r1" w:date="2020-04-07T05:54:00Z">
            <w:rPr/>
          </w:rPrChange>
        </w:rPr>
        <w:t>K.1</w:t>
      </w:r>
      <w:r w:rsidRPr="00451F5B">
        <w:rPr>
          <w:rFonts w:asciiTheme="minorHAnsi" w:eastAsiaTheme="minorEastAsia" w:hAnsiTheme="minorHAnsi" w:cstheme="minorBidi"/>
          <w:sz w:val="22"/>
          <w:szCs w:val="22"/>
          <w:rPrChange w:id="7765" w:author="CR#1260r1" w:date="2020-04-07T05:54:00Z">
            <w:rPr>
              <w:rFonts w:asciiTheme="minorHAnsi" w:eastAsiaTheme="minorEastAsia" w:hAnsiTheme="minorHAnsi" w:cstheme="minorBidi"/>
              <w:sz w:val="22"/>
              <w:szCs w:val="22"/>
            </w:rPr>
          </w:rPrChange>
        </w:rPr>
        <w:tab/>
      </w:r>
      <w:r w:rsidRPr="00451F5B">
        <w:rPr>
          <w:rPrChange w:id="7766" w:author="CR#1260r1" w:date="2020-04-07T05:54:00Z">
            <w:rPr/>
          </w:rPrChange>
        </w:rPr>
        <w:t>Deployment scenarios</w:t>
      </w:r>
      <w:r w:rsidRPr="00451F5B">
        <w:rPr>
          <w:rPrChange w:id="7767" w:author="CR#1260r1" w:date="2020-04-07T05:54:00Z">
            <w:rPr/>
          </w:rPrChange>
        </w:rPr>
        <w:tab/>
      </w:r>
      <w:r w:rsidRPr="00451F5B">
        <w:rPr>
          <w:rPrChange w:id="7768" w:author="CR#1260r1" w:date="2020-04-07T05:54:00Z">
            <w:rPr/>
          </w:rPrChange>
        </w:rPr>
        <w:fldChar w:fldCharType="begin" w:fldLock="1"/>
      </w:r>
      <w:r w:rsidRPr="00451F5B">
        <w:rPr>
          <w:rPrChange w:id="7769" w:author="CR#1260r1" w:date="2020-04-07T05:54:00Z">
            <w:rPr/>
          </w:rPrChange>
        </w:rPr>
        <w:instrText xml:space="preserve"> PAGEREF _Toc5895171 \h </w:instrText>
      </w:r>
      <w:r w:rsidRPr="00451F5B">
        <w:rPr>
          <w:rPrChange w:id="7770" w:author="CR#1260r1" w:date="2020-04-07T05:54:00Z">
            <w:rPr/>
          </w:rPrChange>
        </w:rPr>
      </w:r>
      <w:r w:rsidRPr="00451F5B">
        <w:rPr>
          <w:rPrChange w:id="7771" w:author="CR#1260r1" w:date="2020-04-07T05:54:00Z">
            <w:rPr/>
          </w:rPrChange>
        </w:rPr>
        <w:fldChar w:fldCharType="separate"/>
      </w:r>
      <w:r w:rsidRPr="00451F5B">
        <w:rPr>
          <w:rPrChange w:id="7772" w:author="CR#1260r1" w:date="2020-04-07T05:54:00Z">
            <w:rPr/>
          </w:rPrChange>
        </w:rPr>
        <w:t>295</w:t>
      </w:r>
      <w:r w:rsidRPr="00451F5B">
        <w:rPr>
          <w:rPrChange w:id="7773"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774" w:author="CR#1260r1" w:date="2020-04-07T05:54:00Z">
            <w:rPr>
              <w:rFonts w:asciiTheme="minorHAnsi" w:eastAsiaTheme="minorEastAsia" w:hAnsiTheme="minorHAnsi" w:cstheme="minorBidi"/>
              <w:sz w:val="22"/>
              <w:szCs w:val="22"/>
            </w:rPr>
          </w:rPrChange>
        </w:rPr>
      </w:pPr>
      <w:r w:rsidRPr="00451F5B">
        <w:rPr>
          <w:rPrChange w:id="7775" w:author="CR#1260r1" w:date="2020-04-07T05:54:00Z">
            <w:rPr/>
          </w:rPrChange>
        </w:rPr>
        <w:t>K.1.1</w:t>
      </w:r>
      <w:r w:rsidRPr="00451F5B">
        <w:rPr>
          <w:rFonts w:asciiTheme="minorHAnsi" w:eastAsiaTheme="minorEastAsia" w:hAnsiTheme="minorHAnsi" w:cstheme="minorBidi"/>
          <w:sz w:val="22"/>
          <w:szCs w:val="22"/>
          <w:rPrChange w:id="7776" w:author="CR#1260r1" w:date="2020-04-07T05:54:00Z">
            <w:rPr>
              <w:rFonts w:asciiTheme="minorHAnsi" w:eastAsiaTheme="minorEastAsia" w:hAnsiTheme="minorHAnsi" w:cstheme="minorBidi"/>
              <w:sz w:val="22"/>
              <w:szCs w:val="22"/>
            </w:rPr>
          </w:rPrChange>
        </w:rPr>
        <w:tab/>
      </w:r>
      <w:r w:rsidRPr="00451F5B">
        <w:rPr>
          <w:rPrChange w:id="7777" w:author="CR#1260r1" w:date="2020-04-07T05:54:00Z">
            <w:rPr/>
          </w:rPrChange>
        </w:rPr>
        <w:t>CSG scenario</w:t>
      </w:r>
      <w:r w:rsidRPr="00451F5B">
        <w:rPr>
          <w:rPrChange w:id="7778" w:author="CR#1260r1" w:date="2020-04-07T05:54:00Z">
            <w:rPr/>
          </w:rPrChange>
        </w:rPr>
        <w:tab/>
      </w:r>
      <w:r w:rsidRPr="00451F5B">
        <w:rPr>
          <w:rPrChange w:id="7779" w:author="CR#1260r1" w:date="2020-04-07T05:54:00Z">
            <w:rPr/>
          </w:rPrChange>
        </w:rPr>
        <w:fldChar w:fldCharType="begin" w:fldLock="1"/>
      </w:r>
      <w:r w:rsidRPr="00451F5B">
        <w:rPr>
          <w:rPrChange w:id="7780" w:author="CR#1260r1" w:date="2020-04-07T05:54:00Z">
            <w:rPr/>
          </w:rPrChange>
        </w:rPr>
        <w:instrText xml:space="preserve"> PAGEREF _Toc5895172 \h </w:instrText>
      </w:r>
      <w:r w:rsidRPr="00451F5B">
        <w:rPr>
          <w:rPrChange w:id="7781" w:author="CR#1260r1" w:date="2020-04-07T05:54:00Z">
            <w:rPr/>
          </w:rPrChange>
        </w:rPr>
      </w:r>
      <w:r w:rsidRPr="00451F5B">
        <w:rPr>
          <w:rPrChange w:id="7782" w:author="CR#1260r1" w:date="2020-04-07T05:54:00Z">
            <w:rPr/>
          </w:rPrChange>
        </w:rPr>
        <w:fldChar w:fldCharType="separate"/>
      </w:r>
      <w:r w:rsidRPr="00451F5B">
        <w:rPr>
          <w:rPrChange w:id="7783" w:author="CR#1260r1" w:date="2020-04-07T05:54:00Z">
            <w:rPr/>
          </w:rPrChange>
        </w:rPr>
        <w:t>295</w:t>
      </w:r>
      <w:r w:rsidRPr="00451F5B">
        <w:rPr>
          <w:rPrChange w:id="7784" w:author="CR#1260r1" w:date="2020-04-07T05:54:00Z">
            <w:rPr/>
          </w:rPrChange>
        </w:rPr>
        <w:fldChar w:fldCharType="end"/>
      </w:r>
    </w:p>
    <w:p w:rsidR="004267E5" w:rsidRPr="00451F5B" w:rsidRDefault="004267E5">
      <w:pPr>
        <w:pStyle w:val="TOC3"/>
        <w:rPr>
          <w:rFonts w:asciiTheme="minorHAnsi" w:eastAsiaTheme="minorEastAsia" w:hAnsiTheme="minorHAnsi" w:cstheme="minorBidi"/>
          <w:sz w:val="22"/>
          <w:szCs w:val="22"/>
          <w:rPrChange w:id="7785" w:author="CR#1260r1" w:date="2020-04-07T05:54:00Z">
            <w:rPr>
              <w:rFonts w:asciiTheme="minorHAnsi" w:eastAsiaTheme="minorEastAsia" w:hAnsiTheme="minorHAnsi" w:cstheme="minorBidi"/>
              <w:sz w:val="22"/>
              <w:szCs w:val="22"/>
            </w:rPr>
          </w:rPrChange>
        </w:rPr>
      </w:pPr>
      <w:r w:rsidRPr="00451F5B">
        <w:rPr>
          <w:rPrChange w:id="7786" w:author="CR#1260r1" w:date="2020-04-07T05:54:00Z">
            <w:rPr/>
          </w:rPrChange>
        </w:rPr>
        <w:t>K.1.</w:t>
      </w:r>
      <w:r w:rsidRPr="00451F5B">
        <w:rPr>
          <w:rFonts w:eastAsia="Malgun Gothic"/>
          <w:lang w:eastAsia="ko-KR"/>
          <w:rPrChange w:id="7787" w:author="CR#1260r1" w:date="2020-04-07T05:54:00Z">
            <w:rPr>
              <w:rFonts w:eastAsia="Malgun Gothic"/>
              <w:lang w:eastAsia="ko-KR"/>
            </w:rPr>
          </w:rPrChange>
        </w:rPr>
        <w:t>2</w:t>
      </w:r>
      <w:r w:rsidRPr="00451F5B">
        <w:rPr>
          <w:rFonts w:asciiTheme="minorHAnsi" w:eastAsiaTheme="minorEastAsia" w:hAnsiTheme="minorHAnsi" w:cstheme="minorBidi"/>
          <w:sz w:val="22"/>
          <w:szCs w:val="22"/>
          <w:rPrChange w:id="7788" w:author="CR#1260r1" w:date="2020-04-07T05:54:00Z">
            <w:rPr>
              <w:rFonts w:asciiTheme="minorHAnsi" w:eastAsiaTheme="minorEastAsia" w:hAnsiTheme="minorHAnsi" w:cstheme="minorBidi"/>
              <w:sz w:val="22"/>
              <w:szCs w:val="22"/>
            </w:rPr>
          </w:rPrChange>
        </w:rPr>
        <w:tab/>
      </w:r>
      <w:r w:rsidRPr="00451F5B">
        <w:rPr>
          <w:rFonts w:eastAsia="Malgun Gothic"/>
          <w:lang w:eastAsia="ko-KR"/>
          <w:rPrChange w:id="7789" w:author="CR#1260r1" w:date="2020-04-07T05:54:00Z">
            <w:rPr>
              <w:rFonts w:eastAsia="Malgun Gothic"/>
              <w:lang w:eastAsia="ko-KR"/>
            </w:rPr>
          </w:rPrChange>
        </w:rPr>
        <w:t>Pico</w:t>
      </w:r>
      <w:r w:rsidRPr="00451F5B">
        <w:rPr>
          <w:rPrChange w:id="7790" w:author="CR#1260r1" w:date="2020-04-07T05:54:00Z">
            <w:rPr/>
          </w:rPrChange>
        </w:rPr>
        <w:t xml:space="preserve"> scenario</w:t>
      </w:r>
      <w:r w:rsidRPr="00451F5B">
        <w:rPr>
          <w:rPrChange w:id="7791" w:author="CR#1260r1" w:date="2020-04-07T05:54:00Z">
            <w:rPr/>
          </w:rPrChange>
        </w:rPr>
        <w:tab/>
      </w:r>
      <w:r w:rsidRPr="00451F5B">
        <w:rPr>
          <w:rPrChange w:id="7792" w:author="CR#1260r1" w:date="2020-04-07T05:54:00Z">
            <w:rPr/>
          </w:rPrChange>
        </w:rPr>
        <w:fldChar w:fldCharType="begin" w:fldLock="1"/>
      </w:r>
      <w:r w:rsidRPr="00451F5B">
        <w:rPr>
          <w:rPrChange w:id="7793" w:author="CR#1260r1" w:date="2020-04-07T05:54:00Z">
            <w:rPr/>
          </w:rPrChange>
        </w:rPr>
        <w:instrText xml:space="preserve"> PAGEREF _Toc5895173 \h </w:instrText>
      </w:r>
      <w:r w:rsidRPr="00451F5B">
        <w:rPr>
          <w:rPrChange w:id="7794" w:author="CR#1260r1" w:date="2020-04-07T05:54:00Z">
            <w:rPr/>
          </w:rPrChange>
        </w:rPr>
      </w:r>
      <w:r w:rsidRPr="00451F5B">
        <w:rPr>
          <w:rPrChange w:id="7795" w:author="CR#1260r1" w:date="2020-04-07T05:54:00Z">
            <w:rPr/>
          </w:rPrChange>
        </w:rPr>
        <w:fldChar w:fldCharType="separate"/>
      </w:r>
      <w:r w:rsidRPr="00451F5B">
        <w:rPr>
          <w:rPrChange w:id="7796" w:author="CR#1260r1" w:date="2020-04-07T05:54:00Z">
            <w:rPr/>
          </w:rPrChange>
        </w:rPr>
        <w:t>296</w:t>
      </w:r>
      <w:r w:rsidRPr="00451F5B">
        <w:rPr>
          <w:rPrChange w:id="7797"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798" w:author="CR#1260r1" w:date="2020-04-07T05:54:00Z">
            <w:rPr>
              <w:rFonts w:asciiTheme="minorHAnsi" w:eastAsiaTheme="minorEastAsia" w:hAnsiTheme="minorHAnsi" w:cstheme="minorBidi"/>
              <w:b w:val="0"/>
              <w:szCs w:val="22"/>
            </w:rPr>
          </w:rPrChange>
        </w:rPr>
      </w:pPr>
      <w:r w:rsidRPr="00451F5B">
        <w:rPr>
          <w:rPrChange w:id="7799" w:author="CR#1260r1" w:date="2020-04-07T05:54:00Z">
            <w:rPr/>
          </w:rPrChange>
        </w:rPr>
        <w:t>Annex L (informative):</w:t>
      </w:r>
      <w:r w:rsidRPr="00451F5B">
        <w:rPr>
          <w:rPrChange w:id="7800" w:author="CR#1260r1" w:date="2020-04-07T05:54:00Z">
            <w:rPr/>
          </w:rPrChange>
        </w:rPr>
        <w:tab/>
        <w:t>Void</w:t>
      </w:r>
      <w:r w:rsidRPr="00451F5B">
        <w:rPr>
          <w:rPrChange w:id="7801" w:author="CR#1260r1" w:date="2020-04-07T05:54:00Z">
            <w:rPr/>
          </w:rPrChange>
        </w:rPr>
        <w:tab/>
      </w:r>
      <w:r w:rsidRPr="00451F5B">
        <w:rPr>
          <w:rPrChange w:id="7802" w:author="CR#1260r1" w:date="2020-04-07T05:54:00Z">
            <w:rPr/>
          </w:rPrChange>
        </w:rPr>
        <w:fldChar w:fldCharType="begin" w:fldLock="1"/>
      </w:r>
      <w:r w:rsidRPr="00451F5B">
        <w:rPr>
          <w:rPrChange w:id="7803" w:author="CR#1260r1" w:date="2020-04-07T05:54:00Z">
            <w:rPr/>
          </w:rPrChange>
        </w:rPr>
        <w:instrText xml:space="preserve"> PAGEREF _Toc5895174 \h </w:instrText>
      </w:r>
      <w:r w:rsidRPr="00451F5B">
        <w:rPr>
          <w:rPrChange w:id="7804" w:author="CR#1260r1" w:date="2020-04-07T05:54:00Z">
            <w:rPr/>
          </w:rPrChange>
        </w:rPr>
      </w:r>
      <w:r w:rsidRPr="00451F5B">
        <w:rPr>
          <w:rPrChange w:id="7805" w:author="CR#1260r1" w:date="2020-04-07T05:54:00Z">
            <w:rPr/>
          </w:rPrChange>
        </w:rPr>
        <w:fldChar w:fldCharType="separate"/>
      </w:r>
      <w:r w:rsidRPr="00451F5B">
        <w:rPr>
          <w:rPrChange w:id="7806" w:author="CR#1260r1" w:date="2020-04-07T05:54:00Z">
            <w:rPr/>
          </w:rPrChange>
        </w:rPr>
        <w:t>297</w:t>
      </w:r>
      <w:r w:rsidRPr="00451F5B">
        <w:rPr>
          <w:rPrChange w:id="7807"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808" w:author="CR#1260r1" w:date="2020-04-07T05:54:00Z">
            <w:rPr>
              <w:rFonts w:asciiTheme="minorHAnsi" w:eastAsiaTheme="minorEastAsia" w:hAnsiTheme="minorHAnsi" w:cstheme="minorBidi"/>
              <w:b w:val="0"/>
              <w:szCs w:val="22"/>
            </w:rPr>
          </w:rPrChange>
        </w:rPr>
      </w:pPr>
      <w:r w:rsidRPr="00451F5B">
        <w:rPr>
          <w:rPrChange w:id="7809" w:author="CR#1260r1" w:date="2020-04-07T05:54:00Z">
            <w:rPr/>
          </w:rPrChange>
        </w:rPr>
        <w:t>Annex M (informative):</w:t>
      </w:r>
      <w:r w:rsidRPr="00451F5B">
        <w:rPr>
          <w:rPrChange w:id="7810" w:author="CR#1260r1" w:date="2020-04-07T05:54:00Z">
            <w:rPr/>
          </w:rPrChange>
        </w:rPr>
        <w:tab/>
        <w:t>Dual Connectivity</w:t>
      </w:r>
      <w:r w:rsidRPr="00451F5B">
        <w:rPr>
          <w:rPrChange w:id="7811" w:author="CR#1260r1" w:date="2020-04-07T05:54:00Z">
            <w:rPr/>
          </w:rPrChange>
        </w:rPr>
        <w:tab/>
      </w:r>
      <w:r w:rsidRPr="00451F5B">
        <w:rPr>
          <w:rPrChange w:id="7812" w:author="CR#1260r1" w:date="2020-04-07T05:54:00Z">
            <w:rPr/>
          </w:rPrChange>
        </w:rPr>
        <w:fldChar w:fldCharType="begin" w:fldLock="1"/>
      </w:r>
      <w:r w:rsidRPr="00451F5B">
        <w:rPr>
          <w:rPrChange w:id="7813" w:author="CR#1260r1" w:date="2020-04-07T05:54:00Z">
            <w:rPr/>
          </w:rPrChange>
        </w:rPr>
        <w:instrText xml:space="preserve"> PAGEREF _Toc5895175 \h </w:instrText>
      </w:r>
      <w:r w:rsidRPr="00451F5B">
        <w:rPr>
          <w:rPrChange w:id="7814" w:author="CR#1260r1" w:date="2020-04-07T05:54:00Z">
            <w:rPr/>
          </w:rPrChange>
        </w:rPr>
      </w:r>
      <w:r w:rsidRPr="00451F5B">
        <w:rPr>
          <w:rPrChange w:id="7815" w:author="CR#1260r1" w:date="2020-04-07T05:54:00Z">
            <w:rPr/>
          </w:rPrChange>
        </w:rPr>
        <w:fldChar w:fldCharType="separate"/>
      </w:r>
      <w:r w:rsidRPr="00451F5B">
        <w:rPr>
          <w:rPrChange w:id="7816" w:author="CR#1260r1" w:date="2020-04-07T05:54:00Z">
            <w:rPr/>
          </w:rPrChange>
        </w:rPr>
        <w:t>298</w:t>
      </w:r>
      <w:r w:rsidRPr="00451F5B">
        <w:rPr>
          <w:rPrChange w:id="7817"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818" w:author="CR#1260r1" w:date="2020-04-07T05:54:00Z">
            <w:rPr>
              <w:rFonts w:asciiTheme="minorHAnsi" w:eastAsiaTheme="minorEastAsia" w:hAnsiTheme="minorHAnsi" w:cstheme="minorBidi"/>
              <w:sz w:val="22"/>
              <w:szCs w:val="22"/>
            </w:rPr>
          </w:rPrChange>
        </w:rPr>
      </w:pPr>
      <w:r w:rsidRPr="00451F5B">
        <w:rPr>
          <w:rPrChange w:id="7819" w:author="CR#1260r1" w:date="2020-04-07T05:54:00Z">
            <w:rPr/>
          </w:rPrChange>
        </w:rPr>
        <w:t>M.1</w:t>
      </w:r>
      <w:r w:rsidRPr="00451F5B">
        <w:rPr>
          <w:rFonts w:asciiTheme="minorHAnsi" w:eastAsiaTheme="minorEastAsia" w:hAnsiTheme="minorHAnsi" w:cstheme="minorBidi"/>
          <w:sz w:val="22"/>
          <w:szCs w:val="22"/>
          <w:rPrChange w:id="7820" w:author="CR#1260r1" w:date="2020-04-07T05:54:00Z">
            <w:rPr>
              <w:rFonts w:asciiTheme="minorHAnsi" w:eastAsiaTheme="minorEastAsia" w:hAnsiTheme="minorHAnsi" w:cstheme="minorBidi"/>
              <w:sz w:val="22"/>
              <w:szCs w:val="22"/>
            </w:rPr>
          </w:rPrChange>
        </w:rPr>
        <w:tab/>
      </w:r>
      <w:r w:rsidRPr="00451F5B">
        <w:rPr>
          <w:rPrChange w:id="7821" w:author="CR#1260r1" w:date="2020-04-07T05:54:00Z">
            <w:rPr/>
          </w:rPrChange>
        </w:rPr>
        <w:t>Dual Connectivity operation</w:t>
      </w:r>
      <w:r w:rsidRPr="00451F5B">
        <w:rPr>
          <w:rPrChange w:id="7822" w:author="CR#1260r1" w:date="2020-04-07T05:54:00Z">
            <w:rPr/>
          </w:rPrChange>
        </w:rPr>
        <w:tab/>
      </w:r>
      <w:r w:rsidRPr="00451F5B">
        <w:rPr>
          <w:rPrChange w:id="7823" w:author="CR#1260r1" w:date="2020-04-07T05:54:00Z">
            <w:rPr/>
          </w:rPrChange>
        </w:rPr>
        <w:fldChar w:fldCharType="begin" w:fldLock="1"/>
      </w:r>
      <w:r w:rsidRPr="00451F5B">
        <w:rPr>
          <w:rPrChange w:id="7824" w:author="CR#1260r1" w:date="2020-04-07T05:54:00Z">
            <w:rPr/>
          </w:rPrChange>
        </w:rPr>
        <w:instrText xml:space="preserve"> PAGEREF _Toc5895176 \h </w:instrText>
      </w:r>
      <w:r w:rsidRPr="00451F5B">
        <w:rPr>
          <w:rPrChange w:id="7825" w:author="CR#1260r1" w:date="2020-04-07T05:54:00Z">
            <w:rPr/>
          </w:rPrChange>
        </w:rPr>
      </w:r>
      <w:r w:rsidRPr="00451F5B">
        <w:rPr>
          <w:rPrChange w:id="7826" w:author="CR#1260r1" w:date="2020-04-07T05:54:00Z">
            <w:rPr/>
          </w:rPrChange>
        </w:rPr>
        <w:fldChar w:fldCharType="separate"/>
      </w:r>
      <w:r w:rsidRPr="00451F5B">
        <w:rPr>
          <w:rPrChange w:id="7827" w:author="CR#1260r1" w:date="2020-04-07T05:54:00Z">
            <w:rPr/>
          </w:rPrChange>
        </w:rPr>
        <w:t>298</w:t>
      </w:r>
      <w:r w:rsidRPr="00451F5B">
        <w:rPr>
          <w:rPrChange w:id="7828"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829" w:author="CR#1260r1" w:date="2020-04-07T05:54:00Z">
            <w:rPr>
              <w:rFonts w:asciiTheme="minorHAnsi" w:eastAsiaTheme="minorEastAsia" w:hAnsiTheme="minorHAnsi" w:cstheme="minorBidi"/>
              <w:sz w:val="22"/>
              <w:szCs w:val="22"/>
            </w:rPr>
          </w:rPrChange>
        </w:rPr>
      </w:pPr>
      <w:r w:rsidRPr="00451F5B">
        <w:rPr>
          <w:rPrChange w:id="7830" w:author="CR#1260r1" w:date="2020-04-07T05:54:00Z">
            <w:rPr/>
          </w:rPrChange>
        </w:rPr>
        <w:t>M.2</w:t>
      </w:r>
      <w:r w:rsidRPr="00451F5B">
        <w:rPr>
          <w:rFonts w:asciiTheme="minorHAnsi" w:eastAsiaTheme="minorEastAsia" w:hAnsiTheme="minorHAnsi" w:cstheme="minorBidi"/>
          <w:sz w:val="22"/>
          <w:szCs w:val="22"/>
          <w:rPrChange w:id="7831" w:author="CR#1260r1" w:date="2020-04-07T05:54:00Z">
            <w:rPr>
              <w:rFonts w:asciiTheme="minorHAnsi" w:eastAsiaTheme="minorEastAsia" w:hAnsiTheme="minorHAnsi" w:cstheme="minorBidi"/>
              <w:sz w:val="22"/>
              <w:szCs w:val="22"/>
            </w:rPr>
          </w:rPrChange>
        </w:rPr>
        <w:tab/>
      </w:r>
      <w:r w:rsidRPr="00451F5B">
        <w:rPr>
          <w:rPrChange w:id="7832" w:author="CR#1260r1" w:date="2020-04-07T05:54:00Z">
            <w:rPr/>
          </w:rPrChange>
        </w:rPr>
        <w:t>Operation Overview</w:t>
      </w:r>
      <w:r w:rsidRPr="00451F5B">
        <w:rPr>
          <w:rPrChange w:id="7833" w:author="CR#1260r1" w:date="2020-04-07T05:54:00Z">
            <w:rPr/>
          </w:rPrChange>
        </w:rPr>
        <w:tab/>
      </w:r>
      <w:r w:rsidRPr="00451F5B">
        <w:rPr>
          <w:rPrChange w:id="7834" w:author="CR#1260r1" w:date="2020-04-07T05:54:00Z">
            <w:rPr/>
          </w:rPrChange>
        </w:rPr>
        <w:fldChar w:fldCharType="begin" w:fldLock="1"/>
      </w:r>
      <w:r w:rsidRPr="00451F5B">
        <w:rPr>
          <w:rPrChange w:id="7835" w:author="CR#1260r1" w:date="2020-04-07T05:54:00Z">
            <w:rPr/>
          </w:rPrChange>
        </w:rPr>
        <w:instrText xml:space="preserve"> PAGEREF _Toc5895177 \h </w:instrText>
      </w:r>
      <w:r w:rsidRPr="00451F5B">
        <w:rPr>
          <w:rPrChange w:id="7836" w:author="CR#1260r1" w:date="2020-04-07T05:54:00Z">
            <w:rPr/>
          </w:rPrChange>
        </w:rPr>
      </w:r>
      <w:r w:rsidRPr="00451F5B">
        <w:rPr>
          <w:rPrChange w:id="7837" w:author="CR#1260r1" w:date="2020-04-07T05:54:00Z">
            <w:rPr/>
          </w:rPrChange>
        </w:rPr>
        <w:fldChar w:fldCharType="separate"/>
      </w:r>
      <w:r w:rsidRPr="00451F5B">
        <w:rPr>
          <w:rPrChange w:id="7838" w:author="CR#1260r1" w:date="2020-04-07T05:54:00Z">
            <w:rPr/>
          </w:rPrChange>
        </w:rPr>
        <w:t>298</w:t>
      </w:r>
      <w:r w:rsidRPr="00451F5B">
        <w:rPr>
          <w:rPrChange w:id="7839"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840" w:author="CR#1260r1" w:date="2020-04-07T05:54:00Z">
            <w:rPr>
              <w:rFonts w:asciiTheme="minorHAnsi" w:eastAsiaTheme="minorEastAsia" w:hAnsiTheme="minorHAnsi" w:cstheme="minorBidi"/>
              <w:b w:val="0"/>
              <w:szCs w:val="22"/>
            </w:rPr>
          </w:rPrChange>
        </w:rPr>
      </w:pPr>
      <w:r w:rsidRPr="00451F5B">
        <w:rPr>
          <w:rPrChange w:id="7841" w:author="CR#1260r1" w:date="2020-04-07T05:54:00Z">
            <w:rPr/>
          </w:rPrChange>
        </w:rPr>
        <w:t>Annex N (informative):</w:t>
      </w:r>
      <w:r w:rsidRPr="00451F5B">
        <w:rPr>
          <w:rPrChange w:id="7842" w:author="CR#1260r1" w:date="2020-04-07T05:54:00Z">
            <w:rPr/>
          </w:rPrChange>
        </w:rPr>
        <w:tab/>
      </w:r>
      <w:r w:rsidRPr="00451F5B">
        <w:rPr>
          <w:rFonts w:eastAsia="Malgun Gothic"/>
          <w:rPrChange w:id="7843" w:author="CR#1260r1" w:date="2020-04-07T05:54:00Z">
            <w:rPr>
              <w:rFonts w:eastAsia="Malgun Gothic"/>
            </w:rPr>
          </w:rPrChange>
        </w:rPr>
        <w:t>S</w:t>
      </w:r>
      <w:r w:rsidRPr="00451F5B">
        <w:rPr>
          <w:rPrChange w:id="7844" w:author="CR#1260r1" w:date="2020-04-07T05:54:00Z">
            <w:rPr/>
          </w:rPrChange>
        </w:rPr>
        <w:t>idelink communication</w:t>
      </w:r>
      <w:r w:rsidRPr="00451F5B">
        <w:rPr>
          <w:rPrChange w:id="7845" w:author="CR#1260r1" w:date="2020-04-07T05:54:00Z">
            <w:rPr/>
          </w:rPrChange>
        </w:rPr>
        <w:tab/>
      </w:r>
      <w:r w:rsidRPr="00451F5B">
        <w:rPr>
          <w:rPrChange w:id="7846" w:author="CR#1260r1" w:date="2020-04-07T05:54:00Z">
            <w:rPr/>
          </w:rPrChange>
        </w:rPr>
        <w:fldChar w:fldCharType="begin" w:fldLock="1"/>
      </w:r>
      <w:r w:rsidRPr="00451F5B">
        <w:rPr>
          <w:rPrChange w:id="7847" w:author="CR#1260r1" w:date="2020-04-07T05:54:00Z">
            <w:rPr/>
          </w:rPrChange>
        </w:rPr>
        <w:instrText xml:space="preserve"> PAGEREF _Toc5895178 \h </w:instrText>
      </w:r>
      <w:r w:rsidRPr="00451F5B">
        <w:rPr>
          <w:rPrChange w:id="7848" w:author="CR#1260r1" w:date="2020-04-07T05:54:00Z">
            <w:rPr/>
          </w:rPrChange>
        </w:rPr>
      </w:r>
      <w:r w:rsidRPr="00451F5B">
        <w:rPr>
          <w:rPrChange w:id="7849" w:author="CR#1260r1" w:date="2020-04-07T05:54:00Z">
            <w:rPr/>
          </w:rPrChange>
        </w:rPr>
        <w:fldChar w:fldCharType="separate"/>
      </w:r>
      <w:r w:rsidRPr="00451F5B">
        <w:rPr>
          <w:rPrChange w:id="7850" w:author="CR#1260r1" w:date="2020-04-07T05:54:00Z">
            <w:rPr/>
          </w:rPrChange>
        </w:rPr>
        <w:t>302</w:t>
      </w:r>
      <w:r w:rsidRPr="00451F5B">
        <w:rPr>
          <w:rPrChange w:id="7851" w:author="CR#1260r1" w:date="2020-04-07T05:54:00Z">
            <w:rPr/>
          </w:rPrChange>
        </w:rPr>
        <w:fldChar w:fldCharType="end"/>
      </w:r>
    </w:p>
    <w:p w:rsidR="004267E5" w:rsidRPr="00451F5B" w:rsidRDefault="004267E5">
      <w:pPr>
        <w:pStyle w:val="TOC2"/>
        <w:rPr>
          <w:rFonts w:asciiTheme="minorHAnsi" w:eastAsiaTheme="minorEastAsia" w:hAnsiTheme="minorHAnsi" w:cstheme="minorBidi"/>
          <w:sz w:val="22"/>
          <w:szCs w:val="22"/>
          <w:rPrChange w:id="7852" w:author="CR#1260r1" w:date="2020-04-07T05:54:00Z">
            <w:rPr>
              <w:rFonts w:asciiTheme="minorHAnsi" w:eastAsiaTheme="minorEastAsia" w:hAnsiTheme="minorHAnsi" w:cstheme="minorBidi"/>
              <w:sz w:val="22"/>
              <w:szCs w:val="22"/>
            </w:rPr>
          </w:rPrChange>
        </w:rPr>
      </w:pPr>
      <w:r w:rsidRPr="00451F5B">
        <w:rPr>
          <w:rPrChange w:id="7853" w:author="CR#1260r1" w:date="2020-04-07T05:54:00Z">
            <w:rPr/>
          </w:rPrChange>
        </w:rPr>
        <w:t>N.1</w:t>
      </w:r>
      <w:r w:rsidRPr="00451F5B">
        <w:rPr>
          <w:rFonts w:asciiTheme="minorHAnsi" w:eastAsiaTheme="minorEastAsia" w:hAnsiTheme="minorHAnsi" w:cstheme="minorBidi"/>
          <w:sz w:val="22"/>
          <w:szCs w:val="22"/>
          <w:rPrChange w:id="7854" w:author="CR#1260r1" w:date="2020-04-07T05:54:00Z">
            <w:rPr>
              <w:rFonts w:asciiTheme="minorHAnsi" w:eastAsiaTheme="minorEastAsia" w:hAnsiTheme="minorHAnsi" w:cstheme="minorBidi"/>
              <w:sz w:val="22"/>
              <w:szCs w:val="22"/>
            </w:rPr>
          </w:rPrChange>
        </w:rPr>
        <w:tab/>
      </w:r>
      <w:r w:rsidRPr="00451F5B">
        <w:rPr>
          <w:rPrChange w:id="7855" w:author="CR#1260r1" w:date="2020-04-07T05:54:00Z">
            <w:rPr/>
          </w:rPrChange>
        </w:rPr>
        <w:t>Deployment Scenarios</w:t>
      </w:r>
      <w:r w:rsidRPr="00451F5B">
        <w:rPr>
          <w:rPrChange w:id="7856" w:author="CR#1260r1" w:date="2020-04-07T05:54:00Z">
            <w:rPr/>
          </w:rPrChange>
        </w:rPr>
        <w:tab/>
      </w:r>
      <w:r w:rsidRPr="00451F5B">
        <w:rPr>
          <w:rPrChange w:id="7857" w:author="CR#1260r1" w:date="2020-04-07T05:54:00Z">
            <w:rPr/>
          </w:rPrChange>
        </w:rPr>
        <w:fldChar w:fldCharType="begin" w:fldLock="1"/>
      </w:r>
      <w:r w:rsidRPr="00451F5B">
        <w:rPr>
          <w:rPrChange w:id="7858" w:author="CR#1260r1" w:date="2020-04-07T05:54:00Z">
            <w:rPr/>
          </w:rPrChange>
        </w:rPr>
        <w:instrText xml:space="preserve"> PAGEREF _Toc5895179 \h </w:instrText>
      </w:r>
      <w:r w:rsidRPr="00451F5B">
        <w:rPr>
          <w:rPrChange w:id="7859" w:author="CR#1260r1" w:date="2020-04-07T05:54:00Z">
            <w:rPr/>
          </w:rPrChange>
        </w:rPr>
      </w:r>
      <w:r w:rsidRPr="00451F5B">
        <w:rPr>
          <w:rPrChange w:id="7860" w:author="CR#1260r1" w:date="2020-04-07T05:54:00Z">
            <w:rPr/>
          </w:rPrChange>
        </w:rPr>
        <w:fldChar w:fldCharType="separate"/>
      </w:r>
      <w:r w:rsidRPr="00451F5B">
        <w:rPr>
          <w:rPrChange w:id="7861" w:author="CR#1260r1" w:date="2020-04-07T05:54:00Z">
            <w:rPr/>
          </w:rPrChange>
        </w:rPr>
        <w:t>302</w:t>
      </w:r>
      <w:r w:rsidRPr="00451F5B">
        <w:rPr>
          <w:rPrChange w:id="7862" w:author="CR#1260r1" w:date="2020-04-07T05:54:00Z">
            <w:rPr/>
          </w:rPrChange>
        </w:rPr>
        <w:fldChar w:fldCharType="end"/>
      </w:r>
    </w:p>
    <w:p w:rsidR="004267E5" w:rsidRPr="00451F5B" w:rsidRDefault="004267E5" w:rsidP="004267E5">
      <w:pPr>
        <w:pStyle w:val="TOC8"/>
        <w:rPr>
          <w:rFonts w:asciiTheme="minorHAnsi" w:eastAsiaTheme="minorEastAsia" w:hAnsiTheme="minorHAnsi" w:cstheme="minorBidi"/>
          <w:b w:val="0"/>
          <w:szCs w:val="22"/>
          <w:rPrChange w:id="7863" w:author="CR#1260r1" w:date="2020-04-07T05:54:00Z">
            <w:rPr>
              <w:rFonts w:asciiTheme="minorHAnsi" w:eastAsiaTheme="minorEastAsia" w:hAnsiTheme="minorHAnsi" w:cstheme="minorBidi"/>
              <w:b w:val="0"/>
              <w:szCs w:val="22"/>
            </w:rPr>
          </w:rPrChange>
        </w:rPr>
      </w:pPr>
      <w:r w:rsidRPr="00451F5B">
        <w:rPr>
          <w:rPrChange w:id="7864" w:author="CR#1260r1" w:date="2020-04-07T05:54:00Z">
            <w:rPr/>
          </w:rPrChange>
        </w:rPr>
        <w:t>Annex O (informative):</w:t>
      </w:r>
      <w:r w:rsidRPr="00451F5B">
        <w:rPr>
          <w:rPrChange w:id="7865" w:author="CR#1260r1" w:date="2020-04-07T05:54:00Z">
            <w:rPr/>
          </w:rPrChange>
        </w:rPr>
        <w:tab/>
        <w:t>Change history</w:t>
      </w:r>
      <w:r w:rsidRPr="00451F5B">
        <w:rPr>
          <w:rPrChange w:id="7866" w:author="CR#1260r1" w:date="2020-04-07T05:54:00Z">
            <w:rPr/>
          </w:rPrChange>
        </w:rPr>
        <w:tab/>
      </w:r>
      <w:r w:rsidRPr="00451F5B">
        <w:rPr>
          <w:rPrChange w:id="7867" w:author="CR#1260r1" w:date="2020-04-07T05:54:00Z">
            <w:rPr/>
          </w:rPrChange>
        </w:rPr>
        <w:fldChar w:fldCharType="begin" w:fldLock="1"/>
      </w:r>
      <w:r w:rsidRPr="00451F5B">
        <w:rPr>
          <w:rPrChange w:id="7868" w:author="CR#1260r1" w:date="2020-04-07T05:54:00Z">
            <w:rPr/>
          </w:rPrChange>
        </w:rPr>
        <w:instrText xml:space="preserve"> PAGEREF _Toc5895180 \h </w:instrText>
      </w:r>
      <w:r w:rsidRPr="00451F5B">
        <w:rPr>
          <w:rPrChange w:id="7869" w:author="CR#1260r1" w:date="2020-04-07T05:54:00Z">
            <w:rPr/>
          </w:rPrChange>
        </w:rPr>
      </w:r>
      <w:r w:rsidRPr="00451F5B">
        <w:rPr>
          <w:rPrChange w:id="7870" w:author="CR#1260r1" w:date="2020-04-07T05:54:00Z">
            <w:rPr/>
          </w:rPrChange>
        </w:rPr>
        <w:fldChar w:fldCharType="separate"/>
      </w:r>
      <w:r w:rsidRPr="00451F5B">
        <w:rPr>
          <w:rPrChange w:id="7871" w:author="CR#1260r1" w:date="2020-04-07T05:54:00Z">
            <w:rPr/>
          </w:rPrChange>
        </w:rPr>
        <w:t>303</w:t>
      </w:r>
      <w:r w:rsidRPr="00451F5B">
        <w:rPr>
          <w:rPrChange w:id="7872" w:author="CR#1260r1" w:date="2020-04-07T05:54:00Z">
            <w:rPr/>
          </w:rPrChange>
        </w:rPr>
        <w:fldChar w:fldCharType="end"/>
      </w:r>
    </w:p>
    <w:p w:rsidR="00D51AC6" w:rsidRPr="00451F5B" w:rsidRDefault="004267E5" w:rsidP="00E10AA0">
      <w:pPr>
        <w:rPr>
          <w:rPrChange w:id="7873" w:author="CR#1260r1" w:date="2020-04-07T05:54:00Z">
            <w:rPr/>
          </w:rPrChange>
        </w:rPr>
      </w:pPr>
      <w:r w:rsidRPr="00451F5B">
        <w:rPr>
          <w:noProof/>
          <w:sz w:val="22"/>
          <w:rPrChange w:id="7874" w:author="CR#1260r1" w:date="2020-04-07T05:54:00Z">
            <w:rPr>
              <w:noProof/>
              <w:sz w:val="22"/>
            </w:rPr>
          </w:rPrChange>
        </w:rPr>
        <w:fldChar w:fldCharType="end"/>
      </w:r>
    </w:p>
    <w:p w:rsidR="00D51AC6" w:rsidRPr="00451F5B" w:rsidRDefault="00D51AC6" w:rsidP="00E10AA0">
      <w:pPr>
        <w:pStyle w:val="Heading1"/>
        <w:rPr>
          <w:rPrChange w:id="7875" w:author="CR#1260r1" w:date="2020-04-07T05:54:00Z">
            <w:rPr/>
          </w:rPrChange>
        </w:rPr>
      </w:pPr>
      <w:r w:rsidRPr="00451F5B">
        <w:rPr>
          <w:rPrChange w:id="7876" w:author="CR#1260r1" w:date="2020-04-07T05:54:00Z">
            <w:rPr/>
          </w:rPrChange>
        </w:rPr>
        <w:br w:type="page"/>
      </w:r>
      <w:bookmarkStart w:id="7877" w:name="_Toc5894489"/>
      <w:r w:rsidRPr="00451F5B">
        <w:rPr>
          <w:rPrChange w:id="7878" w:author="CR#1260r1" w:date="2020-04-07T05:54:00Z">
            <w:rPr/>
          </w:rPrChange>
        </w:rPr>
        <w:lastRenderedPageBreak/>
        <w:t>Foreword</w:t>
      </w:r>
      <w:bookmarkEnd w:id="7877"/>
    </w:p>
    <w:p w:rsidR="00D51AC6" w:rsidRPr="00451F5B" w:rsidRDefault="00D51AC6" w:rsidP="00E10AA0">
      <w:pPr>
        <w:rPr>
          <w:rPrChange w:id="7879" w:author="CR#1260r1" w:date="2020-04-07T05:54:00Z">
            <w:rPr/>
          </w:rPrChange>
        </w:rPr>
      </w:pPr>
      <w:r w:rsidRPr="00451F5B">
        <w:rPr>
          <w:rPrChange w:id="7880" w:author="CR#1260r1" w:date="2020-04-07T05:54:00Z">
            <w:rPr/>
          </w:rPrChange>
        </w:rPr>
        <w:t>This Technical Specification has been produced by the 3</w:t>
      </w:r>
      <w:r w:rsidRPr="00451F5B">
        <w:rPr>
          <w:vertAlign w:val="superscript"/>
          <w:rPrChange w:id="7881" w:author="CR#1260r1" w:date="2020-04-07T05:54:00Z">
            <w:rPr>
              <w:vertAlign w:val="superscript"/>
            </w:rPr>
          </w:rPrChange>
        </w:rPr>
        <w:t>rd</w:t>
      </w:r>
      <w:r w:rsidRPr="00451F5B">
        <w:rPr>
          <w:rPrChange w:id="7882" w:author="CR#1260r1" w:date="2020-04-07T05:54:00Z">
            <w:rPr/>
          </w:rPrChange>
        </w:rPr>
        <w:t xml:space="preserve"> Generation Partnership Project (3GPP).</w:t>
      </w:r>
    </w:p>
    <w:p w:rsidR="00D51AC6" w:rsidRPr="00451F5B" w:rsidRDefault="00D51AC6" w:rsidP="00E10AA0">
      <w:pPr>
        <w:rPr>
          <w:rPrChange w:id="7883" w:author="CR#1260r1" w:date="2020-04-07T05:54:00Z">
            <w:rPr/>
          </w:rPrChange>
        </w:rPr>
      </w:pPr>
      <w:r w:rsidRPr="00451F5B">
        <w:rPr>
          <w:rPrChange w:id="7884" w:author="CR#1260r1" w:date="2020-04-07T05:54: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451F5B" w:rsidRDefault="00D51AC6" w:rsidP="00E10AA0">
      <w:pPr>
        <w:pStyle w:val="B1"/>
        <w:rPr>
          <w:rPrChange w:id="7885" w:author="CR#1260r1" w:date="2020-04-07T05:54:00Z">
            <w:rPr/>
          </w:rPrChange>
        </w:rPr>
      </w:pPr>
      <w:r w:rsidRPr="00451F5B">
        <w:rPr>
          <w:rPrChange w:id="7886" w:author="CR#1260r1" w:date="2020-04-07T05:54:00Z">
            <w:rPr/>
          </w:rPrChange>
        </w:rPr>
        <w:t>Version x.y.z</w:t>
      </w:r>
    </w:p>
    <w:p w:rsidR="00D51AC6" w:rsidRPr="00451F5B" w:rsidRDefault="00D51AC6" w:rsidP="00E10AA0">
      <w:pPr>
        <w:pStyle w:val="B1"/>
        <w:rPr>
          <w:rPrChange w:id="7887" w:author="CR#1260r1" w:date="2020-04-07T05:54:00Z">
            <w:rPr/>
          </w:rPrChange>
        </w:rPr>
      </w:pPr>
      <w:r w:rsidRPr="00451F5B">
        <w:rPr>
          <w:rPrChange w:id="7888" w:author="CR#1260r1" w:date="2020-04-07T05:54:00Z">
            <w:rPr/>
          </w:rPrChange>
        </w:rPr>
        <w:t>where:</w:t>
      </w:r>
    </w:p>
    <w:p w:rsidR="00D51AC6" w:rsidRPr="00451F5B" w:rsidRDefault="00D51AC6" w:rsidP="00E10AA0">
      <w:pPr>
        <w:pStyle w:val="B2"/>
        <w:rPr>
          <w:lang w:val="en-GB"/>
          <w:rPrChange w:id="7889" w:author="CR#1260r1" w:date="2020-04-07T05:54:00Z">
            <w:rPr>
              <w:lang w:val="en-GB"/>
            </w:rPr>
          </w:rPrChange>
        </w:rPr>
      </w:pPr>
      <w:r w:rsidRPr="00451F5B">
        <w:rPr>
          <w:lang w:val="en-GB"/>
          <w:rPrChange w:id="7890" w:author="CR#1260r1" w:date="2020-04-07T05:54:00Z">
            <w:rPr>
              <w:lang w:val="en-GB"/>
            </w:rPr>
          </w:rPrChange>
        </w:rPr>
        <w:t>x</w:t>
      </w:r>
      <w:r w:rsidRPr="00451F5B">
        <w:rPr>
          <w:lang w:val="en-GB"/>
          <w:rPrChange w:id="7891" w:author="CR#1260r1" w:date="2020-04-07T05:54:00Z">
            <w:rPr>
              <w:lang w:val="en-GB"/>
            </w:rPr>
          </w:rPrChange>
        </w:rPr>
        <w:tab/>
        <w:t>the first digit:</w:t>
      </w:r>
    </w:p>
    <w:p w:rsidR="00D51AC6" w:rsidRPr="00451F5B" w:rsidRDefault="00D51AC6" w:rsidP="00E10AA0">
      <w:pPr>
        <w:pStyle w:val="B3"/>
        <w:rPr>
          <w:lang w:val="en-GB"/>
          <w:rPrChange w:id="7892" w:author="CR#1260r1" w:date="2020-04-07T05:54:00Z">
            <w:rPr>
              <w:lang w:val="en-GB"/>
            </w:rPr>
          </w:rPrChange>
        </w:rPr>
      </w:pPr>
      <w:r w:rsidRPr="00451F5B">
        <w:rPr>
          <w:lang w:val="en-GB"/>
          <w:rPrChange w:id="7893" w:author="CR#1260r1" w:date="2020-04-07T05:54:00Z">
            <w:rPr>
              <w:lang w:val="en-GB"/>
            </w:rPr>
          </w:rPrChange>
        </w:rPr>
        <w:t>1</w:t>
      </w:r>
      <w:r w:rsidRPr="00451F5B">
        <w:rPr>
          <w:lang w:val="en-GB"/>
          <w:rPrChange w:id="7894" w:author="CR#1260r1" w:date="2020-04-07T05:54:00Z">
            <w:rPr>
              <w:lang w:val="en-GB"/>
            </w:rPr>
          </w:rPrChange>
        </w:rPr>
        <w:tab/>
        <w:t>presented to TSG for information;</w:t>
      </w:r>
    </w:p>
    <w:p w:rsidR="00D51AC6" w:rsidRPr="00451F5B" w:rsidRDefault="00D51AC6" w:rsidP="00E10AA0">
      <w:pPr>
        <w:pStyle w:val="B3"/>
        <w:rPr>
          <w:lang w:val="en-GB"/>
          <w:rPrChange w:id="7895" w:author="CR#1260r1" w:date="2020-04-07T05:54:00Z">
            <w:rPr>
              <w:lang w:val="en-GB"/>
            </w:rPr>
          </w:rPrChange>
        </w:rPr>
      </w:pPr>
      <w:r w:rsidRPr="00451F5B">
        <w:rPr>
          <w:lang w:val="en-GB"/>
          <w:rPrChange w:id="7896" w:author="CR#1260r1" w:date="2020-04-07T05:54:00Z">
            <w:rPr>
              <w:lang w:val="en-GB"/>
            </w:rPr>
          </w:rPrChange>
        </w:rPr>
        <w:t>2</w:t>
      </w:r>
      <w:r w:rsidRPr="00451F5B">
        <w:rPr>
          <w:lang w:val="en-GB"/>
          <w:rPrChange w:id="7897" w:author="CR#1260r1" w:date="2020-04-07T05:54:00Z">
            <w:rPr>
              <w:lang w:val="en-GB"/>
            </w:rPr>
          </w:rPrChange>
        </w:rPr>
        <w:tab/>
        <w:t>presented to TSG for approval;</w:t>
      </w:r>
    </w:p>
    <w:p w:rsidR="00D51AC6" w:rsidRPr="00451F5B" w:rsidRDefault="00D51AC6" w:rsidP="00E10AA0">
      <w:pPr>
        <w:pStyle w:val="B3"/>
        <w:rPr>
          <w:lang w:val="en-GB"/>
          <w:rPrChange w:id="7898" w:author="CR#1260r1" w:date="2020-04-07T05:54:00Z">
            <w:rPr>
              <w:lang w:val="en-GB"/>
            </w:rPr>
          </w:rPrChange>
        </w:rPr>
      </w:pPr>
      <w:r w:rsidRPr="00451F5B">
        <w:rPr>
          <w:lang w:val="en-GB"/>
          <w:rPrChange w:id="7899" w:author="CR#1260r1" w:date="2020-04-07T05:54:00Z">
            <w:rPr>
              <w:lang w:val="en-GB"/>
            </w:rPr>
          </w:rPrChange>
        </w:rPr>
        <w:t>3</w:t>
      </w:r>
      <w:r w:rsidRPr="00451F5B">
        <w:rPr>
          <w:lang w:val="en-GB"/>
          <w:rPrChange w:id="7900" w:author="CR#1260r1" w:date="2020-04-07T05:54:00Z">
            <w:rPr>
              <w:lang w:val="en-GB"/>
            </w:rPr>
          </w:rPrChange>
        </w:rPr>
        <w:tab/>
        <w:t>or greater indicates TSG approved document under change control.</w:t>
      </w:r>
    </w:p>
    <w:p w:rsidR="00D51AC6" w:rsidRPr="00451F5B" w:rsidRDefault="00D51AC6" w:rsidP="00E10AA0">
      <w:pPr>
        <w:pStyle w:val="B2"/>
        <w:rPr>
          <w:lang w:val="en-GB"/>
          <w:rPrChange w:id="7901" w:author="CR#1260r1" w:date="2020-04-07T05:54:00Z">
            <w:rPr>
              <w:lang w:val="en-GB"/>
            </w:rPr>
          </w:rPrChange>
        </w:rPr>
      </w:pPr>
      <w:r w:rsidRPr="00451F5B">
        <w:rPr>
          <w:lang w:val="en-GB"/>
          <w:rPrChange w:id="7902" w:author="CR#1260r1" w:date="2020-04-07T05:54:00Z">
            <w:rPr>
              <w:lang w:val="en-GB"/>
            </w:rPr>
          </w:rPrChange>
        </w:rPr>
        <w:t>y</w:t>
      </w:r>
      <w:r w:rsidRPr="00451F5B">
        <w:rPr>
          <w:lang w:val="en-GB"/>
          <w:rPrChange w:id="7903" w:author="CR#1260r1" w:date="2020-04-07T05:54:00Z">
            <w:rPr>
              <w:lang w:val="en-GB"/>
            </w:rPr>
          </w:rPrChange>
        </w:rPr>
        <w:tab/>
        <w:t>the second digit is incremented for all changes of substance, i.e. technical enhancements, corrections, updates, etc.</w:t>
      </w:r>
    </w:p>
    <w:p w:rsidR="00D51AC6" w:rsidRPr="00451F5B" w:rsidRDefault="00D51AC6" w:rsidP="00E10AA0">
      <w:pPr>
        <w:pStyle w:val="B2"/>
        <w:rPr>
          <w:lang w:val="en-GB"/>
          <w:rPrChange w:id="7904" w:author="CR#1260r1" w:date="2020-04-07T05:54:00Z">
            <w:rPr>
              <w:lang w:val="en-GB"/>
            </w:rPr>
          </w:rPrChange>
        </w:rPr>
      </w:pPr>
      <w:r w:rsidRPr="00451F5B">
        <w:rPr>
          <w:lang w:val="en-GB"/>
          <w:rPrChange w:id="7905" w:author="CR#1260r1" w:date="2020-04-07T05:54:00Z">
            <w:rPr>
              <w:lang w:val="en-GB"/>
            </w:rPr>
          </w:rPrChange>
        </w:rPr>
        <w:t>z</w:t>
      </w:r>
      <w:r w:rsidRPr="00451F5B">
        <w:rPr>
          <w:lang w:val="en-GB"/>
          <w:rPrChange w:id="7906" w:author="CR#1260r1" w:date="2020-04-07T05:54:00Z">
            <w:rPr>
              <w:lang w:val="en-GB"/>
            </w:rPr>
          </w:rPrChange>
        </w:rPr>
        <w:tab/>
        <w:t>the third digit is incremented when editorial only changes have been incorporated in the document.</w:t>
      </w:r>
    </w:p>
    <w:p w:rsidR="00D51AC6" w:rsidRPr="00451F5B" w:rsidRDefault="00D51AC6" w:rsidP="00E10AA0">
      <w:pPr>
        <w:pStyle w:val="Heading1"/>
        <w:rPr>
          <w:rPrChange w:id="7907" w:author="CR#1260r1" w:date="2020-04-07T05:54:00Z">
            <w:rPr/>
          </w:rPrChange>
        </w:rPr>
      </w:pPr>
      <w:r w:rsidRPr="00451F5B">
        <w:rPr>
          <w:rPrChange w:id="7908" w:author="CR#1260r1" w:date="2020-04-07T05:54:00Z">
            <w:rPr/>
          </w:rPrChange>
        </w:rPr>
        <w:br w:type="page"/>
      </w:r>
      <w:bookmarkStart w:id="7909" w:name="_Toc5894490"/>
      <w:r w:rsidRPr="00451F5B">
        <w:rPr>
          <w:rPrChange w:id="7910" w:author="CR#1260r1" w:date="2020-04-07T05:54:00Z">
            <w:rPr/>
          </w:rPrChange>
        </w:rPr>
        <w:lastRenderedPageBreak/>
        <w:t>1</w:t>
      </w:r>
      <w:r w:rsidRPr="00451F5B">
        <w:rPr>
          <w:rPrChange w:id="7911" w:author="CR#1260r1" w:date="2020-04-07T05:54:00Z">
            <w:rPr/>
          </w:rPrChange>
        </w:rPr>
        <w:tab/>
        <w:t>Scope</w:t>
      </w:r>
      <w:bookmarkEnd w:id="7909"/>
    </w:p>
    <w:p w:rsidR="00D51AC6" w:rsidRPr="00451F5B" w:rsidRDefault="00D51AC6" w:rsidP="00E10AA0">
      <w:pPr>
        <w:rPr>
          <w:rPrChange w:id="7912" w:author="CR#1260r1" w:date="2020-04-07T05:54:00Z">
            <w:rPr/>
          </w:rPrChange>
        </w:rPr>
      </w:pPr>
      <w:r w:rsidRPr="00451F5B">
        <w:rPr>
          <w:rPrChange w:id="7913" w:author="CR#1260r1" w:date="2020-04-07T05:54:00Z">
            <w:rPr/>
          </w:rPrChange>
        </w:rPr>
        <w:t xml:space="preserve">The present document provides an overview and overall description of the E-UTRAN radio interface protocol architecture. Details of the radio interface protocols </w:t>
      </w:r>
      <w:r w:rsidR="005A49E5" w:rsidRPr="00451F5B">
        <w:rPr>
          <w:rPrChange w:id="7914" w:author="CR#1260r1" w:date="2020-04-07T05:54:00Z">
            <w:rPr/>
          </w:rPrChange>
        </w:rPr>
        <w:t>are</w:t>
      </w:r>
      <w:r w:rsidRPr="00451F5B">
        <w:rPr>
          <w:rPrChange w:id="7915" w:author="CR#1260r1" w:date="2020-04-07T05:54:00Z">
            <w:rPr/>
          </w:rPrChange>
        </w:rPr>
        <w:t xml:space="preserve"> specified in companion specifications of the 36 series.</w:t>
      </w:r>
    </w:p>
    <w:p w:rsidR="00D51AC6" w:rsidRPr="00451F5B" w:rsidRDefault="00D51AC6" w:rsidP="00E10AA0">
      <w:pPr>
        <w:pStyle w:val="Heading1"/>
        <w:rPr>
          <w:rPrChange w:id="7916" w:author="CR#1260r1" w:date="2020-04-07T05:54:00Z">
            <w:rPr/>
          </w:rPrChange>
        </w:rPr>
      </w:pPr>
      <w:bookmarkStart w:id="7917" w:name="_Toc5894491"/>
      <w:r w:rsidRPr="00451F5B">
        <w:rPr>
          <w:rPrChange w:id="7918" w:author="CR#1260r1" w:date="2020-04-07T05:54:00Z">
            <w:rPr/>
          </w:rPrChange>
        </w:rPr>
        <w:t>2</w:t>
      </w:r>
      <w:r w:rsidRPr="00451F5B">
        <w:rPr>
          <w:rPrChange w:id="7919" w:author="CR#1260r1" w:date="2020-04-07T05:54:00Z">
            <w:rPr/>
          </w:rPrChange>
        </w:rPr>
        <w:tab/>
        <w:t>References</w:t>
      </w:r>
      <w:bookmarkEnd w:id="7917"/>
    </w:p>
    <w:p w:rsidR="00D51AC6" w:rsidRPr="00451F5B" w:rsidRDefault="00D51AC6" w:rsidP="00E10AA0">
      <w:pPr>
        <w:rPr>
          <w:rPrChange w:id="7920" w:author="CR#1260r1" w:date="2020-04-07T05:54:00Z">
            <w:rPr/>
          </w:rPrChange>
        </w:rPr>
      </w:pPr>
      <w:r w:rsidRPr="00451F5B">
        <w:rPr>
          <w:rPrChange w:id="7921" w:author="CR#1260r1" w:date="2020-04-07T05:54:00Z">
            <w:rPr/>
          </w:rPrChange>
        </w:rPr>
        <w:t>The following documents contain provisions which, through reference in this text, constitute provisions of the present document.</w:t>
      </w:r>
    </w:p>
    <w:p w:rsidR="00D51AC6" w:rsidRPr="00451F5B" w:rsidRDefault="00C120FE" w:rsidP="00E10AA0">
      <w:pPr>
        <w:pStyle w:val="B1"/>
        <w:rPr>
          <w:rPrChange w:id="7922" w:author="CR#1260r1" w:date="2020-04-07T05:54:00Z">
            <w:rPr/>
          </w:rPrChange>
        </w:rPr>
      </w:pPr>
      <w:r w:rsidRPr="00451F5B">
        <w:rPr>
          <w:rPrChange w:id="7923" w:author="CR#1260r1" w:date="2020-04-07T05:54:00Z">
            <w:rPr/>
          </w:rPrChange>
        </w:rPr>
        <w:t>-</w:t>
      </w:r>
      <w:r w:rsidRPr="00451F5B">
        <w:rPr>
          <w:rPrChange w:id="7924" w:author="CR#1260r1" w:date="2020-04-07T05:54:00Z">
            <w:rPr/>
          </w:rPrChange>
        </w:rPr>
        <w:tab/>
      </w:r>
      <w:r w:rsidR="00D51AC6" w:rsidRPr="00451F5B">
        <w:rPr>
          <w:rPrChange w:id="7925" w:author="CR#1260r1" w:date="2020-04-07T05:54:00Z">
            <w:rPr/>
          </w:rPrChange>
        </w:rPr>
        <w:t>References are either specific (identified by date of publication, edition number, version number, etc.) or non</w:t>
      </w:r>
      <w:r w:rsidR="00D51AC6" w:rsidRPr="00451F5B">
        <w:rPr>
          <w:rPrChange w:id="7926" w:author="CR#1260r1" w:date="2020-04-07T05:54:00Z">
            <w:rPr/>
          </w:rPrChange>
        </w:rPr>
        <w:noBreakHyphen/>
        <w:t>specific.</w:t>
      </w:r>
    </w:p>
    <w:p w:rsidR="00D51AC6" w:rsidRPr="00451F5B" w:rsidRDefault="00C120FE" w:rsidP="00E10AA0">
      <w:pPr>
        <w:pStyle w:val="B1"/>
        <w:rPr>
          <w:rPrChange w:id="7927" w:author="CR#1260r1" w:date="2020-04-07T05:54:00Z">
            <w:rPr/>
          </w:rPrChange>
        </w:rPr>
      </w:pPr>
      <w:r w:rsidRPr="00451F5B">
        <w:rPr>
          <w:rPrChange w:id="7928" w:author="CR#1260r1" w:date="2020-04-07T05:54:00Z">
            <w:rPr/>
          </w:rPrChange>
        </w:rPr>
        <w:t>-</w:t>
      </w:r>
      <w:r w:rsidRPr="00451F5B">
        <w:rPr>
          <w:rPrChange w:id="7929" w:author="CR#1260r1" w:date="2020-04-07T05:54:00Z">
            <w:rPr/>
          </w:rPrChange>
        </w:rPr>
        <w:tab/>
      </w:r>
      <w:r w:rsidR="00D51AC6" w:rsidRPr="00451F5B">
        <w:rPr>
          <w:rPrChange w:id="7930" w:author="CR#1260r1" w:date="2020-04-07T05:54:00Z">
            <w:rPr/>
          </w:rPrChange>
        </w:rPr>
        <w:t>For a specific reference, subsequent revisions do not apply.</w:t>
      </w:r>
    </w:p>
    <w:p w:rsidR="00D51AC6" w:rsidRPr="00451F5B" w:rsidRDefault="00C120FE" w:rsidP="00E10AA0">
      <w:pPr>
        <w:pStyle w:val="B1"/>
        <w:rPr>
          <w:rPrChange w:id="7931" w:author="CR#1260r1" w:date="2020-04-07T05:54:00Z">
            <w:rPr/>
          </w:rPrChange>
        </w:rPr>
      </w:pPr>
      <w:r w:rsidRPr="00451F5B">
        <w:rPr>
          <w:rPrChange w:id="7932" w:author="CR#1260r1" w:date="2020-04-07T05:54:00Z">
            <w:rPr/>
          </w:rPrChange>
        </w:rPr>
        <w:t>-</w:t>
      </w:r>
      <w:r w:rsidRPr="00451F5B">
        <w:rPr>
          <w:rPrChange w:id="7933" w:author="CR#1260r1" w:date="2020-04-07T05:54:00Z">
            <w:rPr/>
          </w:rPrChange>
        </w:rPr>
        <w:tab/>
      </w:r>
      <w:r w:rsidR="00D51AC6" w:rsidRPr="00451F5B">
        <w:rPr>
          <w:rPrChange w:id="7934" w:author="CR#1260r1" w:date="2020-04-07T05:54:00Z">
            <w:rPr/>
          </w:rPrChange>
        </w:rPr>
        <w:t xml:space="preserve">For a non-specific reference, the latest version applies. In the case of a reference to a 3GPP document (including a GSM document), a non-specific reference implicitly refers to the latest version of that document </w:t>
      </w:r>
      <w:r w:rsidR="00D51AC6" w:rsidRPr="00451F5B">
        <w:rPr>
          <w:i/>
          <w:iCs/>
          <w:rPrChange w:id="7935" w:author="CR#1260r1" w:date="2020-04-07T05:54:00Z">
            <w:rPr>
              <w:i/>
              <w:iCs/>
            </w:rPr>
          </w:rPrChange>
        </w:rPr>
        <w:t>in the same Release as the present document</w:t>
      </w:r>
      <w:r w:rsidR="00D51AC6" w:rsidRPr="00451F5B">
        <w:rPr>
          <w:rPrChange w:id="7936" w:author="CR#1260r1" w:date="2020-04-07T05:54:00Z">
            <w:rPr/>
          </w:rPrChange>
        </w:rPr>
        <w:t>.</w:t>
      </w:r>
    </w:p>
    <w:p w:rsidR="00D51AC6" w:rsidRPr="00451F5B" w:rsidRDefault="00D51AC6" w:rsidP="00E10AA0">
      <w:pPr>
        <w:pStyle w:val="EX"/>
        <w:ind w:left="851" w:hanging="567"/>
        <w:rPr>
          <w:lang w:val="en-GB" w:eastAsia="ja-JP"/>
          <w:rPrChange w:id="7937" w:author="CR#1260r1" w:date="2020-04-07T05:54:00Z">
            <w:rPr>
              <w:lang w:val="en-GB" w:eastAsia="ja-JP"/>
            </w:rPr>
          </w:rPrChange>
        </w:rPr>
      </w:pPr>
      <w:r w:rsidRPr="00451F5B">
        <w:rPr>
          <w:lang w:val="en-GB"/>
          <w:rPrChange w:id="7938" w:author="CR#1260r1" w:date="2020-04-07T05:54:00Z">
            <w:rPr>
              <w:lang w:val="en-GB"/>
            </w:rPr>
          </w:rPrChange>
        </w:rPr>
        <w:t>[1]</w:t>
      </w:r>
      <w:r w:rsidRPr="00451F5B">
        <w:rPr>
          <w:lang w:val="en-GB"/>
          <w:rPrChange w:id="7939" w:author="CR#1260r1" w:date="2020-04-07T05:54:00Z">
            <w:rPr>
              <w:lang w:val="en-GB"/>
            </w:rPr>
          </w:rPrChange>
        </w:rPr>
        <w:tab/>
        <w:t>3GPP TR 21.905: "Vocabulary for 3GPP Specifications"</w:t>
      </w:r>
      <w:r w:rsidR="00824151" w:rsidRPr="00451F5B">
        <w:rPr>
          <w:lang w:val="en-GB"/>
          <w:rPrChange w:id="7940" w:author="CR#1260r1" w:date="2020-04-07T05:54:00Z">
            <w:rPr>
              <w:lang w:val="en-GB"/>
            </w:rPr>
          </w:rPrChange>
        </w:rPr>
        <w:t>.</w:t>
      </w:r>
    </w:p>
    <w:p w:rsidR="00D51AC6" w:rsidRPr="00451F5B" w:rsidRDefault="00D51AC6" w:rsidP="00E10AA0">
      <w:pPr>
        <w:pStyle w:val="EX"/>
        <w:ind w:left="851" w:hanging="567"/>
        <w:rPr>
          <w:lang w:val="en-GB"/>
          <w:rPrChange w:id="7941" w:author="CR#1260r1" w:date="2020-04-07T05:54:00Z">
            <w:rPr>
              <w:lang w:val="en-GB"/>
            </w:rPr>
          </w:rPrChange>
        </w:rPr>
      </w:pPr>
      <w:r w:rsidRPr="00451F5B">
        <w:rPr>
          <w:lang w:val="en-GB"/>
          <w:rPrChange w:id="7942" w:author="CR#1260r1" w:date="2020-04-07T05:54:00Z">
            <w:rPr>
              <w:lang w:val="en-GB"/>
            </w:rPr>
          </w:rPrChange>
        </w:rPr>
        <w:t>[2]</w:t>
      </w:r>
      <w:r w:rsidRPr="00451F5B">
        <w:rPr>
          <w:lang w:val="en-GB"/>
          <w:rPrChange w:id="7943" w:author="CR#1260r1" w:date="2020-04-07T05:54:00Z">
            <w:rPr>
              <w:lang w:val="en-GB"/>
            </w:rPr>
          </w:rPrChange>
        </w:rPr>
        <w:tab/>
        <w:t>3GPP TR 25.913: "Requirements for Evolved UTRA (E-UTRA) and Evolved UTRAN (E-UTRAN)"</w:t>
      </w:r>
      <w:r w:rsidR="00824151" w:rsidRPr="00451F5B">
        <w:rPr>
          <w:lang w:val="en-GB"/>
          <w:rPrChange w:id="7944" w:author="CR#1260r1" w:date="2020-04-07T05:54:00Z">
            <w:rPr>
              <w:lang w:val="en-GB"/>
            </w:rPr>
          </w:rPrChange>
        </w:rPr>
        <w:t>.</w:t>
      </w:r>
    </w:p>
    <w:p w:rsidR="00D51AC6" w:rsidRPr="00451F5B" w:rsidRDefault="00D51AC6" w:rsidP="00E10AA0">
      <w:pPr>
        <w:pStyle w:val="EX"/>
        <w:ind w:left="851" w:hanging="567"/>
        <w:rPr>
          <w:lang w:val="en-GB"/>
          <w:rPrChange w:id="7945" w:author="CR#1260r1" w:date="2020-04-07T05:54:00Z">
            <w:rPr>
              <w:lang w:val="en-GB"/>
            </w:rPr>
          </w:rPrChange>
        </w:rPr>
      </w:pPr>
      <w:r w:rsidRPr="00451F5B">
        <w:rPr>
          <w:lang w:val="en-GB"/>
          <w:rPrChange w:id="7946" w:author="CR#1260r1" w:date="2020-04-07T05:54:00Z">
            <w:rPr>
              <w:lang w:val="en-GB"/>
            </w:rPr>
          </w:rPrChange>
        </w:rPr>
        <w:t>[3]</w:t>
      </w:r>
      <w:r w:rsidRPr="00451F5B">
        <w:rPr>
          <w:lang w:val="en-GB"/>
          <w:rPrChange w:id="7947" w:author="CR#1260r1" w:date="2020-04-07T05:54:00Z">
            <w:rPr>
              <w:lang w:val="en-GB"/>
            </w:rPr>
          </w:rPrChange>
        </w:rPr>
        <w:tab/>
        <w:t>3GPP TS 36.201: "Evolved Universal Terrestrial Radio Access (E-UTRA); Physical layer; General description".</w:t>
      </w:r>
    </w:p>
    <w:p w:rsidR="00D51AC6" w:rsidRPr="00451F5B" w:rsidRDefault="00D51AC6" w:rsidP="00E10AA0">
      <w:pPr>
        <w:pStyle w:val="EX"/>
        <w:ind w:left="851" w:hanging="567"/>
        <w:rPr>
          <w:lang w:val="en-GB" w:eastAsia="ja-JP"/>
          <w:rPrChange w:id="7948" w:author="CR#1260r1" w:date="2020-04-07T05:54:00Z">
            <w:rPr>
              <w:lang w:val="en-GB" w:eastAsia="ja-JP"/>
            </w:rPr>
          </w:rPrChange>
        </w:rPr>
      </w:pPr>
      <w:r w:rsidRPr="00451F5B">
        <w:rPr>
          <w:lang w:val="en-GB"/>
          <w:rPrChange w:id="7949" w:author="CR#1260r1" w:date="2020-04-07T05:54:00Z">
            <w:rPr>
              <w:lang w:val="en-GB"/>
            </w:rPr>
          </w:rPrChange>
        </w:rPr>
        <w:t>[4]</w:t>
      </w:r>
      <w:r w:rsidRPr="00451F5B">
        <w:rPr>
          <w:lang w:val="en-GB"/>
          <w:rPrChange w:id="7950" w:author="CR#1260r1" w:date="2020-04-07T05:54:00Z">
            <w:rPr>
              <w:lang w:val="en-GB"/>
            </w:rPr>
          </w:rPrChange>
        </w:rPr>
        <w:tab/>
        <w:t>3GPP TS 36.211</w:t>
      </w:r>
      <w:r w:rsidRPr="00451F5B">
        <w:rPr>
          <w:lang w:val="en-GB" w:eastAsia="ja-JP"/>
          <w:rPrChange w:id="7951" w:author="CR#1260r1" w:date="2020-04-07T05:54:00Z">
            <w:rPr>
              <w:lang w:val="en-GB" w:eastAsia="ja-JP"/>
            </w:rPr>
          </w:rPrChange>
        </w:rPr>
        <w:t>:</w:t>
      </w:r>
      <w:r w:rsidRPr="00451F5B">
        <w:rPr>
          <w:lang w:val="en-GB"/>
          <w:rPrChange w:id="7952" w:author="CR#1260r1" w:date="2020-04-07T05:54:00Z">
            <w:rPr>
              <w:lang w:val="en-GB"/>
            </w:rPr>
          </w:rPrChange>
        </w:rPr>
        <w:t>"Evolved Universal Terrestrial Radio Access (E-UTRA); Physical Channels and Modulation"</w:t>
      </w:r>
      <w:r w:rsidR="00824151" w:rsidRPr="00451F5B">
        <w:rPr>
          <w:lang w:val="en-GB"/>
          <w:rPrChange w:id="7953" w:author="CR#1260r1" w:date="2020-04-07T05:54:00Z">
            <w:rPr>
              <w:lang w:val="en-GB"/>
            </w:rPr>
          </w:rPrChange>
        </w:rPr>
        <w:t>.</w:t>
      </w:r>
    </w:p>
    <w:p w:rsidR="00D51AC6" w:rsidRPr="00451F5B" w:rsidRDefault="00D51AC6" w:rsidP="00E10AA0">
      <w:pPr>
        <w:pStyle w:val="EX"/>
        <w:ind w:left="851" w:hanging="567"/>
        <w:rPr>
          <w:lang w:val="en-GB" w:eastAsia="ja-JP"/>
          <w:rPrChange w:id="7954" w:author="CR#1260r1" w:date="2020-04-07T05:54:00Z">
            <w:rPr>
              <w:lang w:val="en-GB" w:eastAsia="ja-JP"/>
            </w:rPr>
          </w:rPrChange>
        </w:rPr>
      </w:pPr>
      <w:r w:rsidRPr="00451F5B">
        <w:rPr>
          <w:lang w:val="en-GB"/>
          <w:rPrChange w:id="7955" w:author="CR#1260r1" w:date="2020-04-07T05:54:00Z">
            <w:rPr>
              <w:lang w:val="en-GB"/>
            </w:rPr>
          </w:rPrChange>
        </w:rPr>
        <w:t>[5]</w:t>
      </w:r>
      <w:r w:rsidRPr="00451F5B">
        <w:rPr>
          <w:lang w:val="en-GB"/>
          <w:rPrChange w:id="7956" w:author="CR#1260r1" w:date="2020-04-07T05:54:00Z">
            <w:rPr>
              <w:lang w:val="en-GB"/>
            </w:rPr>
          </w:rPrChange>
        </w:rPr>
        <w:tab/>
        <w:t>3GPP TS 36.212</w:t>
      </w:r>
      <w:r w:rsidRPr="00451F5B">
        <w:rPr>
          <w:lang w:val="en-GB" w:eastAsia="ja-JP"/>
          <w:rPrChange w:id="7957" w:author="CR#1260r1" w:date="2020-04-07T05:54:00Z">
            <w:rPr>
              <w:lang w:val="en-GB" w:eastAsia="ja-JP"/>
            </w:rPr>
          </w:rPrChange>
        </w:rPr>
        <w:t>:</w:t>
      </w:r>
      <w:r w:rsidRPr="00451F5B">
        <w:rPr>
          <w:lang w:val="en-GB"/>
          <w:rPrChange w:id="7958" w:author="CR#1260r1" w:date="2020-04-07T05:54:00Z">
            <w:rPr>
              <w:lang w:val="en-GB"/>
            </w:rPr>
          </w:rPrChange>
        </w:rPr>
        <w:t xml:space="preserve"> "Evolved Universal Terrestrial Radio Access (E-UTRA); Multiplexing and channel coding"</w:t>
      </w:r>
      <w:r w:rsidR="00824151" w:rsidRPr="00451F5B">
        <w:rPr>
          <w:lang w:val="en-GB"/>
          <w:rPrChange w:id="7959" w:author="CR#1260r1" w:date="2020-04-07T05:54:00Z">
            <w:rPr>
              <w:lang w:val="en-GB"/>
            </w:rPr>
          </w:rPrChange>
        </w:rPr>
        <w:t>.</w:t>
      </w:r>
    </w:p>
    <w:p w:rsidR="00D51AC6" w:rsidRPr="00451F5B" w:rsidRDefault="00D51AC6" w:rsidP="00E10AA0">
      <w:pPr>
        <w:pStyle w:val="EX"/>
        <w:ind w:left="851" w:hanging="567"/>
        <w:rPr>
          <w:lang w:val="en-GB"/>
          <w:rPrChange w:id="7960" w:author="CR#1260r1" w:date="2020-04-07T05:54:00Z">
            <w:rPr>
              <w:lang w:val="en-GB"/>
            </w:rPr>
          </w:rPrChange>
        </w:rPr>
      </w:pPr>
      <w:r w:rsidRPr="00451F5B">
        <w:rPr>
          <w:lang w:val="en-GB"/>
          <w:rPrChange w:id="7961" w:author="CR#1260r1" w:date="2020-04-07T05:54:00Z">
            <w:rPr>
              <w:lang w:val="en-GB"/>
            </w:rPr>
          </w:rPrChange>
        </w:rPr>
        <w:t>[6]</w:t>
      </w:r>
      <w:r w:rsidRPr="00451F5B">
        <w:rPr>
          <w:lang w:val="en-GB"/>
          <w:rPrChange w:id="7962" w:author="CR#1260r1" w:date="2020-04-07T05:54:00Z">
            <w:rPr>
              <w:lang w:val="en-GB"/>
            </w:rPr>
          </w:rPrChange>
        </w:rPr>
        <w:tab/>
        <w:t>3GPP TS 36.213</w:t>
      </w:r>
      <w:r w:rsidRPr="00451F5B">
        <w:rPr>
          <w:lang w:val="en-GB" w:eastAsia="ja-JP"/>
          <w:rPrChange w:id="7963" w:author="CR#1260r1" w:date="2020-04-07T05:54:00Z">
            <w:rPr>
              <w:lang w:val="en-GB" w:eastAsia="ja-JP"/>
            </w:rPr>
          </w:rPrChange>
        </w:rPr>
        <w:t xml:space="preserve">: </w:t>
      </w:r>
      <w:r w:rsidRPr="00451F5B">
        <w:rPr>
          <w:lang w:val="en-GB"/>
          <w:rPrChange w:id="7964" w:author="CR#1260r1" w:date="2020-04-07T05:54:00Z">
            <w:rPr>
              <w:lang w:val="en-GB"/>
            </w:rPr>
          </w:rPrChange>
        </w:rPr>
        <w:t>"Evolved Universal Terrestrial Radio Access (E-UTRA); Physical layer procedures"</w:t>
      </w:r>
      <w:r w:rsidR="00824151" w:rsidRPr="00451F5B">
        <w:rPr>
          <w:lang w:val="en-GB"/>
          <w:rPrChange w:id="7965" w:author="CR#1260r1" w:date="2020-04-07T05:54:00Z">
            <w:rPr>
              <w:lang w:val="en-GB"/>
            </w:rPr>
          </w:rPrChange>
        </w:rPr>
        <w:t>.</w:t>
      </w:r>
    </w:p>
    <w:p w:rsidR="00D51AC6" w:rsidRPr="00451F5B" w:rsidRDefault="00D51AC6" w:rsidP="00E10AA0">
      <w:pPr>
        <w:pStyle w:val="EX"/>
        <w:ind w:left="851" w:hanging="567"/>
        <w:rPr>
          <w:lang w:val="en-GB" w:eastAsia="ja-JP"/>
          <w:rPrChange w:id="7966" w:author="CR#1260r1" w:date="2020-04-07T05:54:00Z">
            <w:rPr>
              <w:lang w:val="en-GB" w:eastAsia="ja-JP"/>
            </w:rPr>
          </w:rPrChange>
        </w:rPr>
      </w:pPr>
      <w:r w:rsidRPr="00451F5B">
        <w:rPr>
          <w:lang w:val="en-GB"/>
          <w:rPrChange w:id="7967" w:author="CR#1260r1" w:date="2020-04-07T05:54:00Z">
            <w:rPr>
              <w:lang w:val="en-GB"/>
            </w:rPr>
          </w:rPrChange>
        </w:rPr>
        <w:t>[7]</w:t>
      </w:r>
      <w:r w:rsidRPr="00451F5B">
        <w:rPr>
          <w:lang w:val="en-GB"/>
          <w:rPrChange w:id="7968" w:author="CR#1260r1" w:date="2020-04-07T05:54:00Z">
            <w:rPr>
              <w:lang w:val="en-GB"/>
            </w:rPr>
          </w:rPrChange>
        </w:rPr>
        <w:tab/>
        <w:t>3GPP TS 36.214</w:t>
      </w:r>
      <w:r w:rsidRPr="00451F5B">
        <w:rPr>
          <w:lang w:val="en-GB" w:eastAsia="ja-JP"/>
          <w:rPrChange w:id="7969" w:author="CR#1260r1" w:date="2020-04-07T05:54:00Z">
            <w:rPr>
              <w:lang w:val="en-GB" w:eastAsia="ja-JP"/>
            </w:rPr>
          </w:rPrChange>
        </w:rPr>
        <w:t xml:space="preserve">: </w:t>
      </w:r>
      <w:r w:rsidRPr="00451F5B">
        <w:rPr>
          <w:lang w:val="en-GB"/>
          <w:rPrChange w:id="7970" w:author="CR#1260r1" w:date="2020-04-07T05:54:00Z">
            <w:rPr>
              <w:lang w:val="en-GB"/>
            </w:rPr>
          </w:rPrChange>
        </w:rPr>
        <w:t>"Evolved Universal Terrestrial Radio Access (E-UTRA); Physical layer; Measurements"</w:t>
      </w:r>
      <w:r w:rsidR="00824151" w:rsidRPr="00451F5B">
        <w:rPr>
          <w:lang w:val="en-GB"/>
          <w:rPrChange w:id="7971" w:author="CR#1260r1" w:date="2020-04-07T05:54:00Z">
            <w:rPr>
              <w:lang w:val="en-GB"/>
            </w:rPr>
          </w:rPrChange>
        </w:rPr>
        <w:t>.</w:t>
      </w:r>
    </w:p>
    <w:p w:rsidR="00D51AC6" w:rsidRPr="00451F5B" w:rsidRDefault="00D51AC6" w:rsidP="00E10AA0">
      <w:pPr>
        <w:pStyle w:val="EX"/>
        <w:ind w:left="851" w:hanging="567"/>
        <w:rPr>
          <w:lang w:val="en-GB" w:eastAsia="ja-JP"/>
          <w:rPrChange w:id="7972" w:author="CR#1260r1" w:date="2020-04-07T05:54:00Z">
            <w:rPr>
              <w:lang w:val="en-GB" w:eastAsia="ja-JP"/>
            </w:rPr>
          </w:rPrChange>
        </w:rPr>
      </w:pPr>
      <w:r w:rsidRPr="00451F5B">
        <w:rPr>
          <w:lang w:val="en-GB"/>
          <w:rPrChange w:id="7973" w:author="CR#1260r1" w:date="2020-04-07T05:54:00Z">
            <w:rPr>
              <w:lang w:val="en-GB"/>
            </w:rPr>
          </w:rPrChange>
        </w:rPr>
        <w:t>[8]</w:t>
      </w:r>
      <w:r w:rsidRPr="00451F5B">
        <w:rPr>
          <w:lang w:val="en-GB"/>
          <w:rPrChange w:id="7974" w:author="CR#1260r1" w:date="2020-04-07T05:54:00Z">
            <w:rPr>
              <w:lang w:val="en-GB"/>
            </w:rPr>
          </w:rPrChange>
        </w:rPr>
        <w:tab/>
        <w:t xml:space="preserve">IETF RFC </w:t>
      </w:r>
      <w:r w:rsidR="009503B4" w:rsidRPr="00451F5B">
        <w:rPr>
          <w:lang w:val="en-GB"/>
          <w:rPrChange w:id="7975" w:author="CR#1260r1" w:date="2020-04-07T05:54:00Z">
            <w:rPr>
              <w:lang w:val="en-GB"/>
            </w:rPr>
          </w:rPrChange>
        </w:rPr>
        <w:t>4960 (09/2007)</w:t>
      </w:r>
      <w:r w:rsidRPr="00451F5B">
        <w:rPr>
          <w:lang w:val="en-GB"/>
          <w:rPrChange w:id="7976" w:author="CR#1260r1" w:date="2020-04-07T05:54:00Z">
            <w:rPr>
              <w:lang w:val="en-GB"/>
            </w:rPr>
          </w:rPrChange>
        </w:rPr>
        <w:t>: "Stream Control Transmission Protocol"</w:t>
      </w:r>
      <w:r w:rsidR="00824151" w:rsidRPr="00451F5B">
        <w:rPr>
          <w:lang w:val="en-GB"/>
          <w:rPrChange w:id="7977" w:author="CR#1260r1" w:date="2020-04-07T05:54:00Z">
            <w:rPr>
              <w:lang w:val="en-GB"/>
            </w:rPr>
          </w:rPrChange>
        </w:rPr>
        <w:t>.</w:t>
      </w:r>
    </w:p>
    <w:p w:rsidR="00D51AC6" w:rsidRPr="00451F5B" w:rsidRDefault="00D51AC6" w:rsidP="00E10AA0">
      <w:pPr>
        <w:pStyle w:val="EX"/>
        <w:ind w:left="851" w:hanging="567"/>
        <w:rPr>
          <w:lang w:val="en-GB"/>
          <w:rPrChange w:id="7978" w:author="CR#1260r1" w:date="2020-04-07T05:54:00Z">
            <w:rPr>
              <w:lang w:val="en-GB"/>
            </w:rPr>
          </w:rPrChange>
        </w:rPr>
      </w:pPr>
      <w:r w:rsidRPr="00451F5B">
        <w:rPr>
          <w:lang w:val="en-GB"/>
          <w:rPrChange w:id="7979" w:author="CR#1260r1" w:date="2020-04-07T05:54:00Z">
            <w:rPr>
              <w:lang w:val="en-GB"/>
            </w:rPr>
          </w:rPrChange>
        </w:rPr>
        <w:t>[9]</w:t>
      </w:r>
      <w:r w:rsidRPr="00451F5B">
        <w:rPr>
          <w:lang w:val="en-GB"/>
          <w:rPrChange w:id="7980" w:author="CR#1260r1" w:date="2020-04-07T05:54:00Z">
            <w:rPr>
              <w:lang w:val="en-GB"/>
            </w:rPr>
          </w:rPrChange>
        </w:rPr>
        <w:tab/>
        <w:t>3GPP TS 36.302: "Evolved Universal Terrestrial Radio Access (E-UTRA); Services provided by the physical layer"</w:t>
      </w:r>
      <w:r w:rsidR="00824151" w:rsidRPr="00451F5B">
        <w:rPr>
          <w:lang w:val="en-GB"/>
          <w:rPrChange w:id="7981" w:author="CR#1260r1" w:date="2020-04-07T05:54:00Z">
            <w:rPr>
              <w:lang w:val="en-GB"/>
            </w:rPr>
          </w:rPrChange>
        </w:rPr>
        <w:t>.</w:t>
      </w:r>
    </w:p>
    <w:p w:rsidR="00824151" w:rsidRPr="00451F5B" w:rsidRDefault="00824151" w:rsidP="00E10AA0">
      <w:pPr>
        <w:pStyle w:val="EX"/>
        <w:ind w:left="851" w:hanging="567"/>
        <w:rPr>
          <w:lang w:val="en-GB"/>
          <w:rPrChange w:id="7982" w:author="CR#1260r1" w:date="2020-04-07T05:54:00Z">
            <w:rPr>
              <w:lang w:val="en-GB"/>
            </w:rPr>
          </w:rPrChange>
        </w:rPr>
      </w:pPr>
      <w:r w:rsidRPr="00451F5B">
        <w:rPr>
          <w:lang w:val="en-GB"/>
          <w:rPrChange w:id="7983" w:author="CR#1260r1" w:date="2020-04-07T05:54:00Z">
            <w:rPr>
              <w:lang w:val="en-GB"/>
            </w:rPr>
          </w:rPrChange>
        </w:rPr>
        <w:t>[10]</w:t>
      </w:r>
      <w:r w:rsidRPr="00451F5B">
        <w:rPr>
          <w:lang w:val="en-GB"/>
          <w:rPrChange w:id="7984" w:author="CR#1260r1" w:date="2020-04-07T05:54:00Z">
            <w:rPr>
              <w:lang w:val="en-GB"/>
            </w:rPr>
          </w:rPrChange>
        </w:rPr>
        <w:tab/>
        <w:t>Void</w:t>
      </w:r>
    </w:p>
    <w:p w:rsidR="00D51AC6" w:rsidRPr="00451F5B" w:rsidRDefault="00D51AC6" w:rsidP="00E10AA0">
      <w:pPr>
        <w:pStyle w:val="EX"/>
        <w:ind w:left="851" w:hanging="567"/>
        <w:rPr>
          <w:lang w:val="en-GB"/>
          <w:rPrChange w:id="7985" w:author="CR#1260r1" w:date="2020-04-07T05:54:00Z">
            <w:rPr>
              <w:lang w:val="en-GB"/>
            </w:rPr>
          </w:rPrChange>
        </w:rPr>
      </w:pPr>
      <w:r w:rsidRPr="00451F5B">
        <w:rPr>
          <w:lang w:val="en-GB"/>
          <w:rPrChange w:id="7986" w:author="CR#1260r1" w:date="2020-04-07T05:54:00Z">
            <w:rPr>
              <w:lang w:val="en-GB"/>
            </w:rPr>
          </w:rPrChange>
        </w:rPr>
        <w:t>[11]</w:t>
      </w:r>
      <w:r w:rsidRPr="00451F5B">
        <w:rPr>
          <w:lang w:val="en-GB"/>
          <w:rPrChange w:id="7987" w:author="CR#1260r1" w:date="2020-04-07T05:54:00Z">
            <w:rPr>
              <w:lang w:val="en-GB"/>
            </w:rPr>
          </w:rPrChange>
        </w:rPr>
        <w:tab/>
        <w:t>3GPP TS 36.304: "Evolved Universal Terrestrial Radio Access (E-UTRA); User Equipment (UE) procedures in idle mode"</w:t>
      </w:r>
      <w:r w:rsidR="00824151" w:rsidRPr="00451F5B">
        <w:rPr>
          <w:lang w:val="en-GB"/>
          <w:rPrChange w:id="7988" w:author="CR#1260r1" w:date="2020-04-07T05:54:00Z">
            <w:rPr>
              <w:lang w:val="en-GB"/>
            </w:rPr>
          </w:rPrChange>
        </w:rPr>
        <w:t>.</w:t>
      </w:r>
    </w:p>
    <w:p w:rsidR="00D51AC6" w:rsidRPr="00451F5B" w:rsidRDefault="00D51AC6" w:rsidP="00E10AA0">
      <w:pPr>
        <w:pStyle w:val="EX"/>
        <w:ind w:left="851" w:hanging="567"/>
        <w:rPr>
          <w:lang w:val="en-GB"/>
          <w:rPrChange w:id="7989" w:author="CR#1260r1" w:date="2020-04-07T05:54:00Z">
            <w:rPr>
              <w:lang w:val="en-GB"/>
            </w:rPr>
          </w:rPrChange>
        </w:rPr>
      </w:pPr>
      <w:r w:rsidRPr="00451F5B">
        <w:rPr>
          <w:lang w:val="en-GB"/>
          <w:rPrChange w:id="7990" w:author="CR#1260r1" w:date="2020-04-07T05:54:00Z">
            <w:rPr>
              <w:lang w:val="en-GB"/>
            </w:rPr>
          </w:rPrChange>
        </w:rPr>
        <w:t>[12]</w:t>
      </w:r>
      <w:r w:rsidRPr="00451F5B">
        <w:rPr>
          <w:lang w:val="en-GB"/>
          <w:rPrChange w:id="7991" w:author="CR#1260r1" w:date="2020-04-07T05:54:00Z">
            <w:rPr>
              <w:lang w:val="en-GB"/>
            </w:rPr>
          </w:rPrChange>
        </w:rPr>
        <w:tab/>
        <w:t>3GPP TS 36.306: "Evolved Universal Terrestrial Radio Access (E-UTRA);</w:t>
      </w:r>
      <w:r w:rsidR="00561698" w:rsidRPr="00451F5B">
        <w:rPr>
          <w:lang w:val="en-GB"/>
          <w:rPrChange w:id="7992" w:author="CR#1260r1" w:date="2020-04-07T05:54:00Z">
            <w:rPr>
              <w:lang w:val="en-GB"/>
            </w:rPr>
          </w:rPrChange>
        </w:rPr>
        <w:t xml:space="preserve"> </w:t>
      </w:r>
      <w:r w:rsidRPr="00451F5B">
        <w:rPr>
          <w:lang w:val="en-GB"/>
          <w:rPrChange w:id="7993" w:author="CR#1260r1" w:date="2020-04-07T05:54:00Z">
            <w:rPr>
              <w:lang w:val="en-GB"/>
            </w:rPr>
          </w:rPrChange>
        </w:rPr>
        <w:t>User Equipment (UE) radio access capabilities"</w:t>
      </w:r>
      <w:r w:rsidR="00824151" w:rsidRPr="00451F5B">
        <w:rPr>
          <w:lang w:val="en-GB"/>
          <w:rPrChange w:id="7994" w:author="CR#1260r1" w:date="2020-04-07T05:54:00Z">
            <w:rPr>
              <w:lang w:val="en-GB"/>
            </w:rPr>
          </w:rPrChange>
        </w:rPr>
        <w:t>.</w:t>
      </w:r>
    </w:p>
    <w:p w:rsidR="00D51AC6" w:rsidRPr="00451F5B" w:rsidRDefault="00D51AC6" w:rsidP="00E10AA0">
      <w:pPr>
        <w:pStyle w:val="EX"/>
        <w:ind w:left="851" w:hanging="567"/>
        <w:rPr>
          <w:lang w:val="en-GB"/>
          <w:rPrChange w:id="7995" w:author="CR#1260r1" w:date="2020-04-07T05:54:00Z">
            <w:rPr>
              <w:lang w:val="en-GB"/>
            </w:rPr>
          </w:rPrChange>
        </w:rPr>
      </w:pPr>
      <w:r w:rsidRPr="00451F5B">
        <w:rPr>
          <w:lang w:val="en-GB"/>
          <w:rPrChange w:id="7996" w:author="CR#1260r1" w:date="2020-04-07T05:54:00Z">
            <w:rPr>
              <w:lang w:val="en-GB"/>
            </w:rPr>
          </w:rPrChange>
        </w:rPr>
        <w:t>[13]</w:t>
      </w:r>
      <w:r w:rsidRPr="00451F5B">
        <w:rPr>
          <w:lang w:val="en-GB"/>
          <w:rPrChange w:id="7997" w:author="CR#1260r1" w:date="2020-04-07T05:54:00Z">
            <w:rPr>
              <w:lang w:val="en-GB"/>
            </w:rPr>
          </w:rPrChange>
        </w:rPr>
        <w:tab/>
        <w:t>3GPP TS 36.321: "Evolved Universal Terrestrial Radio Access (E-UTRA);</w:t>
      </w:r>
      <w:r w:rsidR="00561698" w:rsidRPr="00451F5B">
        <w:rPr>
          <w:lang w:val="en-GB"/>
          <w:rPrChange w:id="7998" w:author="CR#1260r1" w:date="2020-04-07T05:54:00Z">
            <w:rPr>
              <w:lang w:val="en-GB"/>
            </w:rPr>
          </w:rPrChange>
        </w:rPr>
        <w:t xml:space="preserve"> </w:t>
      </w:r>
      <w:r w:rsidRPr="00451F5B">
        <w:rPr>
          <w:lang w:val="en-GB"/>
          <w:rPrChange w:id="7999" w:author="CR#1260r1" w:date="2020-04-07T05:54:00Z">
            <w:rPr>
              <w:lang w:val="en-GB"/>
            </w:rPr>
          </w:rPrChange>
        </w:rPr>
        <w:t>Medium Acces</w:t>
      </w:r>
      <w:r w:rsidR="00E717A8" w:rsidRPr="00451F5B">
        <w:rPr>
          <w:lang w:val="en-GB"/>
          <w:rPrChange w:id="8000" w:author="CR#1260r1" w:date="2020-04-07T05:54:00Z">
            <w:rPr>
              <w:lang w:val="en-GB"/>
            </w:rPr>
          </w:rPrChange>
        </w:rPr>
        <w:t>s</w:t>
      </w:r>
      <w:r w:rsidRPr="00451F5B">
        <w:rPr>
          <w:lang w:val="en-GB"/>
          <w:rPrChange w:id="8001" w:author="CR#1260r1" w:date="2020-04-07T05:54:00Z">
            <w:rPr>
              <w:lang w:val="en-GB"/>
            </w:rPr>
          </w:rPrChange>
        </w:rPr>
        <w:t xml:space="preserve"> Control (MAC) protocol specification"</w:t>
      </w:r>
      <w:r w:rsidR="00824151" w:rsidRPr="00451F5B">
        <w:rPr>
          <w:lang w:val="en-GB"/>
          <w:rPrChange w:id="8002" w:author="CR#1260r1" w:date="2020-04-07T05:54:00Z">
            <w:rPr>
              <w:lang w:val="en-GB"/>
            </w:rPr>
          </w:rPrChange>
        </w:rPr>
        <w:t>.</w:t>
      </w:r>
    </w:p>
    <w:p w:rsidR="00D51AC6" w:rsidRPr="00451F5B" w:rsidRDefault="00D51AC6" w:rsidP="00E10AA0">
      <w:pPr>
        <w:pStyle w:val="EX"/>
        <w:ind w:left="851" w:hanging="567"/>
        <w:rPr>
          <w:lang w:val="en-GB"/>
          <w:rPrChange w:id="8003" w:author="CR#1260r1" w:date="2020-04-07T05:54:00Z">
            <w:rPr>
              <w:lang w:val="en-GB"/>
            </w:rPr>
          </w:rPrChange>
        </w:rPr>
      </w:pPr>
      <w:r w:rsidRPr="00451F5B">
        <w:rPr>
          <w:lang w:val="en-GB"/>
          <w:rPrChange w:id="8004" w:author="CR#1260r1" w:date="2020-04-07T05:54:00Z">
            <w:rPr>
              <w:lang w:val="en-GB"/>
            </w:rPr>
          </w:rPrChange>
        </w:rPr>
        <w:t>[14]</w:t>
      </w:r>
      <w:r w:rsidRPr="00451F5B">
        <w:rPr>
          <w:lang w:val="en-GB"/>
          <w:rPrChange w:id="8005" w:author="CR#1260r1" w:date="2020-04-07T05:54:00Z">
            <w:rPr>
              <w:lang w:val="en-GB"/>
            </w:rPr>
          </w:rPrChange>
        </w:rPr>
        <w:tab/>
        <w:t>3GPP TS 36.322: "Evolved Universal Terrestrial Radio Access (E-UTRA);</w:t>
      </w:r>
      <w:r w:rsidR="00561698" w:rsidRPr="00451F5B">
        <w:rPr>
          <w:lang w:val="en-GB"/>
          <w:rPrChange w:id="8006" w:author="CR#1260r1" w:date="2020-04-07T05:54:00Z">
            <w:rPr>
              <w:lang w:val="en-GB"/>
            </w:rPr>
          </w:rPrChange>
        </w:rPr>
        <w:t xml:space="preserve"> </w:t>
      </w:r>
      <w:r w:rsidRPr="00451F5B">
        <w:rPr>
          <w:lang w:val="en-GB"/>
          <w:rPrChange w:id="8007" w:author="CR#1260r1" w:date="2020-04-07T05:54:00Z">
            <w:rPr>
              <w:lang w:val="en-GB"/>
            </w:rPr>
          </w:rPrChange>
        </w:rPr>
        <w:t>Radio Link Control (RLC) protocol specification"</w:t>
      </w:r>
      <w:r w:rsidR="00824151" w:rsidRPr="00451F5B">
        <w:rPr>
          <w:lang w:val="en-GB"/>
          <w:rPrChange w:id="8008" w:author="CR#1260r1" w:date="2020-04-07T05:54:00Z">
            <w:rPr>
              <w:lang w:val="en-GB"/>
            </w:rPr>
          </w:rPrChange>
        </w:rPr>
        <w:t>.</w:t>
      </w:r>
    </w:p>
    <w:p w:rsidR="00D51AC6" w:rsidRPr="00451F5B" w:rsidRDefault="00D51AC6" w:rsidP="00E10AA0">
      <w:pPr>
        <w:pStyle w:val="EX"/>
        <w:ind w:left="851" w:hanging="567"/>
        <w:rPr>
          <w:lang w:val="en-GB"/>
          <w:rPrChange w:id="8009" w:author="CR#1260r1" w:date="2020-04-07T05:54:00Z">
            <w:rPr>
              <w:lang w:val="en-GB"/>
            </w:rPr>
          </w:rPrChange>
        </w:rPr>
      </w:pPr>
      <w:r w:rsidRPr="00451F5B">
        <w:rPr>
          <w:lang w:val="en-GB"/>
          <w:rPrChange w:id="8010" w:author="CR#1260r1" w:date="2020-04-07T05:54:00Z">
            <w:rPr>
              <w:lang w:val="en-GB"/>
            </w:rPr>
          </w:rPrChange>
        </w:rPr>
        <w:t>[15]</w:t>
      </w:r>
      <w:r w:rsidRPr="00451F5B">
        <w:rPr>
          <w:lang w:val="en-GB"/>
          <w:rPrChange w:id="8011" w:author="CR#1260r1" w:date="2020-04-07T05:54:00Z">
            <w:rPr>
              <w:lang w:val="en-GB"/>
            </w:rPr>
          </w:rPrChange>
        </w:rPr>
        <w:tab/>
        <w:t>3GPP TS 36.323: "Evolved Universal Terrestrial Radio Access (E-UTRA);</w:t>
      </w:r>
      <w:r w:rsidR="00561698" w:rsidRPr="00451F5B">
        <w:rPr>
          <w:lang w:val="en-GB"/>
          <w:rPrChange w:id="8012" w:author="CR#1260r1" w:date="2020-04-07T05:54:00Z">
            <w:rPr>
              <w:lang w:val="en-GB"/>
            </w:rPr>
          </w:rPrChange>
        </w:rPr>
        <w:t xml:space="preserve"> </w:t>
      </w:r>
      <w:r w:rsidRPr="00451F5B">
        <w:rPr>
          <w:lang w:val="en-GB"/>
          <w:rPrChange w:id="8013" w:author="CR#1260r1" w:date="2020-04-07T05:54:00Z">
            <w:rPr>
              <w:lang w:val="en-GB"/>
            </w:rPr>
          </w:rPrChange>
        </w:rPr>
        <w:t>Packet Data Convergence Protocol (PDCP) specification"</w:t>
      </w:r>
      <w:r w:rsidR="00824151" w:rsidRPr="00451F5B">
        <w:rPr>
          <w:lang w:val="en-GB"/>
          <w:rPrChange w:id="8014" w:author="CR#1260r1" w:date="2020-04-07T05:54:00Z">
            <w:rPr>
              <w:lang w:val="en-GB"/>
            </w:rPr>
          </w:rPrChange>
        </w:rPr>
        <w:t>.</w:t>
      </w:r>
    </w:p>
    <w:p w:rsidR="00D51AC6" w:rsidRPr="00451F5B" w:rsidRDefault="00D51AC6" w:rsidP="00E10AA0">
      <w:pPr>
        <w:pStyle w:val="EX"/>
        <w:ind w:left="851" w:hanging="567"/>
        <w:rPr>
          <w:lang w:val="en-GB" w:eastAsia="ja-JP"/>
          <w:rPrChange w:id="8015" w:author="CR#1260r1" w:date="2020-04-07T05:54:00Z">
            <w:rPr>
              <w:lang w:val="en-GB" w:eastAsia="ja-JP"/>
            </w:rPr>
          </w:rPrChange>
        </w:rPr>
      </w:pPr>
      <w:r w:rsidRPr="00451F5B">
        <w:rPr>
          <w:lang w:val="en-GB"/>
          <w:rPrChange w:id="8016" w:author="CR#1260r1" w:date="2020-04-07T05:54:00Z">
            <w:rPr>
              <w:lang w:val="en-GB"/>
            </w:rPr>
          </w:rPrChange>
        </w:rPr>
        <w:t>[16]</w:t>
      </w:r>
      <w:r w:rsidRPr="00451F5B">
        <w:rPr>
          <w:lang w:val="en-GB"/>
          <w:rPrChange w:id="8017" w:author="CR#1260r1" w:date="2020-04-07T05:54:00Z">
            <w:rPr>
              <w:lang w:val="en-GB"/>
            </w:rPr>
          </w:rPrChange>
        </w:rPr>
        <w:tab/>
        <w:t>3GPP TS 36.331: "Evolved Universal Terrestrial Radio Access (E-UTRA);</w:t>
      </w:r>
      <w:r w:rsidR="00561698" w:rsidRPr="00451F5B">
        <w:rPr>
          <w:lang w:val="en-GB"/>
          <w:rPrChange w:id="8018" w:author="CR#1260r1" w:date="2020-04-07T05:54:00Z">
            <w:rPr>
              <w:lang w:val="en-GB"/>
            </w:rPr>
          </w:rPrChange>
        </w:rPr>
        <w:t xml:space="preserve"> </w:t>
      </w:r>
      <w:r w:rsidRPr="00451F5B">
        <w:rPr>
          <w:lang w:val="en-GB"/>
          <w:rPrChange w:id="8019" w:author="CR#1260r1" w:date="2020-04-07T05:54:00Z">
            <w:rPr>
              <w:lang w:val="en-GB"/>
            </w:rPr>
          </w:rPrChange>
        </w:rPr>
        <w:t>Radio Resource Control (RRC) protocol specification".</w:t>
      </w:r>
    </w:p>
    <w:p w:rsidR="00D51AC6" w:rsidRPr="00451F5B" w:rsidRDefault="00D51AC6" w:rsidP="00E10AA0">
      <w:pPr>
        <w:pStyle w:val="EX"/>
        <w:ind w:left="851" w:hanging="567"/>
        <w:rPr>
          <w:lang w:val="en-GB"/>
          <w:rPrChange w:id="8020" w:author="CR#1260r1" w:date="2020-04-07T05:54:00Z">
            <w:rPr>
              <w:lang w:val="en-GB"/>
            </w:rPr>
          </w:rPrChange>
        </w:rPr>
      </w:pPr>
      <w:bookmarkStart w:id="8021" w:name="OLE_LINK13"/>
      <w:r w:rsidRPr="00451F5B">
        <w:rPr>
          <w:lang w:val="en-GB"/>
          <w:rPrChange w:id="8022" w:author="CR#1260r1" w:date="2020-04-07T05:54:00Z">
            <w:rPr>
              <w:lang w:val="en-GB"/>
            </w:rPr>
          </w:rPrChange>
        </w:rPr>
        <w:t>[17]</w:t>
      </w:r>
      <w:bookmarkEnd w:id="8021"/>
      <w:r w:rsidRPr="00451F5B">
        <w:rPr>
          <w:lang w:val="en-GB"/>
          <w:rPrChange w:id="8023" w:author="CR#1260r1" w:date="2020-04-07T05:54:00Z">
            <w:rPr>
              <w:lang w:val="en-GB"/>
            </w:rPr>
          </w:rPrChange>
        </w:rPr>
        <w:tab/>
        <w:t xml:space="preserve">3GPP TS 23.401: </w:t>
      </w:r>
      <w:r w:rsidR="006D38F6" w:rsidRPr="00451F5B">
        <w:rPr>
          <w:lang w:val="en-GB"/>
          <w:rPrChange w:id="8024" w:author="CR#1260r1" w:date="2020-04-07T05:54:00Z">
            <w:rPr>
              <w:lang w:val="en-GB"/>
            </w:rPr>
          </w:rPrChange>
        </w:rPr>
        <w:t>"</w:t>
      </w:r>
      <w:r w:rsidRPr="00451F5B">
        <w:rPr>
          <w:lang w:val="en-GB"/>
          <w:rPrChange w:id="8025" w:author="CR#1260r1" w:date="2020-04-07T05:54:00Z">
            <w:rPr>
              <w:lang w:val="en-GB"/>
            </w:rPr>
          </w:rPrChange>
        </w:rPr>
        <w:t>Technical Specification Group Services and System Aspects; GPRS enhancements for E-UTRAN access</w:t>
      </w:r>
      <w:r w:rsidR="006D38F6" w:rsidRPr="00451F5B">
        <w:rPr>
          <w:lang w:val="en-GB"/>
          <w:rPrChange w:id="8026" w:author="CR#1260r1" w:date="2020-04-07T05:54:00Z">
            <w:rPr>
              <w:lang w:val="en-GB"/>
            </w:rPr>
          </w:rPrChange>
        </w:rPr>
        <w:t>".</w:t>
      </w:r>
    </w:p>
    <w:p w:rsidR="00D51AC6" w:rsidRPr="00451F5B" w:rsidRDefault="00D51AC6" w:rsidP="00E10AA0">
      <w:pPr>
        <w:pStyle w:val="EX"/>
        <w:ind w:left="851" w:hanging="567"/>
        <w:rPr>
          <w:lang w:val="en-GB" w:eastAsia="ja-JP"/>
          <w:rPrChange w:id="8027" w:author="CR#1260r1" w:date="2020-04-07T05:54:00Z">
            <w:rPr>
              <w:lang w:val="en-GB" w:eastAsia="ja-JP"/>
            </w:rPr>
          </w:rPrChange>
        </w:rPr>
      </w:pPr>
      <w:r w:rsidRPr="00451F5B">
        <w:rPr>
          <w:lang w:val="en-GB"/>
          <w:rPrChange w:id="8028" w:author="CR#1260r1" w:date="2020-04-07T05:54:00Z">
            <w:rPr>
              <w:lang w:val="en-GB"/>
            </w:rPr>
          </w:rPrChange>
        </w:rPr>
        <w:lastRenderedPageBreak/>
        <w:t>[18]</w:t>
      </w:r>
      <w:r w:rsidRPr="00451F5B">
        <w:rPr>
          <w:lang w:val="en-GB"/>
          <w:rPrChange w:id="8029" w:author="CR#1260r1" w:date="2020-04-07T05:54:00Z">
            <w:rPr>
              <w:lang w:val="en-GB"/>
            </w:rPr>
          </w:rPrChange>
        </w:rPr>
        <w:tab/>
        <w:t xml:space="preserve">3GPP TR 24.801: </w:t>
      </w:r>
      <w:r w:rsidR="006D38F6" w:rsidRPr="00451F5B">
        <w:rPr>
          <w:lang w:val="en-GB"/>
          <w:rPrChange w:id="8030" w:author="CR#1260r1" w:date="2020-04-07T05:54:00Z">
            <w:rPr>
              <w:lang w:val="en-GB"/>
            </w:rPr>
          </w:rPrChange>
        </w:rPr>
        <w:t>"</w:t>
      </w:r>
      <w:r w:rsidRPr="00451F5B">
        <w:rPr>
          <w:lang w:val="en-GB"/>
          <w:rPrChange w:id="8031" w:author="CR#1260r1" w:date="2020-04-07T05:54:00Z">
            <w:rPr>
              <w:lang w:val="en-GB"/>
            </w:rPr>
          </w:rPrChange>
        </w:rPr>
        <w:t>3GPP System Architecture Evolution (SAE); CT WG1 aspects</w:t>
      </w:r>
      <w:r w:rsidR="006D38F6" w:rsidRPr="00451F5B">
        <w:rPr>
          <w:lang w:val="en-GB"/>
          <w:rPrChange w:id="8032" w:author="CR#1260r1" w:date="2020-04-07T05:54:00Z">
            <w:rPr>
              <w:lang w:val="en-GB"/>
            </w:rPr>
          </w:rPrChange>
        </w:rPr>
        <w:t>".</w:t>
      </w:r>
    </w:p>
    <w:p w:rsidR="001151C5" w:rsidRPr="00451F5B" w:rsidRDefault="009B7629" w:rsidP="00E10AA0">
      <w:pPr>
        <w:pStyle w:val="EX"/>
        <w:ind w:left="851" w:hanging="567"/>
        <w:rPr>
          <w:lang w:val="en-GB"/>
          <w:rPrChange w:id="8033" w:author="CR#1260r1" w:date="2020-04-07T05:54:00Z">
            <w:rPr>
              <w:lang w:val="en-GB"/>
            </w:rPr>
          </w:rPrChange>
        </w:rPr>
      </w:pPr>
      <w:bookmarkStart w:id="8034" w:name="_Ref180171623"/>
      <w:r w:rsidRPr="00451F5B">
        <w:rPr>
          <w:lang w:val="en-GB"/>
          <w:rPrChange w:id="8035" w:author="CR#1260r1" w:date="2020-04-07T05:54:00Z">
            <w:rPr>
              <w:lang w:val="en-GB"/>
            </w:rPr>
          </w:rPrChange>
        </w:rPr>
        <w:t>[1</w:t>
      </w:r>
      <w:r w:rsidRPr="00451F5B">
        <w:rPr>
          <w:lang w:val="en-GB" w:eastAsia="ja-JP"/>
          <w:rPrChange w:id="8036" w:author="CR#1260r1" w:date="2020-04-07T05:54:00Z">
            <w:rPr>
              <w:lang w:val="en-GB" w:eastAsia="ja-JP"/>
            </w:rPr>
          </w:rPrChange>
        </w:rPr>
        <w:t>9</w:t>
      </w:r>
      <w:r w:rsidRPr="00451F5B">
        <w:rPr>
          <w:lang w:val="en-GB"/>
          <w:rPrChange w:id="8037" w:author="CR#1260r1" w:date="2020-04-07T05:54:00Z">
            <w:rPr>
              <w:lang w:val="en-GB"/>
            </w:rPr>
          </w:rPrChange>
        </w:rPr>
        <w:t>]</w:t>
      </w:r>
      <w:r w:rsidRPr="00451F5B">
        <w:rPr>
          <w:lang w:val="en-GB"/>
          <w:rPrChange w:id="8038" w:author="CR#1260r1" w:date="2020-04-07T05:54:00Z">
            <w:rPr>
              <w:lang w:val="en-GB"/>
            </w:rPr>
          </w:rPrChange>
        </w:rPr>
        <w:tab/>
        <w:t>3GPP TS 23.402: "3GPP System Architecture Evolution: Architecture Enhancements for non-3GPP accesses".</w:t>
      </w:r>
      <w:bookmarkEnd w:id="8034"/>
    </w:p>
    <w:p w:rsidR="009B7629" w:rsidRPr="00451F5B" w:rsidRDefault="001151C5" w:rsidP="00E10AA0">
      <w:pPr>
        <w:pStyle w:val="EX"/>
        <w:ind w:left="851" w:hanging="567"/>
        <w:rPr>
          <w:lang w:val="en-GB"/>
          <w:rPrChange w:id="8039" w:author="CR#1260r1" w:date="2020-04-07T05:54:00Z">
            <w:rPr>
              <w:lang w:val="en-GB"/>
            </w:rPr>
          </w:rPrChange>
        </w:rPr>
      </w:pPr>
      <w:r w:rsidRPr="00451F5B">
        <w:rPr>
          <w:lang w:val="en-GB"/>
          <w:rPrChange w:id="8040" w:author="CR#1260r1" w:date="2020-04-07T05:54:00Z">
            <w:rPr>
              <w:lang w:val="en-GB"/>
            </w:rPr>
          </w:rPrChange>
        </w:rPr>
        <w:t>[20]</w:t>
      </w:r>
      <w:r w:rsidRPr="00451F5B">
        <w:rPr>
          <w:lang w:val="en-GB"/>
          <w:rPrChange w:id="8041" w:author="CR#1260r1" w:date="2020-04-07T05:54:00Z">
            <w:rPr>
              <w:lang w:val="en-GB"/>
            </w:rPr>
          </w:rPrChange>
        </w:rPr>
        <w:tab/>
      </w:r>
      <w:r w:rsidR="00C82EB2" w:rsidRPr="00451F5B">
        <w:rPr>
          <w:lang w:val="en-GB"/>
          <w:rPrChange w:id="8042" w:author="CR#1260r1" w:date="2020-04-07T05:54:00Z">
            <w:rPr>
              <w:lang w:val="en-GB"/>
            </w:rPr>
          </w:rPrChange>
        </w:rPr>
        <w:t xml:space="preserve">3GPP </w:t>
      </w:r>
      <w:r w:rsidR="00A45B08" w:rsidRPr="00451F5B">
        <w:rPr>
          <w:lang w:val="en-GB"/>
          <w:rPrChange w:id="8043" w:author="CR#1260r1" w:date="2020-04-07T05:54:00Z">
            <w:rPr>
              <w:lang w:val="en-GB"/>
            </w:rPr>
          </w:rPrChange>
        </w:rPr>
        <w:t xml:space="preserve">TS </w:t>
      </w:r>
      <w:r w:rsidRPr="00451F5B">
        <w:rPr>
          <w:lang w:val="en-GB"/>
          <w:rPrChange w:id="8044" w:author="CR#1260r1" w:date="2020-04-07T05:54:00Z">
            <w:rPr>
              <w:lang w:val="en-GB"/>
            </w:rPr>
          </w:rPrChange>
        </w:rPr>
        <w:t>24.301: "Non-Access-Stratum (NAS) protocol for Evolved Packet System (EPS); Stage 3".</w:t>
      </w:r>
    </w:p>
    <w:p w:rsidR="00C82EB2" w:rsidRPr="00451F5B" w:rsidRDefault="00C82EB2" w:rsidP="00E10AA0">
      <w:pPr>
        <w:pStyle w:val="EX"/>
        <w:ind w:left="851" w:hanging="567"/>
        <w:rPr>
          <w:lang w:val="en-GB"/>
          <w:rPrChange w:id="8045" w:author="CR#1260r1" w:date="2020-04-07T05:54:00Z">
            <w:rPr>
              <w:color w:val="000000"/>
              <w:lang w:val="en-GB"/>
            </w:rPr>
          </w:rPrChange>
        </w:rPr>
      </w:pPr>
      <w:r w:rsidRPr="00451F5B">
        <w:rPr>
          <w:lang w:val="en-GB"/>
          <w:rPrChange w:id="8046" w:author="CR#1260r1" w:date="2020-04-07T05:54:00Z">
            <w:rPr>
              <w:lang w:val="en-GB"/>
            </w:rPr>
          </w:rPrChange>
        </w:rPr>
        <w:t>[21]</w:t>
      </w:r>
      <w:r w:rsidRPr="00451F5B">
        <w:rPr>
          <w:lang w:val="en-GB"/>
          <w:rPrChange w:id="8047" w:author="CR#1260r1" w:date="2020-04-07T05:54:00Z">
            <w:rPr>
              <w:lang w:val="en-GB"/>
            </w:rPr>
          </w:rPrChange>
        </w:rPr>
        <w:tab/>
      </w:r>
      <w:r w:rsidRPr="00451F5B">
        <w:rPr>
          <w:lang w:val="en-GB"/>
          <w:rPrChange w:id="8048" w:author="CR#1260r1" w:date="2020-04-07T05:54:00Z">
            <w:rPr>
              <w:color w:val="000000"/>
              <w:lang w:val="en-GB"/>
            </w:rPr>
          </w:rPrChange>
        </w:rPr>
        <w:t>3GPP TS 36.133: "Evolved Universal Terrestrial Radio Access (E-UTRA); "Requirements for support of radio resource management".</w:t>
      </w:r>
    </w:p>
    <w:p w:rsidR="00305360" w:rsidRPr="00451F5B" w:rsidRDefault="001065ED" w:rsidP="00E10AA0">
      <w:pPr>
        <w:pStyle w:val="EX"/>
        <w:ind w:left="851" w:hanging="567"/>
        <w:rPr>
          <w:lang w:val="en-GB"/>
          <w:rPrChange w:id="8049" w:author="CR#1260r1" w:date="2020-04-07T05:54:00Z">
            <w:rPr>
              <w:lang w:val="en-GB"/>
            </w:rPr>
          </w:rPrChange>
        </w:rPr>
      </w:pPr>
      <w:r w:rsidRPr="00451F5B">
        <w:rPr>
          <w:lang w:val="en-GB"/>
          <w:rPrChange w:id="8050" w:author="CR#1260r1" w:date="2020-04-07T05:54:00Z">
            <w:rPr>
              <w:lang w:val="en-GB"/>
            </w:rPr>
          </w:rPrChange>
        </w:rPr>
        <w:t>[22]</w:t>
      </w:r>
      <w:r w:rsidRPr="00451F5B">
        <w:rPr>
          <w:lang w:val="en-GB"/>
          <w:rPrChange w:id="8051" w:author="CR#1260r1" w:date="2020-04-07T05:54:00Z">
            <w:rPr>
              <w:lang w:val="en-GB"/>
            </w:rPr>
          </w:rPrChange>
        </w:rPr>
        <w:tab/>
        <w:t>3GPP TS 33.401: "3GPP System Architecture Evolution: Security Architecture".</w:t>
      </w:r>
    </w:p>
    <w:p w:rsidR="000F2CF8" w:rsidRPr="00451F5B" w:rsidRDefault="00305360" w:rsidP="00E10AA0">
      <w:pPr>
        <w:pStyle w:val="EX"/>
        <w:ind w:left="851" w:hanging="567"/>
        <w:rPr>
          <w:lang w:val="en-GB"/>
          <w:rPrChange w:id="8052" w:author="CR#1260r1" w:date="2020-04-07T05:54:00Z">
            <w:rPr>
              <w:lang w:val="en-GB"/>
            </w:rPr>
          </w:rPrChange>
        </w:rPr>
      </w:pPr>
      <w:r w:rsidRPr="00451F5B">
        <w:rPr>
          <w:lang w:val="en-GB"/>
          <w:rPrChange w:id="8053" w:author="CR#1260r1" w:date="2020-04-07T05:54:00Z">
            <w:rPr>
              <w:lang w:val="en-GB"/>
            </w:rPr>
          </w:rPrChange>
        </w:rPr>
        <w:t>[23]</w:t>
      </w:r>
      <w:r w:rsidRPr="00451F5B">
        <w:rPr>
          <w:lang w:val="en-GB"/>
          <w:rPrChange w:id="8054" w:author="CR#1260r1" w:date="2020-04-07T05:54:00Z">
            <w:rPr>
              <w:lang w:val="en-GB"/>
            </w:rPr>
          </w:rPrChange>
        </w:rPr>
        <w:tab/>
      </w:r>
      <w:r w:rsidR="002D0AD7" w:rsidRPr="00451F5B">
        <w:rPr>
          <w:lang w:val="en-GB"/>
          <w:rPrChange w:id="8055" w:author="CR#1260r1" w:date="2020-04-07T05:54:00Z">
            <w:rPr>
              <w:lang w:val="en-GB"/>
            </w:rPr>
          </w:rPrChange>
        </w:rPr>
        <w:t>3GPP TS 23.272: "</w:t>
      </w:r>
      <w:r w:rsidRPr="00451F5B">
        <w:rPr>
          <w:lang w:val="en-GB" w:eastAsia="ja-JP"/>
          <w:rPrChange w:id="8056" w:author="CR#1260r1" w:date="2020-04-07T05:54:00Z">
            <w:rPr>
              <w:lang w:val="en-GB" w:eastAsia="ja-JP"/>
            </w:rPr>
          </w:rPrChange>
        </w:rPr>
        <w:t>Circuit Switched Fallback in Evolved Packet System; Stage 2</w:t>
      </w:r>
      <w:r w:rsidR="002D0AD7" w:rsidRPr="00451F5B">
        <w:rPr>
          <w:lang w:val="en-GB" w:eastAsia="ja-JP"/>
          <w:rPrChange w:id="8057" w:author="CR#1260r1" w:date="2020-04-07T05:54:00Z">
            <w:rPr>
              <w:lang w:val="en-GB" w:eastAsia="ja-JP"/>
            </w:rPr>
          </w:rPrChange>
        </w:rPr>
        <w:t>"</w:t>
      </w:r>
      <w:r w:rsidR="0030529F" w:rsidRPr="00451F5B">
        <w:rPr>
          <w:lang w:val="en-GB" w:eastAsia="ja-JP"/>
          <w:rPrChange w:id="8058" w:author="CR#1260r1" w:date="2020-04-07T05:54:00Z">
            <w:rPr>
              <w:lang w:val="en-GB" w:eastAsia="ja-JP"/>
            </w:rPr>
          </w:rPrChange>
        </w:rPr>
        <w:t>.</w:t>
      </w:r>
    </w:p>
    <w:p w:rsidR="001065ED" w:rsidRPr="00451F5B" w:rsidRDefault="000F2CF8" w:rsidP="00E10AA0">
      <w:pPr>
        <w:pStyle w:val="EX"/>
        <w:ind w:left="851" w:hanging="567"/>
        <w:rPr>
          <w:lang w:val="en-GB"/>
          <w:rPrChange w:id="8059" w:author="CR#1260r1" w:date="2020-04-07T05:54:00Z">
            <w:rPr>
              <w:lang w:val="en-GB"/>
            </w:rPr>
          </w:rPrChange>
        </w:rPr>
      </w:pPr>
      <w:r w:rsidRPr="00451F5B">
        <w:rPr>
          <w:lang w:val="en-GB"/>
          <w:rPrChange w:id="8060" w:author="CR#1260r1" w:date="2020-04-07T05:54:00Z">
            <w:rPr>
              <w:lang w:val="en-GB"/>
            </w:rPr>
          </w:rPrChange>
        </w:rPr>
        <w:t>[24]</w:t>
      </w:r>
      <w:r w:rsidRPr="00451F5B">
        <w:rPr>
          <w:lang w:val="en-GB"/>
          <w:rPrChange w:id="8061" w:author="CR#1260r1" w:date="2020-04-07T05:54:00Z">
            <w:rPr>
              <w:lang w:val="en-GB"/>
            </w:rPr>
          </w:rPrChange>
        </w:rPr>
        <w:tab/>
      </w:r>
      <w:r w:rsidR="00804ECE" w:rsidRPr="00451F5B">
        <w:rPr>
          <w:lang w:val="en-GB" w:eastAsia="zh-CN"/>
          <w:rPrChange w:id="8062" w:author="CR#1260r1" w:date="2020-04-07T05:54:00Z">
            <w:rPr>
              <w:lang w:val="en-GB" w:eastAsia="zh-CN"/>
            </w:rPr>
          </w:rPrChange>
        </w:rPr>
        <w:t>Void</w:t>
      </w:r>
      <w:r w:rsidRPr="00451F5B">
        <w:rPr>
          <w:lang w:val="en-GB"/>
          <w:rPrChange w:id="8063" w:author="CR#1260r1" w:date="2020-04-07T05:54:00Z">
            <w:rPr>
              <w:lang w:val="en-GB"/>
            </w:rPr>
          </w:rPrChange>
        </w:rPr>
        <w:t>.</w:t>
      </w:r>
    </w:p>
    <w:p w:rsidR="00C775C5" w:rsidRPr="00451F5B" w:rsidRDefault="00C775C5" w:rsidP="00E10AA0">
      <w:pPr>
        <w:pStyle w:val="EX"/>
        <w:ind w:left="851" w:hanging="567"/>
        <w:rPr>
          <w:lang w:val="en-GB"/>
          <w:rPrChange w:id="8064" w:author="CR#1260r1" w:date="2020-04-07T05:54:00Z">
            <w:rPr>
              <w:lang w:val="en-GB"/>
            </w:rPr>
          </w:rPrChange>
        </w:rPr>
      </w:pPr>
      <w:r w:rsidRPr="00451F5B">
        <w:rPr>
          <w:lang w:val="en-GB"/>
          <w:rPrChange w:id="8065" w:author="CR#1260r1" w:date="2020-04-07T05:54:00Z">
            <w:rPr>
              <w:lang w:val="en-GB"/>
            </w:rPr>
          </w:rPrChange>
        </w:rPr>
        <w:t>[25]</w:t>
      </w:r>
      <w:r w:rsidRPr="00451F5B">
        <w:rPr>
          <w:lang w:val="en-GB"/>
          <w:rPrChange w:id="8066" w:author="CR#1260r1" w:date="2020-04-07T05:54:00Z">
            <w:rPr>
              <w:lang w:val="en-GB"/>
            </w:rPr>
          </w:rPrChange>
        </w:rPr>
        <w:tab/>
        <w:t>3GPP TS 36.413: "Evolved Universal Terrestrial Radio Access Network (E-UTRAN); S1 Application Protocol (S1AP)".</w:t>
      </w:r>
    </w:p>
    <w:p w:rsidR="00992BBA" w:rsidRPr="00451F5B" w:rsidRDefault="00992BBA" w:rsidP="00E10AA0">
      <w:pPr>
        <w:pStyle w:val="EX"/>
        <w:ind w:left="851" w:hanging="567"/>
        <w:rPr>
          <w:lang w:val="en-GB"/>
          <w:rPrChange w:id="8067" w:author="CR#1260r1" w:date="2020-04-07T05:54:00Z">
            <w:rPr>
              <w:lang w:val="en-GB"/>
            </w:rPr>
          </w:rPrChange>
        </w:rPr>
      </w:pPr>
      <w:r w:rsidRPr="00451F5B">
        <w:rPr>
          <w:lang w:val="en-GB"/>
          <w:rPrChange w:id="8068" w:author="CR#1260r1" w:date="2020-04-07T05:54:00Z">
            <w:rPr>
              <w:lang w:val="en-GB"/>
            </w:rPr>
          </w:rPrChange>
        </w:rPr>
        <w:t>[26]</w:t>
      </w:r>
      <w:r w:rsidRPr="00451F5B">
        <w:rPr>
          <w:lang w:val="en-GB"/>
          <w:rPrChange w:id="8069" w:author="CR#1260r1" w:date="2020-04-07T05:54:00Z">
            <w:rPr>
              <w:lang w:val="en-GB"/>
            </w:rPr>
          </w:rPrChange>
        </w:rPr>
        <w:tab/>
        <w:t>3GPP TS 23.003: "Numbering, addressing and identification".</w:t>
      </w:r>
    </w:p>
    <w:p w:rsidR="00541709" w:rsidRPr="00451F5B" w:rsidRDefault="00541709" w:rsidP="00E10AA0">
      <w:pPr>
        <w:pStyle w:val="EX"/>
        <w:ind w:left="851" w:hanging="567"/>
        <w:rPr>
          <w:lang w:val="en-GB"/>
          <w:rPrChange w:id="8070" w:author="CR#1260r1" w:date="2020-04-07T05:54:00Z">
            <w:rPr>
              <w:lang w:val="en-GB"/>
            </w:rPr>
          </w:rPrChange>
        </w:rPr>
      </w:pPr>
      <w:r w:rsidRPr="00451F5B">
        <w:rPr>
          <w:lang w:val="en-GB"/>
          <w:rPrChange w:id="8071" w:author="CR#1260r1" w:date="2020-04-07T05:54:00Z">
            <w:rPr>
              <w:lang w:val="en-GB"/>
            </w:rPr>
          </w:rPrChange>
        </w:rPr>
        <w:t>[27]</w:t>
      </w:r>
      <w:r w:rsidRPr="00451F5B">
        <w:rPr>
          <w:lang w:val="en-GB"/>
          <w:rPrChange w:id="8072" w:author="CR#1260r1" w:date="2020-04-07T05:54:00Z">
            <w:rPr>
              <w:lang w:val="en-GB"/>
            </w:rPr>
          </w:rPrChange>
        </w:rPr>
        <w:tab/>
        <w:t>3GPP TR 25.922: "Radio Resource Management Strategies".</w:t>
      </w:r>
    </w:p>
    <w:p w:rsidR="00541709" w:rsidRPr="00451F5B" w:rsidRDefault="00541709" w:rsidP="00E10AA0">
      <w:pPr>
        <w:pStyle w:val="EX"/>
        <w:ind w:left="851" w:hanging="567"/>
        <w:rPr>
          <w:lang w:val="en-GB"/>
          <w:rPrChange w:id="8073" w:author="CR#1260r1" w:date="2020-04-07T05:54:00Z">
            <w:rPr>
              <w:lang w:val="en-GB"/>
            </w:rPr>
          </w:rPrChange>
        </w:rPr>
      </w:pPr>
      <w:r w:rsidRPr="00451F5B">
        <w:rPr>
          <w:lang w:val="en-GB"/>
          <w:rPrChange w:id="8074" w:author="CR#1260r1" w:date="2020-04-07T05:54:00Z">
            <w:rPr>
              <w:lang w:val="en-GB"/>
            </w:rPr>
          </w:rPrChange>
        </w:rPr>
        <w:t>[28]</w:t>
      </w:r>
      <w:r w:rsidRPr="00451F5B">
        <w:rPr>
          <w:lang w:val="en-GB"/>
          <w:rPrChange w:id="8075" w:author="CR#1260r1" w:date="2020-04-07T05:54:00Z">
            <w:rPr>
              <w:lang w:val="en-GB"/>
            </w:rPr>
          </w:rPrChange>
        </w:rPr>
        <w:tab/>
        <w:t>3GPP TS 23.216: "Single Radio voice Call continuity (SRVCC); Stage 2".</w:t>
      </w:r>
    </w:p>
    <w:p w:rsidR="00D837F9" w:rsidRPr="00451F5B" w:rsidRDefault="00D837F9" w:rsidP="00E10AA0">
      <w:pPr>
        <w:pStyle w:val="EX"/>
        <w:ind w:left="851" w:hanging="567"/>
        <w:rPr>
          <w:lang w:val="en-GB"/>
          <w:rPrChange w:id="8076" w:author="CR#1260r1" w:date="2020-04-07T05:54:00Z">
            <w:rPr>
              <w:lang w:val="en-GB"/>
            </w:rPr>
          </w:rPrChange>
        </w:rPr>
      </w:pPr>
      <w:r w:rsidRPr="00451F5B">
        <w:rPr>
          <w:lang w:val="en-GB"/>
          <w:rPrChange w:id="8077" w:author="CR#1260r1" w:date="2020-04-07T05:54:00Z">
            <w:rPr>
              <w:lang w:val="en-GB"/>
            </w:rPr>
          </w:rPrChange>
        </w:rPr>
        <w:t>[29]</w:t>
      </w:r>
      <w:r w:rsidRPr="00451F5B">
        <w:rPr>
          <w:lang w:val="en-GB"/>
          <w:rPrChange w:id="8078" w:author="CR#1260r1" w:date="2020-04-07T05:54:00Z">
            <w:rPr>
              <w:lang w:val="en-GB"/>
            </w:rPr>
          </w:rPrChange>
        </w:rPr>
        <w:tab/>
        <w:t>3GPP TS 32.421: "Subscriber and equipment trace: Trace concepts and requirements".</w:t>
      </w:r>
    </w:p>
    <w:p w:rsidR="00D837F9" w:rsidRPr="00451F5B" w:rsidRDefault="00D837F9" w:rsidP="00E10AA0">
      <w:pPr>
        <w:pStyle w:val="EX"/>
        <w:ind w:left="851" w:hanging="567"/>
        <w:rPr>
          <w:lang w:val="en-GB"/>
          <w:rPrChange w:id="8079" w:author="CR#1260r1" w:date="2020-04-07T05:54:00Z">
            <w:rPr>
              <w:lang w:val="en-GB"/>
            </w:rPr>
          </w:rPrChange>
        </w:rPr>
      </w:pPr>
      <w:r w:rsidRPr="00451F5B">
        <w:rPr>
          <w:lang w:val="en-GB"/>
          <w:rPrChange w:id="8080" w:author="CR#1260r1" w:date="2020-04-07T05:54:00Z">
            <w:rPr>
              <w:lang w:val="en-GB"/>
            </w:rPr>
          </w:rPrChange>
        </w:rPr>
        <w:t>[30]</w:t>
      </w:r>
      <w:r w:rsidRPr="00451F5B">
        <w:rPr>
          <w:lang w:val="en-GB"/>
          <w:rPrChange w:id="8081" w:author="CR#1260r1" w:date="2020-04-07T05:54:00Z">
            <w:rPr>
              <w:lang w:val="en-GB"/>
            </w:rPr>
          </w:rPrChange>
        </w:rPr>
        <w:tab/>
        <w:t>3GPP TS 32.422: "Subscriber and equipment trace; Trace control and configuration management".</w:t>
      </w:r>
    </w:p>
    <w:p w:rsidR="00D837F9" w:rsidRPr="00451F5B" w:rsidRDefault="00D837F9" w:rsidP="00E10AA0">
      <w:pPr>
        <w:pStyle w:val="EX"/>
        <w:ind w:left="851" w:hanging="567"/>
        <w:rPr>
          <w:lang w:val="en-GB"/>
          <w:rPrChange w:id="8082" w:author="CR#1260r1" w:date="2020-04-07T05:54:00Z">
            <w:rPr>
              <w:lang w:val="en-GB"/>
            </w:rPr>
          </w:rPrChange>
        </w:rPr>
      </w:pPr>
      <w:r w:rsidRPr="00451F5B">
        <w:rPr>
          <w:lang w:val="en-GB"/>
          <w:rPrChange w:id="8083" w:author="CR#1260r1" w:date="2020-04-07T05:54:00Z">
            <w:rPr>
              <w:lang w:val="en-GB"/>
            </w:rPr>
          </w:rPrChange>
        </w:rPr>
        <w:t>[31]</w:t>
      </w:r>
      <w:r w:rsidRPr="00451F5B">
        <w:rPr>
          <w:lang w:val="en-GB"/>
          <w:rPrChange w:id="8084" w:author="CR#1260r1" w:date="2020-04-07T05:54:00Z">
            <w:rPr>
              <w:lang w:val="en-GB"/>
            </w:rPr>
          </w:rPrChange>
        </w:rPr>
        <w:tab/>
        <w:t>3GPP TS 32.423: "Subscriber and equipment trace: Trace data definition and management".</w:t>
      </w:r>
    </w:p>
    <w:p w:rsidR="002869F7" w:rsidRPr="00451F5B" w:rsidRDefault="002869F7" w:rsidP="00E10AA0">
      <w:pPr>
        <w:pStyle w:val="EX"/>
        <w:ind w:left="851" w:hanging="567"/>
        <w:rPr>
          <w:lang w:val="en-GB"/>
          <w:rPrChange w:id="8085" w:author="CR#1260r1" w:date="2020-04-07T05:54:00Z">
            <w:rPr>
              <w:lang w:val="en-GB"/>
            </w:rPr>
          </w:rPrChange>
        </w:rPr>
      </w:pPr>
      <w:r w:rsidRPr="00451F5B">
        <w:rPr>
          <w:lang w:val="en-GB"/>
          <w:rPrChange w:id="8086" w:author="CR#1260r1" w:date="2020-04-07T05:54:00Z">
            <w:rPr>
              <w:lang w:val="en-GB"/>
            </w:rPr>
          </w:rPrChange>
        </w:rPr>
        <w:t>[32]</w:t>
      </w:r>
      <w:r w:rsidRPr="00451F5B">
        <w:rPr>
          <w:lang w:val="en-GB"/>
          <w:rPrChange w:id="8087" w:author="CR#1260r1" w:date="2020-04-07T05:54:00Z">
            <w:rPr>
              <w:lang w:val="en-GB"/>
            </w:rPr>
          </w:rPrChange>
        </w:rPr>
        <w:tab/>
        <w:t xml:space="preserve">3GPP TS 25.346: "Universal </w:t>
      </w:r>
      <w:smartTag w:uri="urn:schemas-microsoft-com:office:smarttags" w:element="place">
        <w:r w:rsidRPr="00451F5B">
          <w:rPr>
            <w:lang w:val="en-GB"/>
            <w:rPrChange w:id="8088" w:author="CR#1260r1" w:date="2020-04-07T05:54:00Z">
              <w:rPr>
                <w:lang w:val="en-GB"/>
              </w:rPr>
            </w:rPrChange>
          </w:rPr>
          <w:t>Mobile</w:t>
        </w:r>
      </w:smartTag>
      <w:r w:rsidRPr="00451F5B">
        <w:rPr>
          <w:lang w:val="en-GB"/>
          <w:rPrChange w:id="8089" w:author="CR#1260r1" w:date="2020-04-07T05:54:00Z">
            <w:rPr>
              <w:lang w:val="en-GB"/>
            </w:rPr>
          </w:rPrChange>
        </w:rPr>
        <w:t xml:space="preserve"> Telecommunications System (UMTS); Introduction of the Multimedia Broadcast/Multicast Service (MBMS) in the Radio Access Network (RAN); Stage 2".</w:t>
      </w:r>
    </w:p>
    <w:p w:rsidR="00F74E45" w:rsidRPr="00451F5B" w:rsidRDefault="00F74E45" w:rsidP="00E10AA0">
      <w:pPr>
        <w:pStyle w:val="EX"/>
        <w:ind w:left="851" w:hanging="567"/>
        <w:rPr>
          <w:lang w:val="en-GB"/>
          <w:rPrChange w:id="8090" w:author="CR#1260r1" w:date="2020-04-07T05:54:00Z">
            <w:rPr>
              <w:lang w:val="en-GB"/>
            </w:rPr>
          </w:rPrChange>
        </w:rPr>
      </w:pPr>
      <w:r w:rsidRPr="00451F5B">
        <w:rPr>
          <w:lang w:val="en-GB"/>
          <w:rPrChange w:id="8091" w:author="CR#1260r1" w:date="2020-04-07T05:54:00Z">
            <w:rPr>
              <w:lang w:val="en-GB"/>
            </w:rPr>
          </w:rPrChange>
        </w:rPr>
        <w:t>[33]</w:t>
      </w:r>
      <w:r w:rsidRPr="00451F5B">
        <w:rPr>
          <w:lang w:val="en-GB"/>
          <w:rPrChange w:id="8092" w:author="CR#1260r1" w:date="2020-04-07T05:54:00Z">
            <w:rPr>
              <w:lang w:val="en-GB"/>
            </w:rPr>
          </w:rPrChange>
        </w:rPr>
        <w:tab/>
        <w:t>3GPP TS 22.220: "Service Requirements for Home N</w:t>
      </w:r>
      <w:r w:rsidR="005178CF" w:rsidRPr="00451F5B">
        <w:rPr>
          <w:lang w:val="en-GB"/>
          <w:rPrChange w:id="8093" w:author="CR#1260r1" w:date="2020-04-07T05:54:00Z">
            <w:rPr>
              <w:lang w:val="en-GB"/>
            </w:rPr>
          </w:rPrChange>
        </w:rPr>
        <w:t>ode</w:t>
      </w:r>
      <w:r w:rsidRPr="00451F5B">
        <w:rPr>
          <w:lang w:val="en-GB"/>
          <w:rPrChange w:id="8094" w:author="CR#1260r1" w:date="2020-04-07T05:54:00Z">
            <w:rPr>
              <w:lang w:val="en-GB"/>
            </w:rPr>
          </w:rPrChange>
        </w:rPr>
        <w:t>Bs and Home eN</w:t>
      </w:r>
      <w:r w:rsidR="005178CF" w:rsidRPr="00451F5B">
        <w:rPr>
          <w:lang w:val="en-GB"/>
          <w:rPrChange w:id="8095" w:author="CR#1260r1" w:date="2020-04-07T05:54:00Z">
            <w:rPr>
              <w:lang w:val="en-GB"/>
            </w:rPr>
          </w:rPrChange>
        </w:rPr>
        <w:t>ode</w:t>
      </w:r>
      <w:r w:rsidRPr="00451F5B">
        <w:rPr>
          <w:lang w:val="en-GB"/>
          <w:rPrChange w:id="8096" w:author="CR#1260r1" w:date="2020-04-07T05:54:00Z">
            <w:rPr>
              <w:lang w:val="en-GB"/>
            </w:rPr>
          </w:rPrChange>
        </w:rPr>
        <w:t>Bs".</w:t>
      </w:r>
    </w:p>
    <w:p w:rsidR="0065535D" w:rsidRPr="00451F5B" w:rsidRDefault="0065535D" w:rsidP="00E10AA0">
      <w:pPr>
        <w:pStyle w:val="EX"/>
        <w:ind w:left="851" w:hanging="567"/>
        <w:rPr>
          <w:lang w:val="en-GB"/>
          <w:rPrChange w:id="8097" w:author="CR#1260r1" w:date="2020-04-07T05:54:00Z">
            <w:rPr>
              <w:lang w:val="en-GB"/>
            </w:rPr>
          </w:rPrChange>
        </w:rPr>
      </w:pPr>
      <w:r w:rsidRPr="00451F5B">
        <w:rPr>
          <w:lang w:val="en-GB"/>
          <w:rPrChange w:id="8098" w:author="CR#1260r1" w:date="2020-04-07T05:54:00Z">
            <w:rPr>
              <w:lang w:val="en-GB"/>
            </w:rPr>
          </w:rPrChange>
        </w:rPr>
        <w:t>[34]</w:t>
      </w:r>
      <w:r w:rsidRPr="00451F5B">
        <w:rPr>
          <w:lang w:val="en-GB"/>
          <w:rPrChange w:id="8099" w:author="CR#1260r1" w:date="2020-04-07T05:54:00Z">
            <w:rPr>
              <w:lang w:val="en-GB"/>
            </w:rPr>
          </w:rPrChange>
        </w:rPr>
        <w:tab/>
        <w:t>3GPP TS 22.268: "Public Warning System (PWS) Requirements".</w:t>
      </w:r>
    </w:p>
    <w:p w:rsidR="00FA3BCA" w:rsidRPr="00451F5B" w:rsidRDefault="00FA3BCA" w:rsidP="00E10AA0">
      <w:pPr>
        <w:pStyle w:val="EX"/>
        <w:ind w:left="851" w:hanging="567"/>
        <w:rPr>
          <w:lang w:val="en-GB"/>
          <w:rPrChange w:id="8100" w:author="CR#1260r1" w:date="2020-04-07T05:54:00Z">
            <w:rPr>
              <w:lang w:val="en-GB"/>
            </w:rPr>
          </w:rPrChange>
        </w:rPr>
      </w:pPr>
      <w:r w:rsidRPr="00451F5B">
        <w:rPr>
          <w:lang w:val="en-GB"/>
          <w:rPrChange w:id="8101" w:author="CR#1260r1" w:date="2020-04-07T05:54:00Z">
            <w:rPr>
              <w:lang w:val="en-GB"/>
            </w:rPr>
          </w:rPrChange>
        </w:rPr>
        <w:t>[35]</w:t>
      </w:r>
      <w:r w:rsidRPr="00451F5B">
        <w:rPr>
          <w:lang w:val="en-GB"/>
          <w:rPrChange w:id="8102" w:author="CR#1260r1" w:date="2020-04-07T05:54:00Z">
            <w:rPr>
              <w:lang w:val="en-GB"/>
            </w:rPr>
          </w:rPrChange>
        </w:rPr>
        <w:tab/>
        <w:t>IETF RFC 3168 (09/2001): "The Addition of Explicit Congestion Notification (ECN) to IP".</w:t>
      </w:r>
    </w:p>
    <w:p w:rsidR="00017B11" w:rsidRPr="00451F5B" w:rsidRDefault="00017B11" w:rsidP="00E10AA0">
      <w:pPr>
        <w:pStyle w:val="EX"/>
        <w:ind w:left="851" w:hanging="567"/>
        <w:rPr>
          <w:lang w:val="en-GB"/>
          <w:rPrChange w:id="8103" w:author="CR#1260r1" w:date="2020-04-07T05:54:00Z">
            <w:rPr>
              <w:lang w:val="en-GB"/>
            </w:rPr>
          </w:rPrChange>
        </w:rPr>
      </w:pPr>
      <w:r w:rsidRPr="00451F5B">
        <w:rPr>
          <w:lang w:val="en-GB"/>
          <w:rPrChange w:id="8104" w:author="CR#1260r1" w:date="2020-04-07T05:54:00Z">
            <w:rPr>
              <w:lang w:val="en-GB"/>
            </w:rPr>
          </w:rPrChange>
        </w:rPr>
        <w:t>[36]</w:t>
      </w:r>
      <w:r w:rsidRPr="00451F5B">
        <w:rPr>
          <w:lang w:val="en-GB"/>
          <w:rPrChange w:id="8105" w:author="CR#1260r1" w:date="2020-04-07T05:54:00Z">
            <w:rPr>
              <w:lang w:val="en-GB"/>
            </w:rPr>
          </w:rPrChange>
        </w:rPr>
        <w:tab/>
        <w:t>3GPP TS 25.446: "MBMS synchronisation protocol (SYNC)".</w:t>
      </w:r>
    </w:p>
    <w:p w:rsidR="006F6607" w:rsidRPr="00451F5B" w:rsidRDefault="001D12EB" w:rsidP="00E10AA0">
      <w:pPr>
        <w:pStyle w:val="EX"/>
        <w:ind w:left="851" w:hanging="567"/>
        <w:rPr>
          <w:lang w:val="en-GB"/>
          <w:rPrChange w:id="8106" w:author="CR#1260r1" w:date="2020-04-07T05:54:00Z">
            <w:rPr>
              <w:lang w:val="en-GB"/>
            </w:rPr>
          </w:rPrChange>
        </w:rPr>
      </w:pPr>
      <w:r w:rsidRPr="00451F5B">
        <w:rPr>
          <w:lang w:val="en-GB"/>
          <w:rPrChange w:id="8107" w:author="CR#1260r1" w:date="2020-04-07T05:54:00Z">
            <w:rPr>
              <w:lang w:val="en-GB"/>
            </w:rPr>
          </w:rPrChange>
        </w:rPr>
        <w:t>[37]</w:t>
      </w:r>
      <w:r w:rsidRPr="00451F5B">
        <w:rPr>
          <w:lang w:val="en-GB"/>
          <w:rPrChange w:id="8108" w:author="CR#1260r1" w:date="2020-04-07T05:54:00Z">
            <w:rPr>
              <w:lang w:val="en-GB"/>
            </w:rPr>
          </w:rPrChange>
        </w:rPr>
        <w:tab/>
        <w:t>3GPP TS 22.168: "Earthquake and Tsunami Warning System (ETWS) requirements; Stage 1".</w:t>
      </w:r>
    </w:p>
    <w:p w:rsidR="001D12EB" w:rsidRPr="00451F5B" w:rsidRDefault="006F6607" w:rsidP="00E10AA0">
      <w:pPr>
        <w:pStyle w:val="EX"/>
        <w:ind w:left="851" w:hanging="567"/>
        <w:rPr>
          <w:lang w:val="en-GB"/>
          <w:rPrChange w:id="8109" w:author="CR#1260r1" w:date="2020-04-07T05:54:00Z">
            <w:rPr>
              <w:lang w:val="en-GB"/>
            </w:rPr>
          </w:rPrChange>
        </w:rPr>
      </w:pPr>
      <w:r w:rsidRPr="00451F5B">
        <w:rPr>
          <w:lang w:val="en-GB"/>
          <w:rPrChange w:id="8110" w:author="CR#1260r1" w:date="2020-04-07T05:54:00Z">
            <w:rPr>
              <w:lang w:val="en-GB"/>
            </w:rPr>
          </w:rPrChange>
        </w:rPr>
        <w:t>[38]</w:t>
      </w:r>
      <w:r w:rsidRPr="00451F5B">
        <w:rPr>
          <w:lang w:val="en-GB"/>
          <w:rPrChange w:id="8111" w:author="CR#1260r1" w:date="2020-04-07T05:54:00Z">
            <w:rPr>
              <w:lang w:val="en-GB"/>
            </w:rPr>
          </w:rPrChange>
        </w:rPr>
        <w:tab/>
        <w:t xml:space="preserve">3GPP </w:t>
      </w:r>
      <w:r w:rsidR="00A45B08" w:rsidRPr="00451F5B">
        <w:rPr>
          <w:lang w:val="en-GB"/>
          <w:rPrChange w:id="8112" w:author="CR#1260r1" w:date="2020-04-07T05:54:00Z">
            <w:rPr>
              <w:lang w:val="en-GB"/>
            </w:rPr>
          </w:rPrChange>
        </w:rPr>
        <w:t xml:space="preserve">TS </w:t>
      </w:r>
      <w:r w:rsidRPr="00451F5B">
        <w:rPr>
          <w:lang w:val="en-GB"/>
          <w:rPrChange w:id="8113" w:author="CR#1260r1" w:date="2020-04-07T05:54:00Z">
            <w:rPr>
              <w:lang w:val="en-GB"/>
            </w:rPr>
          </w:rPrChange>
        </w:rPr>
        <w:t>25.306: "UE Radio Access capabilities".</w:t>
      </w:r>
    </w:p>
    <w:p w:rsidR="00104FDC" w:rsidRPr="00451F5B" w:rsidRDefault="00104FDC" w:rsidP="00E10AA0">
      <w:pPr>
        <w:pStyle w:val="EX"/>
        <w:ind w:left="851" w:hanging="567"/>
        <w:rPr>
          <w:lang w:val="en-GB"/>
          <w:rPrChange w:id="8114" w:author="CR#1260r1" w:date="2020-04-07T05:54:00Z">
            <w:rPr>
              <w:lang w:val="en-GB"/>
            </w:rPr>
          </w:rPrChange>
        </w:rPr>
      </w:pPr>
      <w:r w:rsidRPr="00451F5B">
        <w:rPr>
          <w:lang w:val="en-GB"/>
          <w:rPrChange w:id="8115" w:author="CR#1260r1" w:date="2020-04-07T05:54:00Z">
            <w:rPr>
              <w:lang w:val="en-GB"/>
            </w:rPr>
          </w:rPrChange>
        </w:rPr>
        <w:t>[39]</w:t>
      </w:r>
      <w:r w:rsidRPr="00451F5B">
        <w:rPr>
          <w:lang w:val="en-GB"/>
          <w:rPrChange w:id="8116" w:author="CR#1260r1" w:date="2020-04-07T05:54:00Z">
            <w:rPr>
              <w:lang w:val="en-GB"/>
            </w:rPr>
          </w:rPrChange>
        </w:rPr>
        <w:tab/>
      </w:r>
      <w:r w:rsidR="00C120FE" w:rsidRPr="00451F5B">
        <w:rPr>
          <w:lang w:val="en-GB"/>
          <w:rPrChange w:id="8117" w:author="CR#1260r1" w:date="2020-04-07T05:54:00Z">
            <w:rPr>
              <w:lang w:val="en-GB"/>
            </w:rPr>
          </w:rPrChange>
        </w:rPr>
        <w:t>Void</w:t>
      </w:r>
      <w:r w:rsidRPr="00451F5B">
        <w:rPr>
          <w:lang w:val="en-GB"/>
          <w:rPrChange w:id="8118" w:author="CR#1260r1" w:date="2020-04-07T05:54:00Z">
            <w:rPr>
              <w:lang w:val="en-GB"/>
            </w:rPr>
          </w:rPrChange>
        </w:rPr>
        <w:t>.</w:t>
      </w:r>
    </w:p>
    <w:p w:rsidR="00104FDC" w:rsidRPr="00451F5B" w:rsidRDefault="00104FDC" w:rsidP="00E10AA0">
      <w:pPr>
        <w:pStyle w:val="EX"/>
        <w:ind w:left="851" w:hanging="567"/>
        <w:rPr>
          <w:lang w:val="en-GB"/>
          <w:rPrChange w:id="8119" w:author="CR#1260r1" w:date="2020-04-07T05:54:00Z">
            <w:rPr>
              <w:lang w:val="en-GB"/>
            </w:rPr>
          </w:rPrChange>
        </w:rPr>
      </w:pPr>
      <w:r w:rsidRPr="00451F5B">
        <w:rPr>
          <w:lang w:val="en-GB"/>
          <w:rPrChange w:id="8120" w:author="CR#1260r1" w:date="2020-04-07T05:54:00Z">
            <w:rPr>
              <w:lang w:val="en-GB"/>
            </w:rPr>
          </w:rPrChange>
        </w:rPr>
        <w:t>[40]</w:t>
      </w:r>
      <w:r w:rsidRPr="00451F5B">
        <w:rPr>
          <w:lang w:val="en-GB"/>
          <w:rPrChange w:id="8121" w:author="CR#1260r1" w:date="2020-04-07T05:54:00Z">
            <w:rPr>
              <w:lang w:val="en-GB"/>
            </w:rPr>
          </w:rPrChange>
        </w:rPr>
        <w:tab/>
        <w:t>3GPP TS 29.274: "Tunnelling Protocol for Control Plane (GTPv2-C); Stage 3".</w:t>
      </w:r>
    </w:p>
    <w:p w:rsidR="00104FDC" w:rsidRPr="00451F5B" w:rsidRDefault="00104FDC" w:rsidP="00E10AA0">
      <w:pPr>
        <w:pStyle w:val="EX"/>
        <w:ind w:left="851" w:hanging="567"/>
        <w:rPr>
          <w:lang w:val="en-GB"/>
          <w:rPrChange w:id="8122" w:author="CR#1260r1" w:date="2020-04-07T05:54:00Z">
            <w:rPr>
              <w:lang w:val="en-GB"/>
            </w:rPr>
          </w:rPrChange>
        </w:rPr>
      </w:pPr>
      <w:r w:rsidRPr="00451F5B">
        <w:rPr>
          <w:lang w:val="en-GB"/>
          <w:rPrChange w:id="8123" w:author="CR#1260r1" w:date="2020-04-07T05:54:00Z">
            <w:rPr>
              <w:lang w:val="en-GB"/>
            </w:rPr>
          </w:rPrChange>
        </w:rPr>
        <w:t>[41]</w:t>
      </w:r>
      <w:r w:rsidRPr="00451F5B">
        <w:rPr>
          <w:lang w:val="en-GB"/>
          <w:rPrChange w:id="8124" w:author="CR#1260r1" w:date="2020-04-07T05:54:00Z">
            <w:rPr>
              <w:lang w:val="en-GB"/>
            </w:rPr>
          </w:rPrChange>
        </w:rPr>
        <w:tab/>
        <w:t>3GPP TS 29.061: "Interworking between the Public Land Mobile Network (PLMN) supporting packet based services and Packet Data Networks (PDN)".</w:t>
      </w:r>
    </w:p>
    <w:p w:rsidR="00BC369B" w:rsidRPr="00451F5B" w:rsidRDefault="00BC369B" w:rsidP="00E10AA0">
      <w:pPr>
        <w:pStyle w:val="EX"/>
        <w:ind w:left="851" w:hanging="567"/>
        <w:rPr>
          <w:lang w:val="en-GB"/>
          <w:rPrChange w:id="8125" w:author="CR#1260r1" w:date="2020-04-07T05:54:00Z">
            <w:rPr>
              <w:lang w:val="en-GB"/>
            </w:rPr>
          </w:rPrChange>
        </w:rPr>
      </w:pPr>
      <w:r w:rsidRPr="00451F5B">
        <w:rPr>
          <w:lang w:val="en-GB" w:eastAsia="zh-CN"/>
          <w:rPrChange w:id="8126" w:author="CR#1260r1" w:date="2020-04-07T05:54:00Z">
            <w:rPr>
              <w:lang w:val="en-GB" w:eastAsia="zh-CN"/>
            </w:rPr>
          </w:rPrChange>
        </w:rPr>
        <w:t>[42]</w:t>
      </w:r>
      <w:r w:rsidRPr="00451F5B">
        <w:rPr>
          <w:lang w:val="en-GB" w:eastAsia="zh-CN"/>
          <w:rPrChange w:id="8127" w:author="CR#1260r1" w:date="2020-04-07T05:54:00Z">
            <w:rPr>
              <w:lang w:val="en-GB" w:eastAsia="zh-CN"/>
            </w:rPr>
          </w:rPrChange>
        </w:rPr>
        <w:tab/>
        <w:t xml:space="preserve">3GPP TS 36.423: </w:t>
      </w:r>
      <w:r w:rsidRPr="00451F5B">
        <w:rPr>
          <w:lang w:val="en-GB"/>
          <w:rPrChange w:id="8128" w:author="CR#1260r1" w:date="2020-04-07T05:54:00Z">
            <w:rPr>
              <w:lang w:val="en-GB"/>
            </w:rPr>
          </w:rPrChange>
        </w:rPr>
        <w:t xml:space="preserve">"Evolved Universal Terrestrial Radio Access Network (E-UTRAN); </w:t>
      </w:r>
      <w:r w:rsidRPr="00451F5B">
        <w:rPr>
          <w:lang w:val="en-GB" w:eastAsia="zh-CN"/>
          <w:rPrChange w:id="8129" w:author="CR#1260r1" w:date="2020-04-07T05:54:00Z">
            <w:rPr>
              <w:lang w:val="en-GB" w:eastAsia="zh-CN"/>
            </w:rPr>
          </w:rPrChange>
        </w:rPr>
        <w:t>X2</w:t>
      </w:r>
      <w:r w:rsidRPr="00451F5B">
        <w:rPr>
          <w:lang w:val="en-GB"/>
          <w:rPrChange w:id="8130" w:author="CR#1260r1" w:date="2020-04-07T05:54:00Z">
            <w:rPr>
              <w:lang w:val="en-GB"/>
            </w:rPr>
          </w:rPrChange>
        </w:rPr>
        <w:t xml:space="preserve"> Application Protocol (</w:t>
      </w:r>
      <w:r w:rsidRPr="00451F5B">
        <w:rPr>
          <w:lang w:val="en-GB" w:eastAsia="zh-CN"/>
          <w:rPrChange w:id="8131" w:author="CR#1260r1" w:date="2020-04-07T05:54:00Z">
            <w:rPr>
              <w:lang w:val="en-GB" w:eastAsia="zh-CN"/>
            </w:rPr>
          </w:rPrChange>
        </w:rPr>
        <w:t>X2</w:t>
      </w:r>
      <w:r w:rsidRPr="00451F5B">
        <w:rPr>
          <w:lang w:val="en-GB"/>
          <w:rPrChange w:id="8132" w:author="CR#1260r1" w:date="2020-04-07T05:54:00Z">
            <w:rPr>
              <w:lang w:val="en-GB"/>
            </w:rPr>
          </w:rPrChange>
        </w:rPr>
        <w:t>AP)".</w:t>
      </w:r>
    </w:p>
    <w:p w:rsidR="0040030E" w:rsidRPr="00451F5B" w:rsidRDefault="0040030E" w:rsidP="00E10AA0">
      <w:pPr>
        <w:pStyle w:val="EX"/>
        <w:ind w:left="851" w:hanging="567"/>
        <w:rPr>
          <w:lang w:val="en-GB"/>
          <w:rPrChange w:id="8133" w:author="CR#1260r1" w:date="2020-04-07T05:54:00Z">
            <w:rPr>
              <w:lang w:val="en-GB"/>
            </w:rPr>
          </w:rPrChange>
        </w:rPr>
      </w:pPr>
      <w:r w:rsidRPr="00451F5B">
        <w:rPr>
          <w:lang w:val="en-GB"/>
          <w:rPrChange w:id="8134" w:author="CR#1260r1" w:date="2020-04-07T05:54:00Z">
            <w:rPr>
              <w:lang w:val="en-GB"/>
            </w:rPr>
          </w:rPrChange>
        </w:rPr>
        <w:t>[43]</w:t>
      </w:r>
      <w:r w:rsidRPr="00451F5B">
        <w:rPr>
          <w:lang w:val="en-GB"/>
          <w:rPrChange w:id="8135" w:author="CR#1260r1" w:date="2020-04-07T05:54:00Z">
            <w:rPr>
              <w:lang w:val="en-GB"/>
            </w:rPr>
          </w:rPrChange>
        </w:rPr>
        <w:tab/>
        <w:t>3GPP TS 37.320: "Universal Terrestrial Radio Access (UTRA) and Evolved Universal Terrestrial Radio Access (E-UTRA); Radio measurement collection for Minimization of Drive Tests (MDT); Overall description; Stage 2".</w:t>
      </w:r>
    </w:p>
    <w:p w:rsidR="009E28A0" w:rsidRPr="00451F5B" w:rsidRDefault="009E28A0" w:rsidP="00E10AA0">
      <w:pPr>
        <w:pStyle w:val="EX"/>
        <w:ind w:left="851" w:hanging="567"/>
        <w:rPr>
          <w:lang w:val="en-GB"/>
          <w:rPrChange w:id="8136" w:author="CR#1260r1" w:date="2020-04-07T05:54:00Z">
            <w:rPr>
              <w:lang w:val="en-GB"/>
            </w:rPr>
          </w:rPrChange>
        </w:rPr>
      </w:pPr>
      <w:r w:rsidRPr="00451F5B">
        <w:rPr>
          <w:lang w:val="en-GB"/>
          <w:rPrChange w:id="8137" w:author="CR#1260r1" w:date="2020-04-07T05:54:00Z">
            <w:rPr>
              <w:lang w:val="en-GB"/>
            </w:rPr>
          </w:rPrChange>
        </w:rPr>
        <w:t>[44]</w:t>
      </w:r>
      <w:r w:rsidRPr="00451F5B">
        <w:rPr>
          <w:lang w:val="en-GB"/>
          <w:rPrChange w:id="8138" w:author="CR#1260r1" w:date="2020-04-07T05:54:00Z">
            <w:rPr>
              <w:lang w:val="en-GB"/>
            </w:rPr>
          </w:rPrChange>
        </w:rPr>
        <w:tab/>
        <w:t>3GPP TS 36.443: "Evolved Universal Terrestrial Radio Access Network (E-UTRAN); M2 Application Protocol (M2AP)".</w:t>
      </w:r>
    </w:p>
    <w:p w:rsidR="009E28A0" w:rsidRPr="00451F5B" w:rsidRDefault="009E28A0" w:rsidP="00E10AA0">
      <w:pPr>
        <w:pStyle w:val="EX"/>
        <w:ind w:left="851" w:hanging="567"/>
        <w:rPr>
          <w:lang w:val="en-GB"/>
          <w:rPrChange w:id="8139" w:author="CR#1260r1" w:date="2020-04-07T05:54:00Z">
            <w:rPr>
              <w:lang w:val="en-GB"/>
            </w:rPr>
          </w:rPrChange>
        </w:rPr>
      </w:pPr>
      <w:r w:rsidRPr="00451F5B">
        <w:rPr>
          <w:lang w:val="en-GB"/>
          <w:rPrChange w:id="8140" w:author="CR#1260r1" w:date="2020-04-07T05:54:00Z">
            <w:rPr>
              <w:lang w:val="en-GB"/>
            </w:rPr>
          </w:rPrChange>
        </w:rPr>
        <w:t>[45]</w:t>
      </w:r>
      <w:r w:rsidRPr="00451F5B">
        <w:rPr>
          <w:lang w:val="en-GB"/>
          <w:rPrChange w:id="8141" w:author="CR#1260r1" w:date="2020-04-07T05:54:00Z">
            <w:rPr>
              <w:lang w:val="en-GB"/>
            </w:rPr>
          </w:rPrChange>
        </w:rPr>
        <w:tab/>
        <w:t>3GPP TS 36.444: "Evolved Universal Terrestrial Radio Access Network (E-UTRAN); M3 Application Protocol (M3AP)".</w:t>
      </w:r>
    </w:p>
    <w:p w:rsidR="00C120FE" w:rsidRPr="00451F5B" w:rsidRDefault="00804ECE" w:rsidP="00E10AA0">
      <w:pPr>
        <w:pStyle w:val="EX"/>
        <w:ind w:left="851" w:hanging="567"/>
        <w:rPr>
          <w:lang w:val="en-GB"/>
          <w:rPrChange w:id="8142" w:author="CR#1260r1" w:date="2020-04-07T05:54:00Z">
            <w:rPr>
              <w:lang w:val="en-GB"/>
            </w:rPr>
          </w:rPrChange>
        </w:rPr>
      </w:pPr>
      <w:r w:rsidRPr="00451F5B">
        <w:rPr>
          <w:lang w:val="en-GB" w:eastAsia="zh-CN"/>
          <w:rPrChange w:id="8143" w:author="CR#1260r1" w:date="2020-04-07T05:54:00Z">
            <w:rPr>
              <w:lang w:val="en-GB" w:eastAsia="zh-CN"/>
            </w:rPr>
          </w:rPrChange>
        </w:rPr>
        <w:t>[46]</w:t>
      </w:r>
      <w:r w:rsidRPr="00451F5B">
        <w:rPr>
          <w:lang w:val="en-GB" w:eastAsia="zh-CN"/>
          <w:rPrChange w:id="8144" w:author="CR#1260r1" w:date="2020-04-07T05:54:00Z">
            <w:rPr>
              <w:lang w:val="en-GB" w:eastAsia="zh-CN"/>
            </w:rPr>
          </w:rPrChange>
        </w:rPr>
        <w:tab/>
        <w:t xml:space="preserve">3GPP TS 36.420: </w:t>
      </w:r>
      <w:r w:rsidRPr="00451F5B">
        <w:rPr>
          <w:lang w:val="en-GB"/>
          <w:rPrChange w:id="8145" w:author="CR#1260r1" w:date="2020-04-07T05:54:00Z">
            <w:rPr>
              <w:lang w:val="en-GB"/>
            </w:rPr>
          </w:rPrChange>
        </w:rPr>
        <w:t xml:space="preserve">"Evolved Universal Terrestrial Radio Access Network (E-UTRAN); </w:t>
      </w:r>
      <w:r w:rsidRPr="00451F5B">
        <w:rPr>
          <w:lang w:val="en-GB" w:eastAsia="zh-CN"/>
          <w:rPrChange w:id="8146" w:author="CR#1260r1" w:date="2020-04-07T05:54:00Z">
            <w:rPr>
              <w:lang w:val="en-GB" w:eastAsia="zh-CN"/>
            </w:rPr>
          </w:rPrChange>
        </w:rPr>
        <w:t>X2</w:t>
      </w:r>
      <w:r w:rsidRPr="00451F5B">
        <w:rPr>
          <w:lang w:val="en-GB"/>
          <w:rPrChange w:id="8147" w:author="CR#1260r1" w:date="2020-04-07T05:54:00Z">
            <w:rPr>
              <w:lang w:val="en-GB"/>
            </w:rPr>
          </w:rPrChange>
        </w:rPr>
        <w:t xml:space="preserve"> </w:t>
      </w:r>
      <w:r w:rsidRPr="00451F5B">
        <w:rPr>
          <w:lang w:val="en-GB" w:eastAsia="zh-CN"/>
          <w:rPrChange w:id="8148" w:author="CR#1260r1" w:date="2020-04-07T05:54:00Z">
            <w:rPr>
              <w:lang w:val="en-GB" w:eastAsia="zh-CN"/>
            </w:rPr>
          </w:rPrChange>
        </w:rPr>
        <w:t>general aspects and principles</w:t>
      </w:r>
      <w:r w:rsidRPr="00451F5B">
        <w:rPr>
          <w:lang w:val="en-GB"/>
          <w:rPrChange w:id="8149" w:author="CR#1260r1" w:date="2020-04-07T05:54:00Z">
            <w:rPr>
              <w:lang w:val="en-GB"/>
            </w:rPr>
          </w:rPrChange>
        </w:rPr>
        <w:t>".</w:t>
      </w:r>
    </w:p>
    <w:p w:rsidR="00C120FE" w:rsidRPr="00451F5B" w:rsidRDefault="00C120FE" w:rsidP="00E10AA0">
      <w:pPr>
        <w:pStyle w:val="EX"/>
        <w:ind w:left="851" w:hanging="567"/>
        <w:rPr>
          <w:lang w:val="en-GB"/>
          <w:rPrChange w:id="8150" w:author="CR#1260r1" w:date="2020-04-07T05:54:00Z">
            <w:rPr>
              <w:lang w:val="en-GB"/>
            </w:rPr>
          </w:rPrChange>
        </w:rPr>
      </w:pPr>
      <w:r w:rsidRPr="00451F5B">
        <w:rPr>
          <w:lang w:val="en-GB"/>
          <w:rPrChange w:id="8151" w:author="CR#1260r1" w:date="2020-04-07T05:54:00Z">
            <w:rPr>
              <w:lang w:val="en-GB"/>
            </w:rPr>
          </w:rPrChange>
        </w:rPr>
        <w:lastRenderedPageBreak/>
        <w:t>[47]</w:t>
      </w:r>
      <w:r w:rsidRPr="00451F5B">
        <w:rPr>
          <w:lang w:val="en-GB"/>
          <w:rPrChange w:id="8152" w:author="CR#1260r1" w:date="2020-04-07T05:54:00Z">
            <w:rPr>
              <w:lang w:val="en-GB"/>
            </w:rPr>
          </w:rPrChange>
        </w:rPr>
        <w:tab/>
        <w:t>3GPP TS 29.281: "General Packet Radio System (GPRS) Tunnelling Protocol User Plane (GTPv1-U)"</w:t>
      </w:r>
    </w:p>
    <w:p w:rsidR="00304FA2" w:rsidRPr="00451F5B" w:rsidRDefault="004B1530" w:rsidP="00E10AA0">
      <w:pPr>
        <w:pStyle w:val="EX"/>
        <w:ind w:left="851" w:hanging="567"/>
        <w:rPr>
          <w:lang w:val="en-GB"/>
          <w:rPrChange w:id="8153" w:author="CR#1260r1" w:date="2020-04-07T05:54:00Z">
            <w:rPr>
              <w:lang w:val="en-GB"/>
            </w:rPr>
          </w:rPrChange>
        </w:rPr>
      </w:pPr>
      <w:r w:rsidRPr="00451F5B">
        <w:rPr>
          <w:lang w:val="en-GB"/>
          <w:rPrChange w:id="8154" w:author="CR#1260r1" w:date="2020-04-07T05:54:00Z">
            <w:rPr>
              <w:lang w:val="en-GB"/>
            </w:rPr>
          </w:rPrChange>
        </w:rPr>
        <w:t>[48]</w:t>
      </w:r>
      <w:r w:rsidR="00304FA2" w:rsidRPr="00451F5B">
        <w:rPr>
          <w:lang w:val="en-GB"/>
          <w:rPrChange w:id="8155" w:author="CR#1260r1" w:date="2020-04-07T05:54:00Z">
            <w:rPr>
              <w:lang w:val="en-GB"/>
            </w:rPr>
          </w:rPrChange>
        </w:rPr>
        <w:tab/>
        <w:t>3GPP TS 23.246: "Multimedia Broadcast/Multicast Service (MBMS); Architecture and functional description"</w:t>
      </w:r>
    </w:p>
    <w:p w:rsidR="00804ECE" w:rsidRPr="00451F5B" w:rsidRDefault="004B1530" w:rsidP="00E10AA0">
      <w:pPr>
        <w:pStyle w:val="EX"/>
        <w:ind w:left="851" w:hanging="567"/>
        <w:rPr>
          <w:lang w:val="en-GB"/>
          <w:rPrChange w:id="8156" w:author="CR#1260r1" w:date="2020-04-07T05:54:00Z">
            <w:rPr>
              <w:lang w:val="en-GB"/>
            </w:rPr>
          </w:rPrChange>
        </w:rPr>
      </w:pPr>
      <w:r w:rsidRPr="00451F5B">
        <w:rPr>
          <w:lang w:val="en-GB"/>
          <w:rPrChange w:id="8157" w:author="CR#1260r1" w:date="2020-04-07T05:54:00Z">
            <w:rPr>
              <w:lang w:val="en-GB"/>
            </w:rPr>
          </w:rPrChange>
        </w:rPr>
        <w:t>[49]</w:t>
      </w:r>
      <w:r w:rsidR="00304FA2" w:rsidRPr="00451F5B">
        <w:rPr>
          <w:lang w:val="en-GB"/>
          <w:rPrChange w:id="8158" w:author="CR#1260r1" w:date="2020-04-07T05:54:00Z">
            <w:rPr>
              <w:lang w:val="en-GB"/>
            </w:rPr>
          </w:rPrChange>
        </w:rPr>
        <w:tab/>
        <w:t>3GPP TS 26.346: "Multimedia Broadcast/Multicast Service (MBMS); Protocols and codecs"</w:t>
      </w:r>
    </w:p>
    <w:p w:rsidR="004B1530" w:rsidRPr="00451F5B" w:rsidRDefault="004B1530" w:rsidP="00E10AA0">
      <w:pPr>
        <w:pStyle w:val="EX"/>
        <w:ind w:left="851" w:hanging="567"/>
        <w:rPr>
          <w:lang w:val="en-GB"/>
          <w:rPrChange w:id="8159" w:author="CR#1260r1" w:date="2020-04-07T05:54:00Z">
            <w:rPr>
              <w:lang w:val="en-GB"/>
            </w:rPr>
          </w:rPrChange>
        </w:rPr>
      </w:pPr>
      <w:r w:rsidRPr="00451F5B">
        <w:rPr>
          <w:lang w:val="en-GB"/>
          <w:rPrChange w:id="8160" w:author="CR#1260r1" w:date="2020-04-07T05:54:00Z">
            <w:rPr>
              <w:lang w:val="en-GB"/>
            </w:rPr>
          </w:rPrChange>
        </w:rPr>
        <w:t>[50]</w:t>
      </w:r>
      <w:r w:rsidRPr="00451F5B">
        <w:rPr>
          <w:lang w:val="en-GB"/>
          <w:rPrChange w:id="8161" w:author="CR#1260r1" w:date="2020-04-07T05:54:00Z">
            <w:rPr>
              <w:lang w:val="en-GB"/>
            </w:rPr>
          </w:rPrChange>
        </w:rPr>
        <w:tab/>
        <w:t>3GPP TR 36.816: "Evolved Universal Terrestrial Radio Access (E-UTRA); Study on signalling and procedure for interference avoidance for in-device coexistence".</w:t>
      </w:r>
    </w:p>
    <w:p w:rsidR="00FB3813" w:rsidRPr="00451F5B" w:rsidRDefault="00FB3813" w:rsidP="00E10AA0">
      <w:pPr>
        <w:pStyle w:val="EX"/>
        <w:ind w:left="851" w:hanging="567"/>
        <w:rPr>
          <w:lang w:val="en-GB"/>
          <w:rPrChange w:id="8162" w:author="CR#1260r1" w:date="2020-04-07T05:54:00Z">
            <w:rPr>
              <w:lang w:val="en-GB"/>
            </w:rPr>
          </w:rPrChange>
        </w:rPr>
      </w:pPr>
      <w:r w:rsidRPr="00451F5B">
        <w:rPr>
          <w:lang w:val="en-GB"/>
          <w:rPrChange w:id="8163" w:author="CR#1260r1" w:date="2020-04-07T05:54:00Z">
            <w:rPr>
              <w:lang w:val="en-GB"/>
            </w:rPr>
          </w:rPrChange>
        </w:rPr>
        <w:t>[51]</w:t>
      </w:r>
      <w:r w:rsidRPr="00451F5B">
        <w:rPr>
          <w:lang w:val="en-GB"/>
          <w:rPrChange w:id="8164" w:author="CR#1260r1" w:date="2020-04-07T05:54:00Z">
            <w:rPr>
              <w:lang w:val="en-GB"/>
            </w:rPr>
          </w:rPrChange>
        </w:rPr>
        <w:tab/>
        <w:t xml:space="preserve">3GPP TS 36.305: </w:t>
      </w:r>
      <w:r w:rsidR="004C4A69" w:rsidRPr="00451F5B">
        <w:rPr>
          <w:lang w:val="en-GB"/>
          <w:rPrChange w:id="8165" w:author="CR#1260r1" w:date="2020-04-07T05:54:00Z">
            <w:rPr>
              <w:lang w:val="en-GB"/>
            </w:rPr>
          </w:rPrChange>
        </w:rPr>
        <w:t>"</w:t>
      </w:r>
      <w:r w:rsidRPr="00451F5B">
        <w:rPr>
          <w:lang w:val="en-GB"/>
          <w:rPrChange w:id="8166" w:author="CR#1260r1" w:date="2020-04-07T05:54:00Z">
            <w:rPr>
              <w:lang w:val="en-GB"/>
            </w:rPr>
          </w:rPrChange>
        </w:rPr>
        <w:t>Evolved Universal Terrestrial Radio Access Network (E-UTRAN); Stage 2 functional specifications of User Equipment (UE) positioning in E-UTRAN</w:t>
      </w:r>
      <w:r w:rsidR="00AE0F8F" w:rsidRPr="00451F5B">
        <w:rPr>
          <w:lang w:val="en-GB"/>
          <w:rPrChange w:id="8167" w:author="CR#1260r1" w:date="2020-04-07T05:54:00Z">
            <w:rPr>
              <w:lang w:val="en-GB"/>
            </w:rPr>
          </w:rPrChange>
        </w:rPr>
        <w:t>"</w:t>
      </w:r>
      <w:r w:rsidRPr="00451F5B">
        <w:rPr>
          <w:lang w:val="en-GB"/>
          <w:rPrChange w:id="8168" w:author="CR#1260r1" w:date="2020-04-07T05:54:00Z">
            <w:rPr>
              <w:lang w:val="en-GB"/>
            </w:rPr>
          </w:rPrChange>
        </w:rPr>
        <w:t>.</w:t>
      </w:r>
    </w:p>
    <w:p w:rsidR="00FB3813" w:rsidRPr="00451F5B" w:rsidRDefault="00FB3813" w:rsidP="00E10AA0">
      <w:pPr>
        <w:pStyle w:val="EX"/>
        <w:ind w:left="851" w:hanging="567"/>
        <w:rPr>
          <w:lang w:val="en-GB"/>
          <w:rPrChange w:id="8169" w:author="CR#1260r1" w:date="2020-04-07T05:54:00Z">
            <w:rPr>
              <w:lang w:val="en-GB"/>
            </w:rPr>
          </w:rPrChange>
        </w:rPr>
      </w:pPr>
      <w:r w:rsidRPr="00451F5B">
        <w:rPr>
          <w:lang w:val="en-GB"/>
          <w:rPrChange w:id="8170" w:author="CR#1260r1" w:date="2020-04-07T05:54:00Z">
            <w:rPr>
              <w:lang w:val="en-GB"/>
            </w:rPr>
          </w:rPrChange>
        </w:rPr>
        <w:t>[52]</w:t>
      </w:r>
      <w:r w:rsidRPr="00451F5B">
        <w:rPr>
          <w:lang w:val="en-GB"/>
          <w:rPrChange w:id="8171" w:author="CR#1260r1" w:date="2020-04-07T05:54:00Z">
            <w:rPr>
              <w:lang w:val="en-GB"/>
            </w:rPr>
          </w:rPrChange>
        </w:rPr>
        <w:tab/>
        <w:t>3GPP TS 36.101: "Evolved Universal Terrestrial Radio Access (E-UTRA); User Equipment (UE) radio transmission and reception".</w:t>
      </w:r>
    </w:p>
    <w:p w:rsidR="009D794C" w:rsidRPr="00451F5B" w:rsidRDefault="009D794C" w:rsidP="00E10AA0">
      <w:pPr>
        <w:pStyle w:val="EX"/>
        <w:ind w:left="851" w:hanging="567"/>
        <w:rPr>
          <w:lang w:val="en-GB"/>
          <w:rPrChange w:id="8172" w:author="CR#1260r1" w:date="2020-04-07T05:54:00Z">
            <w:rPr>
              <w:lang w:val="en-GB"/>
            </w:rPr>
          </w:rPrChange>
        </w:rPr>
      </w:pPr>
      <w:r w:rsidRPr="00451F5B">
        <w:rPr>
          <w:lang w:val="en-GB"/>
          <w:rPrChange w:id="8173" w:author="CR#1260r1" w:date="2020-04-07T05:54:00Z">
            <w:rPr>
              <w:lang w:val="en-GB"/>
            </w:rPr>
          </w:rPrChange>
        </w:rPr>
        <w:t>[53]</w:t>
      </w:r>
      <w:r w:rsidRPr="00451F5B">
        <w:rPr>
          <w:lang w:val="en-GB"/>
          <w:rPrChange w:id="8174" w:author="CR#1260r1" w:date="2020-04-07T05:54:00Z">
            <w:rPr>
              <w:lang w:val="en-GB"/>
            </w:rPr>
          </w:rPrChange>
        </w:rPr>
        <w:tab/>
        <w:t>3GPP TS 33.320: "Security of Home Node B (HNB) / Home evolved Node B (HeNB)".</w:t>
      </w:r>
    </w:p>
    <w:p w:rsidR="0014053B" w:rsidRPr="00451F5B" w:rsidRDefault="0014053B" w:rsidP="00E10AA0">
      <w:pPr>
        <w:pStyle w:val="EX"/>
        <w:ind w:left="851" w:hanging="567"/>
        <w:rPr>
          <w:lang w:val="en-GB"/>
          <w:rPrChange w:id="8175" w:author="CR#1260r1" w:date="2020-04-07T05:54:00Z">
            <w:rPr>
              <w:lang w:val="en-GB"/>
            </w:rPr>
          </w:rPrChange>
        </w:rPr>
      </w:pPr>
      <w:r w:rsidRPr="00451F5B">
        <w:rPr>
          <w:lang w:val="en-GB"/>
          <w:rPrChange w:id="8176" w:author="CR#1260r1" w:date="2020-04-07T05:54:00Z">
            <w:rPr>
              <w:lang w:val="en-GB"/>
            </w:rPr>
          </w:rPrChange>
        </w:rPr>
        <w:t>[54]</w:t>
      </w:r>
      <w:r w:rsidRPr="00451F5B">
        <w:rPr>
          <w:lang w:val="en-GB"/>
          <w:rPrChange w:id="8177" w:author="CR#1260r1" w:date="2020-04-07T05:54:00Z">
            <w:rPr>
              <w:lang w:val="en-GB"/>
            </w:rPr>
          </w:rPrChange>
        </w:rPr>
        <w:tab/>
        <w:t>3GPP TS 23.251: "Technical Specification Group Services and System Aspects; Network Sharing; Architecture and functional description".</w:t>
      </w:r>
    </w:p>
    <w:p w:rsidR="005D4DC6" w:rsidRPr="00451F5B" w:rsidRDefault="005D4DC6" w:rsidP="00E10AA0">
      <w:pPr>
        <w:pStyle w:val="EX"/>
        <w:ind w:left="851" w:hanging="567"/>
        <w:rPr>
          <w:lang w:val="en-GB"/>
          <w:rPrChange w:id="8178" w:author="CR#1260r1" w:date="2020-04-07T05:54:00Z">
            <w:rPr>
              <w:lang w:val="en-GB"/>
            </w:rPr>
          </w:rPrChange>
        </w:rPr>
      </w:pPr>
      <w:r w:rsidRPr="00451F5B">
        <w:rPr>
          <w:lang w:val="en-GB"/>
          <w:rPrChange w:id="8179" w:author="CR#1260r1" w:date="2020-04-07T05:54:00Z">
            <w:rPr>
              <w:lang w:val="en-GB"/>
            </w:rPr>
          </w:rPrChange>
        </w:rPr>
        <w:t>[55]</w:t>
      </w:r>
      <w:r w:rsidRPr="00451F5B">
        <w:rPr>
          <w:lang w:val="en-GB"/>
          <w:rPrChange w:id="8180" w:author="CR#1260r1" w:date="2020-04-07T05:54:00Z">
            <w:rPr>
              <w:lang w:val="en-GB"/>
            </w:rPr>
          </w:rPrChange>
        </w:rPr>
        <w:tab/>
        <w:t>3GPP TS 23.139: "3GPP system – fixed broadband access network interworking".</w:t>
      </w:r>
    </w:p>
    <w:p w:rsidR="00A37F27" w:rsidRPr="00451F5B" w:rsidRDefault="00A37F27" w:rsidP="00E10AA0">
      <w:pPr>
        <w:pStyle w:val="EX"/>
        <w:ind w:left="851" w:hanging="567"/>
        <w:rPr>
          <w:lang w:val="en-GB"/>
          <w:rPrChange w:id="8181" w:author="CR#1260r1" w:date="2020-04-07T05:54:00Z">
            <w:rPr>
              <w:lang w:val="en-GB"/>
            </w:rPr>
          </w:rPrChange>
        </w:rPr>
      </w:pPr>
      <w:r w:rsidRPr="00451F5B">
        <w:rPr>
          <w:lang w:val="en-GB"/>
          <w:rPrChange w:id="8182" w:author="CR#1260r1" w:date="2020-04-07T05:54:00Z">
            <w:rPr>
              <w:lang w:val="en-GB"/>
            </w:rPr>
          </w:rPrChange>
        </w:rPr>
        <w:t>[56]</w:t>
      </w:r>
      <w:r w:rsidRPr="00451F5B">
        <w:rPr>
          <w:lang w:val="en-GB"/>
          <w:rPrChange w:id="8183" w:author="CR#1260r1" w:date="2020-04-07T05:54:00Z">
            <w:rPr>
              <w:lang w:val="en-GB"/>
            </w:rPr>
          </w:rPrChange>
        </w:rPr>
        <w:tab/>
        <w:t>3GPP TS 23.007: "Technical Specification Group Core Network and Terminals; Restoration procedures".</w:t>
      </w:r>
    </w:p>
    <w:p w:rsidR="00A37F27" w:rsidRPr="00451F5B" w:rsidRDefault="00AD0E5F" w:rsidP="00E10AA0">
      <w:pPr>
        <w:pStyle w:val="EX"/>
        <w:ind w:left="851" w:hanging="567"/>
        <w:rPr>
          <w:lang w:val="en-GB"/>
          <w:rPrChange w:id="8184" w:author="CR#1260r1" w:date="2020-04-07T05:54:00Z">
            <w:rPr>
              <w:lang w:val="en-GB"/>
            </w:rPr>
          </w:rPrChange>
        </w:rPr>
      </w:pPr>
      <w:r w:rsidRPr="00451F5B">
        <w:rPr>
          <w:lang w:val="en-GB"/>
          <w:rPrChange w:id="8185" w:author="CR#1260r1" w:date="2020-04-07T05:54:00Z">
            <w:rPr>
              <w:lang w:val="en-GB"/>
            </w:rPr>
          </w:rPrChange>
        </w:rPr>
        <w:t>[57]</w:t>
      </w:r>
      <w:r w:rsidRPr="00451F5B">
        <w:rPr>
          <w:lang w:val="en-GB"/>
          <w:rPrChange w:id="8186" w:author="CR#1260r1" w:date="2020-04-07T05:54:00Z">
            <w:rPr>
              <w:lang w:val="en-GB"/>
            </w:rPr>
          </w:rPrChange>
        </w:rPr>
        <w:tab/>
        <w:t>3GPP TS 23.682: "Architecture enhancements to facilitate communications with packet data networks and applications".</w:t>
      </w:r>
    </w:p>
    <w:p w:rsidR="00AD7970" w:rsidRPr="00451F5B" w:rsidRDefault="00AD7970" w:rsidP="00E10AA0">
      <w:pPr>
        <w:pStyle w:val="EX"/>
        <w:ind w:left="851" w:hanging="567"/>
        <w:rPr>
          <w:lang w:val="en-GB"/>
          <w:rPrChange w:id="8187" w:author="CR#1260r1" w:date="2020-04-07T05:54:00Z">
            <w:rPr>
              <w:lang w:val="en-GB"/>
            </w:rPr>
          </w:rPrChange>
        </w:rPr>
      </w:pPr>
      <w:r w:rsidRPr="00451F5B">
        <w:rPr>
          <w:lang w:val="en-GB"/>
          <w:rPrChange w:id="8188" w:author="CR#1260r1" w:date="2020-04-07T05:54:00Z">
            <w:rPr>
              <w:lang w:val="en-GB"/>
            </w:rPr>
          </w:rPrChange>
        </w:rPr>
        <w:t>[58]</w:t>
      </w:r>
      <w:r w:rsidRPr="00451F5B">
        <w:rPr>
          <w:lang w:val="en-GB"/>
          <w:rPrChange w:id="8189" w:author="CR#1260r1" w:date="2020-04-07T05:54:00Z">
            <w:rPr>
              <w:lang w:val="en-GB"/>
            </w:rPr>
          </w:rPrChange>
        </w:rPr>
        <w:tab/>
        <w:t xml:space="preserve">3GPP TS 24.312: </w:t>
      </w:r>
      <w:r w:rsidR="004C4A69" w:rsidRPr="00451F5B">
        <w:rPr>
          <w:lang w:val="en-GB"/>
          <w:rPrChange w:id="8190" w:author="CR#1260r1" w:date="2020-04-07T05:54:00Z">
            <w:rPr>
              <w:lang w:val="en-GB"/>
            </w:rPr>
          </w:rPrChange>
        </w:rPr>
        <w:t>"</w:t>
      </w:r>
      <w:r w:rsidRPr="00451F5B">
        <w:rPr>
          <w:lang w:val="en-GB"/>
          <w:rPrChange w:id="8191" w:author="CR#1260r1" w:date="2020-04-07T05:54:00Z">
            <w:rPr>
              <w:lang w:val="en-GB"/>
            </w:rPr>
          </w:rPrChange>
        </w:rPr>
        <w:t>Access Network Discovery and Selection Function (ANDSF) Management Object (MO)</w:t>
      </w:r>
      <w:r w:rsidR="00AE0F8F" w:rsidRPr="00451F5B">
        <w:rPr>
          <w:lang w:val="en-GB"/>
          <w:rPrChange w:id="8192" w:author="CR#1260r1" w:date="2020-04-07T05:54:00Z">
            <w:rPr>
              <w:lang w:val="en-GB"/>
            </w:rPr>
          </w:rPrChange>
        </w:rPr>
        <w:t>"</w:t>
      </w:r>
      <w:r w:rsidRPr="00451F5B">
        <w:rPr>
          <w:lang w:val="en-GB"/>
          <w:rPrChange w:id="8193" w:author="CR#1260r1" w:date="2020-04-07T05:54:00Z">
            <w:rPr>
              <w:lang w:val="en-GB"/>
            </w:rPr>
          </w:rPrChange>
        </w:rPr>
        <w:t>.</w:t>
      </w:r>
    </w:p>
    <w:p w:rsidR="00BD160B" w:rsidRPr="00451F5B" w:rsidRDefault="00BD160B" w:rsidP="00E10AA0">
      <w:pPr>
        <w:pStyle w:val="EX"/>
        <w:ind w:left="851" w:hanging="567"/>
        <w:rPr>
          <w:lang w:val="en-GB" w:eastAsia="ja-JP"/>
          <w:rPrChange w:id="8194" w:author="CR#1260r1" w:date="2020-04-07T05:54:00Z">
            <w:rPr>
              <w:lang w:val="en-GB" w:eastAsia="ja-JP"/>
            </w:rPr>
          </w:rPrChange>
        </w:rPr>
      </w:pPr>
      <w:r w:rsidRPr="00451F5B">
        <w:rPr>
          <w:lang w:val="en-GB"/>
          <w:rPrChange w:id="8195" w:author="CR#1260r1" w:date="2020-04-07T05:54:00Z">
            <w:rPr>
              <w:lang w:val="en-GB"/>
            </w:rPr>
          </w:rPrChange>
        </w:rPr>
        <w:t>[</w:t>
      </w:r>
      <w:r w:rsidRPr="00451F5B">
        <w:rPr>
          <w:lang w:val="en-GB" w:eastAsia="ja-JP"/>
          <w:rPrChange w:id="8196" w:author="CR#1260r1" w:date="2020-04-07T05:54:00Z">
            <w:rPr>
              <w:lang w:val="en-GB" w:eastAsia="ja-JP"/>
            </w:rPr>
          </w:rPrChange>
        </w:rPr>
        <w:t>59</w:t>
      </w:r>
      <w:r w:rsidRPr="00451F5B">
        <w:rPr>
          <w:lang w:val="en-GB"/>
          <w:rPrChange w:id="8197" w:author="CR#1260r1" w:date="2020-04-07T05:54:00Z">
            <w:rPr>
              <w:lang w:val="en-GB"/>
            </w:rPr>
          </w:rPrChange>
        </w:rPr>
        <w:t>]</w:t>
      </w:r>
      <w:r w:rsidRPr="00451F5B">
        <w:rPr>
          <w:lang w:val="en-GB"/>
          <w:rPrChange w:id="8198" w:author="CR#1260r1" w:date="2020-04-07T05:54:00Z">
            <w:rPr>
              <w:lang w:val="en-GB"/>
            </w:rPr>
          </w:rPrChange>
        </w:rPr>
        <w:tab/>
        <w:t>3GPP TR 36.842: "Study on Small Cell enhancements for E-UTRA and E-UTRAN; Higher layer aspects"</w:t>
      </w:r>
    </w:p>
    <w:p w:rsidR="00BD160B" w:rsidRPr="00451F5B" w:rsidRDefault="00BD160B" w:rsidP="00E10AA0">
      <w:pPr>
        <w:pStyle w:val="EX"/>
        <w:ind w:left="851" w:hanging="567"/>
        <w:rPr>
          <w:lang w:val="en-GB" w:eastAsia="ja-JP"/>
          <w:rPrChange w:id="8199" w:author="CR#1260r1" w:date="2020-04-07T05:54:00Z">
            <w:rPr>
              <w:lang w:val="en-GB" w:eastAsia="ja-JP"/>
            </w:rPr>
          </w:rPrChange>
        </w:rPr>
      </w:pPr>
      <w:r w:rsidRPr="00451F5B">
        <w:rPr>
          <w:lang w:val="en-GB"/>
          <w:rPrChange w:id="8200" w:author="CR#1260r1" w:date="2020-04-07T05:54:00Z">
            <w:rPr>
              <w:lang w:val="en-GB"/>
            </w:rPr>
          </w:rPrChange>
        </w:rPr>
        <w:t>[</w:t>
      </w:r>
      <w:r w:rsidRPr="00451F5B">
        <w:rPr>
          <w:lang w:val="en-GB" w:eastAsia="ja-JP"/>
          <w:rPrChange w:id="8201" w:author="CR#1260r1" w:date="2020-04-07T05:54:00Z">
            <w:rPr>
              <w:lang w:val="en-GB" w:eastAsia="ja-JP"/>
            </w:rPr>
          </w:rPrChange>
        </w:rPr>
        <w:t>60</w:t>
      </w:r>
      <w:r w:rsidRPr="00451F5B">
        <w:rPr>
          <w:lang w:val="en-GB"/>
          <w:rPrChange w:id="8202" w:author="CR#1260r1" w:date="2020-04-07T05:54:00Z">
            <w:rPr>
              <w:lang w:val="en-GB"/>
            </w:rPr>
          </w:rPrChange>
        </w:rPr>
        <w:t>]</w:t>
      </w:r>
      <w:r w:rsidRPr="00451F5B">
        <w:rPr>
          <w:lang w:val="en-GB"/>
          <w:rPrChange w:id="8203" w:author="CR#1260r1" w:date="2020-04-07T05:54:00Z">
            <w:rPr>
              <w:lang w:val="en-GB"/>
            </w:rPr>
          </w:rPrChange>
        </w:rPr>
        <w:tab/>
        <w:t>3GPP TR 36.932: "Scenarios and Requirements for Small Cell Enhancements for E-UTRA and E-UTRAN".</w:t>
      </w:r>
    </w:p>
    <w:p w:rsidR="00BD160B" w:rsidRPr="00451F5B" w:rsidRDefault="00BD160B" w:rsidP="00E10AA0">
      <w:pPr>
        <w:pStyle w:val="EX"/>
        <w:ind w:left="851" w:hanging="567"/>
        <w:rPr>
          <w:lang w:val="en-GB"/>
          <w:rPrChange w:id="8204" w:author="CR#1260r1" w:date="2020-04-07T05:54:00Z">
            <w:rPr>
              <w:lang w:val="en-GB"/>
            </w:rPr>
          </w:rPrChange>
        </w:rPr>
      </w:pPr>
      <w:r w:rsidRPr="00451F5B">
        <w:rPr>
          <w:lang w:val="en-GB"/>
          <w:rPrChange w:id="8205" w:author="CR#1260r1" w:date="2020-04-07T05:54:00Z">
            <w:rPr>
              <w:lang w:val="en-GB"/>
            </w:rPr>
          </w:rPrChange>
        </w:rPr>
        <w:t>[61]</w:t>
      </w:r>
      <w:r w:rsidRPr="00451F5B">
        <w:rPr>
          <w:lang w:val="en-GB"/>
          <w:rPrChange w:id="8206" w:author="CR#1260r1" w:date="2020-04-07T05:54:00Z">
            <w:rPr>
              <w:lang w:val="en-GB"/>
            </w:rPr>
          </w:rPrChange>
        </w:rPr>
        <w:tab/>
        <w:t xml:space="preserve">3GPP TS 36.425: </w:t>
      </w:r>
      <w:r w:rsidR="004C4A69" w:rsidRPr="00451F5B">
        <w:rPr>
          <w:lang w:val="en-GB"/>
          <w:rPrChange w:id="8207" w:author="CR#1260r1" w:date="2020-04-07T05:54:00Z">
            <w:rPr>
              <w:lang w:val="en-GB"/>
            </w:rPr>
          </w:rPrChange>
        </w:rPr>
        <w:t>"</w:t>
      </w:r>
      <w:r w:rsidRPr="00451F5B">
        <w:rPr>
          <w:lang w:val="en-GB"/>
          <w:rPrChange w:id="8208" w:author="CR#1260r1" w:date="2020-04-07T05:54:00Z">
            <w:rPr>
              <w:lang w:val="en-GB"/>
            </w:rPr>
          </w:rPrChange>
        </w:rPr>
        <w:t>Evolved Universal Terrestrial Radio Access Network (E-UTRAN); X2 interface user plane protocol</w:t>
      </w:r>
      <w:r w:rsidR="00AE0F8F" w:rsidRPr="00451F5B">
        <w:rPr>
          <w:lang w:val="en-GB"/>
          <w:rPrChange w:id="8209" w:author="CR#1260r1" w:date="2020-04-07T05:54:00Z">
            <w:rPr>
              <w:lang w:val="en-GB"/>
            </w:rPr>
          </w:rPrChange>
        </w:rPr>
        <w:t>"</w:t>
      </w:r>
      <w:r w:rsidRPr="00451F5B">
        <w:rPr>
          <w:lang w:val="en-GB"/>
          <w:rPrChange w:id="8210" w:author="CR#1260r1" w:date="2020-04-07T05:54:00Z">
            <w:rPr>
              <w:lang w:val="en-GB"/>
            </w:rPr>
          </w:rPrChange>
        </w:rPr>
        <w:t>.</w:t>
      </w:r>
    </w:p>
    <w:p w:rsidR="00716406" w:rsidRPr="00451F5B" w:rsidRDefault="00716406" w:rsidP="00E10AA0">
      <w:pPr>
        <w:pStyle w:val="EX"/>
        <w:ind w:left="851" w:hanging="567"/>
        <w:rPr>
          <w:lang w:val="en-GB"/>
          <w:rPrChange w:id="8211" w:author="CR#1260r1" w:date="2020-04-07T05:54:00Z">
            <w:rPr>
              <w:lang w:val="en-GB"/>
            </w:rPr>
          </w:rPrChange>
        </w:rPr>
      </w:pPr>
      <w:r w:rsidRPr="00451F5B">
        <w:rPr>
          <w:lang w:val="en-GB"/>
          <w:rPrChange w:id="8212" w:author="CR#1260r1" w:date="2020-04-07T05:54:00Z">
            <w:rPr>
              <w:lang w:val="en-GB"/>
            </w:rPr>
          </w:rPrChange>
        </w:rPr>
        <w:t>[62]</w:t>
      </w:r>
      <w:r w:rsidRPr="00451F5B">
        <w:rPr>
          <w:lang w:val="en-GB"/>
          <w:rPrChange w:id="8213" w:author="CR#1260r1" w:date="2020-04-07T05:54:00Z">
            <w:rPr>
              <w:lang w:val="en-GB"/>
            </w:rPr>
          </w:rPrChange>
        </w:rPr>
        <w:tab/>
        <w:t xml:space="preserve">3GPP TS 23.303: </w:t>
      </w:r>
      <w:r w:rsidR="004C4A69" w:rsidRPr="00451F5B">
        <w:rPr>
          <w:lang w:val="en-GB"/>
          <w:rPrChange w:id="8214" w:author="CR#1260r1" w:date="2020-04-07T05:54:00Z">
            <w:rPr>
              <w:lang w:val="en-GB"/>
            </w:rPr>
          </w:rPrChange>
        </w:rPr>
        <w:t>"</w:t>
      </w:r>
      <w:r w:rsidRPr="00451F5B">
        <w:rPr>
          <w:lang w:val="en-GB"/>
          <w:rPrChange w:id="8215" w:author="CR#1260r1" w:date="2020-04-07T05:54:00Z">
            <w:rPr>
              <w:lang w:val="en-GB"/>
            </w:rPr>
          </w:rPrChange>
        </w:rPr>
        <w:t>Technical Specification Group Services and System Aspects; Proximity-based services (ProSe)</w:t>
      </w:r>
      <w:r w:rsidR="004C4A69" w:rsidRPr="00451F5B">
        <w:rPr>
          <w:lang w:val="en-GB"/>
          <w:rPrChange w:id="8216" w:author="CR#1260r1" w:date="2020-04-07T05:54:00Z">
            <w:rPr>
              <w:lang w:val="en-GB"/>
            </w:rPr>
          </w:rPrChange>
        </w:rPr>
        <w:t>"</w:t>
      </w:r>
    </w:p>
    <w:p w:rsidR="00ED0316" w:rsidRPr="00451F5B" w:rsidRDefault="00ED0316" w:rsidP="00ED0316">
      <w:pPr>
        <w:pStyle w:val="EX"/>
        <w:ind w:left="851" w:hanging="567"/>
        <w:rPr>
          <w:lang w:val="en-GB"/>
          <w:rPrChange w:id="8217" w:author="CR#1260r1" w:date="2020-04-07T05:54:00Z">
            <w:rPr>
              <w:lang w:val="en-GB"/>
            </w:rPr>
          </w:rPrChange>
        </w:rPr>
      </w:pPr>
      <w:r w:rsidRPr="00451F5B">
        <w:rPr>
          <w:lang w:val="en-GB"/>
          <w:rPrChange w:id="8218" w:author="CR#1260r1" w:date="2020-04-07T05:54:00Z">
            <w:rPr>
              <w:lang w:val="en-GB"/>
            </w:rPr>
          </w:rPrChange>
        </w:rPr>
        <w:t>[63]</w:t>
      </w:r>
      <w:r w:rsidRPr="00451F5B">
        <w:rPr>
          <w:lang w:val="en-GB"/>
          <w:rPrChange w:id="8219" w:author="CR#1260r1" w:date="2020-04-07T05:54:00Z">
            <w:rPr>
              <w:lang w:val="en-GB"/>
            </w:rPr>
          </w:rPrChange>
        </w:rPr>
        <w:tab/>
        <w:t>3GPP TS 36.314: "Evolved Universal Terrestrial Radio Access (E-UTRA); Layer 2 - Measurements".</w:t>
      </w:r>
    </w:p>
    <w:p w:rsidR="00DD477B" w:rsidRPr="00451F5B" w:rsidRDefault="00DD477B" w:rsidP="00ED0316">
      <w:pPr>
        <w:pStyle w:val="EX"/>
        <w:ind w:left="851" w:hanging="567"/>
        <w:rPr>
          <w:lang w:val="en-GB"/>
          <w:rPrChange w:id="8220" w:author="CR#1260r1" w:date="2020-04-07T05:54:00Z">
            <w:rPr>
              <w:lang w:val="en-GB"/>
            </w:rPr>
          </w:rPrChange>
        </w:rPr>
      </w:pPr>
      <w:r w:rsidRPr="00451F5B">
        <w:rPr>
          <w:lang w:val="en-GB" w:eastAsia="zh-CN"/>
          <w:rPrChange w:id="8221" w:author="CR#1260r1" w:date="2020-04-07T05:54:00Z">
            <w:rPr>
              <w:lang w:val="en-GB" w:eastAsia="zh-CN"/>
            </w:rPr>
          </w:rPrChange>
        </w:rPr>
        <w:t>[64]</w:t>
      </w:r>
      <w:r w:rsidRPr="00451F5B">
        <w:rPr>
          <w:lang w:val="en-GB" w:eastAsia="zh-CN"/>
          <w:rPrChange w:id="8222" w:author="CR#1260r1" w:date="2020-04-07T05:54:00Z">
            <w:rPr>
              <w:lang w:val="en-GB" w:eastAsia="zh-CN"/>
            </w:rPr>
          </w:rPrChange>
        </w:rPr>
        <w:tab/>
        <w:t>3GPP TR 36.889: "Study on Licensed-Assisted Access to Unlicensed Spectrum"</w:t>
      </w:r>
      <w:r w:rsidR="00490932" w:rsidRPr="00451F5B">
        <w:rPr>
          <w:lang w:val="en-GB" w:eastAsia="zh-CN"/>
          <w:rPrChange w:id="8223" w:author="CR#1260r1" w:date="2020-04-07T05:54:00Z">
            <w:rPr>
              <w:lang w:val="en-GB" w:eastAsia="zh-CN"/>
            </w:rPr>
          </w:rPrChange>
        </w:rPr>
        <w:t>.</w:t>
      </w:r>
    </w:p>
    <w:p w:rsidR="00440274" w:rsidRPr="00451F5B" w:rsidRDefault="00FC321C" w:rsidP="00440274">
      <w:pPr>
        <w:pStyle w:val="EX"/>
        <w:ind w:left="851" w:hanging="567"/>
        <w:rPr>
          <w:lang w:val="en-GB"/>
          <w:rPrChange w:id="8224" w:author="CR#1260r1" w:date="2020-04-07T05:54:00Z">
            <w:rPr>
              <w:lang w:val="en-GB"/>
            </w:rPr>
          </w:rPrChange>
        </w:rPr>
      </w:pPr>
      <w:r w:rsidRPr="00451F5B">
        <w:rPr>
          <w:lang w:val="en-GB"/>
          <w:rPrChange w:id="8225" w:author="CR#1260r1" w:date="2020-04-07T05:54:00Z">
            <w:rPr>
              <w:lang w:val="en-GB"/>
            </w:rPr>
          </w:rPrChange>
        </w:rPr>
        <w:t>[65]</w:t>
      </w:r>
      <w:r w:rsidRPr="00451F5B">
        <w:rPr>
          <w:lang w:val="en-GB"/>
          <w:rPrChange w:id="8226" w:author="CR#1260r1" w:date="2020-04-07T05:54:00Z">
            <w:rPr>
              <w:lang w:val="en-GB"/>
            </w:rPr>
          </w:rPrChange>
        </w:rPr>
        <w:tab/>
        <w:t>IEEE 802.11, Part 11: "Wireless LAN Medium Access Control (MAC) and Physical Layer (PHY) specifications, IEEE Std.".</w:t>
      </w:r>
    </w:p>
    <w:p w:rsidR="00FC321C" w:rsidRPr="00451F5B" w:rsidRDefault="00440274" w:rsidP="00440274">
      <w:pPr>
        <w:pStyle w:val="EX"/>
        <w:ind w:left="851" w:hanging="567"/>
        <w:rPr>
          <w:lang w:val="en-GB"/>
          <w:rPrChange w:id="8227" w:author="CR#1260r1" w:date="2020-04-07T05:54:00Z">
            <w:rPr>
              <w:lang w:val="en-GB"/>
            </w:rPr>
          </w:rPrChange>
        </w:rPr>
      </w:pPr>
      <w:r w:rsidRPr="00451F5B">
        <w:rPr>
          <w:lang w:val="en-GB"/>
          <w:rPrChange w:id="8228" w:author="CR#1260r1" w:date="2020-04-07T05:54:00Z">
            <w:rPr>
              <w:lang w:val="en-GB"/>
            </w:rPr>
          </w:rPrChange>
        </w:rPr>
        <w:t>[66]</w:t>
      </w:r>
      <w:r w:rsidRPr="00451F5B">
        <w:rPr>
          <w:lang w:val="en-GB"/>
          <w:rPrChange w:id="8229" w:author="CR#1260r1" w:date="2020-04-07T05:54:00Z">
            <w:rPr>
              <w:lang w:val="en-GB"/>
            </w:rPr>
          </w:rPrChange>
        </w:rPr>
        <w:tab/>
        <w:t>3GPP TS 36.360: "LTE-WLAN Aggregation Adaptation Protocol (LWAAP) specification".</w:t>
      </w:r>
    </w:p>
    <w:p w:rsidR="00C07C57" w:rsidRPr="00451F5B" w:rsidRDefault="00E70161" w:rsidP="00C07C57">
      <w:pPr>
        <w:pStyle w:val="EX"/>
        <w:ind w:left="851" w:hanging="567"/>
        <w:rPr>
          <w:lang w:val="en-GB"/>
          <w:rPrChange w:id="8230" w:author="CR#1260r1" w:date="2020-04-07T05:54:00Z">
            <w:rPr>
              <w:lang w:val="en-GB"/>
            </w:rPr>
          </w:rPrChange>
        </w:rPr>
      </w:pPr>
      <w:r w:rsidRPr="00451F5B">
        <w:rPr>
          <w:lang w:val="en-GB"/>
          <w:rPrChange w:id="8231" w:author="CR#1260r1" w:date="2020-04-07T05:54:00Z">
            <w:rPr>
              <w:lang w:val="en-GB"/>
            </w:rPr>
          </w:rPrChange>
        </w:rPr>
        <w:t>[67]</w:t>
      </w:r>
      <w:r w:rsidRPr="00451F5B">
        <w:rPr>
          <w:lang w:val="en-GB"/>
          <w:rPrChange w:id="8232" w:author="CR#1260r1" w:date="2020-04-07T05:54:00Z">
            <w:rPr>
              <w:lang w:val="en-GB"/>
            </w:rPr>
          </w:rPrChange>
        </w:rPr>
        <w:tab/>
        <w:t>3GPP TS 24.302: "Access to the 3GPP Evolved Packet Core (EPC) via non-3GPP access networks".</w:t>
      </w:r>
    </w:p>
    <w:p w:rsidR="00E70161" w:rsidRPr="00451F5B" w:rsidRDefault="00C07C57" w:rsidP="00C07C57">
      <w:pPr>
        <w:pStyle w:val="EX"/>
        <w:ind w:left="851" w:hanging="567"/>
        <w:rPr>
          <w:lang w:val="en-GB"/>
          <w:rPrChange w:id="8233" w:author="CR#1260r1" w:date="2020-04-07T05:54:00Z">
            <w:rPr>
              <w:lang w:val="en-GB"/>
            </w:rPr>
          </w:rPrChange>
        </w:rPr>
      </w:pPr>
      <w:r w:rsidRPr="00451F5B">
        <w:rPr>
          <w:lang w:val="en-GB"/>
          <w:rPrChange w:id="8234" w:author="CR#1260r1" w:date="2020-04-07T05:54:00Z">
            <w:rPr>
              <w:lang w:val="en-GB"/>
            </w:rPr>
          </w:rPrChange>
        </w:rPr>
        <w:t>[68]</w:t>
      </w:r>
      <w:r w:rsidRPr="00451F5B">
        <w:rPr>
          <w:lang w:val="en-GB"/>
          <w:rPrChange w:id="8235" w:author="CR#1260r1" w:date="2020-04-07T05:54:00Z">
            <w:rPr>
              <w:lang w:val="en-GB"/>
            </w:rPr>
          </w:rPrChange>
        </w:rPr>
        <w:tab/>
        <w:t>3GPP TS 36.361: "LTE/WLAN Radio Level Integration Using IPsec Tunnel (LWIP) encapsulation; Protocol specification"</w:t>
      </w:r>
      <w:r w:rsidR="007A3EE8" w:rsidRPr="00451F5B">
        <w:rPr>
          <w:lang w:val="en-GB"/>
          <w:rPrChange w:id="8236" w:author="CR#1260r1" w:date="2020-04-07T05:54:00Z">
            <w:rPr>
              <w:lang w:val="en-GB"/>
            </w:rPr>
          </w:rPrChange>
        </w:rPr>
        <w:t>.</w:t>
      </w:r>
    </w:p>
    <w:p w:rsidR="007A3EE8" w:rsidRPr="00451F5B" w:rsidRDefault="007A3EE8" w:rsidP="007A3EE8">
      <w:pPr>
        <w:pStyle w:val="EX"/>
        <w:ind w:left="851" w:hanging="567"/>
        <w:rPr>
          <w:lang w:val="en-GB"/>
          <w:rPrChange w:id="8237" w:author="CR#1260r1" w:date="2020-04-07T05:54:00Z">
            <w:rPr>
              <w:lang w:val="en-GB"/>
            </w:rPr>
          </w:rPrChange>
        </w:rPr>
      </w:pPr>
      <w:r w:rsidRPr="00451F5B">
        <w:rPr>
          <w:lang w:val="en-GB"/>
          <w:rPrChange w:id="8238" w:author="CR#1260r1" w:date="2020-04-07T05:54:00Z">
            <w:rPr>
              <w:lang w:val="en-GB"/>
            </w:rPr>
          </w:rPrChange>
        </w:rPr>
        <w:t>[69]</w:t>
      </w:r>
      <w:r w:rsidRPr="00451F5B">
        <w:rPr>
          <w:lang w:val="en-GB"/>
          <w:rPrChange w:id="8239" w:author="CR#1260r1" w:date="2020-04-07T05:54:00Z">
            <w:rPr>
              <w:lang w:val="en-GB"/>
            </w:rPr>
          </w:rPrChange>
        </w:rPr>
        <w:tab/>
        <w:t xml:space="preserve">3GPP TS 36.463: "Evolved Universal Terrestrial Radio Access Network (E-UTRAN) and Wireless LAN (WLAN); Xw application protocol (XwAP)". </w:t>
      </w:r>
    </w:p>
    <w:p w:rsidR="00ED0316" w:rsidRPr="00451F5B" w:rsidRDefault="007A3EE8" w:rsidP="007A3EE8">
      <w:pPr>
        <w:pStyle w:val="EX"/>
        <w:ind w:left="851" w:hanging="567"/>
        <w:rPr>
          <w:lang w:val="en-GB"/>
          <w:rPrChange w:id="8240" w:author="CR#1260r1" w:date="2020-04-07T05:54:00Z">
            <w:rPr>
              <w:lang w:val="en-GB"/>
            </w:rPr>
          </w:rPrChange>
        </w:rPr>
      </w:pPr>
      <w:r w:rsidRPr="00451F5B">
        <w:rPr>
          <w:lang w:val="en-GB"/>
          <w:rPrChange w:id="8241" w:author="CR#1260r1" w:date="2020-04-07T05:54:00Z">
            <w:rPr>
              <w:lang w:val="en-GB"/>
            </w:rPr>
          </w:rPrChange>
        </w:rPr>
        <w:t>[70]</w:t>
      </w:r>
      <w:r w:rsidRPr="00451F5B">
        <w:rPr>
          <w:lang w:val="en-GB"/>
          <w:rPrChange w:id="8242" w:author="CR#1260r1" w:date="2020-04-07T05:54:00Z">
            <w:rPr>
              <w:lang w:val="en-GB"/>
            </w:rPr>
          </w:rPrChange>
        </w:rPr>
        <w:tab/>
        <w:t>3GPP TS 33.402: "3GPP System Architecture Evolution (SAE); Security aspects of non-3GPP accesses".</w:t>
      </w:r>
    </w:p>
    <w:p w:rsidR="00D51AC6" w:rsidRPr="00451F5B" w:rsidRDefault="00D51AC6" w:rsidP="00E10AA0">
      <w:pPr>
        <w:pStyle w:val="Heading1"/>
        <w:rPr>
          <w:rPrChange w:id="8243" w:author="CR#1260r1" w:date="2020-04-07T05:54:00Z">
            <w:rPr/>
          </w:rPrChange>
        </w:rPr>
      </w:pPr>
      <w:bookmarkStart w:id="8244" w:name="_Toc5894492"/>
      <w:r w:rsidRPr="00451F5B">
        <w:rPr>
          <w:rPrChange w:id="8245" w:author="CR#1260r1" w:date="2020-04-07T05:54:00Z">
            <w:rPr/>
          </w:rPrChange>
        </w:rPr>
        <w:t>3</w:t>
      </w:r>
      <w:r w:rsidRPr="00451F5B">
        <w:rPr>
          <w:rPrChange w:id="8246" w:author="CR#1260r1" w:date="2020-04-07T05:54:00Z">
            <w:rPr/>
          </w:rPrChange>
        </w:rPr>
        <w:tab/>
        <w:t>Definitions, symbols and abbreviations</w:t>
      </w:r>
      <w:bookmarkEnd w:id="8244"/>
    </w:p>
    <w:p w:rsidR="00D51AC6" w:rsidRPr="00451F5B" w:rsidRDefault="00D51AC6" w:rsidP="00E10AA0">
      <w:pPr>
        <w:pStyle w:val="Heading2"/>
        <w:rPr>
          <w:rPrChange w:id="8247" w:author="CR#1260r1" w:date="2020-04-07T05:54:00Z">
            <w:rPr/>
          </w:rPrChange>
        </w:rPr>
      </w:pPr>
      <w:bookmarkStart w:id="8248" w:name="_Toc5894493"/>
      <w:r w:rsidRPr="00451F5B">
        <w:rPr>
          <w:rPrChange w:id="8249" w:author="CR#1260r1" w:date="2020-04-07T05:54:00Z">
            <w:rPr/>
          </w:rPrChange>
        </w:rPr>
        <w:t>3.1</w:t>
      </w:r>
      <w:r w:rsidRPr="00451F5B">
        <w:rPr>
          <w:rPrChange w:id="8250" w:author="CR#1260r1" w:date="2020-04-07T05:54:00Z">
            <w:rPr/>
          </w:rPrChange>
        </w:rPr>
        <w:tab/>
        <w:t>Definitions</w:t>
      </w:r>
      <w:bookmarkEnd w:id="8248"/>
    </w:p>
    <w:p w:rsidR="00D51AC6" w:rsidRPr="00451F5B" w:rsidRDefault="00D51AC6" w:rsidP="00E10AA0">
      <w:pPr>
        <w:rPr>
          <w:rPrChange w:id="8251" w:author="CR#1260r1" w:date="2020-04-07T05:54:00Z">
            <w:rPr/>
          </w:rPrChange>
        </w:rPr>
      </w:pPr>
      <w:r w:rsidRPr="00451F5B">
        <w:rPr>
          <w:rPrChange w:id="8252" w:author="CR#1260r1" w:date="2020-04-07T05:54:00Z">
            <w:rPr/>
          </w:rPrChange>
        </w:rPr>
        <w:t>For the purposes of the present document, the following terms and definitions apply.</w:t>
      </w:r>
    </w:p>
    <w:p w:rsidR="002F2ED3" w:rsidRPr="00451F5B" w:rsidRDefault="00E717A8" w:rsidP="002F2ED3">
      <w:pPr>
        <w:rPr>
          <w:rFonts w:eastAsia="SimSun"/>
          <w:lang w:eastAsia="zh-CN"/>
          <w:rPrChange w:id="8253" w:author="CR#1260r1" w:date="2020-04-07T05:54:00Z">
            <w:rPr>
              <w:rFonts w:eastAsia="SimSun"/>
              <w:lang w:eastAsia="zh-CN"/>
            </w:rPr>
          </w:rPrChange>
        </w:rPr>
      </w:pPr>
      <w:r w:rsidRPr="00451F5B">
        <w:rPr>
          <w:b/>
          <w:rPrChange w:id="8254" w:author="CR#1260r1" w:date="2020-04-07T05:54:00Z">
            <w:rPr>
              <w:b/>
            </w:rPr>
          </w:rPrChange>
        </w:rPr>
        <w:lastRenderedPageBreak/>
        <w:t xml:space="preserve">Access Control: </w:t>
      </w:r>
      <w:r w:rsidRPr="00451F5B">
        <w:rPr>
          <w:rPrChange w:id="8255" w:author="CR#1260r1" w:date="2020-04-07T05:54:00Z">
            <w:rPr/>
          </w:rPrChange>
        </w:rPr>
        <w:t>the process that checks whether a UE is allowed to access and to be granted services in a closed cell.</w:t>
      </w:r>
    </w:p>
    <w:p w:rsidR="00E717A8" w:rsidRPr="00451F5B" w:rsidRDefault="002F2ED3" w:rsidP="00E10AA0">
      <w:pPr>
        <w:rPr>
          <w:rPrChange w:id="8256" w:author="CR#1260r1" w:date="2020-04-07T05:54:00Z">
            <w:rPr/>
          </w:rPrChange>
        </w:rPr>
      </w:pPr>
      <w:r w:rsidRPr="00451F5B">
        <w:rPr>
          <w:rFonts w:eastAsia="SimSun"/>
          <w:b/>
          <w:lang w:eastAsia="zh-CN"/>
          <w:rPrChange w:id="8257" w:author="CR#1260r1" w:date="2020-04-07T05:54:00Z">
            <w:rPr>
              <w:rFonts w:eastAsia="SimSun"/>
              <w:b/>
              <w:lang w:eastAsia="zh-CN"/>
            </w:rPr>
          </w:rPrChange>
        </w:rPr>
        <w:t>Anchor carrier</w:t>
      </w:r>
      <w:r w:rsidRPr="00451F5B">
        <w:rPr>
          <w:rFonts w:eastAsia="SimSun"/>
          <w:lang w:eastAsia="zh-CN"/>
          <w:rPrChange w:id="8258" w:author="CR#1260r1" w:date="2020-04-07T05:54:00Z">
            <w:rPr>
              <w:rFonts w:eastAsia="SimSun"/>
              <w:lang w:eastAsia="zh-CN"/>
            </w:rPr>
          </w:rPrChange>
        </w:rPr>
        <w:t xml:space="preserve">: </w:t>
      </w:r>
      <w:r w:rsidR="003D0596" w:rsidRPr="00451F5B">
        <w:rPr>
          <w:rPrChange w:id="8259" w:author="CR#1260r1" w:date="2020-04-07T05:54:00Z">
            <w:rPr/>
          </w:rPrChange>
        </w:rPr>
        <w:t>i</w:t>
      </w:r>
      <w:r w:rsidRPr="00451F5B">
        <w:rPr>
          <w:rPrChange w:id="8260" w:author="CR#1260r1" w:date="2020-04-07T05:54:00Z">
            <w:rPr/>
          </w:rPrChange>
        </w:rPr>
        <w:t xml:space="preserve">n NB-IoT, a carrier </w:t>
      </w:r>
      <w:r w:rsidRPr="00451F5B">
        <w:rPr>
          <w:rFonts w:eastAsia="SimSun"/>
          <w:lang w:eastAsia="zh-CN"/>
          <w:rPrChange w:id="8261" w:author="CR#1260r1" w:date="2020-04-07T05:54:00Z">
            <w:rPr>
              <w:rFonts w:eastAsia="SimSun"/>
              <w:lang w:eastAsia="zh-CN"/>
            </w:rPr>
          </w:rPrChange>
        </w:rPr>
        <w:t>where the UE assumes that</w:t>
      </w:r>
      <w:r w:rsidRPr="00451F5B">
        <w:rPr>
          <w:rPrChange w:id="8262" w:author="CR#1260r1" w:date="2020-04-07T05:54:00Z">
            <w:rPr/>
          </w:rPrChange>
        </w:rPr>
        <w:t xml:space="preserve"> NPSS/NSSS/NPBCH/SIB-NB</w:t>
      </w:r>
      <w:r w:rsidRPr="00451F5B">
        <w:rPr>
          <w:rFonts w:eastAsia="SimSun"/>
          <w:lang w:eastAsia="zh-CN"/>
          <w:rPrChange w:id="8263" w:author="CR#1260r1" w:date="2020-04-07T05:54:00Z">
            <w:rPr>
              <w:rFonts w:eastAsia="SimSun"/>
              <w:lang w:eastAsia="zh-CN"/>
            </w:rPr>
          </w:rPrChange>
        </w:rPr>
        <w:t xml:space="preserve"> are transmitted</w:t>
      </w:r>
      <w:r w:rsidRPr="00451F5B">
        <w:rPr>
          <w:lang w:eastAsia="zh-CN"/>
          <w:rPrChange w:id="8264" w:author="CR#1260r1" w:date="2020-04-07T05:54:00Z">
            <w:rPr>
              <w:lang w:eastAsia="zh-CN"/>
            </w:rPr>
          </w:rPrChange>
        </w:rPr>
        <w:t>.</w:t>
      </w:r>
    </w:p>
    <w:p w:rsidR="00D51AC6" w:rsidRPr="00451F5B" w:rsidRDefault="00D51AC6" w:rsidP="00E10AA0">
      <w:pPr>
        <w:rPr>
          <w:rPrChange w:id="8265" w:author="CR#1260r1" w:date="2020-04-07T05:54:00Z">
            <w:rPr/>
          </w:rPrChange>
        </w:rPr>
      </w:pPr>
      <w:r w:rsidRPr="00451F5B">
        <w:rPr>
          <w:b/>
          <w:rPrChange w:id="8266" w:author="CR#1260r1" w:date="2020-04-07T05:54:00Z">
            <w:rPr>
              <w:b/>
            </w:rPr>
          </w:rPrChange>
        </w:rPr>
        <w:t>Carrier frequency</w:t>
      </w:r>
      <w:r w:rsidRPr="00451F5B">
        <w:rPr>
          <w:rPrChange w:id="8267" w:author="CR#1260r1" w:date="2020-04-07T05:54:00Z">
            <w:rPr/>
          </w:rPrChange>
        </w:rPr>
        <w:t>: center frequency of the cell.</w:t>
      </w:r>
    </w:p>
    <w:p w:rsidR="00830416" w:rsidRPr="00451F5B" w:rsidRDefault="003A32F4" w:rsidP="00E10AA0">
      <w:pPr>
        <w:rPr>
          <w:bCs/>
          <w:rPrChange w:id="8268" w:author="CR#1260r1" w:date="2020-04-07T05:54:00Z">
            <w:rPr>
              <w:bCs/>
            </w:rPr>
          </w:rPrChange>
        </w:rPr>
      </w:pPr>
      <w:r w:rsidRPr="00451F5B">
        <w:rPr>
          <w:b/>
          <w:bCs/>
          <w:rPrChange w:id="8269" w:author="CR#1260r1" w:date="2020-04-07T05:54:00Z">
            <w:rPr>
              <w:b/>
              <w:bCs/>
            </w:rPr>
          </w:rPrChange>
        </w:rPr>
        <w:t xml:space="preserve">Cell: </w:t>
      </w:r>
      <w:r w:rsidRPr="00451F5B">
        <w:rPr>
          <w:bCs/>
          <w:rPrChange w:id="8270" w:author="CR#1260r1" w:date="2020-04-07T05:54:00Z">
            <w:rPr>
              <w:bCs/>
            </w:rPr>
          </w:rPrChange>
        </w:rPr>
        <w:t>combination of downlink and optionally uplink resources. The linking between the carrier frequency of the downlink resources and the carrier frequency of the uplink resources is indicated in the system information transmitted on the downlink resources.</w:t>
      </w:r>
      <w:r w:rsidR="00830416" w:rsidRPr="00451F5B">
        <w:rPr>
          <w:bCs/>
          <w:rPrChange w:id="8271" w:author="CR#1260r1" w:date="2020-04-07T05:54:00Z">
            <w:rPr>
              <w:bCs/>
            </w:rPr>
          </w:rPrChange>
        </w:rPr>
        <w:t xml:space="preserve"> </w:t>
      </w:r>
    </w:p>
    <w:p w:rsidR="003A32F4" w:rsidRPr="00451F5B" w:rsidRDefault="00830416" w:rsidP="00E10AA0">
      <w:pPr>
        <w:rPr>
          <w:bCs/>
          <w:rPrChange w:id="8272" w:author="CR#1260r1" w:date="2020-04-07T05:54:00Z">
            <w:rPr>
              <w:bCs/>
            </w:rPr>
          </w:rPrChange>
        </w:rPr>
      </w:pPr>
      <w:r w:rsidRPr="00451F5B">
        <w:rPr>
          <w:b/>
          <w:rPrChange w:id="8273" w:author="CR#1260r1" w:date="2020-04-07T05:54:00Z">
            <w:rPr>
              <w:b/>
            </w:rPr>
          </w:rPrChange>
        </w:rPr>
        <w:t>Cell Group</w:t>
      </w:r>
      <w:r w:rsidRPr="00451F5B">
        <w:rPr>
          <w:rPrChange w:id="8274" w:author="CR#1260r1" w:date="2020-04-07T05:54:00Z">
            <w:rPr/>
          </w:rPrChange>
        </w:rPr>
        <w:t>: in dual connectivity, a group of serving cells associated with either the MeNB or the SeNB</w:t>
      </w:r>
      <w:r w:rsidR="009A0E6E" w:rsidRPr="00451F5B">
        <w:rPr>
          <w:rPrChange w:id="8275" w:author="CR#1260r1" w:date="2020-04-07T05:54:00Z">
            <w:rPr/>
          </w:rPrChange>
        </w:rPr>
        <w:t>.</w:t>
      </w:r>
    </w:p>
    <w:p w:rsidR="00BE6601" w:rsidRPr="00451F5B" w:rsidRDefault="00BE6601" w:rsidP="00BE6601">
      <w:pPr>
        <w:rPr>
          <w:b/>
          <w:rPrChange w:id="8276" w:author="CR#1260r1" w:date="2020-04-07T05:54:00Z">
            <w:rPr>
              <w:b/>
            </w:rPr>
          </w:rPrChange>
        </w:rPr>
      </w:pPr>
      <w:r w:rsidRPr="00451F5B">
        <w:rPr>
          <w:b/>
          <w:rPrChange w:id="8277" w:author="CR#1260r1" w:date="2020-04-07T05:54:00Z">
            <w:rPr>
              <w:b/>
            </w:rPr>
          </w:rPrChange>
        </w:rPr>
        <w:t>Control plane CIoT EPS optimization</w:t>
      </w:r>
      <w:r w:rsidRPr="00451F5B">
        <w:rPr>
          <w:rPrChange w:id="8278" w:author="CR#1260r1" w:date="2020-04-07T05:54:00Z">
            <w:rPr/>
          </w:rPrChange>
        </w:rPr>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451F5B" w:rsidRDefault="0014308C" w:rsidP="00E10AA0">
      <w:pPr>
        <w:rPr>
          <w:rPrChange w:id="8279" w:author="CR#1260r1" w:date="2020-04-07T05:54:00Z">
            <w:rPr/>
          </w:rPrChange>
        </w:rPr>
      </w:pPr>
      <w:r w:rsidRPr="00451F5B">
        <w:rPr>
          <w:b/>
          <w:rPrChange w:id="8280" w:author="CR#1260r1" w:date="2020-04-07T05:54:00Z">
            <w:rPr>
              <w:b/>
            </w:rPr>
          </w:rPrChange>
        </w:rPr>
        <w:t>CSG Cell:</w:t>
      </w:r>
      <w:r w:rsidRPr="00451F5B">
        <w:rPr>
          <w:rPrChange w:id="8281" w:author="CR#1260r1" w:date="2020-04-07T05:54:00Z">
            <w:rPr/>
          </w:rPrChange>
        </w:rPr>
        <w:t xml:space="preserve"> </w:t>
      </w:r>
      <w:r w:rsidR="00E717A8" w:rsidRPr="00451F5B">
        <w:rPr>
          <w:rPrChange w:id="8282" w:author="CR#1260r1" w:date="2020-04-07T05:54:00Z">
            <w:rPr/>
          </w:rPrChange>
        </w:rPr>
        <w:t>a</w:t>
      </w:r>
      <w:r w:rsidRPr="00451F5B">
        <w:rPr>
          <w:rPrChange w:id="8283" w:author="CR#1260r1" w:date="2020-04-07T05:54:00Z">
            <w:rPr/>
          </w:rPrChange>
        </w:rPr>
        <w:t xml:space="preserve"> cell broadcasting a CSG indicator set to true and a specific CSG identity.</w:t>
      </w:r>
    </w:p>
    <w:p w:rsidR="00E717A8" w:rsidRPr="00451F5B" w:rsidRDefault="00E717A8" w:rsidP="00E10AA0">
      <w:pPr>
        <w:rPr>
          <w:rPrChange w:id="8284" w:author="CR#1260r1" w:date="2020-04-07T05:54:00Z">
            <w:rPr/>
          </w:rPrChange>
        </w:rPr>
      </w:pPr>
      <w:r w:rsidRPr="00451F5B">
        <w:rPr>
          <w:b/>
          <w:rPrChange w:id="8285" w:author="CR#1260r1" w:date="2020-04-07T05:54:00Z">
            <w:rPr>
              <w:b/>
            </w:rPr>
          </w:rPrChange>
        </w:rPr>
        <w:t xml:space="preserve">CSG ID Validation: </w:t>
      </w:r>
      <w:r w:rsidRPr="00451F5B">
        <w:rPr>
          <w:rPrChange w:id="8286" w:author="CR#1260r1" w:date="2020-04-07T05:54:00Z">
            <w:rPr/>
          </w:rPrChange>
        </w:rPr>
        <w:t>the process that checks whether the CSG ID received via handover messages is the same as the one broadcast by the target E-UTRAN.</w:t>
      </w:r>
    </w:p>
    <w:p w:rsidR="00830416" w:rsidRPr="00451F5B" w:rsidRDefault="00E717A8" w:rsidP="00E10AA0">
      <w:pPr>
        <w:rPr>
          <w:rPrChange w:id="8287" w:author="CR#1260r1" w:date="2020-04-07T05:54:00Z">
            <w:rPr/>
          </w:rPrChange>
        </w:rPr>
      </w:pPr>
      <w:r w:rsidRPr="00451F5B">
        <w:rPr>
          <w:b/>
          <w:rPrChange w:id="8288" w:author="CR#1260r1" w:date="2020-04-07T05:54:00Z">
            <w:rPr>
              <w:b/>
            </w:rPr>
          </w:rPrChange>
        </w:rPr>
        <w:t>CSG member cell:</w:t>
      </w:r>
      <w:r w:rsidRPr="00451F5B">
        <w:rPr>
          <w:rPrChange w:id="8289" w:author="CR#1260r1" w:date="2020-04-07T05:54:00Z">
            <w:rPr/>
          </w:rPrChange>
        </w:rPr>
        <w:t xml:space="preserve"> a cell broadcasting the identity of the selected PLMN, registered PLMN or equivalent PLMN and for which the CSG whitelist of the UE in</w:t>
      </w:r>
      <w:r w:rsidR="004E1214" w:rsidRPr="00451F5B">
        <w:rPr>
          <w:rPrChange w:id="8290" w:author="CR#1260r1" w:date="2020-04-07T05:54:00Z">
            <w:rPr/>
          </w:rPrChange>
        </w:rPr>
        <w:t>cludes an entry comprising cell'</w:t>
      </w:r>
      <w:r w:rsidRPr="00451F5B">
        <w:rPr>
          <w:rPrChange w:id="8291" w:author="CR#1260r1" w:date="2020-04-07T05:54:00Z">
            <w:rPr/>
          </w:rPrChange>
        </w:rPr>
        <w:t>s CSG ID and the respective PLMN identity.</w:t>
      </w:r>
    </w:p>
    <w:p w:rsidR="00E717A8" w:rsidRPr="00451F5B" w:rsidRDefault="00830416" w:rsidP="00E10AA0">
      <w:pPr>
        <w:rPr>
          <w:rPrChange w:id="8292" w:author="CR#1260r1" w:date="2020-04-07T05:54:00Z">
            <w:rPr/>
          </w:rPrChange>
        </w:rPr>
      </w:pPr>
      <w:r w:rsidRPr="00451F5B">
        <w:rPr>
          <w:b/>
          <w:rPrChange w:id="8293" w:author="CR#1260r1" w:date="2020-04-07T05:54:00Z">
            <w:rPr>
              <w:b/>
            </w:rPr>
          </w:rPrChange>
        </w:rPr>
        <w:t>Dual Connectivity</w:t>
      </w:r>
      <w:r w:rsidRPr="00451F5B">
        <w:rPr>
          <w:rPrChange w:id="8294" w:author="CR#1260r1" w:date="2020-04-07T05:54:00Z">
            <w:rPr/>
          </w:rPrChange>
        </w:rPr>
        <w:t>: mode of operation of a UE in RRC_CONNECTED, configured with a Master Cell Group and a Secondary Cell Group.</w:t>
      </w:r>
    </w:p>
    <w:p w:rsidR="00E717A8" w:rsidRPr="00451F5B" w:rsidRDefault="00E717A8" w:rsidP="00E10AA0">
      <w:pPr>
        <w:rPr>
          <w:rPrChange w:id="8295" w:author="CR#1260r1" w:date="2020-04-07T05:54:00Z">
            <w:rPr/>
          </w:rPrChange>
        </w:rPr>
      </w:pPr>
      <w:r w:rsidRPr="00451F5B">
        <w:rPr>
          <w:b/>
          <w:bCs/>
          <w:rPrChange w:id="8296" w:author="CR#1260r1" w:date="2020-04-07T05:54:00Z">
            <w:rPr>
              <w:b/>
              <w:bCs/>
            </w:rPr>
          </w:rPrChange>
        </w:rPr>
        <w:t>E-RAB:</w:t>
      </w:r>
      <w:r w:rsidRPr="00451F5B">
        <w:rPr>
          <w:bCs/>
          <w:rPrChange w:id="8297" w:author="CR#1260r1" w:date="2020-04-07T05:54:00Z">
            <w:rPr>
              <w:bCs/>
            </w:rPr>
          </w:rPrChange>
        </w:rPr>
        <w:t xml:space="preserve"> an E-RAB uniquely identifies the concatenation of an S1 Bearer and the corresponding Data Radio Bearer</w:t>
      </w:r>
      <w:r w:rsidRPr="00451F5B">
        <w:rPr>
          <w:rPrChange w:id="8298" w:author="CR#1260r1" w:date="2020-04-07T05:54:00Z">
            <w:rPr/>
          </w:rPrChange>
        </w:rPr>
        <w:t>. When an E-RAB exists, there is a one-to-one mapping between this E-RAB and an EPS bearer of the Non Access Stratum as defined in [17].</w:t>
      </w:r>
    </w:p>
    <w:p w:rsidR="00E717A8" w:rsidRPr="00451F5B" w:rsidRDefault="00E717A8" w:rsidP="00E10AA0">
      <w:pPr>
        <w:rPr>
          <w:rPrChange w:id="8299" w:author="CR#1260r1" w:date="2020-04-07T05:54:00Z">
            <w:rPr/>
          </w:rPrChange>
        </w:rPr>
      </w:pPr>
      <w:r w:rsidRPr="00451F5B">
        <w:rPr>
          <w:b/>
          <w:rPrChange w:id="8300" w:author="CR#1260r1" w:date="2020-04-07T05:54:00Z">
            <w:rPr>
              <w:b/>
            </w:rPr>
          </w:rPrChange>
        </w:rPr>
        <w:t>Frequency layer</w:t>
      </w:r>
      <w:r w:rsidRPr="00451F5B">
        <w:rPr>
          <w:rPrChange w:id="8301" w:author="CR#1260r1" w:date="2020-04-07T05:54:00Z">
            <w:rPr/>
          </w:rPrChange>
        </w:rPr>
        <w:t>: set of cells with the same carrier frequency.</w:t>
      </w:r>
    </w:p>
    <w:p w:rsidR="00E717A8" w:rsidRPr="00451F5B" w:rsidRDefault="00E717A8" w:rsidP="00E10AA0">
      <w:pPr>
        <w:rPr>
          <w:rPrChange w:id="8302" w:author="CR#1260r1" w:date="2020-04-07T05:54:00Z">
            <w:rPr/>
          </w:rPrChange>
        </w:rPr>
      </w:pPr>
      <w:r w:rsidRPr="00451F5B">
        <w:rPr>
          <w:b/>
          <w:rPrChange w:id="8303" w:author="CR#1260r1" w:date="2020-04-07T05:54:00Z">
            <w:rPr>
              <w:b/>
            </w:rPr>
          </w:rPrChange>
        </w:rPr>
        <w:t>Handover</w:t>
      </w:r>
      <w:r w:rsidRPr="00451F5B">
        <w:rPr>
          <w:rPrChange w:id="8304" w:author="CR#1260r1" w:date="2020-04-07T05:54:00Z">
            <w:rPr/>
          </w:rPrChange>
        </w:rPr>
        <w:t>: procedure that changes the serving cell of a UE in RRC_CONNECTED.</w:t>
      </w:r>
    </w:p>
    <w:p w:rsidR="007F190F" w:rsidRPr="00451F5B" w:rsidRDefault="007F190F" w:rsidP="00E10AA0">
      <w:pPr>
        <w:rPr>
          <w:rPrChange w:id="8305" w:author="CR#1260r1" w:date="2020-04-07T05:54:00Z">
            <w:rPr/>
          </w:rPrChange>
        </w:rPr>
      </w:pPr>
      <w:r w:rsidRPr="00451F5B">
        <w:rPr>
          <w:b/>
          <w:rPrChange w:id="8306" w:author="CR#1260r1" w:date="2020-04-07T05:54:00Z">
            <w:rPr>
              <w:b/>
            </w:rPr>
          </w:rPrChange>
        </w:rPr>
        <w:t>Hybrid cell</w:t>
      </w:r>
      <w:r w:rsidRPr="00451F5B">
        <w:rPr>
          <w:rPrChange w:id="8307" w:author="CR#1260r1" w:date="2020-04-07T05:54:00Z">
            <w:rPr/>
          </w:rPrChange>
        </w:rPr>
        <w:t xml:space="preserve">: </w:t>
      </w:r>
      <w:r w:rsidR="00E717A8" w:rsidRPr="00451F5B">
        <w:rPr>
          <w:rPrChange w:id="8308" w:author="CR#1260r1" w:date="2020-04-07T05:54:00Z">
            <w:rPr/>
          </w:rPrChange>
        </w:rPr>
        <w:t>a</w:t>
      </w:r>
      <w:r w:rsidRPr="00451F5B">
        <w:rPr>
          <w:rPrChange w:id="8309" w:author="CR#1260r1" w:date="2020-04-07T05:54:00Z">
            <w:rPr/>
          </w:rPrChange>
        </w:rPr>
        <w:t xml:space="preserve"> cell </w:t>
      </w:r>
      <w:r w:rsidR="0014308C" w:rsidRPr="00451F5B">
        <w:rPr>
          <w:rPrChange w:id="8310" w:author="CR#1260r1" w:date="2020-04-07T05:54:00Z">
            <w:rPr/>
          </w:rPrChange>
        </w:rPr>
        <w:t>broadcasting a CSG indicator set to false and a specific</w:t>
      </w:r>
      <w:r w:rsidRPr="00451F5B">
        <w:rPr>
          <w:rPrChange w:id="8311" w:author="CR#1260r1" w:date="2020-04-07T05:54:00Z">
            <w:rPr/>
          </w:rPrChange>
        </w:rPr>
        <w:t xml:space="preserve"> CSG identity</w:t>
      </w:r>
      <w:r w:rsidR="0014308C" w:rsidRPr="00451F5B">
        <w:rPr>
          <w:rPrChange w:id="8312" w:author="CR#1260r1" w:date="2020-04-07T05:54:00Z">
            <w:rPr/>
          </w:rPrChange>
        </w:rPr>
        <w:t>. This cell</w:t>
      </w:r>
      <w:r w:rsidRPr="00451F5B">
        <w:rPr>
          <w:rPrChange w:id="8313" w:author="CR#1260r1" w:date="2020-04-07T05:54:00Z">
            <w:rPr/>
          </w:rPrChange>
        </w:rPr>
        <w:t xml:space="preserve"> is accessible as a CSG cell by UEs which are members of the CSG and as a normal cell by all other UEs.</w:t>
      </w:r>
    </w:p>
    <w:p w:rsidR="00830416" w:rsidRPr="00451F5B" w:rsidRDefault="00E717A8" w:rsidP="00E10AA0">
      <w:pPr>
        <w:rPr>
          <w:rPrChange w:id="8314" w:author="CR#1260r1" w:date="2020-04-07T05:54:00Z">
            <w:rPr/>
          </w:rPrChange>
        </w:rPr>
      </w:pPr>
      <w:r w:rsidRPr="00451F5B">
        <w:rPr>
          <w:b/>
          <w:rPrChange w:id="8315" w:author="CR#1260r1" w:date="2020-04-07T05:54:00Z">
            <w:rPr>
              <w:b/>
            </w:rPr>
          </w:rPrChange>
        </w:rPr>
        <w:t>Local Home Network</w:t>
      </w:r>
      <w:r w:rsidRPr="00451F5B">
        <w:rPr>
          <w:rPrChange w:id="8316" w:author="CR#1260r1" w:date="2020-04-07T05:54:00Z">
            <w:rPr/>
          </w:rPrChange>
        </w:rPr>
        <w:t>: as defined in TS 23.401 [17].</w:t>
      </w:r>
    </w:p>
    <w:p w:rsidR="00FC321C" w:rsidRPr="00451F5B" w:rsidRDefault="00FC321C" w:rsidP="00FC321C">
      <w:pPr>
        <w:rPr>
          <w:rPrChange w:id="8317" w:author="CR#1260r1" w:date="2020-04-07T05:54:00Z">
            <w:rPr/>
          </w:rPrChange>
        </w:rPr>
      </w:pPr>
      <w:r w:rsidRPr="00451F5B">
        <w:rPr>
          <w:b/>
          <w:rPrChange w:id="8318" w:author="CR#1260r1" w:date="2020-04-07T05:54:00Z">
            <w:rPr>
              <w:b/>
            </w:rPr>
          </w:rPrChange>
        </w:rPr>
        <w:t>LTE bearer</w:t>
      </w:r>
      <w:r w:rsidRPr="00451F5B">
        <w:rPr>
          <w:rPrChange w:id="8319" w:author="CR#1260r1" w:date="2020-04-07T05:54:00Z">
            <w:rPr/>
          </w:rPrChange>
        </w:rPr>
        <w:t>: in LTE-WLAN Aggregation, a bearer whose radio protocols are located in the eNB only to use eNB radio resources only.</w:t>
      </w:r>
    </w:p>
    <w:p w:rsidR="00FC321C" w:rsidRPr="00451F5B" w:rsidRDefault="00FC321C" w:rsidP="00FC321C">
      <w:pPr>
        <w:rPr>
          <w:rPrChange w:id="8320" w:author="CR#1260r1" w:date="2020-04-07T05:54:00Z">
            <w:rPr/>
          </w:rPrChange>
        </w:rPr>
      </w:pPr>
      <w:r w:rsidRPr="00451F5B">
        <w:rPr>
          <w:b/>
          <w:rPrChange w:id="8321" w:author="CR#1260r1" w:date="2020-04-07T05:54:00Z">
            <w:rPr>
              <w:b/>
            </w:rPr>
          </w:rPrChange>
        </w:rPr>
        <w:t>LWA bearer</w:t>
      </w:r>
      <w:r w:rsidRPr="00451F5B">
        <w:rPr>
          <w:rPrChange w:id="8322" w:author="CR#1260r1" w:date="2020-04-07T05:54:00Z">
            <w:rPr/>
          </w:rPrChange>
        </w:rPr>
        <w:t>: in LTE-WLAN Aggregation, a bearer whose radio protocols are located in both the eNB and the WLAN to use both eNB and WLAN resources.</w:t>
      </w:r>
    </w:p>
    <w:p w:rsidR="00FC321C" w:rsidRPr="00451F5B" w:rsidRDefault="00FC321C" w:rsidP="00E10AA0">
      <w:pPr>
        <w:rPr>
          <w:rPrChange w:id="8323" w:author="CR#1260r1" w:date="2020-04-07T05:54:00Z">
            <w:rPr/>
          </w:rPrChange>
        </w:rPr>
      </w:pPr>
      <w:r w:rsidRPr="00451F5B">
        <w:rPr>
          <w:b/>
          <w:rPrChange w:id="8324" w:author="CR#1260r1" w:date="2020-04-07T05:54:00Z">
            <w:rPr>
              <w:b/>
            </w:rPr>
          </w:rPrChange>
        </w:rPr>
        <w:t>LWA</w:t>
      </w:r>
      <w:r w:rsidR="002315AE" w:rsidRPr="00451F5B">
        <w:rPr>
          <w:b/>
          <w:lang w:eastAsia="zh-TW"/>
          <w:rPrChange w:id="8325" w:author="CR#1260r1" w:date="2020-04-07T05:54:00Z">
            <w:rPr>
              <w:b/>
              <w:lang w:eastAsia="zh-TW"/>
            </w:rPr>
          </w:rPrChange>
        </w:rPr>
        <w:t>AP</w:t>
      </w:r>
      <w:r w:rsidRPr="00451F5B">
        <w:rPr>
          <w:b/>
          <w:rPrChange w:id="8326" w:author="CR#1260r1" w:date="2020-04-07T05:54:00Z">
            <w:rPr>
              <w:b/>
            </w:rPr>
          </w:rPrChange>
        </w:rPr>
        <w:t xml:space="preserve"> PDU</w:t>
      </w:r>
      <w:r w:rsidRPr="00451F5B">
        <w:rPr>
          <w:rPrChange w:id="8327" w:author="CR#1260r1" w:date="2020-04-07T05:54:00Z">
            <w:rPr/>
          </w:rPrChange>
        </w:rPr>
        <w:t>: in LTE-WLAN Aggregation, a PDU with DRB ID generated by LWAAP entity for tran</w:t>
      </w:r>
      <w:r w:rsidR="007A3EE8" w:rsidRPr="00451F5B">
        <w:rPr>
          <w:rPrChange w:id="8328" w:author="CR#1260r1" w:date="2020-04-07T05:54:00Z">
            <w:rPr/>
          </w:rPrChange>
        </w:rPr>
        <w:t>s</w:t>
      </w:r>
      <w:r w:rsidRPr="00451F5B">
        <w:rPr>
          <w:rPrChange w:id="8329" w:author="CR#1260r1" w:date="2020-04-07T05:54:00Z">
            <w:rPr/>
          </w:rPrChange>
        </w:rPr>
        <w:t>mission over WLAN.</w:t>
      </w:r>
    </w:p>
    <w:p w:rsidR="00830416" w:rsidRPr="00451F5B" w:rsidRDefault="00830416" w:rsidP="00E10AA0">
      <w:pPr>
        <w:rPr>
          <w:rPrChange w:id="8330" w:author="CR#1260r1" w:date="2020-04-07T05:54:00Z">
            <w:rPr/>
          </w:rPrChange>
        </w:rPr>
      </w:pPr>
      <w:r w:rsidRPr="00451F5B">
        <w:rPr>
          <w:b/>
          <w:rPrChange w:id="8331" w:author="CR#1260r1" w:date="2020-04-07T05:54:00Z">
            <w:rPr>
              <w:b/>
            </w:rPr>
          </w:rPrChange>
        </w:rPr>
        <w:t>Master Cell Group</w:t>
      </w:r>
      <w:r w:rsidRPr="00451F5B">
        <w:rPr>
          <w:rPrChange w:id="8332" w:author="CR#1260r1" w:date="2020-04-07T05:54:00Z">
            <w:rPr/>
          </w:rPrChange>
        </w:rPr>
        <w:t>: in dual connectivity, a group of serving cells associated with the MeNB, comprising of the PCell and optionally one or more SCells.</w:t>
      </w:r>
    </w:p>
    <w:p w:rsidR="00830416" w:rsidRPr="00451F5B" w:rsidRDefault="00830416" w:rsidP="00E10AA0">
      <w:pPr>
        <w:rPr>
          <w:rPrChange w:id="8333" w:author="CR#1260r1" w:date="2020-04-07T05:54:00Z">
            <w:rPr/>
          </w:rPrChange>
        </w:rPr>
      </w:pPr>
      <w:r w:rsidRPr="00451F5B">
        <w:rPr>
          <w:b/>
          <w:rPrChange w:id="8334" w:author="CR#1260r1" w:date="2020-04-07T05:54:00Z">
            <w:rPr>
              <w:b/>
            </w:rPr>
          </w:rPrChange>
        </w:rPr>
        <w:t>Master eNB</w:t>
      </w:r>
      <w:r w:rsidRPr="00451F5B">
        <w:rPr>
          <w:rPrChange w:id="8335" w:author="CR#1260r1" w:date="2020-04-07T05:54:00Z">
            <w:rPr/>
          </w:rPrChange>
        </w:rPr>
        <w:t>: in dual connectivity, the eNB which terminates at least S1-MME.</w:t>
      </w:r>
    </w:p>
    <w:p w:rsidR="00D51AC6" w:rsidRPr="00451F5B" w:rsidRDefault="00D51AC6" w:rsidP="00E10AA0">
      <w:pPr>
        <w:rPr>
          <w:rPrChange w:id="8336" w:author="CR#1260r1" w:date="2020-04-07T05:54:00Z">
            <w:rPr/>
          </w:rPrChange>
        </w:rPr>
      </w:pPr>
      <w:r w:rsidRPr="00451F5B">
        <w:rPr>
          <w:b/>
          <w:rPrChange w:id="8337" w:author="CR#1260r1" w:date="2020-04-07T05:54:00Z">
            <w:rPr>
              <w:b/>
            </w:rPr>
          </w:rPrChange>
        </w:rPr>
        <w:t>MBMS-dedicated cell</w:t>
      </w:r>
      <w:r w:rsidRPr="00451F5B">
        <w:rPr>
          <w:rPrChange w:id="8338" w:author="CR#1260r1" w:date="2020-04-07T05:54:00Z">
            <w:rPr/>
          </w:rPrChange>
        </w:rPr>
        <w:t>: cell dedicated to MBMS transmission.</w:t>
      </w:r>
      <w:r w:rsidR="00A80E78" w:rsidRPr="00451F5B">
        <w:rPr>
          <w:rPrChange w:id="8339" w:author="CR#1260r1" w:date="2020-04-07T05:54:00Z">
            <w:rPr/>
          </w:rPrChange>
        </w:rPr>
        <w:t xml:space="preserve"> MBMS-dedicated cell is not supported in this release.</w:t>
      </w:r>
    </w:p>
    <w:p w:rsidR="00D51AC6" w:rsidRPr="00451F5B" w:rsidRDefault="00C84EA6" w:rsidP="00E10AA0">
      <w:pPr>
        <w:rPr>
          <w:lang w:eastAsia="ko-KR"/>
          <w:rPrChange w:id="8340" w:author="CR#1260r1" w:date="2020-04-07T05:54:00Z">
            <w:rPr>
              <w:lang w:eastAsia="ko-KR"/>
            </w:rPr>
          </w:rPrChange>
        </w:rPr>
      </w:pPr>
      <w:r w:rsidRPr="00451F5B">
        <w:rPr>
          <w:b/>
          <w:rPrChange w:id="8341" w:author="CR#1260r1" w:date="2020-04-07T05:54:00Z">
            <w:rPr>
              <w:b/>
            </w:rPr>
          </w:rPrChange>
        </w:rPr>
        <w:t>MBMS/Unicast-mixed</w:t>
      </w:r>
      <w:r w:rsidR="00D51AC6" w:rsidRPr="00451F5B">
        <w:rPr>
          <w:rPrChange w:id="8342" w:author="CR#1260r1" w:date="2020-04-07T05:54:00Z">
            <w:rPr/>
          </w:rPrChange>
        </w:rPr>
        <w:t xml:space="preserve">: </w:t>
      </w:r>
      <w:r w:rsidR="00D51AC6" w:rsidRPr="00451F5B">
        <w:rPr>
          <w:lang w:eastAsia="ko-KR"/>
          <w:rPrChange w:id="8343" w:author="CR#1260r1" w:date="2020-04-07T05:54:00Z">
            <w:rPr>
              <w:lang w:eastAsia="ko-KR"/>
            </w:rPr>
          </w:rPrChange>
        </w:rPr>
        <w:t>cell supporting both unicast and MBMS transmissions.</w:t>
      </w:r>
    </w:p>
    <w:p w:rsidR="007A3EE8" w:rsidRPr="00451F5B" w:rsidRDefault="007A3EE8" w:rsidP="007A3EE8">
      <w:pPr>
        <w:rPr>
          <w:rPrChange w:id="8344" w:author="CR#1260r1" w:date="2020-04-07T05:54:00Z">
            <w:rPr/>
          </w:rPrChange>
        </w:rPr>
      </w:pPr>
      <w:r w:rsidRPr="00451F5B">
        <w:rPr>
          <w:b/>
          <w:rPrChange w:id="8345" w:author="CR#1260r1" w:date="2020-04-07T05:54:00Z">
            <w:rPr>
              <w:b/>
            </w:rPr>
          </w:rPrChange>
        </w:rPr>
        <w:t>MCG bearer</w:t>
      </w:r>
      <w:r w:rsidRPr="00451F5B">
        <w:rPr>
          <w:rPrChange w:id="8346" w:author="CR#1260r1" w:date="2020-04-07T05:54:00Z">
            <w:rPr/>
          </w:rPrChange>
        </w:rPr>
        <w:t>: in dual connectivity, a bearer whose radio protocols are only located in the MeNB to use MeNB resources only.</w:t>
      </w:r>
    </w:p>
    <w:p w:rsidR="0071014E" w:rsidRPr="00451F5B" w:rsidRDefault="0071014E" w:rsidP="00E10AA0">
      <w:pPr>
        <w:rPr>
          <w:rPrChange w:id="8347" w:author="CR#1260r1" w:date="2020-04-07T05:54:00Z">
            <w:rPr/>
          </w:rPrChange>
        </w:rPr>
      </w:pPr>
      <w:smartTag w:uri="urn:schemas-microsoft-com:office:smarttags" w:element="PersonName">
        <w:r w:rsidRPr="00451F5B">
          <w:rPr>
            <w:b/>
            <w:rPrChange w:id="8348" w:author="CR#1260r1" w:date="2020-04-07T05:54:00Z">
              <w:rPr>
                <w:b/>
              </w:rPr>
            </w:rPrChange>
          </w:rPr>
          <w:t>Membership</w:t>
        </w:r>
      </w:smartTag>
      <w:r w:rsidRPr="00451F5B">
        <w:rPr>
          <w:b/>
          <w:rPrChange w:id="8349" w:author="CR#1260r1" w:date="2020-04-07T05:54:00Z">
            <w:rPr>
              <w:b/>
            </w:rPr>
          </w:rPrChange>
        </w:rPr>
        <w:t xml:space="preserve"> Verification: </w:t>
      </w:r>
      <w:r w:rsidR="003D0596" w:rsidRPr="00451F5B">
        <w:rPr>
          <w:rPrChange w:id="8350" w:author="CR#1260r1" w:date="2020-04-07T05:54:00Z">
            <w:rPr/>
          </w:rPrChange>
        </w:rPr>
        <w:t>t</w:t>
      </w:r>
      <w:r w:rsidRPr="00451F5B">
        <w:rPr>
          <w:rPrChange w:id="8351" w:author="CR#1260r1" w:date="2020-04-07T05:54:00Z">
            <w:rPr/>
          </w:rPrChange>
        </w:rPr>
        <w:t>he process that checks whether a UE is a member or non-member of a hybrid cell</w:t>
      </w:r>
      <w:r w:rsidR="005647AA" w:rsidRPr="00451F5B">
        <w:rPr>
          <w:rPrChange w:id="8352" w:author="CR#1260r1" w:date="2020-04-07T05:54:00Z">
            <w:rPr/>
          </w:rPrChange>
        </w:rPr>
        <w:t>.</w:t>
      </w:r>
    </w:p>
    <w:p w:rsidR="002F2ED3" w:rsidRPr="00451F5B" w:rsidRDefault="002F2ED3" w:rsidP="002F2ED3">
      <w:pPr>
        <w:rPr>
          <w:rFonts w:eastAsia="SimSun"/>
          <w:lang w:eastAsia="zh-CN"/>
          <w:rPrChange w:id="8353" w:author="CR#1260r1" w:date="2020-04-07T05:54:00Z">
            <w:rPr>
              <w:rFonts w:eastAsia="SimSun"/>
              <w:lang w:eastAsia="zh-CN"/>
            </w:rPr>
          </w:rPrChange>
        </w:rPr>
      </w:pPr>
      <w:r w:rsidRPr="00451F5B">
        <w:rPr>
          <w:b/>
          <w:rPrChange w:id="8354" w:author="CR#1260r1" w:date="2020-04-07T05:54:00Z">
            <w:rPr>
              <w:b/>
            </w:rPr>
          </w:rPrChange>
        </w:rPr>
        <w:t>NB-IoT:</w:t>
      </w:r>
      <w:r w:rsidRPr="00451F5B">
        <w:rPr>
          <w:rPrChange w:id="8355" w:author="CR#1260r1" w:date="2020-04-07T05:54:00Z">
            <w:rPr/>
          </w:rPrChange>
        </w:rPr>
        <w:t xml:space="preserve"> NB-IoT allows access to network services via E-UTRA with a channel bandwidth limited to </w:t>
      </w:r>
      <w:r w:rsidR="00AF0301" w:rsidRPr="00451F5B">
        <w:rPr>
          <w:rPrChange w:id="8356" w:author="CR#1260r1" w:date="2020-04-07T05:54:00Z">
            <w:rPr/>
          </w:rPrChange>
        </w:rPr>
        <w:t>200</w:t>
      </w:r>
      <w:r w:rsidRPr="00451F5B">
        <w:rPr>
          <w:rPrChange w:id="8357" w:author="CR#1260r1" w:date="2020-04-07T05:54:00Z">
            <w:rPr/>
          </w:rPrChange>
        </w:rPr>
        <w:t xml:space="preserve"> kHz.</w:t>
      </w:r>
    </w:p>
    <w:p w:rsidR="003D0596" w:rsidRPr="00451F5B" w:rsidRDefault="002F2ED3" w:rsidP="002F2ED3">
      <w:pPr>
        <w:rPr>
          <w:lang w:eastAsia="zh-CN"/>
          <w:rPrChange w:id="8358" w:author="CR#1260r1" w:date="2020-04-07T05:54:00Z">
            <w:rPr>
              <w:lang w:eastAsia="zh-CN"/>
            </w:rPr>
          </w:rPrChange>
        </w:rPr>
      </w:pPr>
      <w:r w:rsidRPr="00451F5B">
        <w:rPr>
          <w:b/>
          <w:lang w:eastAsia="zh-CN"/>
          <w:rPrChange w:id="8359" w:author="CR#1260r1" w:date="2020-04-07T05:54:00Z">
            <w:rPr>
              <w:b/>
              <w:lang w:eastAsia="zh-CN"/>
            </w:rPr>
          </w:rPrChange>
        </w:rPr>
        <w:t>NB-IoT UE</w:t>
      </w:r>
      <w:r w:rsidRPr="00451F5B">
        <w:rPr>
          <w:lang w:eastAsia="zh-CN"/>
          <w:rPrChange w:id="8360" w:author="CR#1260r1" w:date="2020-04-07T05:54:00Z">
            <w:rPr>
              <w:lang w:eastAsia="zh-CN"/>
            </w:rPr>
          </w:rPrChange>
        </w:rPr>
        <w:t xml:space="preserve">: </w:t>
      </w:r>
      <w:r w:rsidR="003D0596" w:rsidRPr="00451F5B">
        <w:rPr>
          <w:lang w:eastAsia="zh-CN"/>
          <w:rPrChange w:id="8361" w:author="CR#1260r1" w:date="2020-04-07T05:54:00Z">
            <w:rPr>
              <w:lang w:eastAsia="zh-CN"/>
            </w:rPr>
          </w:rPrChange>
        </w:rPr>
        <w:t>a</w:t>
      </w:r>
      <w:r w:rsidRPr="00451F5B">
        <w:rPr>
          <w:lang w:eastAsia="zh-CN"/>
          <w:rPrChange w:id="8362" w:author="CR#1260r1" w:date="2020-04-07T05:54:00Z">
            <w:rPr>
              <w:lang w:eastAsia="zh-CN"/>
            </w:rPr>
          </w:rPrChange>
        </w:rPr>
        <w:t xml:space="preserve"> UE that uses NB-IoT.</w:t>
      </w:r>
    </w:p>
    <w:p w:rsidR="002F2ED3" w:rsidRPr="00451F5B" w:rsidRDefault="002F2ED3" w:rsidP="002F2ED3">
      <w:pPr>
        <w:rPr>
          <w:lang w:eastAsia="zh-CN"/>
          <w:rPrChange w:id="8363" w:author="CR#1260r1" w:date="2020-04-07T05:54:00Z">
            <w:rPr>
              <w:lang w:eastAsia="zh-CN"/>
            </w:rPr>
          </w:rPrChange>
        </w:rPr>
      </w:pPr>
      <w:r w:rsidRPr="00451F5B">
        <w:rPr>
          <w:b/>
          <w:lang w:eastAsia="zh-CN"/>
          <w:rPrChange w:id="8364" w:author="CR#1260r1" w:date="2020-04-07T05:54:00Z">
            <w:rPr>
              <w:b/>
              <w:lang w:eastAsia="zh-CN"/>
            </w:rPr>
          </w:rPrChange>
        </w:rPr>
        <w:lastRenderedPageBreak/>
        <w:t>Non-anchor carrier</w:t>
      </w:r>
      <w:r w:rsidRPr="00451F5B">
        <w:rPr>
          <w:lang w:eastAsia="zh-CN"/>
          <w:rPrChange w:id="8365" w:author="CR#1260r1" w:date="2020-04-07T05:54:00Z">
            <w:rPr>
              <w:lang w:eastAsia="zh-CN"/>
            </w:rPr>
          </w:rPrChange>
        </w:rPr>
        <w:t xml:space="preserve">: </w:t>
      </w:r>
      <w:r w:rsidR="003D0596" w:rsidRPr="00451F5B">
        <w:rPr>
          <w:lang w:eastAsia="zh-CN"/>
          <w:rPrChange w:id="8366" w:author="CR#1260r1" w:date="2020-04-07T05:54:00Z">
            <w:rPr>
              <w:lang w:eastAsia="zh-CN"/>
            </w:rPr>
          </w:rPrChange>
        </w:rPr>
        <w:t>i</w:t>
      </w:r>
      <w:r w:rsidRPr="00451F5B">
        <w:rPr>
          <w:lang w:eastAsia="zh-CN"/>
          <w:rPrChange w:id="8367" w:author="CR#1260r1" w:date="2020-04-07T05:54:00Z">
            <w:rPr>
              <w:lang w:eastAsia="zh-CN"/>
            </w:rPr>
          </w:rPrChange>
        </w:rPr>
        <w:t>n NB-IoT, a carrier where the UE does not assume that NPSS/NSSS/NPBCH/SIB-NB are transmitted.</w:t>
      </w:r>
    </w:p>
    <w:p w:rsidR="00E717A8" w:rsidRPr="00451F5B" w:rsidRDefault="00E717A8" w:rsidP="002F2ED3">
      <w:pPr>
        <w:rPr>
          <w:lang w:eastAsia="zh-CN"/>
          <w:rPrChange w:id="8368" w:author="CR#1260r1" w:date="2020-04-07T05:54:00Z">
            <w:rPr>
              <w:lang w:eastAsia="zh-CN"/>
            </w:rPr>
          </w:rPrChange>
        </w:rPr>
      </w:pPr>
      <w:r w:rsidRPr="00451F5B">
        <w:rPr>
          <w:b/>
          <w:lang w:eastAsia="zh-CN"/>
          <w:rPrChange w:id="8369" w:author="CR#1260r1" w:date="2020-04-07T05:54:00Z">
            <w:rPr>
              <w:b/>
              <w:lang w:eastAsia="zh-CN"/>
            </w:rPr>
          </w:rPrChange>
        </w:rPr>
        <w:t>PLMN ID Check:</w:t>
      </w:r>
      <w:r w:rsidRPr="00451F5B">
        <w:rPr>
          <w:lang w:eastAsia="zh-CN"/>
          <w:rPrChange w:id="8370" w:author="CR#1260r1" w:date="2020-04-07T05:54:00Z">
            <w:rPr>
              <w:lang w:eastAsia="zh-CN"/>
            </w:rPr>
          </w:rPrChange>
        </w:rPr>
        <w:t xml:space="preserve"> </w:t>
      </w:r>
      <w:r w:rsidRPr="00451F5B">
        <w:rPr>
          <w:rPrChange w:id="8371" w:author="CR#1260r1" w:date="2020-04-07T05:54:00Z">
            <w:rPr/>
          </w:rPrChange>
        </w:rPr>
        <w:t xml:space="preserve">the process that checks whether </w:t>
      </w:r>
      <w:r w:rsidRPr="00451F5B">
        <w:rPr>
          <w:lang w:eastAsia="zh-CN"/>
          <w:rPrChange w:id="8372" w:author="CR#1260r1" w:date="2020-04-07T05:54:00Z">
            <w:rPr>
              <w:lang w:eastAsia="zh-CN"/>
            </w:rPr>
          </w:rPrChange>
        </w:rPr>
        <w:t>a PLMN ID is the</w:t>
      </w:r>
      <w:r w:rsidRPr="00451F5B">
        <w:rPr>
          <w:rPrChange w:id="8373" w:author="CR#1260r1" w:date="2020-04-07T05:54:00Z">
            <w:rPr/>
          </w:rPrChange>
        </w:rPr>
        <w:t xml:space="preserve"> RPLMN </w:t>
      </w:r>
      <w:r w:rsidRPr="00451F5B">
        <w:rPr>
          <w:lang w:eastAsia="zh-CN"/>
          <w:rPrChange w:id="8374" w:author="CR#1260r1" w:date="2020-04-07T05:54:00Z">
            <w:rPr>
              <w:lang w:eastAsia="zh-CN"/>
            </w:rPr>
          </w:rPrChange>
        </w:rPr>
        <w:t xml:space="preserve">identity </w:t>
      </w:r>
      <w:r w:rsidRPr="00451F5B">
        <w:rPr>
          <w:rPrChange w:id="8375" w:author="CR#1260r1" w:date="2020-04-07T05:54:00Z">
            <w:rPr/>
          </w:rPrChange>
        </w:rPr>
        <w:t xml:space="preserve">or </w:t>
      </w:r>
      <w:r w:rsidRPr="00451F5B">
        <w:rPr>
          <w:lang w:eastAsia="zh-CN"/>
          <w:rPrChange w:id="8376" w:author="CR#1260r1" w:date="2020-04-07T05:54:00Z">
            <w:rPr>
              <w:lang w:eastAsia="zh-CN"/>
            </w:rPr>
          </w:rPrChange>
        </w:rPr>
        <w:t xml:space="preserve">an </w:t>
      </w:r>
      <w:r w:rsidRPr="00451F5B">
        <w:rPr>
          <w:rPrChange w:id="8377" w:author="CR#1260r1" w:date="2020-04-07T05:54:00Z">
            <w:rPr/>
          </w:rPrChange>
        </w:rPr>
        <w:t>EPLMN</w:t>
      </w:r>
      <w:r w:rsidRPr="00451F5B">
        <w:rPr>
          <w:lang w:eastAsia="zh-CN"/>
          <w:rPrChange w:id="8378" w:author="CR#1260r1" w:date="2020-04-07T05:54:00Z">
            <w:rPr>
              <w:lang w:eastAsia="zh-CN"/>
            </w:rPr>
          </w:rPrChange>
        </w:rPr>
        <w:t xml:space="preserve"> identity of the UE</w:t>
      </w:r>
      <w:r w:rsidRPr="00451F5B">
        <w:rPr>
          <w:rPrChange w:id="8379" w:author="CR#1260r1" w:date="2020-04-07T05:54:00Z">
            <w:rPr/>
          </w:rPrChange>
        </w:rPr>
        <w:t>.</w:t>
      </w:r>
    </w:p>
    <w:p w:rsidR="00716406" w:rsidRPr="00451F5B" w:rsidRDefault="00716406" w:rsidP="00E10AA0">
      <w:pPr>
        <w:rPr>
          <w:rPrChange w:id="8380" w:author="CR#1260r1" w:date="2020-04-07T05:54:00Z">
            <w:rPr/>
          </w:rPrChange>
        </w:rPr>
      </w:pPr>
      <w:r w:rsidRPr="00451F5B">
        <w:rPr>
          <w:b/>
          <w:rPrChange w:id="8381" w:author="CR#1260r1" w:date="2020-04-07T05:54:00Z">
            <w:rPr>
              <w:b/>
            </w:rPr>
          </w:rPrChange>
        </w:rPr>
        <w:t>Power saving mode</w:t>
      </w:r>
      <w:r w:rsidRPr="00451F5B">
        <w:rPr>
          <w:rPrChange w:id="8382" w:author="CR#1260r1" w:date="2020-04-07T05:54:00Z">
            <w:rPr/>
          </w:rPrChange>
        </w:rPr>
        <w:t xml:space="preserve">: </w:t>
      </w:r>
      <w:r w:rsidR="003D0596" w:rsidRPr="00451F5B">
        <w:rPr>
          <w:rPrChange w:id="8383" w:author="CR#1260r1" w:date="2020-04-07T05:54:00Z">
            <w:rPr/>
          </w:rPrChange>
        </w:rPr>
        <w:t>m</w:t>
      </w:r>
      <w:r w:rsidRPr="00451F5B">
        <w:rPr>
          <w:rPrChange w:id="8384" w:author="CR#1260r1" w:date="2020-04-07T05:54:00Z">
            <w:rPr/>
          </w:rPrChange>
        </w:rPr>
        <w:t>ode configured and controlled by NAS that allows the UE to reduce its power consumption, as defined in TS 24.301 [20], TS 23.401 [17], TS 23.682 [57].</w:t>
      </w:r>
    </w:p>
    <w:p w:rsidR="00852867" w:rsidRPr="00451F5B" w:rsidRDefault="00852867" w:rsidP="00852867">
      <w:pPr>
        <w:rPr>
          <w:b/>
          <w:rPrChange w:id="8385" w:author="CR#1260r1" w:date="2020-04-07T05:54:00Z">
            <w:rPr>
              <w:b/>
            </w:rPr>
          </w:rPrChange>
        </w:rPr>
      </w:pPr>
      <w:r w:rsidRPr="00451F5B">
        <w:rPr>
          <w:b/>
          <w:bCs/>
          <w:rPrChange w:id="8386" w:author="CR#1260r1" w:date="2020-04-07T05:54:00Z">
            <w:rPr>
              <w:b/>
              <w:bCs/>
            </w:rPr>
          </w:rPrChange>
        </w:rPr>
        <w:t>Primary PUCCH group</w:t>
      </w:r>
      <w:r w:rsidRPr="00451F5B">
        <w:rPr>
          <w:b/>
          <w:rPrChange w:id="8387" w:author="CR#1260r1" w:date="2020-04-07T05:54:00Z">
            <w:rPr>
              <w:b/>
            </w:rPr>
          </w:rPrChange>
        </w:rPr>
        <w:t>:</w:t>
      </w:r>
      <w:r w:rsidRPr="00451F5B">
        <w:rPr>
          <w:rPrChange w:id="8388" w:author="CR#1260r1" w:date="2020-04-07T05:54:00Z">
            <w:rPr/>
          </w:rPrChange>
        </w:rPr>
        <w:t xml:space="preserve"> </w:t>
      </w:r>
      <w:r w:rsidR="003D0596" w:rsidRPr="00451F5B">
        <w:rPr>
          <w:rPrChange w:id="8389" w:author="CR#1260r1" w:date="2020-04-07T05:54:00Z">
            <w:rPr/>
          </w:rPrChange>
        </w:rPr>
        <w:t>a</w:t>
      </w:r>
      <w:r w:rsidRPr="00451F5B">
        <w:rPr>
          <w:rPrChange w:id="8390" w:author="CR#1260r1" w:date="2020-04-07T05:54:00Z">
            <w:rPr/>
          </w:rPrChange>
        </w:rPr>
        <w:t xml:space="preserve"> group of serving cells including P</w:t>
      </w:r>
      <w:r w:rsidRPr="00451F5B">
        <w:rPr>
          <w:lang w:eastAsia="zh-CN"/>
          <w:rPrChange w:id="8391" w:author="CR#1260r1" w:date="2020-04-07T05:54:00Z">
            <w:rPr>
              <w:lang w:eastAsia="zh-CN"/>
            </w:rPr>
          </w:rPrChange>
        </w:rPr>
        <w:t>C</w:t>
      </w:r>
      <w:r w:rsidRPr="00451F5B">
        <w:rPr>
          <w:rPrChange w:id="8392" w:author="CR#1260r1" w:date="2020-04-07T05:54:00Z">
            <w:rPr/>
          </w:rPrChange>
        </w:rPr>
        <w:t>ell whose PUCCH signalling is associated with th</w:t>
      </w:r>
      <w:r w:rsidRPr="00451F5B">
        <w:rPr>
          <w:lang w:eastAsia="zh-CN"/>
          <w:rPrChange w:id="8393" w:author="CR#1260r1" w:date="2020-04-07T05:54:00Z">
            <w:rPr>
              <w:lang w:eastAsia="zh-CN"/>
            </w:rPr>
          </w:rPrChange>
        </w:rPr>
        <w:t>e</w:t>
      </w:r>
      <w:r w:rsidRPr="00451F5B">
        <w:rPr>
          <w:rPrChange w:id="8394" w:author="CR#1260r1" w:date="2020-04-07T05:54:00Z">
            <w:rPr/>
          </w:rPrChange>
        </w:rPr>
        <w:t xml:space="preserve"> PUCCH</w:t>
      </w:r>
      <w:r w:rsidRPr="00451F5B">
        <w:rPr>
          <w:lang w:eastAsia="zh-CN"/>
          <w:rPrChange w:id="8395" w:author="CR#1260r1" w:date="2020-04-07T05:54:00Z">
            <w:rPr>
              <w:lang w:eastAsia="zh-CN"/>
            </w:rPr>
          </w:rPrChange>
        </w:rPr>
        <w:t xml:space="preserve"> on PCell.</w:t>
      </w:r>
    </w:p>
    <w:p w:rsidR="00583FED" w:rsidRPr="00451F5B" w:rsidRDefault="005647AA" w:rsidP="00583FED">
      <w:pPr>
        <w:rPr>
          <w:rPrChange w:id="8396" w:author="CR#1260r1" w:date="2020-04-07T05:54:00Z">
            <w:rPr/>
          </w:rPrChange>
        </w:rPr>
      </w:pPr>
      <w:r w:rsidRPr="00451F5B">
        <w:rPr>
          <w:b/>
          <w:rPrChange w:id="8397" w:author="CR#1260r1" w:date="2020-04-07T05:54:00Z">
            <w:rPr>
              <w:b/>
            </w:rPr>
          </w:rPrChange>
        </w:rPr>
        <w:t>Primary Timing Advance Group</w:t>
      </w:r>
      <w:r w:rsidRPr="00451F5B">
        <w:rPr>
          <w:rPrChange w:id="8398" w:author="CR#1260r1" w:date="2020-04-07T05:54:00Z">
            <w:rPr/>
          </w:rPrChange>
        </w:rPr>
        <w:t>: Timing Advance Group containing the PCell.</w:t>
      </w:r>
      <w:r w:rsidR="00830416" w:rsidRPr="00451F5B">
        <w:rPr>
          <w:rPrChange w:id="8399" w:author="CR#1260r1" w:date="2020-04-07T05:54:00Z">
            <w:rPr/>
          </w:rPrChange>
        </w:rPr>
        <w:t xml:space="preserve"> In this specification, Primary Timing Advance Group refers also to Timing Advance Group containing the PSCell unless explicitly stated otherwise.</w:t>
      </w:r>
    </w:p>
    <w:p w:rsidR="00583FED" w:rsidRPr="00451F5B" w:rsidRDefault="00583FED" w:rsidP="00583FED">
      <w:pPr>
        <w:rPr>
          <w:rPrChange w:id="8400" w:author="CR#1260r1" w:date="2020-04-07T05:54:00Z">
            <w:rPr/>
          </w:rPrChange>
        </w:rPr>
      </w:pPr>
      <w:r w:rsidRPr="00451F5B">
        <w:rPr>
          <w:b/>
          <w:noProof/>
          <w:rPrChange w:id="8401" w:author="CR#1260r1" w:date="2020-04-07T05:54:00Z">
            <w:rPr>
              <w:b/>
              <w:noProof/>
            </w:rPr>
          </w:rPrChange>
        </w:rPr>
        <w:t>ProSe</w:t>
      </w:r>
      <w:r w:rsidRPr="00451F5B">
        <w:rPr>
          <w:b/>
          <w:rPrChange w:id="8402" w:author="CR#1260r1" w:date="2020-04-07T05:54:00Z">
            <w:rPr>
              <w:b/>
            </w:rPr>
          </w:rPrChange>
        </w:rPr>
        <w:t>-enabled Public Safety UE:</w:t>
      </w:r>
      <w:r w:rsidRPr="00451F5B">
        <w:rPr>
          <w:rPrChange w:id="8403" w:author="CR#1260r1" w:date="2020-04-07T05:54:00Z">
            <w:rPr/>
          </w:rPrChange>
        </w:rPr>
        <w:t xml:space="preserve"> </w:t>
      </w:r>
      <w:r w:rsidR="003D0596" w:rsidRPr="00451F5B">
        <w:rPr>
          <w:rPrChange w:id="8404" w:author="CR#1260r1" w:date="2020-04-07T05:54:00Z">
            <w:rPr/>
          </w:rPrChange>
        </w:rPr>
        <w:t>a</w:t>
      </w:r>
      <w:r w:rsidRPr="00451F5B">
        <w:rPr>
          <w:rPrChange w:id="8405" w:author="CR#1260r1" w:date="2020-04-07T05:54:00Z">
            <w:rPr/>
          </w:rPrChange>
        </w:rPr>
        <w:t xml:space="preserve"> UE that the HPLMN has configured to be authorized for Public Safety use, and which is </w:t>
      </w:r>
      <w:r w:rsidRPr="00451F5B">
        <w:rPr>
          <w:noProof/>
          <w:rPrChange w:id="8406" w:author="CR#1260r1" w:date="2020-04-07T05:54:00Z">
            <w:rPr>
              <w:noProof/>
            </w:rPr>
          </w:rPrChange>
        </w:rPr>
        <w:t>ProSe</w:t>
      </w:r>
      <w:r w:rsidRPr="00451F5B">
        <w:rPr>
          <w:rPrChange w:id="8407" w:author="CR#1260r1" w:date="2020-04-07T05:54:00Z">
            <w:rPr/>
          </w:rPrChange>
        </w:rPr>
        <w:t xml:space="preserve">-enabled and supports </w:t>
      </w:r>
      <w:r w:rsidRPr="00451F5B">
        <w:rPr>
          <w:noProof/>
          <w:rPrChange w:id="8408" w:author="CR#1260r1" w:date="2020-04-07T05:54:00Z">
            <w:rPr>
              <w:noProof/>
            </w:rPr>
          </w:rPrChange>
        </w:rPr>
        <w:t>ProSe</w:t>
      </w:r>
      <w:r w:rsidRPr="00451F5B">
        <w:rPr>
          <w:rPrChange w:id="8409" w:author="CR#1260r1" w:date="2020-04-07T05:54:00Z">
            <w:rPr/>
          </w:rPrChange>
        </w:rPr>
        <w:t xml:space="preserve"> procedures and capabilities specific to Public Safety. The UE may, but need not, have a USIM with one of the special access classes {12, 13, 14}.</w:t>
      </w:r>
    </w:p>
    <w:p w:rsidR="00583FED" w:rsidRPr="00451F5B" w:rsidRDefault="00583FED" w:rsidP="00583FED">
      <w:pPr>
        <w:rPr>
          <w:rPrChange w:id="8410" w:author="CR#1260r1" w:date="2020-04-07T05:54:00Z">
            <w:rPr/>
          </w:rPrChange>
        </w:rPr>
      </w:pPr>
      <w:r w:rsidRPr="00451F5B">
        <w:rPr>
          <w:b/>
          <w:rPrChange w:id="8411" w:author="CR#1260r1" w:date="2020-04-07T05:54:00Z">
            <w:rPr>
              <w:b/>
            </w:rPr>
          </w:rPrChange>
        </w:rPr>
        <w:t>ProSe Per-Packet Priority:</w:t>
      </w:r>
      <w:r w:rsidRPr="00451F5B">
        <w:rPr>
          <w:rPrChange w:id="8412" w:author="CR#1260r1" w:date="2020-04-07T05:54:00Z">
            <w:rPr/>
          </w:rPrChange>
        </w:rPr>
        <w:t xml:space="preserve"> </w:t>
      </w:r>
      <w:r w:rsidR="003D0596" w:rsidRPr="00451F5B">
        <w:rPr>
          <w:rPrChange w:id="8413" w:author="CR#1260r1" w:date="2020-04-07T05:54:00Z">
            <w:rPr/>
          </w:rPrChange>
        </w:rPr>
        <w:t>a</w:t>
      </w:r>
      <w:r w:rsidRPr="00451F5B">
        <w:rPr>
          <w:rPrChange w:id="8414" w:author="CR#1260r1" w:date="2020-04-07T05:54:00Z">
            <w:rPr/>
          </w:rPrChange>
        </w:rPr>
        <w:t xml:space="preserve"> scalar value associated with a protocol data unit that defines the priority handling to be applied for transmission of that protocol data unit.</w:t>
      </w:r>
    </w:p>
    <w:p w:rsidR="00583FED" w:rsidRPr="00451F5B" w:rsidRDefault="00583FED" w:rsidP="00583FED">
      <w:pPr>
        <w:rPr>
          <w:rPrChange w:id="8415" w:author="CR#1260r1" w:date="2020-04-07T05:54:00Z">
            <w:rPr/>
          </w:rPrChange>
        </w:rPr>
      </w:pPr>
      <w:r w:rsidRPr="00451F5B">
        <w:rPr>
          <w:b/>
          <w:rPrChange w:id="8416" w:author="CR#1260r1" w:date="2020-04-07T05:54:00Z">
            <w:rPr>
              <w:b/>
            </w:rPr>
          </w:rPrChange>
        </w:rPr>
        <w:t>ProSe UE-to-Network Relay:</w:t>
      </w:r>
      <w:r w:rsidRPr="00451F5B">
        <w:rPr>
          <w:rPrChange w:id="8417" w:author="CR#1260r1" w:date="2020-04-07T05:54:00Z">
            <w:rPr/>
          </w:rPrChange>
        </w:rPr>
        <w:t xml:space="preserve"> </w:t>
      </w:r>
      <w:r w:rsidR="003D0596" w:rsidRPr="00451F5B">
        <w:rPr>
          <w:rPrChange w:id="8418" w:author="CR#1260r1" w:date="2020-04-07T05:54:00Z">
            <w:rPr/>
          </w:rPrChange>
        </w:rPr>
        <w:t>a</w:t>
      </w:r>
      <w:r w:rsidRPr="00451F5B">
        <w:rPr>
          <w:rPrChange w:id="8419" w:author="CR#1260r1" w:date="2020-04-07T05:54:00Z">
            <w:rPr/>
          </w:rPrChange>
        </w:rPr>
        <w:t xml:space="preserve"> UE that provides functionality to support connectivity to </w:t>
      </w:r>
      <w:r w:rsidR="00646B97" w:rsidRPr="00451F5B">
        <w:rPr>
          <w:rPrChange w:id="8420" w:author="CR#1260r1" w:date="2020-04-07T05:54:00Z">
            <w:rPr/>
          </w:rPrChange>
        </w:rPr>
        <w:t>the</w:t>
      </w:r>
      <w:r w:rsidR="00646B97" w:rsidRPr="00451F5B">
        <w:rPr>
          <w:lang w:eastAsia="zh-CN"/>
          <w:rPrChange w:id="8421" w:author="CR#1260r1" w:date="2020-04-07T05:54:00Z">
            <w:rPr>
              <w:lang w:eastAsia="zh-CN"/>
            </w:rPr>
          </w:rPrChange>
        </w:rPr>
        <w:t xml:space="preserve"> network</w:t>
      </w:r>
      <w:r w:rsidRPr="00451F5B">
        <w:rPr>
          <w:rPrChange w:id="8422" w:author="CR#1260r1" w:date="2020-04-07T05:54:00Z">
            <w:rPr/>
          </w:rPrChange>
        </w:rPr>
        <w:t xml:space="preserve"> for Remote UE(s).</w:t>
      </w:r>
    </w:p>
    <w:p w:rsidR="00583FED" w:rsidRPr="00451F5B" w:rsidRDefault="00583FED" w:rsidP="00583FED">
      <w:pPr>
        <w:rPr>
          <w:rPrChange w:id="8423" w:author="CR#1260r1" w:date="2020-04-07T05:54:00Z">
            <w:rPr/>
          </w:rPrChange>
        </w:rPr>
      </w:pPr>
      <w:r w:rsidRPr="00451F5B">
        <w:rPr>
          <w:b/>
          <w:rPrChange w:id="8424" w:author="CR#1260r1" w:date="2020-04-07T05:54:00Z">
            <w:rPr>
              <w:b/>
            </w:rPr>
          </w:rPrChange>
        </w:rPr>
        <w:t>ProSe UE-to-Network Relay Selection:</w:t>
      </w:r>
      <w:r w:rsidRPr="00451F5B">
        <w:rPr>
          <w:rPrChange w:id="8425" w:author="CR#1260r1" w:date="2020-04-07T05:54:00Z">
            <w:rPr/>
          </w:rPrChange>
        </w:rPr>
        <w:t xml:space="preserve"> Process of identifying a potential ProSe UE-to Network Relay, which can be used for connectivity services (e.g. to communicate with a PDN).</w:t>
      </w:r>
    </w:p>
    <w:p w:rsidR="005647AA" w:rsidRPr="00451F5B" w:rsidRDefault="00583FED" w:rsidP="00E10AA0">
      <w:pPr>
        <w:rPr>
          <w:rPrChange w:id="8426" w:author="CR#1260r1" w:date="2020-04-07T05:54:00Z">
            <w:rPr/>
          </w:rPrChange>
        </w:rPr>
      </w:pPr>
      <w:r w:rsidRPr="00451F5B">
        <w:rPr>
          <w:b/>
          <w:rPrChange w:id="8427" w:author="CR#1260r1" w:date="2020-04-07T05:54:00Z">
            <w:rPr>
              <w:b/>
            </w:rPr>
          </w:rPrChange>
        </w:rPr>
        <w:t>ProSe UE-to-Network Relay Reselection:</w:t>
      </w:r>
      <w:r w:rsidRPr="00451F5B">
        <w:rPr>
          <w:rPrChange w:id="8428" w:author="CR#1260r1" w:date="2020-04-07T05:54:00Z">
            <w:rPr/>
          </w:rPrChange>
        </w:rPr>
        <w:t xml:space="preserve"> </w:t>
      </w:r>
      <w:r w:rsidR="003D0596" w:rsidRPr="00451F5B">
        <w:rPr>
          <w:rPrChange w:id="8429" w:author="CR#1260r1" w:date="2020-04-07T05:54:00Z">
            <w:rPr/>
          </w:rPrChange>
        </w:rPr>
        <w:t>p</w:t>
      </w:r>
      <w:r w:rsidRPr="00451F5B">
        <w:rPr>
          <w:rPrChange w:id="8430" w:author="CR#1260r1" w:date="2020-04-07T05:54:00Z">
            <w:rPr/>
          </w:rPrChange>
        </w:rPr>
        <w:t>rocess of changing previously selected ProSe UE-to-Network Relay and identifying potential a new ProSe UE-to-Network Relay, which can be be used for connectivity services (e.g. to communicate with PDN).</w:t>
      </w:r>
    </w:p>
    <w:p w:rsidR="00583FED" w:rsidRPr="00451F5B" w:rsidRDefault="00716406" w:rsidP="00583FED">
      <w:pPr>
        <w:rPr>
          <w:rPrChange w:id="8431" w:author="CR#1260r1" w:date="2020-04-07T05:54:00Z">
            <w:rPr/>
          </w:rPrChange>
        </w:rPr>
      </w:pPr>
      <w:r w:rsidRPr="00451F5B">
        <w:rPr>
          <w:b/>
          <w:rPrChange w:id="8432" w:author="CR#1260r1" w:date="2020-04-07T05:54:00Z">
            <w:rPr>
              <w:b/>
            </w:rPr>
          </w:rPrChange>
        </w:rPr>
        <w:t>Public Safety ProSe Carrier:</w:t>
      </w:r>
      <w:r w:rsidRPr="00451F5B">
        <w:rPr>
          <w:rPrChange w:id="8433" w:author="CR#1260r1" w:date="2020-04-07T05:54:00Z">
            <w:rPr/>
          </w:rPrChange>
        </w:rPr>
        <w:t xml:space="preserve"> </w:t>
      </w:r>
      <w:r w:rsidR="003D0596" w:rsidRPr="00451F5B">
        <w:rPr>
          <w:rPrChange w:id="8434" w:author="CR#1260r1" w:date="2020-04-07T05:54:00Z">
            <w:rPr/>
          </w:rPrChange>
        </w:rPr>
        <w:t>c</w:t>
      </w:r>
      <w:r w:rsidRPr="00451F5B">
        <w:rPr>
          <w:rPrChange w:id="8435" w:author="CR#1260r1" w:date="2020-04-07T05:54:00Z">
            <w:rPr/>
          </w:rPrChange>
        </w:rPr>
        <w:t xml:space="preserve">arrier frequency for public safety </w:t>
      </w:r>
      <w:r w:rsidR="005C3E50" w:rsidRPr="00451F5B">
        <w:rPr>
          <w:rPrChange w:id="8436" w:author="CR#1260r1" w:date="2020-04-07T05:54:00Z">
            <w:rPr/>
          </w:rPrChange>
        </w:rPr>
        <w:t>sidelink communication</w:t>
      </w:r>
      <w:r w:rsidR="00C02539" w:rsidRPr="00451F5B">
        <w:rPr>
          <w:rFonts w:eastAsia="SimSun"/>
          <w:lang w:eastAsia="zh-CN"/>
          <w:rPrChange w:id="8437" w:author="CR#1260r1" w:date="2020-04-07T05:54:00Z">
            <w:rPr>
              <w:rFonts w:eastAsia="SimSun"/>
              <w:lang w:eastAsia="zh-CN"/>
            </w:rPr>
          </w:rPrChange>
        </w:rPr>
        <w:t xml:space="preserve"> and public safety sidelink discovery</w:t>
      </w:r>
      <w:r w:rsidR="00583FED" w:rsidRPr="00451F5B">
        <w:rPr>
          <w:rPrChange w:id="8438" w:author="CR#1260r1" w:date="2020-04-07T05:54:00Z">
            <w:rPr/>
          </w:rPrChange>
        </w:rPr>
        <w:t>.</w:t>
      </w:r>
    </w:p>
    <w:p w:rsidR="00852867" w:rsidRPr="00451F5B" w:rsidRDefault="00852867" w:rsidP="00852867">
      <w:pPr>
        <w:rPr>
          <w:b/>
          <w:rPrChange w:id="8439" w:author="CR#1260r1" w:date="2020-04-07T05:54:00Z">
            <w:rPr>
              <w:b/>
            </w:rPr>
          </w:rPrChange>
        </w:rPr>
      </w:pPr>
      <w:r w:rsidRPr="00451F5B">
        <w:rPr>
          <w:b/>
          <w:bCs/>
          <w:rPrChange w:id="8440" w:author="CR#1260r1" w:date="2020-04-07T05:54:00Z">
            <w:rPr>
              <w:b/>
              <w:bCs/>
            </w:rPr>
          </w:rPrChange>
        </w:rPr>
        <w:t>PUCCH group</w:t>
      </w:r>
      <w:r w:rsidRPr="00451F5B">
        <w:rPr>
          <w:b/>
          <w:rPrChange w:id="8441" w:author="CR#1260r1" w:date="2020-04-07T05:54:00Z">
            <w:rPr>
              <w:b/>
            </w:rPr>
          </w:rPrChange>
        </w:rPr>
        <w:t xml:space="preserve">: </w:t>
      </w:r>
      <w:r w:rsidR="003D0596" w:rsidRPr="00451F5B">
        <w:rPr>
          <w:rPrChange w:id="8442" w:author="CR#1260r1" w:date="2020-04-07T05:54:00Z">
            <w:rPr/>
          </w:rPrChange>
        </w:rPr>
        <w:t>e</w:t>
      </w:r>
      <w:r w:rsidRPr="00451F5B">
        <w:rPr>
          <w:rPrChange w:id="8443" w:author="CR#1260r1" w:date="2020-04-07T05:54:00Z">
            <w:rPr/>
          </w:rPrChange>
        </w:rPr>
        <w:t>ither primary PUCCH group or a secondary PUCCH group.</w:t>
      </w:r>
    </w:p>
    <w:p w:rsidR="00852867" w:rsidRPr="00451F5B" w:rsidRDefault="00852867" w:rsidP="00583FED">
      <w:pPr>
        <w:rPr>
          <w:rPrChange w:id="8444" w:author="CR#1260r1" w:date="2020-04-07T05:54:00Z">
            <w:rPr/>
          </w:rPrChange>
        </w:rPr>
      </w:pPr>
      <w:r w:rsidRPr="00451F5B">
        <w:rPr>
          <w:b/>
          <w:rPrChange w:id="8445" w:author="CR#1260r1" w:date="2020-04-07T05:54:00Z">
            <w:rPr>
              <w:b/>
            </w:rPr>
          </w:rPrChange>
        </w:rPr>
        <w:t>PUCCH SCell:</w:t>
      </w:r>
      <w:r w:rsidRPr="00451F5B">
        <w:rPr>
          <w:rPrChange w:id="8446" w:author="CR#1260r1" w:date="2020-04-07T05:54:00Z">
            <w:rPr/>
          </w:rPrChange>
        </w:rPr>
        <w:t xml:space="preserve"> a Secondary Cell configured with PUCCH.</w:t>
      </w:r>
    </w:p>
    <w:p w:rsidR="00716406" w:rsidRPr="00451F5B" w:rsidRDefault="00583FED" w:rsidP="00E10AA0">
      <w:pPr>
        <w:rPr>
          <w:rPrChange w:id="8447" w:author="CR#1260r1" w:date="2020-04-07T05:54:00Z">
            <w:rPr/>
          </w:rPrChange>
        </w:rPr>
      </w:pPr>
      <w:r w:rsidRPr="00451F5B">
        <w:rPr>
          <w:b/>
          <w:rPrChange w:id="8448" w:author="CR#1260r1" w:date="2020-04-07T05:54:00Z">
            <w:rPr>
              <w:b/>
            </w:rPr>
          </w:rPrChange>
        </w:rPr>
        <w:t xml:space="preserve">Remote UE: </w:t>
      </w:r>
      <w:r w:rsidR="003D0596" w:rsidRPr="00451F5B">
        <w:rPr>
          <w:rPrChange w:id="8449" w:author="CR#1260r1" w:date="2020-04-07T05:54:00Z">
            <w:rPr/>
          </w:rPrChange>
        </w:rPr>
        <w:t>a</w:t>
      </w:r>
      <w:r w:rsidRPr="00451F5B">
        <w:rPr>
          <w:rPrChange w:id="8450" w:author="CR#1260r1" w:date="2020-04-07T05:54:00Z">
            <w:rPr/>
          </w:rPrChange>
        </w:rPr>
        <w:t xml:space="preserve"> ProSe-enabled Public Safety UE, that communicates with a PDN via a ProSe UE-to-Network Relay.</w:t>
      </w:r>
    </w:p>
    <w:p w:rsidR="00830416" w:rsidRPr="00451F5B" w:rsidRDefault="00830416" w:rsidP="00E10AA0">
      <w:pPr>
        <w:rPr>
          <w:rPrChange w:id="8451" w:author="CR#1260r1" w:date="2020-04-07T05:54:00Z">
            <w:rPr/>
          </w:rPrChange>
        </w:rPr>
      </w:pPr>
      <w:r w:rsidRPr="00451F5B">
        <w:rPr>
          <w:b/>
          <w:rPrChange w:id="8452" w:author="CR#1260r1" w:date="2020-04-07T05:54:00Z">
            <w:rPr>
              <w:b/>
            </w:rPr>
          </w:rPrChange>
        </w:rPr>
        <w:t>SCG bearer</w:t>
      </w:r>
      <w:r w:rsidRPr="00451F5B">
        <w:rPr>
          <w:rPrChange w:id="8453" w:author="CR#1260r1" w:date="2020-04-07T05:54:00Z">
            <w:rPr/>
          </w:rPrChange>
        </w:rPr>
        <w:t>: in dual connectivity, a bearer whose radio protocols are only located in the SeNB to use SeNB resources.</w:t>
      </w:r>
    </w:p>
    <w:p w:rsidR="00830416" w:rsidRPr="00451F5B" w:rsidRDefault="00830416" w:rsidP="00E10AA0">
      <w:pPr>
        <w:rPr>
          <w:rPrChange w:id="8454" w:author="CR#1260r1" w:date="2020-04-07T05:54:00Z">
            <w:rPr/>
          </w:rPrChange>
        </w:rPr>
      </w:pPr>
      <w:r w:rsidRPr="00451F5B">
        <w:rPr>
          <w:b/>
          <w:rPrChange w:id="8455" w:author="CR#1260r1" w:date="2020-04-07T05:54:00Z">
            <w:rPr>
              <w:b/>
            </w:rPr>
          </w:rPrChange>
        </w:rPr>
        <w:t>Secondary Cell Group</w:t>
      </w:r>
      <w:r w:rsidRPr="00451F5B">
        <w:rPr>
          <w:rPrChange w:id="8456" w:author="CR#1260r1" w:date="2020-04-07T05:54:00Z">
            <w:rPr/>
          </w:rPrChange>
        </w:rPr>
        <w:t>: in dual connectivity, a group of serving cells associated with the SeNB, comprising of PSCell and optionally one or more SCells</w:t>
      </w:r>
      <w:r w:rsidR="00716406" w:rsidRPr="00451F5B">
        <w:rPr>
          <w:rPrChange w:id="8457" w:author="CR#1260r1" w:date="2020-04-07T05:54:00Z">
            <w:rPr/>
          </w:rPrChange>
        </w:rPr>
        <w:t>.</w:t>
      </w:r>
    </w:p>
    <w:p w:rsidR="00830416" w:rsidRPr="00451F5B" w:rsidRDefault="00830416" w:rsidP="00E10AA0">
      <w:pPr>
        <w:rPr>
          <w:rPrChange w:id="8458" w:author="CR#1260r1" w:date="2020-04-07T05:54:00Z">
            <w:rPr/>
          </w:rPrChange>
        </w:rPr>
      </w:pPr>
      <w:r w:rsidRPr="00451F5B">
        <w:rPr>
          <w:b/>
          <w:rPrChange w:id="8459" w:author="CR#1260r1" w:date="2020-04-07T05:54:00Z">
            <w:rPr>
              <w:b/>
            </w:rPr>
          </w:rPrChange>
        </w:rPr>
        <w:t>Secondary eNB</w:t>
      </w:r>
      <w:r w:rsidRPr="00451F5B">
        <w:rPr>
          <w:rPrChange w:id="8460" w:author="CR#1260r1" w:date="2020-04-07T05:54:00Z">
            <w:rPr/>
          </w:rPrChange>
        </w:rPr>
        <w:t>: in dual connectivity, the eNB that is providing additional radio resources for the UE but is not the Master eNB.</w:t>
      </w:r>
    </w:p>
    <w:p w:rsidR="00852867" w:rsidRPr="00451F5B" w:rsidRDefault="00852867" w:rsidP="00852867">
      <w:pPr>
        <w:rPr>
          <w:rPrChange w:id="8461" w:author="CR#1260r1" w:date="2020-04-07T05:54:00Z">
            <w:rPr/>
          </w:rPrChange>
        </w:rPr>
      </w:pPr>
      <w:r w:rsidRPr="00451F5B">
        <w:rPr>
          <w:b/>
          <w:bCs/>
          <w:rPrChange w:id="8462" w:author="CR#1260r1" w:date="2020-04-07T05:54:00Z">
            <w:rPr>
              <w:b/>
              <w:bCs/>
            </w:rPr>
          </w:rPrChange>
        </w:rPr>
        <w:t>Secondary PUCCH group</w:t>
      </w:r>
      <w:r w:rsidRPr="00451F5B">
        <w:rPr>
          <w:b/>
          <w:rPrChange w:id="8463" w:author="CR#1260r1" w:date="2020-04-07T05:54:00Z">
            <w:rPr>
              <w:b/>
            </w:rPr>
          </w:rPrChange>
        </w:rPr>
        <w:t xml:space="preserve">: </w:t>
      </w:r>
      <w:r w:rsidR="003D0596" w:rsidRPr="00451F5B">
        <w:rPr>
          <w:rPrChange w:id="8464" w:author="CR#1260r1" w:date="2020-04-07T05:54:00Z">
            <w:rPr/>
          </w:rPrChange>
        </w:rPr>
        <w:t>a</w:t>
      </w:r>
      <w:r w:rsidRPr="00451F5B">
        <w:rPr>
          <w:rPrChange w:id="8465" w:author="CR#1260r1" w:date="2020-04-07T05:54:00Z">
            <w:rPr/>
          </w:rPrChange>
        </w:rPr>
        <w:t xml:space="preserve"> group of SCells whose PUCCH signalling is associated with the PUCCH on the PUCCH SCell.</w:t>
      </w:r>
    </w:p>
    <w:p w:rsidR="00830416" w:rsidRPr="00451F5B" w:rsidRDefault="005647AA" w:rsidP="00E10AA0">
      <w:pPr>
        <w:rPr>
          <w:rPrChange w:id="8466" w:author="CR#1260r1" w:date="2020-04-07T05:54:00Z">
            <w:rPr/>
          </w:rPrChange>
        </w:rPr>
      </w:pPr>
      <w:r w:rsidRPr="00451F5B">
        <w:rPr>
          <w:b/>
          <w:rPrChange w:id="8467" w:author="CR#1260r1" w:date="2020-04-07T05:54:00Z">
            <w:rPr>
              <w:b/>
            </w:rPr>
          </w:rPrChange>
        </w:rPr>
        <w:t>Secondary Timing Advance Group</w:t>
      </w:r>
      <w:r w:rsidRPr="00451F5B">
        <w:rPr>
          <w:rPrChange w:id="8468" w:author="CR#1260r1" w:date="2020-04-07T05:54:00Z">
            <w:rPr/>
          </w:rPrChange>
        </w:rPr>
        <w:t xml:space="preserve">: Timing Advance Group containing </w:t>
      </w:r>
      <w:r w:rsidR="009A0E6E" w:rsidRPr="00451F5B">
        <w:rPr>
          <w:rPrChange w:id="8469" w:author="CR#1260r1" w:date="2020-04-07T05:54:00Z">
            <w:rPr/>
          </w:rPrChange>
        </w:rPr>
        <w:t xml:space="preserve">neither </w:t>
      </w:r>
      <w:r w:rsidRPr="00451F5B">
        <w:rPr>
          <w:rPrChange w:id="8470" w:author="CR#1260r1" w:date="2020-04-07T05:54:00Z">
            <w:rPr/>
          </w:rPrChange>
        </w:rPr>
        <w:t>the PCell</w:t>
      </w:r>
      <w:r w:rsidR="00830416" w:rsidRPr="00451F5B">
        <w:rPr>
          <w:rPrChange w:id="8471" w:author="CR#1260r1" w:date="2020-04-07T05:54:00Z">
            <w:rPr/>
          </w:rPrChange>
        </w:rPr>
        <w:t xml:space="preserve"> nor PSCell</w:t>
      </w:r>
      <w:r w:rsidRPr="00451F5B">
        <w:rPr>
          <w:rPrChange w:id="8472" w:author="CR#1260r1" w:date="2020-04-07T05:54:00Z">
            <w:rPr/>
          </w:rPrChange>
        </w:rPr>
        <w:t>.</w:t>
      </w:r>
    </w:p>
    <w:p w:rsidR="00716406" w:rsidRPr="00451F5B" w:rsidRDefault="00716406" w:rsidP="00E10AA0">
      <w:pPr>
        <w:rPr>
          <w:rPrChange w:id="8473" w:author="CR#1260r1" w:date="2020-04-07T05:54:00Z">
            <w:rPr/>
          </w:rPrChange>
        </w:rPr>
      </w:pPr>
      <w:r w:rsidRPr="00451F5B">
        <w:rPr>
          <w:b/>
          <w:rPrChange w:id="8474" w:author="CR#1260r1" w:date="2020-04-07T05:54:00Z">
            <w:rPr>
              <w:b/>
            </w:rPr>
          </w:rPrChange>
        </w:rPr>
        <w:t>Sidelink</w:t>
      </w:r>
      <w:r w:rsidRPr="00451F5B">
        <w:rPr>
          <w:rPrChange w:id="8475" w:author="CR#1260r1" w:date="2020-04-07T05:54:00Z">
            <w:rPr/>
          </w:rPrChange>
        </w:rPr>
        <w:t xml:space="preserve">: UE to UE interface for </w:t>
      </w:r>
      <w:r w:rsidR="005C3E50" w:rsidRPr="00451F5B">
        <w:rPr>
          <w:rPrChange w:id="8476" w:author="CR#1260r1" w:date="2020-04-07T05:54:00Z">
            <w:rPr/>
          </w:rPrChange>
        </w:rPr>
        <w:t>sidelink communication</w:t>
      </w:r>
      <w:r w:rsidRPr="00451F5B">
        <w:rPr>
          <w:rPrChange w:id="8477" w:author="CR#1260r1" w:date="2020-04-07T05:54:00Z">
            <w:rPr/>
          </w:rPrChange>
        </w:rPr>
        <w:t xml:space="preserve"> and </w:t>
      </w:r>
      <w:r w:rsidR="005C3E50" w:rsidRPr="00451F5B">
        <w:rPr>
          <w:rPrChange w:id="8478" w:author="CR#1260r1" w:date="2020-04-07T05:54:00Z">
            <w:rPr/>
          </w:rPrChange>
        </w:rPr>
        <w:t>sidelink discovery</w:t>
      </w:r>
      <w:r w:rsidRPr="00451F5B">
        <w:rPr>
          <w:rPrChange w:id="8479" w:author="CR#1260r1" w:date="2020-04-07T05:54:00Z">
            <w:rPr/>
          </w:rPrChange>
        </w:rPr>
        <w:t xml:space="preserve">. The </w:t>
      </w:r>
      <w:r w:rsidR="00D40DA1" w:rsidRPr="00451F5B">
        <w:rPr>
          <w:rPrChange w:id="8480" w:author="CR#1260r1" w:date="2020-04-07T05:54:00Z">
            <w:rPr/>
          </w:rPrChange>
        </w:rPr>
        <w:t>Sidelink</w:t>
      </w:r>
      <w:r w:rsidRPr="00451F5B">
        <w:rPr>
          <w:rPrChange w:id="8481" w:author="CR#1260r1" w:date="2020-04-07T05:54:00Z">
            <w:rPr/>
          </w:rPrChange>
        </w:rPr>
        <w:t xml:space="preserve"> corresponds to the PC5 interface as defined in TS 23.303 [62].</w:t>
      </w:r>
    </w:p>
    <w:p w:rsidR="00716406" w:rsidRPr="00451F5B" w:rsidRDefault="00716406" w:rsidP="00E10AA0">
      <w:pPr>
        <w:rPr>
          <w:rPrChange w:id="8482" w:author="CR#1260r1" w:date="2020-04-07T05:54:00Z">
            <w:rPr/>
          </w:rPrChange>
        </w:rPr>
      </w:pPr>
      <w:r w:rsidRPr="00451F5B">
        <w:rPr>
          <w:b/>
          <w:rPrChange w:id="8483" w:author="CR#1260r1" w:date="2020-04-07T05:54:00Z">
            <w:rPr>
              <w:b/>
            </w:rPr>
          </w:rPrChange>
        </w:rPr>
        <w:t>Sidelink Control period</w:t>
      </w:r>
      <w:r w:rsidRPr="00451F5B">
        <w:rPr>
          <w:rPrChange w:id="8484" w:author="CR#1260r1" w:date="2020-04-07T05:54:00Z">
            <w:rPr/>
          </w:rPrChange>
        </w:rPr>
        <w:t xml:space="preserve">: </w:t>
      </w:r>
      <w:r w:rsidR="003D0596" w:rsidRPr="00451F5B">
        <w:rPr>
          <w:rPrChange w:id="8485" w:author="CR#1260r1" w:date="2020-04-07T05:54:00Z">
            <w:rPr/>
          </w:rPrChange>
        </w:rPr>
        <w:t>p</w:t>
      </w:r>
      <w:r w:rsidRPr="00451F5B">
        <w:rPr>
          <w:rPrChange w:id="8486" w:author="CR#1260r1" w:date="2020-04-07T05:54:00Z">
            <w:rPr/>
          </w:rPrChange>
        </w:rPr>
        <w:t xml:space="preserve">eriod over which resources </w:t>
      </w:r>
      <w:r w:rsidR="00D40DA1" w:rsidRPr="00451F5B">
        <w:rPr>
          <w:rPrChange w:id="8487" w:author="CR#1260r1" w:date="2020-04-07T05:54:00Z">
            <w:rPr/>
          </w:rPrChange>
        </w:rPr>
        <w:t xml:space="preserve">are </w:t>
      </w:r>
      <w:r w:rsidRPr="00451F5B">
        <w:rPr>
          <w:rPrChange w:id="8488" w:author="CR#1260r1" w:date="2020-04-07T05:54:00Z">
            <w:rPr/>
          </w:rPrChange>
        </w:rPr>
        <w:t xml:space="preserve">allocated in a cell for </w:t>
      </w:r>
      <w:r w:rsidR="005C3E50" w:rsidRPr="00451F5B">
        <w:rPr>
          <w:rPrChange w:id="8489" w:author="CR#1260r1" w:date="2020-04-07T05:54:00Z">
            <w:rPr/>
          </w:rPrChange>
        </w:rPr>
        <w:t>sidelink control information</w:t>
      </w:r>
      <w:r w:rsidR="0040427C" w:rsidRPr="00451F5B">
        <w:rPr>
          <w:rPrChange w:id="8490" w:author="CR#1260r1" w:date="2020-04-07T05:54:00Z">
            <w:rPr/>
          </w:rPrChange>
        </w:rPr>
        <w:t xml:space="preserve"> and</w:t>
      </w:r>
      <w:r w:rsidR="00D40DA1" w:rsidRPr="00451F5B">
        <w:rPr>
          <w:rPrChange w:id="8491" w:author="CR#1260r1" w:date="2020-04-07T05:54:00Z">
            <w:rPr/>
          </w:rPrChange>
        </w:rPr>
        <w:t xml:space="preserve"> </w:t>
      </w:r>
      <w:r w:rsidR="005C3E50" w:rsidRPr="00451F5B">
        <w:rPr>
          <w:rFonts w:eastAsia="Malgun Gothic"/>
          <w:lang w:eastAsia="ko-KR"/>
          <w:rPrChange w:id="8492" w:author="CR#1260r1" w:date="2020-04-07T05:54:00Z">
            <w:rPr>
              <w:rFonts w:eastAsia="Malgun Gothic"/>
              <w:lang w:eastAsia="ko-KR"/>
            </w:rPr>
          </w:rPrChange>
        </w:rPr>
        <w:t>s</w:t>
      </w:r>
      <w:r w:rsidR="005C3E50" w:rsidRPr="00451F5B">
        <w:rPr>
          <w:rPrChange w:id="8493" w:author="CR#1260r1" w:date="2020-04-07T05:54:00Z">
            <w:rPr/>
          </w:rPrChange>
        </w:rPr>
        <w:t xml:space="preserve">idelink </w:t>
      </w:r>
      <w:r w:rsidR="005C3E50" w:rsidRPr="00451F5B">
        <w:rPr>
          <w:rFonts w:eastAsia="Malgun Gothic"/>
          <w:lang w:eastAsia="ko-KR"/>
          <w:rPrChange w:id="8494" w:author="CR#1260r1" w:date="2020-04-07T05:54:00Z">
            <w:rPr>
              <w:rFonts w:eastAsia="Malgun Gothic"/>
              <w:lang w:eastAsia="ko-KR"/>
            </w:rPr>
          </w:rPrChange>
        </w:rPr>
        <w:t>d</w:t>
      </w:r>
      <w:r w:rsidR="005C3E50" w:rsidRPr="00451F5B">
        <w:rPr>
          <w:rPrChange w:id="8495" w:author="CR#1260r1" w:date="2020-04-07T05:54:00Z">
            <w:rPr/>
          </w:rPrChange>
        </w:rPr>
        <w:t xml:space="preserve">ata </w:t>
      </w:r>
      <w:r w:rsidRPr="00451F5B">
        <w:rPr>
          <w:rPrChange w:id="8496" w:author="CR#1260r1" w:date="2020-04-07T05:54:00Z">
            <w:rPr/>
          </w:rPrChange>
        </w:rPr>
        <w:t xml:space="preserve">transmissions. </w:t>
      </w:r>
      <w:r w:rsidR="009D4C33" w:rsidRPr="00451F5B">
        <w:rPr>
          <w:rPrChange w:id="8497" w:author="CR#1260r1" w:date="2020-04-07T05:54:00Z">
            <w:rPr/>
          </w:rPrChange>
        </w:rPr>
        <w:t xml:space="preserve">The Sidelink Control period corresponds to the PSCCH period as defined in TS 36.213 </w:t>
      </w:r>
      <w:r w:rsidRPr="00451F5B">
        <w:rPr>
          <w:rPrChange w:id="8498" w:author="CR#1260r1" w:date="2020-04-07T05:54:00Z">
            <w:rPr/>
          </w:rPrChange>
        </w:rPr>
        <w:t>[6].</w:t>
      </w:r>
    </w:p>
    <w:p w:rsidR="005C3E50" w:rsidRPr="00451F5B" w:rsidRDefault="005C3E50" w:rsidP="005C3E50">
      <w:pPr>
        <w:rPr>
          <w:rPrChange w:id="8499" w:author="CR#1260r1" w:date="2020-04-07T05:54:00Z">
            <w:rPr/>
          </w:rPrChange>
        </w:rPr>
      </w:pPr>
      <w:r w:rsidRPr="00451F5B">
        <w:rPr>
          <w:b/>
          <w:rPrChange w:id="8500" w:author="CR#1260r1" w:date="2020-04-07T05:54:00Z">
            <w:rPr>
              <w:b/>
            </w:rPr>
          </w:rPrChange>
        </w:rPr>
        <w:t>Sidelink</w:t>
      </w:r>
      <w:r w:rsidRPr="00451F5B">
        <w:rPr>
          <w:b/>
          <w:lang w:eastAsia="ko-KR"/>
          <w:rPrChange w:id="8501" w:author="CR#1260r1" w:date="2020-04-07T05:54:00Z">
            <w:rPr>
              <w:b/>
              <w:lang w:eastAsia="ko-KR"/>
            </w:rPr>
          </w:rPrChange>
        </w:rPr>
        <w:t xml:space="preserve"> communication</w:t>
      </w:r>
      <w:r w:rsidRPr="00451F5B">
        <w:rPr>
          <w:rPrChange w:id="8502" w:author="CR#1260r1" w:date="2020-04-07T05:54:00Z">
            <w:rPr/>
          </w:rPrChange>
        </w:rPr>
        <w:t>:</w:t>
      </w:r>
      <w:r w:rsidRPr="00451F5B">
        <w:rPr>
          <w:rFonts w:eastAsia="Malgun Gothic"/>
          <w:lang w:eastAsia="ko-KR"/>
          <w:rPrChange w:id="8503" w:author="CR#1260r1" w:date="2020-04-07T05:54:00Z">
            <w:rPr>
              <w:rFonts w:eastAsia="Malgun Gothic"/>
              <w:lang w:eastAsia="ko-KR"/>
            </w:rPr>
          </w:rPrChange>
        </w:rPr>
        <w:t xml:space="preserve"> </w:t>
      </w:r>
      <w:r w:rsidRPr="00451F5B">
        <w:rPr>
          <w:rPrChange w:id="8504" w:author="CR#1260r1" w:date="2020-04-07T05:54:00Z">
            <w:rPr/>
          </w:rPrChange>
        </w:rPr>
        <w:t>AS functionality enabling ProSe Direct Communication as defined in TS 23.303 [62], between two or more nearby UEs, using E-UTRA technology but not traversing any network node</w:t>
      </w:r>
      <w:r w:rsidRPr="00451F5B">
        <w:rPr>
          <w:rFonts w:eastAsia="Malgun Gothic"/>
          <w:lang w:eastAsia="ko-KR"/>
          <w:rPrChange w:id="8505" w:author="CR#1260r1" w:date="2020-04-07T05:54:00Z">
            <w:rPr>
              <w:rFonts w:eastAsia="Malgun Gothic"/>
              <w:lang w:eastAsia="ko-KR"/>
            </w:rPr>
          </w:rPrChange>
        </w:rPr>
        <w:t>.</w:t>
      </w:r>
    </w:p>
    <w:p w:rsidR="005C3E50" w:rsidRPr="00451F5B" w:rsidRDefault="005C3E50" w:rsidP="005C3E50">
      <w:pPr>
        <w:rPr>
          <w:rPrChange w:id="8506" w:author="CR#1260r1" w:date="2020-04-07T05:54:00Z">
            <w:rPr/>
          </w:rPrChange>
        </w:rPr>
      </w:pPr>
      <w:r w:rsidRPr="00451F5B">
        <w:rPr>
          <w:b/>
          <w:rPrChange w:id="8507" w:author="CR#1260r1" w:date="2020-04-07T05:54:00Z">
            <w:rPr>
              <w:b/>
            </w:rPr>
          </w:rPrChange>
        </w:rPr>
        <w:t>Sidelink</w:t>
      </w:r>
      <w:r w:rsidRPr="00451F5B">
        <w:rPr>
          <w:b/>
          <w:lang w:eastAsia="ko-KR"/>
          <w:rPrChange w:id="8508" w:author="CR#1260r1" w:date="2020-04-07T05:54:00Z">
            <w:rPr>
              <w:b/>
              <w:lang w:eastAsia="ko-KR"/>
            </w:rPr>
          </w:rPrChange>
        </w:rPr>
        <w:t xml:space="preserve"> discovery</w:t>
      </w:r>
      <w:r w:rsidRPr="00451F5B">
        <w:rPr>
          <w:rPrChange w:id="8509" w:author="CR#1260r1" w:date="2020-04-07T05:54:00Z">
            <w:rPr/>
          </w:rPrChange>
        </w:rPr>
        <w:t>: AS functionality enabling ProSe Direct Discovery as defined in TS 23.303 [62], using E-UTRA technology but not traversing any network node.</w:t>
      </w:r>
    </w:p>
    <w:p w:rsidR="005647AA" w:rsidRPr="00451F5B" w:rsidRDefault="00830416" w:rsidP="00E10AA0">
      <w:pPr>
        <w:rPr>
          <w:rPrChange w:id="8510" w:author="CR#1260r1" w:date="2020-04-07T05:54:00Z">
            <w:rPr/>
          </w:rPrChange>
        </w:rPr>
      </w:pPr>
      <w:r w:rsidRPr="00451F5B">
        <w:rPr>
          <w:b/>
          <w:rPrChange w:id="8511" w:author="CR#1260r1" w:date="2020-04-07T05:54:00Z">
            <w:rPr>
              <w:b/>
            </w:rPr>
          </w:rPrChange>
        </w:rPr>
        <w:lastRenderedPageBreak/>
        <w:t>Split bearer</w:t>
      </w:r>
      <w:r w:rsidRPr="00451F5B">
        <w:rPr>
          <w:rPrChange w:id="8512" w:author="CR#1260r1" w:date="2020-04-07T05:54:00Z">
            <w:rPr/>
          </w:rPrChange>
        </w:rPr>
        <w:t>: in dual connectivity, a bearer whose radio protocols are located in both the MeNB and the SeNB to use both MeNB and SeNB resources.</w:t>
      </w:r>
    </w:p>
    <w:p w:rsidR="00FC321C" w:rsidRPr="00451F5B" w:rsidRDefault="00FC321C" w:rsidP="00FC321C">
      <w:pPr>
        <w:rPr>
          <w:rPrChange w:id="8513" w:author="CR#1260r1" w:date="2020-04-07T05:54:00Z">
            <w:rPr/>
          </w:rPrChange>
        </w:rPr>
      </w:pPr>
      <w:r w:rsidRPr="00451F5B">
        <w:rPr>
          <w:b/>
          <w:rPrChange w:id="8514" w:author="CR#1260r1" w:date="2020-04-07T05:54:00Z">
            <w:rPr>
              <w:b/>
            </w:rPr>
          </w:rPrChange>
        </w:rPr>
        <w:t>Split LWA bearer</w:t>
      </w:r>
      <w:r w:rsidRPr="00451F5B">
        <w:rPr>
          <w:rPrChange w:id="8515" w:author="CR#1260r1" w:date="2020-04-07T05:54:00Z">
            <w:rPr/>
          </w:rPrChange>
        </w:rPr>
        <w:t>: in LTE-WLAN Aggregation, a bearer whose radio protocols are located in both the eNB and the WLAN to use both eNB and WLAN radio resources.</w:t>
      </w:r>
    </w:p>
    <w:p w:rsidR="00FC321C" w:rsidRPr="00451F5B" w:rsidRDefault="00FC321C" w:rsidP="00FC321C">
      <w:pPr>
        <w:rPr>
          <w:rPrChange w:id="8516" w:author="CR#1260r1" w:date="2020-04-07T05:54:00Z">
            <w:rPr/>
          </w:rPrChange>
        </w:rPr>
      </w:pPr>
      <w:r w:rsidRPr="00451F5B">
        <w:rPr>
          <w:b/>
          <w:rPrChange w:id="8517" w:author="CR#1260r1" w:date="2020-04-07T05:54:00Z">
            <w:rPr>
              <w:b/>
            </w:rPr>
          </w:rPrChange>
        </w:rPr>
        <w:t>Switched LWA bearer</w:t>
      </w:r>
      <w:r w:rsidRPr="00451F5B">
        <w:rPr>
          <w:rPrChange w:id="8518" w:author="CR#1260r1" w:date="2020-04-07T05:54:00Z">
            <w:rPr/>
          </w:rPrChange>
        </w:rPr>
        <w:t>: in LTE-WLAN Aggregation, a bearer whose radio protocols are located in both the eNB and the WLAN but uses WLAN radio resources only.</w:t>
      </w:r>
    </w:p>
    <w:p w:rsidR="00E717A8" w:rsidRPr="00451F5B" w:rsidRDefault="00E717A8" w:rsidP="00E10AA0">
      <w:pPr>
        <w:rPr>
          <w:rPrChange w:id="8519" w:author="CR#1260r1" w:date="2020-04-07T05:54:00Z">
            <w:rPr/>
          </w:rPrChange>
        </w:rPr>
      </w:pPr>
      <w:r w:rsidRPr="00451F5B">
        <w:rPr>
          <w:b/>
          <w:rPrChange w:id="8520" w:author="CR#1260r1" w:date="2020-04-07T05:54:00Z">
            <w:rPr>
              <w:b/>
            </w:rPr>
          </w:rPrChange>
        </w:rPr>
        <w:t>Timing Advance Group</w:t>
      </w:r>
      <w:r w:rsidRPr="00451F5B">
        <w:rPr>
          <w:rPrChange w:id="8521" w:author="CR#1260r1" w:date="2020-04-07T05:54:00Z">
            <w:rPr/>
          </w:rPrChange>
        </w:rPr>
        <w:t>: a group of serving cells that is configured by RRC and that, for the cells with an UL configured, use the same timing reference cell and the same Timing Advance value.</w:t>
      </w:r>
    </w:p>
    <w:p w:rsidR="00BE6601" w:rsidRPr="00451F5B" w:rsidRDefault="00BE6601" w:rsidP="00BE6601">
      <w:pPr>
        <w:rPr>
          <w:rPrChange w:id="8522" w:author="CR#1260r1" w:date="2020-04-07T05:54:00Z">
            <w:rPr/>
          </w:rPrChange>
        </w:rPr>
      </w:pPr>
      <w:r w:rsidRPr="00451F5B">
        <w:rPr>
          <w:b/>
          <w:rPrChange w:id="8523" w:author="CR#1260r1" w:date="2020-04-07T05:54:00Z">
            <w:rPr>
              <w:b/>
            </w:rPr>
          </w:rPrChange>
        </w:rPr>
        <w:t xml:space="preserve">User plane </w:t>
      </w:r>
      <w:r w:rsidRPr="00451F5B">
        <w:rPr>
          <w:b/>
          <w:lang w:eastAsia="zh-CN"/>
          <w:rPrChange w:id="8524" w:author="CR#1260r1" w:date="2020-04-07T05:54:00Z">
            <w:rPr>
              <w:b/>
              <w:lang w:eastAsia="zh-CN"/>
            </w:rPr>
          </w:rPrChange>
        </w:rPr>
        <w:t>CIoT</w:t>
      </w:r>
      <w:r w:rsidRPr="00451F5B">
        <w:rPr>
          <w:b/>
          <w:rPrChange w:id="8525" w:author="CR#1260r1" w:date="2020-04-07T05:54:00Z">
            <w:rPr>
              <w:b/>
            </w:rPr>
          </w:rPrChange>
        </w:rPr>
        <w:t xml:space="preserve"> EPS optimization</w:t>
      </w:r>
      <w:r w:rsidRPr="00451F5B">
        <w:rPr>
          <w:rPrChange w:id="8526" w:author="CR#1260r1" w:date="2020-04-07T05:54:00Z">
            <w:rPr/>
          </w:rPrChange>
        </w:rPr>
        <w:t>: Enables support for change from EMM-IDLE mode to EMM-CONNECTED mode without the need for using the Service Request procedure, as defined in TS 24.301 [20].</w:t>
      </w:r>
    </w:p>
    <w:p w:rsidR="00FC321C" w:rsidRPr="00451F5B" w:rsidRDefault="00FC321C" w:rsidP="00E10AA0">
      <w:pPr>
        <w:rPr>
          <w:rPrChange w:id="8527" w:author="CR#1260r1" w:date="2020-04-07T05:54:00Z">
            <w:rPr/>
          </w:rPrChange>
        </w:rPr>
      </w:pPr>
      <w:r w:rsidRPr="00451F5B">
        <w:rPr>
          <w:b/>
          <w:rPrChange w:id="8528" w:author="CR#1260r1" w:date="2020-04-07T05:54:00Z">
            <w:rPr>
              <w:b/>
            </w:rPr>
          </w:rPrChange>
        </w:rPr>
        <w:t>WLAN Termination</w:t>
      </w:r>
      <w:r w:rsidRPr="00451F5B">
        <w:rPr>
          <w:rPrChange w:id="8529" w:author="CR#1260r1" w:date="2020-04-07T05:54:00Z">
            <w:rPr/>
          </w:rPrChange>
        </w:rPr>
        <w:t>: the logical node that terminates the Xw interface on the WLAN side.</w:t>
      </w:r>
    </w:p>
    <w:p w:rsidR="00D51AC6" w:rsidRPr="00451F5B" w:rsidRDefault="00D51AC6" w:rsidP="007A5431">
      <w:pPr>
        <w:pStyle w:val="Heading2"/>
        <w:rPr>
          <w:rPrChange w:id="8530" w:author="CR#1260r1" w:date="2020-04-07T05:54:00Z">
            <w:rPr/>
          </w:rPrChange>
        </w:rPr>
      </w:pPr>
      <w:bookmarkStart w:id="8531" w:name="_Toc5894494"/>
      <w:r w:rsidRPr="00451F5B">
        <w:rPr>
          <w:rPrChange w:id="8532" w:author="CR#1260r1" w:date="2020-04-07T05:54:00Z">
            <w:rPr/>
          </w:rPrChange>
        </w:rPr>
        <w:t>3.2</w:t>
      </w:r>
      <w:r w:rsidRPr="00451F5B">
        <w:rPr>
          <w:rPrChange w:id="8533" w:author="CR#1260r1" w:date="2020-04-07T05:54:00Z">
            <w:rPr/>
          </w:rPrChange>
        </w:rPr>
        <w:tab/>
        <w:t>Abbreviations</w:t>
      </w:r>
      <w:bookmarkEnd w:id="8531"/>
    </w:p>
    <w:p w:rsidR="00D51AC6" w:rsidRPr="00451F5B" w:rsidRDefault="00D51AC6" w:rsidP="00E10AA0">
      <w:pPr>
        <w:keepNext/>
        <w:rPr>
          <w:rPrChange w:id="8534" w:author="CR#1260r1" w:date="2020-04-07T05:54:00Z">
            <w:rPr/>
          </w:rPrChange>
        </w:rPr>
      </w:pPr>
      <w:r w:rsidRPr="00451F5B">
        <w:rPr>
          <w:rPrChange w:id="8535" w:author="CR#1260r1" w:date="2020-04-07T05:54:00Z">
            <w:rPr/>
          </w:rPrChange>
        </w:rPr>
        <w:t>For the purposes of the present document, the abbreviations given in TR 21.905 [1] and the following apply. An abbreviation defined in the present document takes precedence over the definition of the same abbreviation, if any, in TR 21.905 [1].</w:t>
      </w:r>
    </w:p>
    <w:p w:rsidR="00C84766" w:rsidRPr="00451F5B" w:rsidRDefault="00C84766" w:rsidP="00E10AA0">
      <w:pPr>
        <w:pStyle w:val="EW"/>
        <w:rPr>
          <w:lang w:val="en-GB" w:eastAsia="ja-JP"/>
          <w:rPrChange w:id="8536" w:author="CR#1260r1" w:date="2020-04-07T05:54:00Z">
            <w:rPr>
              <w:lang w:val="en-GB" w:eastAsia="ja-JP"/>
            </w:rPr>
          </w:rPrChange>
        </w:rPr>
      </w:pPr>
      <w:r w:rsidRPr="00451F5B">
        <w:rPr>
          <w:lang w:val="en-GB" w:eastAsia="ja-JP"/>
          <w:rPrChange w:id="8537" w:author="CR#1260r1" w:date="2020-04-07T05:54:00Z">
            <w:rPr>
              <w:lang w:val="en-GB" w:eastAsia="ja-JP"/>
            </w:rPr>
          </w:rPrChange>
        </w:rPr>
        <w:t>1xCSFB</w:t>
      </w:r>
      <w:r w:rsidRPr="00451F5B">
        <w:rPr>
          <w:lang w:val="en-GB" w:eastAsia="ja-JP"/>
          <w:rPrChange w:id="8538" w:author="CR#1260r1" w:date="2020-04-07T05:54:00Z">
            <w:rPr>
              <w:lang w:val="en-GB" w:eastAsia="ja-JP"/>
            </w:rPr>
          </w:rPrChange>
        </w:rPr>
        <w:tab/>
        <w:t>Circuit Switched Fallback to 1xRTT</w:t>
      </w:r>
    </w:p>
    <w:p w:rsidR="00C1397E" w:rsidRPr="00451F5B" w:rsidRDefault="00C1397E" w:rsidP="00E10AA0">
      <w:pPr>
        <w:pStyle w:val="EW"/>
        <w:rPr>
          <w:lang w:val="en-GB" w:eastAsia="ja-JP"/>
          <w:rPrChange w:id="8539" w:author="CR#1260r1" w:date="2020-04-07T05:54:00Z">
            <w:rPr>
              <w:lang w:val="en-GB" w:eastAsia="ja-JP"/>
            </w:rPr>
          </w:rPrChange>
        </w:rPr>
      </w:pPr>
      <w:r w:rsidRPr="00451F5B">
        <w:rPr>
          <w:lang w:val="en-GB" w:eastAsia="ja-JP"/>
          <w:rPrChange w:id="8540" w:author="CR#1260r1" w:date="2020-04-07T05:54:00Z">
            <w:rPr>
              <w:lang w:val="en-GB" w:eastAsia="ja-JP"/>
            </w:rPr>
          </w:rPrChange>
        </w:rPr>
        <w:t>ABS</w:t>
      </w:r>
      <w:r w:rsidRPr="00451F5B">
        <w:rPr>
          <w:lang w:val="en-GB" w:eastAsia="ja-JP"/>
          <w:rPrChange w:id="8541" w:author="CR#1260r1" w:date="2020-04-07T05:54:00Z">
            <w:rPr>
              <w:lang w:val="en-GB" w:eastAsia="ja-JP"/>
            </w:rPr>
          </w:rPrChange>
        </w:rPr>
        <w:tab/>
        <w:t>Almost Blank Subframe</w:t>
      </w:r>
    </w:p>
    <w:p w:rsidR="00D51AC6" w:rsidRPr="00451F5B" w:rsidRDefault="00D51AC6" w:rsidP="00E10AA0">
      <w:pPr>
        <w:pStyle w:val="EW"/>
        <w:rPr>
          <w:lang w:val="en-GB" w:eastAsia="ja-JP"/>
          <w:rPrChange w:id="8542" w:author="CR#1260r1" w:date="2020-04-07T05:54:00Z">
            <w:rPr>
              <w:lang w:val="en-GB" w:eastAsia="ja-JP"/>
            </w:rPr>
          </w:rPrChange>
        </w:rPr>
      </w:pPr>
      <w:r w:rsidRPr="00451F5B">
        <w:rPr>
          <w:lang w:val="en-GB" w:eastAsia="ja-JP"/>
          <w:rPrChange w:id="8543" w:author="CR#1260r1" w:date="2020-04-07T05:54:00Z">
            <w:rPr>
              <w:lang w:val="en-GB" w:eastAsia="ja-JP"/>
            </w:rPr>
          </w:rPrChange>
        </w:rPr>
        <w:t>ACK</w:t>
      </w:r>
      <w:r w:rsidRPr="00451F5B">
        <w:rPr>
          <w:lang w:val="en-GB" w:eastAsia="ja-JP"/>
          <w:rPrChange w:id="8544" w:author="CR#1260r1" w:date="2020-04-07T05:54:00Z">
            <w:rPr>
              <w:lang w:val="en-GB" w:eastAsia="ja-JP"/>
            </w:rPr>
          </w:rPrChange>
        </w:rPr>
        <w:tab/>
        <w:t>Acknowledgement</w:t>
      </w:r>
    </w:p>
    <w:p w:rsidR="00D51AC6" w:rsidRPr="00451F5B" w:rsidRDefault="00D51AC6" w:rsidP="00E10AA0">
      <w:pPr>
        <w:pStyle w:val="EW"/>
        <w:rPr>
          <w:lang w:val="en-GB" w:eastAsia="ja-JP"/>
          <w:rPrChange w:id="8545" w:author="CR#1260r1" w:date="2020-04-07T05:54:00Z">
            <w:rPr>
              <w:lang w:val="en-GB" w:eastAsia="ja-JP"/>
            </w:rPr>
          </w:rPrChange>
        </w:rPr>
      </w:pPr>
      <w:r w:rsidRPr="00451F5B">
        <w:rPr>
          <w:lang w:val="en-GB" w:eastAsia="ja-JP"/>
          <w:rPrChange w:id="8546" w:author="CR#1260r1" w:date="2020-04-07T05:54:00Z">
            <w:rPr>
              <w:lang w:val="en-GB" w:eastAsia="ja-JP"/>
            </w:rPr>
          </w:rPrChange>
        </w:rPr>
        <w:t>ACLR</w:t>
      </w:r>
      <w:r w:rsidRPr="00451F5B">
        <w:rPr>
          <w:lang w:val="en-GB" w:eastAsia="ja-JP"/>
          <w:rPrChange w:id="8547" w:author="CR#1260r1" w:date="2020-04-07T05:54:00Z">
            <w:rPr>
              <w:lang w:val="en-GB" w:eastAsia="ja-JP"/>
            </w:rPr>
          </w:rPrChange>
        </w:rPr>
        <w:tab/>
        <w:t>Adjacent Channel Leakage Ratio</w:t>
      </w:r>
    </w:p>
    <w:p w:rsidR="00D51AC6" w:rsidRPr="00451F5B" w:rsidRDefault="00D51AC6" w:rsidP="00E10AA0">
      <w:pPr>
        <w:pStyle w:val="EW"/>
        <w:rPr>
          <w:lang w:val="en-GB" w:eastAsia="ja-JP"/>
          <w:rPrChange w:id="8548" w:author="CR#1260r1" w:date="2020-04-07T05:54:00Z">
            <w:rPr>
              <w:lang w:val="en-GB" w:eastAsia="ja-JP"/>
            </w:rPr>
          </w:rPrChange>
        </w:rPr>
      </w:pPr>
      <w:r w:rsidRPr="00451F5B">
        <w:rPr>
          <w:lang w:val="en-GB" w:eastAsia="ja-JP"/>
          <w:rPrChange w:id="8549" w:author="CR#1260r1" w:date="2020-04-07T05:54:00Z">
            <w:rPr>
              <w:lang w:val="en-GB" w:eastAsia="ja-JP"/>
            </w:rPr>
          </w:rPrChange>
        </w:rPr>
        <w:t>AM</w:t>
      </w:r>
      <w:r w:rsidRPr="00451F5B">
        <w:rPr>
          <w:lang w:val="en-GB" w:eastAsia="ja-JP"/>
          <w:rPrChange w:id="8550" w:author="CR#1260r1" w:date="2020-04-07T05:54:00Z">
            <w:rPr>
              <w:lang w:val="en-GB" w:eastAsia="ja-JP"/>
            </w:rPr>
          </w:rPrChange>
        </w:rPr>
        <w:tab/>
        <w:t>Acknowledge</w:t>
      </w:r>
      <w:r w:rsidR="003B4F24" w:rsidRPr="00451F5B">
        <w:rPr>
          <w:lang w:val="en-GB" w:eastAsia="ja-JP"/>
          <w:rPrChange w:id="8551" w:author="CR#1260r1" w:date="2020-04-07T05:54:00Z">
            <w:rPr>
              <w:lang w:val="en-GB" w:eastAsia="ja-JP"/>
            </w:rPr>
          </w:rPrChange>
        </w:rPr>
        <w:t>d</w:t>
      </w:r>
      <w:r w:rsidRPr="00451F5B">
        <w:rPr>
          <w:lang w:val="en-GB" w:eastAsia="ja-JP"/>
          <w:rPrChange w:id="8552" w:author="CR#1260r1" w:date="2020-04-07T05:54:00Z">
            <w:rPr>
              <w:lang w:val="en-GB" w:eastAsia="ja-JP"/>
            </w:rPr>
          </w:rPrChange>
        </w:rPr>
        <w:t xml:space="preserve"> Mode</w:t>
      </w:r>
    </w:p>
    <w:p w:rsidR="00D51AC6" w:rsidRPr="00451F5B" w:rsidRDefault="00D51AC6" w:rsidP="00E10AA0">
      <w:pPr>
        <w:pStyle w:val="EW"/>
        <w:rPr>
          <w:lang w:val="en-GB" w:eastAsia="ja-JP"/>
          <w:rPrChange w:id="8553" w:author="CR#1260r1" w:date="2020-04-07T05:54:00Z">
            <w:rPr>
              <w:lang w:val="en-GB" w:eastAsia="ja-JP"/>
            </w:rPr>
          </w:rPrChange>
        </w:rPr>
      </w:pPr>
      <w:r w:rsidRPr="00451F5B">
        <w:rPr>
          <w:lang w:val="en-GB" w:eastAsia="ja-JP"/>
          <w:rPrChange w:id="8554" w:author="CR#1260r1" w:date="2020-04-07T05:54:00Z">
            <w:rPr>
              <w:lang w:val="en-GB" w:eastAsia="ja-JP"/>
            </w:rPr>
          </w:rPrChange>
        </w:rPr>
        <w:t>AMBR</w:t>
      </w:r>
      <w:r w:rsidRPr="00451F5B">
        <w:rPr>
          <w:lang w:val="en-GB" w:eastAsia="ja-JP"/>
          <w:rPrChange w:id="8555" w:author="CR#1260r1" w:date="2020-04-07T05:54:00Z">
            <w:rPr>
              <w:lang w:val="en-GB" w:eastAsia="ja-JP"/>
            </w:rPr>
          </w:rPrChange>
        </w:rPr>
        <w:tab/>
        <w:t>Aggregate Maximum Bit Rate</w:t>
      </w:r>
    </w:p>
    <w:p w:rsidR="00AD7970" w:rsidRPr="00451F5B" w:rsidRDefault="00AD7970" w:rsidP="00E10AA0">
      <w:pPr>
        <w:pStyle w:val="EW"/>
        <w:rPr>
          <w:lang w:val="en-GB" w:eastAsia="ja-JP"/>
          <w:rPrChange w:id="8556" w:author="CR#1260r1" w:date="2020-04-07T05:54:00Z">
            <w:rPr>
              <w:lang w:val="en-GB" w:eastAsia="ja-JP"/>
            </w:rPr>
          </w:rPrChange>
        </w:rPr>
      </w:pPr>
      <w:r w:rsidRPr="00451F5B">
        <w:rPr>
          <w:lang w:val="en-GB" w:eastAsia="ja-JP"/>
          <w:rPrChange w:id="8557" w:author="CR#1260r1" w:date="2020-04-07T05:54:00Z">
            <w:rPr>
              <w:lang w:val="en-GB" w:eastAsia="ja-JP"/>
            </w:rPr>
          </w:rPrChange>
        </w:rPr>
        <w:t>ANDSF</w:t>
      </w:r>
      <w:r w:rsidRPr="00451F5B">
        <w:rPr>
          <w:lang w:val="en-GB" w:eastAsia="ja-JP"/>
          <w:rPrChange w:id="8558" w:author="CR#1260r1" w:date="2020-04-07T05:54:00Z">
            <w:rPr>
              <w:lang w:val="en-GB" w:eastAsia="ja-JP"/>
            </w:rPr>
          </w:rPrChange>
        </w:rPr>
        <w:tab/>
        <w:t>Access Network Discovery and Selection Function</w:t>
      </w:r>
    </w:p>
    <w:p w:rsidR="00163829" w:rsidRPr="00451F5B" w:rsidRDefault="00163829" w:rsidP="00E10AA0">
      <w:pPr>
        <w:pStyle w:val="EW"/>
        <w:rPr>
          <w:lang w:val="en-GB" w:eastAsia="ja-JP"/>
          <w:rPrChange w:id="8559" w:author="CR#1260r1" w:date="2020-04-07T05:54:00Z">
            <w:rPr>
              <w:lang w:val="en-GB" w:eastAsia="ja-JP"/>
            </w:rPr>
          </w:rPrChange>
        </w:rPr>
      </w:pPr>
      <w:r w:rsidRPr="00451F5B">
        <w:rPr>
          <w:lang w:val="en-GB" w:eastAsia="ja-JP"/>
          <w:rPrChange w:id="8560" w:author="CR#1260r1" w:date="2020-04-07T05:54:00Z">
            <w:rPr>
              <w:lang w:val="en-GB" w:eastAsia="ja-JP"/>
            </w:rPr>
          </w:rPrChange>
        </w:rPr>
        <w:t>ANR</w:t>
      </w:r>
      <w:r w:rsidRPr="00451F5B">
        <w:rPr>
          <w:lang w:val="en-GB" w:eastAsia="ja-JP"/>
          <w:rPrChange w:id="8561" w:author="CR#1260r1" w:date="2020-04-07T05:54:00Z">
            <w:rPr>
              <w:lang w:val="en-GB" w:eastAsia="ja-JP"/>
            </w:rPr>
          </w:rPrChange>
        </w:rPr>
        <w:tab/>
        <w:t>Automatic Neighbour Relation</w:t>
      </w:r>
    </w:p>
    <w:p w:rsidR="00D51AC6" w:rsidRPr="00451F5B" w:rsidRDefault="00D51AC6" w:rsidP="00E10AA0">
      <w:pPr>
        <w:pStyle w:val="EW"/>
        <w:rPr>
          <w:lang w:val="en-GB" w:eastAsia="ja-JP"/>
          <w:rPrChange w:id="8562" w:author="CR#1260r1" w:date="2020-04-07T05:54:00Z">
            <w:rPr>
              <w:lang w:val="en-GB" w:eastAsia="ja-JP"/>
            </w:rPr>
          </w:rPrChange>
        </w:rPr>
      </w:pPr>
      <w:r w:rsidRPr="00451F5B">
        <w:rPr>
          <w:lang w:val="en-GB" w:eastAsia="ja-JP"/>
          <w:rPrChange w:id="8563" w:author="CR#1260r1" w:date="2020-04-07T05:54:00Z">
            <w:rPr>
              <w:lang w:val="en-GB" w:eastAsia="ja-JP"/>
            </w:rPr>
          </w:rPrChange>
        </w:rPr>
        <w:t>ARQ</w:t>
      </w:r>
      <w:r w:rsidRPr="00451F5B">
        <w:rPr>
          <w:lang w:val="en-GB" w:eastAsia="ja-JP"/>
          <w:rPrChange w:id="8564" w:author="CR#1260r1" w:date="2020-04-07T05:54:00Z">
            <w:rPr>
              <w:lang w:val="en-GB" w:eastAsia="ja-JP"/>
            </w:rPr>
          </w:rPrChange>
        </w:rPr>
        <w:tab/>
        <w:t>Automatic Repeat Request</w:t>
      </w:r>
    </w:p>
    <w:p w:rsidR="00B449BF" w:rsidRPr="00451F5B" w:rsidRDefault="00B449BF" w:rsidP="00E10AA0">
      <w:pPr>
        <w:pStyle w:val="EW"/>
        <w:rPr>
          <w:lang w:val="en-GB" w:eastAsia="ja-JP"/>
          <w:rPrChange w:id="8565" w:author="CR#1260r1" w:date="2020-04-07T05:54:00Z">
            <w:rPr>
              <w:lang w:val="en-GB" w:eastAsia="ja-JP"/>
            </w:rPr>
          </w:rPrChange>
        </w:rPr>
      </w:pPr>
      <w:r w:rsidRPr="00451F5B">
        <w:rPr>
          <w:lang w:val="en-GB" w:eastAsia="ja-JP"/>
          <w:rPrChange w:id="8566" w:author="CR#1260r1" w:date="2020-04-07T05:54:00Z">
            <w:rPr>
              <w:lang w:val="en-GB" w:eastAsia="ja-JP"/>
            </w:rPr>
          </w:rPrChange>
        </w:rPr>
        <w:t>ARP</w:t>
      </w:r>
      <w:r w:rsidRPr="00451F5B">
        <w:rPr>
          <w:lang w:val="en-GB" w:eastAsia="ja-JP"/>
          <w:rPrChange w:id="8567" w:author="CR#1260r1" w:date="2020-04-07T05:54:00Z">
            <w:rPr>
              <w:lang w:val="en-GB" w:eastAsia="ja-JP"/>
            </w:rPr>
          </w:rPrChange>
        </w:rPr>
        <w:tab/>
        <w:t>Allocation and Retention Priority</w:t>
      </w:r>
    </w:p>
    <w:p w:rsidR="00D51AC6" w:rsidRPr="00451F5B" w:rsidRDefault="00D51AC6" w:rsidP="00E10AA0">
      <w:pPr>
        <w:pStyle w:val="EW"/>
        <w:rPr>
          <w:lang w:val="en-GB" w:eastAsia="ja-JP"/>
          <w:rPrChange w:id="8568" w:author="CR#1260r1" w:date="2020-04-07T05:54:00Z">
            <w:rPr>
              <w:lang w:val="en-GB" w:eastAsia="ja-JP"/>
            </w:rPr>
          </w:rPrChange>
        </w:rPr>
      </w:pPr>
      <w:r w:rsidRPr="00451F5B">
        <w:rPr>
          <w:lang w:val="en-GB" w:eastAsia="ja-JP"/>
          <w:rPrChange w:id="8569" w:author="CR#1260r1" w:date="2020-04-07T05:54:00Z">
            <w:rPr>
              <w:lang w:val="en-GB" w:eastAsia="ja-JP"/>
            </w:rPr>
          </w:rPrChange>
        </w:rPr>
        <w:t>AS</w:t>
      </w:r>
      <w:r w:rsidRPr="00451F5B">
        <w:rPr>
          <w:lang w:val="en-GB" w:eastAsia="ja-JP"/>
          <w:rPrChange w:id="8570" w:author="CR#1260r1" w:date="2020-04-07T05:54:00Z">
            <w:rPr>
              <w:lang w:val="en-GB" w:eastAsia="ja-JP"/>
            </w:rPr>
          </w:rPrChange>
        </w:rPr>
        <w:tab/>
        <w:t>Access Stratum</w:t>
      </w:r>
    </w:p>
    <w:p w:rsidR="00D51AC6" w:rsidRPr="00451F5B" w:rsidRDefault="00D51AC6" w:rsidP="00E10AA0">
      <w:pPr>
        <w:pStyle w:val="EW"/>
        <w:rPr>
          <w:lang w:val="en-GB" w:eastAsia="ja-JP"/>
          <w:rPrChange w:id="8571" w:author="CR#1260r1" w:date="2020-04-07T05:54:00Z">
            <w:rPr>
              <w:lang w:val="en-GB" w:eastAsia="ja-JP"/>
            </w:rPr>
          </w:rPrChange>
        </w:rPr>
      </w:pPr>
      <w:r w:rsidRPr="00451F5B">
        <w:rPr>
          <w:lang w:val="en-GB" w:eastAsia="ja-JP"/>
          <w:rPrChange w:id="8572" w:author="CR#1260r1" w:date="2020-04-07T05:54:00Z">
            <w:rPr>
              <w:lang w:val="en-GB" w:eastAsia="ja-JP"/>
            </w:rPr>
          </w:rPrChange>
        </w:rPr>
        <w:t>BCCH</w:t>
      </w:r>
      <w:r w:rsidRPr="00451F5B">
        <w:rPr>
          <w:lang w:val="en-GB" w:eastAsia="ja-JP"/>
          <w:rPrChange w:id="8573" w:author="CR#1260r1" w:date="2020-04-07T05:54:00Z">
            <w:rPr>
              <w:lang w:val="en-GB" w:eastAsia="ja-JP"/>
            </w:rPr>
          </w:rPrChange>
        </w:rPr>
        <w:tab/>
        <w:t>Broadcast Control Channel</w:t>
      </w:r>
    </w:p>
    <w:p w:rsidR="00C94492" w:rsidRPr="00451F5B" w:rsidRDefault="00D51AC6" w:rsidP="00C94492">
      <w:pPr>
        <w:pStyle w:val="EW"/>
        <w:rPr>
          <w:lang w:val="en-GB" w:eastAsia="ja-JP"/>
          <w:rPrChange w:id="8574" w:author="CR#1260r1" w:date="2020-04-07T05:54:00Z">
            <w:rPr>
              <w:lang w:val="en-GB" w:eastAsia="ja-JP"/>
            </w:rPr>
          </w:rPrChange>
        </w:rPr>
      </w:pPr>
      <w:r w:rsidRPr="00451F5B">
        <w:rPr>
          <w:lang w:val="en-GB" w:eastAsia="ja-JP"/>
          <w:rPrChange w:id="8575" w:author="CR#1260r1" w:date="2020-04-07T05:54:00Z">
            <w:rPr>
              <w:lang w:val="en-GB" w:eastAsia="ja-JP"/>
            </w:rPr>
          </w:rPrChange>
        </w:rPr>
        <w:t>BCH</w:t>
      </w:r>
      <w:r w:rsidRPr="00451F5B">
        <w:rPr>
          <w:lang w:val="en-GB" w:eastAsia="ja-JP"/>
          <w:rPrChange w:id="8576" w:author="CR#1260r1" w:date="2020-04-07T05:54:00Z">
            <w:rPr>
              <w:lang w:val="en-GB" w:eastAsia="ja-JP"/>
            </w:rPr>
          </w:rPrChange>
        </w:rPr>
        <w:tab/>
        <w:t>Broadcast Channel</w:t>
      </w:r>
    </w:p>
    <w:p w:rsidR="00B02BCE" w:rsidRPr="00451F5B" w:rsidRDefault="00C94492" w:rsidP="00B02BCE">
      <w:pPr>
        <w:pStyle w:val="EW"/>
        <w:rPr>
          <w:lang w:val="en-GB" w:eastAsia="ja-JP"/>
          <w:rPrChange w:id="8577" w:author="CR#1260r1" w:date="2020-04-07T05:54:00Z">
            <w:rPr>
              <w:lang w:val="en-GB" w:eastAsia="ja-JP"/>
            </w:rPr>
          </w:rPrChange>
        </w:rPr>
      </w:pPr>
      <w:r w:rsidRPr="00451F5B">
        <w:rPr>
          <w:lang w:val="en-GB" w:eastAsia="ja-JP"/>
          <w:rPrChange w:id="8578" w:author="CR#1260r1" w:date="2020-04-07T05:54:00Z">
            <w:rPr>
              <w:lang w:val="en-GB" w:eastAsia="ja-JP"/>
            </w:rPr>
          </w:rPrChange>
        </w:rPr>
        <w:t>BL</w:t>
      </w:r>
      <w:r w:rsidRPr="00451F5B">
        <w:rPr>
          <w:lang w:val="en-GB" w:eastAsia="ja-JP"/>
          <w:rPrChange w:id="8579" w:author="CR#1260r1" w:date="2020-04-07T05:54:00Z">
            <w:rPr>
              <w:lang w:val="en-GB" w:eastAsia="ja-JP"/>
            </w:rPr>
          </w:rPrChange>
        </w:rPr>
        <w:tab/>
        <w:t xml:space="preserve">Bandwidth reduced </w:t>
      </w:r>
      <w:r w:rsidR="006826BC" w:rsidRPr="00451F5B">
        <w:rPr>
          <w:lang w:val="en-GB" w:eastAsia="ja-JP"/>
          <w:rPrChange w:id="8580" w:author="CR#1260r1" w:date="2020-04-07T05:54:00Z">
            <w:rPr>
              <w:lang w:val="en-GB" w:eastAsia="ja-JP"/>
            </w:rPr>
          </w:rPrChange>
        </w:rPr>
        <w:t>L</w:t>
      </w:r>
      <w:r w:rsidRPr="00451F5B">
        <w:rPr>
          <w:lang w:val="en-GB" w:eastAsia="ja-JP"/>
          <w:rPrChange w:id="8581" w:author="CR#1260r1" w:date="2020-04-07T05:54:00Z">
            <w:rPr>
              <w:lang w:val="en-GB" w:eastAsia="ja-JP"/>
            </w:rPr>
          </w:rPrChange>
        </w:rPr>
        <w:t>ow complexity</w:t>
      </w:r>
    </w:p>
    <w:p w:rsidR="00D51AC6" w:rsidRPr="00451F5B" w:rsidRDefault="00B02BCE" w:rsidP="00B02BCE">
      <w:pPr>
        <w:pStyle w:val="EW"/>
        <w:rPr>
          <w:lang w:val="en-GB" w:eastAsia="ja-JP"/>
          <w:rPrChange w:id="8582" w:author="CR#1260r1" w:date="2020-04-07T05:54:00Z">
            <w:rPr>
              <w:lang w:val="en-GB" w:eastAsia="ja-JP"/>
            </w:rPr>
          </w:rPrChange>
        </w:rPr>
      </w:pPr>
      <w:r w:rsidRPr="00451F5B">
        <w:rPr>
          <w:lang w:val="en-GB" w:eastAsia="ja-JP"/>
          <w:rPrChange w:id="8583" w:author="CR#1260r1" w:date="2020-04-07T05:54:00Z">
            <w:rPr>
              <w:lang w:val="en-GB" w:eastAsia="ja-JP"/>
            </w:rPr>
          </w:rPrChange>
        </w:rPr>
        <w:t>BR-BCCH</w:t>
      </w:r>
      <w:r w:rsidRPr="00451F5B">
        <w:rPr>
          <w:lang w:val="en-GB" w:eastAsia="ja-JP"/>
          <w:rPrChange w:id="8584" w:author="CR#1260r1" w:date="2020-04-07T05:54:00Z">
            <w:rPr>
              <w:lang w:val="en-GB" w:eastAsia="ja-JP"/>
            </w:rPr>
          </w:rPrChange>
        </w:rPr>
        <w:tab/>
        <w:t>Bandwidth Reduced Broadcast Control Channel</w:t>
      </w:r>
    </w:p>
    <w:p w:rsidR="00D51AC6" w:rsidRPr="00451F5B" w:rsidRDefault="00D51AC6" w:rsidP="00E10AA0">
      <w:pPr>
        <w:pStyle w:val="EW"/>
        <w:rPr>
          <w:lang w:val="en-GB" w:eastAsia="ja-JP"/>
          <w:rPrChange w:id="8585" w:author="CR#1260r1" w:date="2020-04-07T05:54:00Z">
            <w:rPr>
              <w:lang w:val="en-GB" w:eastAsia="ja-JP"/>
            </w:rPr>
          </w:rPrChange>
        </w:rPr>
      </w:pPr>
      <w:r w:rsidRPr="00451F5B">
        <w:rPr>
          <w:lang w:val="en-GB" w:eastAsia="ja-JP"/>
          <w:rPrChange w:id="8586" w:author="CR#1260r1" w:date="2020-04-07T05:54:00Z">
            <w:rPr>
              <w:lang w:val="en-GB" w:eastAsia="ja-JP"/>
            </w:rPr>
          </w:rPrChange>
        </w:rPr>
        <w:t>BSR</w:t>
      </w:r>
      <w:r w:rsidRPr="00451F5B">
        <w:rPr>
          <w:lang w:val="en-GB" w:eastAsia="ja-JP"/>
          <w:rPrChange w:id="8587" w:author="CR#1260r1" w:date="2020-04-07T05:54:00Z">
            <w:rPr>
              <w:lang w:val="en-GB" w:eastAsia="ja-JP"/>
            </w:rPr>
          </w:rPrChange>
        </w:rPr>
        <w:tab/>
        <w:t>Buffer Status Report</w:t>
      </w:r>
    </w:p>
    <w:p w:rsidR="00D51AC6" w:rsidRPr="00451F5B" w:rsidRDefault="00D51AC6" w:rsidP="00E10AA0">
      <w:pPr>
        <w:pStyle w:val="EW"/>
        <w:rPr>
          <w:lang w:val="en-GB" w:eastAsia="ja-JP"/>
          <w:rPrChange w:id="8588" w:author="CR#1260r1" w:date="2020-04-07T05:54:00Z">
            <w:rPr>
              <w:lang w:val="en-GB" w:eastAsia="ja-JP"/>
            </w:rPr>
          </w:rPrChange>
        </w:rPr>
      </w:pPr>
      <w:r w:rsidRPr="00451F5B">
        <w:rPr>
          <w:lang w:val="en-GB" w:eastAsia="ja-JP"/>
          <w:rPrChange w:id="8589" w:author="CR#1260r1" w:date="2020-04-07T05:54:00Z">
            <w:rPr>
              <w:lang w:val="en-GB" w:eastAsia="ja-JP"/>
            </w:rPr>
          </w:rPrChange>
        </w:rPr>
        <w:t>C/I</w:t>
      </w:r>
      <w:r w:rsidRPr="00451F5B">
        <w:rPr>
          <w:lang w:val="en-GB" w:eastAsia="ja-JP"/>
          <w:rPrChange w:id="8590" w:author="CR#1260r1" w:date="2020-04-07T05:54:00Z">
            <w:rPr>
              <w:lang w:val="en-GB" w:eastAsia="ja-JP"/>
            </w:rPr>
          </w:rPrChange>
        </w:rPr>
        <w:tab/>
        <w:t>Carrier-to-Interference Power Ratio</w:t>
      </w:r>
    </w:p>
    <w:p w:rsidR="00D51AC6" w:rsidRPr="00451F5B" w:rsidRDefault="00D51AC6" w:rsidP="00E10AA0">
      <w:pPr>
        <w:pStyle w:val="EW"/>
        <w:rPr>
          <w:lang w:val="en-GB" w:eastAsia="ja-JP"/>
          <w:rPrChange w:id="8591" w:author="CR#1260r1" w:date="2020-04-07T05:54:00Z">
            <w:rPr>
              <w:lang w:val="en-GB" w:eastAsia="ja-JP"/>
            </w:rPr>
          </w:rPrChange>
        </w:rPr>
      </w:pPr>
      <w:r w:rsidRPr="00451F5B">
        <w:rPr>
          <w:lang w:val="en-GB" w:eastAsia="ja-JP"/>
          <w:rPrChange w:id="8592" w:author="CR#1260r1" w:date="2020-04-07T05:54:00Z">
            <w:rPr>
              <w:lang w:val="en-GB" w:eastAsia="ja-JP"/>
            </w:rPr>
          </w:rPrChange>
        </w:rPr>
        <w:t>CAZAC</w:t>
      </w:r>
      <w:r w:rsidRPr="00451F5B">
        <w:rPr>
          <w:lang w:val="en-GB" w:eastAsia="ja-JP"/>
          <w:rPrChange w:id="8593" w:author="CR#1260r1" w:date="2020-04-07T05:54:00Z">
            <w:rPr>
              <w:lang w:val="en-GB" w:eastAsia="ja-JP"/>
            </w:rPr>
          </w:rPrChange>
        </w:rPr>
        <w:tab/>
        <w:t>Constant Amplitude Zero Auto-Correlation</w:t>
      </w:r>
    </w:p>
    <w:p w:rsidR="003A32F4" w:rsidRPr="00451F5B" w:rsidRDefault="003A32F4" w:rsidP="00E10AA0">
      <w:pPr>
        <w:pStyle w:val="EW"/>
        <w:rPr>
          <w:lang w:val="en-GB" w:eastAsia="ja-JP"/>
          <w:rPrChange w:id="8594" w:author="CR#1260r1" w:date="2020-04-07T05:54:00Z">
            <w:rPr>
              <w:lang w:val="en-GB" w:eastAsia="ja-JP"/>
            </w:rPr>
          </w:rPrChange>
        </w:rPr>
      </w:pPr>
      <w:r w:rsidRPr="00451F5B">
        <w:rPr>
          <w:lang w:val="en-GB" w:eastAsia="ja-JP"/>
          <w:rPrChange w:id="8595" w:author="CR#1260r1" w:date="2020-04-07T05:54:00Z">
            <w:rPr>
              <w:lang w:val="en-GB" w:eastAsia="ja-JP"/>
            </w:rPr>
          </w:rPrChange>
        </w:rPr>
        <w:t>CA</w:t>
      </w:r>
      <w:r w:rsidRPr="00451F5B">
        <w:rPr>
          <w:lang w:val="en-GB" w:eastAsia="ja-JP"/>
          <w:rPrChange w:id="8596" w:author="CR#1260r1" w:date="2020-04-07T05:54:00Z">
            <w:rPr>
              <w:lang w:val="en-GB" w:eastAsia="ja-JP"/>
            </w:rPr>
          </w:rPrChange>
        </w:rPr>
        <w:tab/>
        <w:t>Carrier Aggregation</w:t>
      </w:r>
    </w:p>
    <w:p w:rsidR="005630EA" w:rsidRPr="00451F5B" w:rsidRDefault="005630EA" w:rsidP="00E10AA0">
      <w:pPr>
        <w:pStyle w:val="EW"/>
        <w:rPr>
          <w:lang w:val="en-GB" w:eastAsia="ja-JP"/>
          <w:rPrChange w:id="8597" w:author="CR#1260r1" w:date="2020-04-07T05:54:00Z">
            <w:rPr>
              <w:lang w:val="en-GB" w:eastAsia="ja-JP"/>
            </w:rPr>
          </w:rPrChange>
        </w:rPr>
      </w:pPr>
      <w:r w:rsidRPr="00451F5B">
        <w:rPr>
          <w:lang w:val="en-GB" w:eastAsia="ja-JP"/>
          <w:rPrChange w:id="8598" w:author="CR#1260r1" w:date="2020-04-07T05:54:00Z">
            <w:rPr>
              <w:lang w:val="en-GB" w:eastAsia="ja-JP"/>
            </w:rPr>
          </w:rPrChange>
        </w:rPr>
        <w:t>CBC</w:t>
      </w:r>
      <w:r w:rsidRPr="00451F5B">
        <w:rPr>
          <w:lang w:val="en-GB" w:eastAsia="ja-JP"/>
          <w:rPrChange w:id="8599" w:author="CR#1260r1" w:date="2020-04-07T05:54:00Z">
            <w:rPr>
              <w:lang w:val="en-GB" w:eastAsia="ja-JP"/>
            </w:rPr>
          </w:rPrChange>
        </w:rPr>
        <w:tab/>
      </w:r>
      <w:smartTag w:uri="urn:schemas-microsoft-com:office:smarttags" w:element="place">
        <w:smartTag w:uri="urn:schemas-microsoft-com:office:smarttags" w:element="PlaceName">
          <w:r w:rsidRPr="00451F5B">
            <w:rPr>
              <w:lang w:val="en-GB" w:eastAsia="ja-JP"/>
              <w:rPrChange w:id="8600" w:author="CR#1260r1" w:date="2020-04-07T05:54:00Z">
                <w:rPr>
                  <w:lang w:val="en-GB" w:eastAsia="ja-JP"/>
                </w:rPr>
              </w:rPrChange>
            </w:rPr>
            <w:t>Cell</w:t>
          </w:r>
        </w:smartTag>
        <w:r w:rsidRPr="00451F5B">
          <w:rPr>
            <w:lang w:val="en-GB" w:eastAsia="ja-JP"/>
            <w:rPrChange w:id="8601" w:author="CR#1260r1" w:date="2020-04-07T05:54:00Z">
              <w:rPr>
                <w:lang w:val="en-GB" w:eastAsia="ja-JP"/>
              </w:rPr>
            </w:rPrChange>
          </w:rPr>
          <w:t xml:space="preserve"> </w:t>
        </w:r>
        <w:smartTag w:uri="urn:schemas-microsoft-com:office:smarttags" w:element="PlaceName">
          <w:r w:rsidRPr="00451F5B">
            <w:rPr>
              <w:lang w:val="en-GB" w:eastAsia="ja-JP"/>
              <w:rPrChange w:id="8602" w:author="CR#1260r1" w:date="2020-04-07T05:54:00Z">
                <w:rPr>
                  <w:lang w:val="en-GB" w:eastAsia="ja-JP"/>
                </w:rPr>
              </w:rPrChange>
            </w:rPr>
            <w:t>Broadcast</w:t>
          </w:r>
        </w:smartTag>
        <w:r w:rsidRPr="00451F5B">
          <w:rPr>
            <w:lang w:val="en-GB" w:eastAsia="ja-JP"/>
            <w:rPrChange w:id="8603" w:author="CR#1260r1" w:date="2020-04-07T05:54:00Z">
              <w:rPr>
                <w:lang w:val="en-GB" w:eastAsia="ja-JP"/>
              </w:rPr>
            </w:rPrChange>
          </w:rPr>
          <w:t xml:space="preserve"> </w:t>
        </w:r>
        <w:smartTag w:uri="urn:schemas-microsoft-com:office:smarttags" w:element="PlaceType">
          <w:r w:rsidRPr="00451F5B">
            <w:rPr>
              <w:lang w:val="en-GB" w:eastAsia="ja-JP"/>
              <w:rPrChange w:id="8604" w:author="CR#1260r1" w:date="2020-04-07T05:54:00Z">
                <w:rPr>
                  <w:lang w:val="en-GB" w:eastAsia="ja-JP"/>
                </w:rPr>
              </w:rPrChange>
            </w:rPr>
            <w:t>Center</w:t>
          </w:r>
        </w:smartTag>
      </w:smartTag>
    </w:p>
    <w:p w:rsidR="00830416" w:rsidRPr="00451F5B" w:rsidRDefault="003A32F4" w:rsidP="00E10AA0">
      <w:pPr>
        <w:pStyle w:val="EW"/>
        <w:rPr>
          <w:lang w:val="en-GB" w:eastAsia="ja-JP"/>
          <w:rPrChange w:id="8605" w:author="CR#1260r1" w:date="2020-04-07T05:54:00Z">
            <w:rPr>
              <w:lang w:val="en-GB" w:eastAsia="ja-JP"/>
            </w:rPr>
          </w:rPrChange>
        </w:rPr>
      </w:pPr>
      <w:r w:rsidRPr="00451F5B">
        <w:rPr>
          <w:lang w:val="en-GB" w:eastAsia="ja-JP"/>
          <w:rPrChange w:id="8606" w:author="CR#1260r1" w:date="2020-04-07T05:54:00Z">
            <w:rPr>
              <w:lang w:val="en-GB" w:eastAsia="ja-JP"/>
            </w:rPr>
          </w:rPrChange>
        </w:rPr>
        <w:t>CC</w:t>
      </w:r>
      <w:r w:rsidRPr="00451F5B">
        <w:rPr>
          <w:lang w:val="en-GB" w:eastAsia="ja-JP"/>
          <w:rPrChange w:id="8607" w:author="CR#1260r1" w:date="2020-04-07T05:54:00Z">
            <w:rPr>
              <w:lang w:val="en-GB" w:eastAsia="ja-JP"/>
            </w:rPr>
          </w:rPrChange>
        </w:rPr>
        <w:tab/>
        <w:t>Component Carrier</w:t>
      </w:r>
    </w:p>
    <w:p w:rsidR="003A32F4" w:rsidRPr="00451F5B" w:rsidRDefault="00830416" w:rsidP="00E10AA0">
      <w:pPr>
        <w:pStyle w:val="EW"/>
        <w:rPr>
          <w:lang w:val="en-GB" w:eastAsia="ja-JP"/>
          <w:rPrChange w:id="8608" w:author="CR#1260r1" w:date="2020-04-07T05:54:00Z">
            <w:rPr>
              <w:lang w:val="en-GB" w:eastAsia="ja-JP"/>
            </w:rPr>
          </w:rPrChange>
        </w:rPr>
      </w:pPr>
      <w:r w:rsidRPr="00451F5B">
        <w:rPr>
          <w:lang w:val="en-GB" w:eastAsia="ja-JP"/>
          <w:rPrChange w:id="8609" w:author="CR#1260r1" w:date="2020-04-07T05:54:00Z">
            <w:rPr>
              <w:lang w:val="en-GB" w:eastAsia="ja-JP"/>
            </w:rPr>
          </w:rPrChange>
        </w:rPr>
        <w:t>CG</w:t>
      </w:r>
      <w:r w:rsidRPr="00451F5B">
        <w:rPr>
          <w:lang w:val="en-GB" w:eastAsia="ja-JP"/>
          <w:rPrChange w:id="8610" w:author="CR#1260r1" w:date="2020-04-07T05:54:00Z">
            <w:rPr>
              <w:lang w:val="en-GB" w:eastAsia="ja-JP"/>
            </w:rPr>
          </w:rPrChange>
        </w:rPr>
        <w:tab/>
        <w:t>Cell Group</w:t>
      </w:r>
    </w:p>
    <w:p w:rsidR="0016211F" w:rsidRPr="00451F5B" w:rsidRDefault="003A32F4" w:rsidP="0016211F">
      <w:pPr>
        <w:pStyle w:val="EW"/>
        <w:rPr>
          <w:lang w:val="en-GB" w:eastAsia="ja-JP"/>
          <w:rPrChange w:id="8611" w:author="CR#1260r1" w:date="2020-04-07T05:54:00Z">
            <w:rPr>
              <w:lang w:val="en-GB" w:eastAsia="ja-JP"/>
            </w:rPr>
          </w:rPrChange>
        </w:rPr>
      </w:pPr>
      <w:r w:rsidRPr="00451F5B">
        <w:rPr>
          <w:lang w:val="en-GB" w:eastAsia="ja-JP"/>
          <w:rPrChange w:id="8612" w:author="CR#1260r1" w:date="2020-04-07T05:54:00Z">
            <w:rPr>
              <w:lang w:val="en-GB" w:eastAsia="ja-JP"/>
            </w:rPr>
          </w:rPrChange>
        </w:rPr>
        <w:t>CIF</w:t>
      </w:r>
      <w:r w:rsidRPr="00451F5B">
        <w:rPr>
          <w:lang w:val="en-GB" w:eastAsia="ja-JP"/>
          <w:rPrChange w:id="8613" w:author="CR#1260r1" w:date="2020-04-07T05:54:00Z">
            <w:rPr>
              <w:lang w:val="en-GB" w:eastAsia="ja-JP"/>
            </w:rPr>
          </w:rPrChange>
        </w:rPr>
        <w:tab/>
        <w:t>Carrier Indicator Field</w:t>
      </w:r>
    </w:p>
    <w:p w:rsidR="003A32F4" w:rsidRPr="00451F5B" w:rsidRDefault="0016211F" w:rsidP="0016211F">
      <w:pPr>
        <w:pStyle w:val="EW"/>
        <w:rPr>
          <w:lang w:val="en-GB" w:eastAsia="ja-JP"/>
          <w:rPrChange w:id="8614" w:author="CR#1260r1" w:date="2020-04-07T05:54:00Z">
            <w:rPr>
              <w:lang w:val="en-GB" w:eastAsia="ja-JP"/>
            </w:rPr>
          </w:rPrChange>
        </w:rPr>
      </w:pPr>
      <w:r w:rsidRPr="00451F5B">
        <w:rPr>
          <w:lang w:val="en-GB" w:eastAsia="ja-JP"/>
          <w:rPrChange w:id="8615" w:author="CR#1260r1" w:date="2020-04-07T05:54:00Z">
            <w:rPr>
              <w:lang w:val="en-GB" w:eastAsia="ja-JP"/>
            </w:rPr>
          </w:rPrChange>
        </w:rPr>
        <w:t>CIoT</w:t>
      </w:r>
      <w:r w:rsidRPr="00451F5B">
        <w:rPr>
          <w:lang w:val="en-GB" w:eastAsia="ja-JP"/>
          <w:rPrChange w:id="8616" w:author="CR#1260r1" w:date="2020-04-07T05:54:00Z">
            <w:rPr>
              <w:lang w:val="en-GB" w:eastAsia="ja-JP"/>
            </w:rPr>
          </w:rPrChange>
        </w:rPr>
        <w:tab/>
        <w:t>Cellular Internet of Things</w:t>
      </w:r>
    </w:p>
    <w:p w:rsidR="0065535D" w:rsidRPr="00451F5B" w:rsidRDefault="0065535D" w:rsidP="00E10AA0">
      <w:pPr>
        <w:pStyle w:val="EW"/>
        <w:rPr>
          <w:lang w:val="en-GB" w:eastAsia="ja-JP"/>
          <w:rPrChange w:id="8617" w:author="CR#1260r1" w:date="2020-04-07T05:54:00Z">
            <w:rPr>
              <w:lang w:val="en-GB" w:eastAsia="ja-JP"/>
            </w:rPr>
          </w:rPrChange>
        </w:rPr>
      </w:pPr>
      <w:r w:rsidRPr="00451F5B">
        <w:rPr>
          <w:lang w:val="en-GB" w:eastAsia="ja-JP"/>
          <w:rPrChange w:id="8618" w:author="CR#1260r1" w:date="2020-04-07T05:54:00Z">
            <w:rPr>
              <w:lang w:val="en-GB" w:eastAsia="ja-JP"/>
            </w:rPr>
          </w:rPrChange>
        </w:rPr>
        <w:t>CMAS</w:t>
      </w:r>
      <w:r w:rsidRPr="00451F5B">
        <w:rPr>
          <w:lang w:val="en-GB" w:eastAsia="ja-JP"/>
          <w:rPrChange w:id="8619" w:author="CR#1260r1" w:date="2020-04-07T05:54:00Z">
            <w:rPr>
              <w:lang w:val="en-GB" w:eastAsia="ja-JP"/>
            </w:rPr>
          </w:rPrChange>
        </w:rPr>
        <w:tab/>
        <w:t xml:space="preserve">Commercial </w:t>
      </w:r>
      <w:smartTag w:uri="urn:schemas-microsoft-com:office:smarttags" w:element="place">
        <w:r w:rsidRPr="00451F5B">
          <w:rPr>
            <w:lang w:val="en-GB" w:eastAsia="ja-JP"/>
            <w:rPrChange w:id="8620" w:author="CR#1260r1" w:date="2020-04-07T05:54:00Z">
              <w:rPr>
                <w:lang w:val="en-GB" w:eastAsia="ja-JP"/>
              </w:rPr>
            </w:rPrChange>
          </w:rPr>
          <w:t>Mobile</w:t>
        </w:r>
      </w:smartTag>
      <w:r w:rsidRPr="00451F5B">
        <w:rPr>
          <w:lang w:val="en-GB" w:eastAsia="ja-JP"/>
          <w:rPrChange w:id="8621" w:author="CR#1260r1" w:date="2020-04-07T05:54:00Z">
            <w:rPr>
              <w:lang w:val="en-GB" w:eastAsia="ja-JP"/>
            </w:rPr>
          </w:rPrChange>
        </w:rPr>
        <w:t xml:space="preserve"> Alert Service</w:t>
      </w:r>
    </w:p>
    <w:p w:rsidR="00D51AC6" w:rsidRPr="00451F5B" w:rsidRDefault="00D51AC6" w:rsidP="00E10AA0">
      <w:pPr>
        <w:pStyle w:val="EW"/>
        <w:rPr>
          <w:lang w:val="en-GB" w:eastAsia="ja-JP"/>
          <w:rPrChange w:id="8622" w:author="CR#1260r1" w:date="2020-04-07T05:54:00Z">
            <w:rPr>
              <w:lang w:val="en-GB" w:eastAsia="ja-JP"/>
            </w:rPr>
          </w:rPrChange>
        </w:rPr>
      </w:pPr>
      <w:r w:rsidRPr="00451F5B">
        <w:rPr>
          <w:lang w:val="en-GB" w:eastAsia="ja-JP"/>
          <w:rPrChange w:id="8623" w:author="CR#1260r1" w:date="2020-04-07T05:54:00Z">
            <w:rPr>
              <w:lang w:val="en-GB" w:eastAsia="ja-JP"/>
            </w:rPr>
          </w:rPrChange>
        </w:rPr>
        <w:t>CMC</w:t>
      </w:r>
      <w:r w:rsidRPr="00451F5B">
        <w:rPr>
          <w:lang w:val="en-GB" w:eastAsia="ja-JP"/>
          <w:rPrChange w:id="8624" w:author="CR#1260r1" w:date="2020-04-07T05:54:00Z">
            <w:rPr>
              <w:lang w:val="en-GB" w:eastAsia="ja-JP"/>
            </w:rPr>
          </w:rPrChange>
        </w:rPr>
        <w:tab/>
        <w:t>Connection Mobility Control</w:t>
      </w:r>
    </w:p>
    <w:p w:rsidR="00D51AC6" w:rsidRPr="00451F5B" w:rsidRDefault="00D51AC6" w:rsidP="00E10AA0">
      <w:pPr>
        <w:pStyle w:val="EW"/>
        <w:rPr>
          <w:lang w:val="en-GB" w:eastAsia="ja-JP"/>
          <w:rPrChange w:id="8625" w:author="CR#1260r1" w:date="2020-04-07T05:54:00Z">
            <w:rPr>
              <w:lang w:val="en-GB" w:eastAsia="ja-JP"/>
            </w:rPr>
          </w:rPrChange>
        </w:rPr>
      </w:pPr>
      <w:r w:rsidRPr="00451F5B">
        <w:rPr>
          <w:lang w:val="en-GB" w:eastAsia="ja-JP"/>
          <w:rPrChange w:id="8626" w:author="CR#1260r1" w:date="2020-04-07T05:54:00Z">
            <w:rPr>
              <w:lang w:val="en-GB" w:eastAsia="ja-JP"/>
            </w:rPr>
          </w:rPrChange>
        </w:rPr>
        <w:t>CP</w:t>
      </w:r>
      <w:r w:rsidRPr="00451F5B">
        <w:rPr>
          <w:lang w:val="en-GB" w:eastAsia="ja-JP"/>
          <w:rPrChange w:id="8627" w:author="CR#1260r1" w:date="2020-04-07T05:54:00Z">
            <w:rPr>
              <w:lang w:val="en-GB" w:eastAsia="ja-JP"/>
            </w:rPr>
          </w:rPrChange>
        </w:rPr>
        <w:tab/>
        <w:t>Cyclic Prefix</w:t>
      </w:r>
    </w:p>
    <w:p w:rsidR="0076258B" w:rsidRPr="00451F5B" w:rsidRDefault="0076258B" w:rsidP="00E10AA0">
      <w:pPr>
        <w:pStyle w:val="EW"/>
        <w:rPr>
          <w:lang w:val="en-GB" w:eastAsia="ja-JP"/>
          <w:rPrChange w:id="8628" w:author="CR#1260r1" w:date="2020-04-07T05:54:00Z">
            <w:rPr>
              <w:lang w:val="en-GB" w:eastAsia="ja-JP"/>
            </w:rPr>
          </w:rPrChange>
        </w:rPr>
      </w:pPr>
      <w:r w:rsidRPr="00451F5B">
        <w:rPr>
          <w:lang w:val="en-GB" w:eastAsia="ja-JP"/>
          <w:rPrChange w:id="8629" w:author="CR#1260r1" w:date="2020-04-07T05:54:00Z">
            <w:rPr>
              <w:lang w:val="en-GB" w:eastAsia="ja-JP"/>
            </w:rPr>
          </w:rPrChange>
        </w:rPr>
        <w:t>CoMP</w:t>
      </w:r>
      <w:r w:rsidRPr="00451F5B">
        <w:rPr>
          <w:lang w:val="en-GB" w:eastAsia="ja-JP"/>
          <w:rPrChange w:id="8630" w:author="CR#1260r1" w:date="2020-04-07T05:54:00Z">
            <w:rPr>
              <w:lang w:val="en-GB" w:eastAsia="ja-JP"/>
            </w:rPr>
          </w:rPrChange>
        </w:rPr>
        <w:tab/>
        <w:t>Coordinated Multi Point</w:t>
      </w:r>
    </w:p>
    <w:p w:rsidR="00D51AC6" w:rsidRPr="00451F5B" w:rsidRDefault="00D51AC6" w:rsidP="00E10AA0">
      <w:pPr>
        <w:pStyle w:val="EW"/>
        <w:rPr>
          <w:lang w:val="en-GB" w:eastAsia="ja-JP"/>
          <w:rPrChange w:id="8631" w:author="CR#1260r1" w:date="2020-04-07T05:54:00Z">
            <w:rPr>
              <w:lang w:val="en-GB" w:eastAsia="ja-JP"/>
            </w:rPr>
          </w:rPrChange>
        </w:rPr>
      </w:pPr>
      <w:r w:rsidRPr="00451F5B">
        <w:rPr>
          <w:lang w:val="en-GB" w:eastAsia="ja-JP"/>
          <w:rPrChange w:id="8632" w:author="CR#1260r1" w:date="2020-04-07T05:54:00Z">
            <w:rPr>
              <w:lang w:val="en-GB" w:eastAsia="ja-JP"/>
            </w:rPr>
          </w:rPrChange>
        </w:rPr>
        <w:t>C-plane</w:t>
      </w:r>
      <w:r w:rsidRPr="00451F5B">
        <w:rPr>
          <w:lang w:val="en-GB" w:eastAsia="ja-JP"/>
          <w:rPrChange w:id="8633" w:author="CR#1260r1" w:date="2020-04-07T05:54:00Z">
            <w:rPr>
              <w:lang w:val="en-GB" w:eastAsia="ja-JP"/>
            </w:rPr>
          </w:rPrChange>
        </w:rPr>
        <w:tab/>
        <w:t>Control Plane</w:t>
      </w:r>
    </w:p>
    <w:p w:rsidR="00716896" w:rsidRPr="00451F5B" w:rsidRDefault="00716896" w:rsidP="00E10AA0">
      <w:pPr>
        <w:pStyle w:val="EW"/>
        <w:rPr>
          <w:lang w:val="en-GB"/>
          <w:rPrChange w:id="8634" w:author="CR#1260r1" w:date="2020-04-07T05:54:00Z">
            <w:rPr>
              <w:color w:val="000000"/>
              <w:lang w:val="en-GB"/>
            </w:rPr>
          </w:rPrChange>
        </w:rPr>
      </w:pPr>
      <w:r w:rsidRPr="00451F5B">
        <w:rPr>
          <w:lang w:val="en-GB"/>
          <w:rPrChange w:id="8635" w:author="CR#1260r1" w:date="2020-04-07T05:54:00Z">
            <w:rPr>
              <w:color w:val="000000"/>
              <w:lang w:val="en-GB"/>
            </w:rPr>
          </w:rPrChange>
        </w:rPr>
        <w:t>C-RNTI</w:t>
      </w:r>
      <w:r w:rsidRPr="00451F5B">
        <w:rPr>
          <w:lang w:val="en-GB"/>
          <w:rPrChange w:id="8636" w:author="CR#1260r1" w:date="2020-04-07T05:54:00Z">
            <w:rPr>
              <w:color w:val="000000"/>
              <w:lang w:val="en-GB"/>
            </w:rPr>
          </w:rPrChange>
        </w:rPr>
        <w:tab/>
        <w:t>Cell RNTI</w:t>
      </w:r>
    </w:p>
    <w:p w:rsidR="00D51AC6" w:rsidRPr="00451F5B" w:rsidRDefault="00D51AC6" w:rsidP="00E10AA0">
      <w:pPr>
        <w:pStyle w:val="EW"/>
        <w:rPr>
          <w:lang w:val="en-GB" w:eastAsia="ja-JP"/>
          <w:rPrChange w:id="8637" w:author="CR#1260r1" w:date="2020-04-07T05:54:00Z">
            <w:rPr>
              <w:lang w:val="en-GB" w:eastAsia="ja-JP"/>
            </w:rPr>
          </w:rPrChange>
        </w:rPr>
      </w:pPr>
      <w:r w:rsidRPr="00451F5B">
        <w:rPr>
          <w:lang w:val="en-GB" w:eastAsia="ja-JP"/>
          <w:rPrChange w:id="8638" w:author="CR#1260r1" w:date="2020-04-07T05:54:00Z">
            <w:rPr>
              <w:lang w:val="en-GB" w:eastAsia="ja-JP"/>
            </w:rPr>
          </w:rPrChange>
        </w:rPr>
        <w:t>CQI</w:t>
      </w:r>
      <w:r w:rsidRPr="00451F5B">
        <w:rPr>
          <w:lang w:val="en-GB" w:eastAsia="ja-JP"/>
          <w:rPrChange w:id="8639" w:author="CR#1260r1" w:date="2020-04-07T05:54:00Z">
            <w:rPr>
              <w:lang w:val="en-GB" w:eastAsia="ja-JP"/>
            </w:rPr>
          </w:rPrChange>
        </w:rPr>
        <w:tab/>
        <w:t>Channel Quality Indicator</w:t>
      </w:r>
    </w:p>
    <w:p w:rsidR="00E0038D" w:rsidRPr="00451F5B" w:rsidRDefault="00D51AC6" w:rsidP="00E10AA0">
      <w:pPr>
        <w:pStyle w:val="EW"/>
        <w:rPr>
          <w:lang w:val="en-GB" w:eastAsia="ja-JP"/>
          <w:rPrChange w:id="8640" w:author="CR#1260r1" w:date="2020-04-07T05:54:00Z">
            <w:rPr>
              <w:lang w:val="en-GB" w:eastAsia="ja-JP"/>
            </w:rPr>
          </w:rPrChange>
        </w:rPr>
      </w:pPr>
      <w:r w:rsidRPr="00451F5B">
        <w:rPr>
          <w:lang w:val="en-GB" w:eastAsia="ja-JP"/>
          <w:rPrChange w:id="8641" w:author="CR#1260r1" w:date="2020-04-07T05:54:00Z">
            <w:rPr>
              <w:lang w:val="en-GB" w:eastAsia="ja-JP"/>
            </w:rPr>
          </w:rPrChange>
        </w:rPr>
        <w:t>CRC</w:t>
      </w:r>
      <w:r w:rsidRPr="00451F5B">
        <w:rPr>
          <w:lang w:val="en-GB" w:eastAsia="ja-JP"/>
          <w:rPrChange w:id="8642" w:author="CR#1260r1" w:date="2020-04-07T05:54:00Z">
            <w:rPr>
              <w:lang w:val="en-GB" w:eastAsia="ja-JP"/>
            </w:rPr>
          </w:rPrChange>
        </w:rPr>
        <w:tab/>
        <w:t>Cyclic Redundancy Check</w:t>
      </w:r>
    </w:p>
    <w:p w:rsidR="00E0038D" w:rsidRPr="00451F5B" w:rsidRDefault="00E0038D" w:rsidP="00E10AA0">
      <w:pPr>
        <w:pStyle w:val="EW"/>
        <w:rPr>
          <w:lang w:val="en-GB" w:eastAsia="ja-JP"/>
          <w:rPrChange w:id="8643" w:author="CR#1260r1" w:date="2020-04-07T05:54:00Z">
            <w:rPr>
              <w:lang w:val="en-GB" w:eastAsia="ja-JP"/>
            </w:rPr>
          </w:rPrChange>
        </w:rPr>
      </w:pPr>
      <w:r w:rsidRPr="00451F5B">
        <w:rPr>
          <w:lang w:val="en-GB" w:eastAsia="ja-JP"/>
          <w:rPrChange w:id="8644" w:author="CR#1260r1" w:date="2020-04-07T05:54:00Z">
            <w:rPr>
              <w:lang w:val="en-GB" w:eastAsia="ja-JP"/>
            </w:rPr>
          </w:rPrChange>
        </w:rPr>
        <w:t>CRE</w:t>
      </w:r>
      <w:r w:rsidRPr="00451F5B">
        <w:rPr>
          <w:lang w:val="en-GB" w:eastAsia="ja-JP"/>
          <w:rPrChange w:id="8645" w:author="CR#1260r1" w:date="2020-04-07T05:54:00Z">
            <w:rPr>
              <w:lang w:val="en-GB" w:eastAsia="ja-JP"/>
            </w:rPr>
          </w:rPrChange>
        </w:rPr>
        <w:tab/>
      </w:r>
      <w:smartTag w:uri="urn:schemas-microsoft-com:office:smarttags" w:element="place">
        <w:smartTag w:uri="urn:schemas-microsoft-com:office:smarttags" w:element="PlaceName">
          <w:r w:rsidRPr="00451F5B">
            <w:rPr>
              <w:lang w:val="en-GB" w:eastAsia="ja-JP"/>
              <w:rPrChange w:id="8646" w:author="CR#1260r1" w:date="2020-04-07T05:54:00Z">
                <w:rPr>
                  <w:lang w:val="en-GB" w:eastAsia="ja-JP"/>
                </w:rPr>
              </w:rPrChange>
            </w:rPr>
            <w:t>Cell</w:t>
          </w:r>
        </w:smartTag>
        <w:r w:rsidRPr="00451F5B">
          <w:rPr>
            <w:lang w:val="en-GB" w:eastAsia="ja-JP"/>
            <w:rPrChange w:id="8647" w:author="CR#1260r1" w:date="2020-04-07T05:54:00Z">
              <w:rPr>
                <w:lang w:val="en-GB" w:eastAsia="ja-JP"/>
              </w:rPr>
            </w:rPrChange>
          </w:rPr>
          <w:t xml:space="preserve"> </w:t>
        </w:r>
        <w:smartTag w:uri="urn:schemas-microsoft-com:office:smarttags" w:element="PlaceType">
          <w:r w:rsidRPr="00451F5B">
            <w:rPr>
              <w:lang w:val="en-GB" w:eastAsia="ja-JP"/>
              <w:rPrChange w:id="8648" w:author="CR#1260r1" w:date="2020-04-07T05:54:00Z">
                <w:rPr>
                  <w:lang w:val="en-GB" w:eastAsia="ja-JP"/>
                </w:rPr>
              </w:rPrChange>
            </w:rPr>
            <w:t>Range</w:t>
          </w:r>
        </w:smartTag>
      </w:smartTag>
      <w:r w:rsidRPr="00451F5B">
        <w:rPr>
          <w:lang w:val="en-GB" w:eastAsia="ja-JP"/>
          <w:rPrChange w:id="8649" w:author="CR#1260r1" w:date="2020-04-07T05:54:00Z">
            <w:rPr>
              <w:lang w:val="en-GB" w:eastAsia="ja-JP"/>
            </w:rPr>
          </w:rPrChange>
        </w:rPr>
        <w:t xml:space="preserve"> Extension</w:t>
      </w:r>
    </w:p>
    <w:p w:rsidR="00D51AC6" w:rsidRPr="00451F5B" w:rsidRDefault="00E0038D" w:rsidP="00E10AA0">
      <w:pPr>
        <w:pStyle w:val="EW"/>
        <w:rPr>
          <w:lang w:val="en-GB" w:eastAsia="ja-JP"/>
          <w:rPrChange w:id="8650" w:author="CR#1260r1" w:date="2020-04-07T05:54:00Z">
            <w:rPr>
              <w:lang w:val="en-GB" w:eastAsia="ja-JP"/>
            </w:rPr>
          </w:rPrChange>
        </w:rPr>
      </w:pPr>
      <w:r w:rsidRPr="00451F5B">
        <w:rPr>
          <w:lang w:val="en-GB" w:eastAsia="ja-JP"/>
          <w:rPrChange w:id="8651" w:author="CR#1260r1" w:date="2020-04-07T05:54:00Z">
            <w:rPr>
              <w:lang w:val="en-GB" w:eastAsia="ja-JP"/>
            </w:rPr>
          </w:rPrChange>
        </w:rPr>
        <w:t>CRS</w:t>
      </w:r>
      <w:r w:rsidRPr="00451F5B">
        <w:rPr>
          <w:lang w:val="en-GB" w:eastAsia="ja-JP"/>
          <w:rPrChange w:id="8652" w:author="CR#1260r1" w:date="2020-04-07T05:54:00Z">
            <w:rPr>
              <w:lang w:val="en-GB" w:eastAsia="ja-JP"/>
            </w:rPr>
          </w:rPrChange>
        </w:rPr>
        <w:tab/>
        <w:t>Cell-specific Reference Signal</w:t>
      </w:r>
    </w:p>
    <w:p w:rsidR="004B1EFF" w:rsidRPr="00451F5B" w:rsidRDefault="004B1EFF" w:rsidP="00E10AA0">
      <w:pPr>
        <w:pStyle w:val="EW"/>
        <w:rPr>
          <w:lang w:val="en-GB"/>
          <w:rPrChange w:id="8653" w:author="CR#1260r1" w:date="2020-04-07T05:54:00Z">
            <w:rPr>
              <w:lang w:val="en-GB"/>
            </w:rPr>
          </w:rPrChange>
        </w:rPr>
      </w:pPr>
      <w:r w:rsidRPr="00451F5B">
        <w:rPr>
          <w:lang w:val="en-GB"/>
          <w:rPrChange w:id="8654" w:author="CR#1260r1" w:date="2020-04-07T05:54:00Z">
            <w:rPr>
              <w:lang w:val="en-GB"/>
            </w:rPr>
          </w:rPrChange>
        </w:rPr>
        <w:t>CSA</w:t>
      </w:r>
      <w:r w:rsidRPr="00451F5B">
        <w:rPr>
          <w:lang w:val="en-GB"/>
          <w:rPrChange w:id="8655" w:author="CR#1260r1" w:date="2020-04-07T05:54:00Z">
            <w:rPr>
              <w:lang w:val="en-GB"/>
            </w:rPr>
          </w:rPrChange>
        </w:rPr>
        <w:tab/>
        <w:t>Common Subframe Allocation</w:t>
      </w:r>
    </w:p>
    <w:p w:rsidR="00716896" w:rsidRPr="00451F5B" w:rsidRDefault="00716896" w:rsidP="00E10AA0">
      <w:pPr>
        <w:pStyle w:val="EW"/>
        <w:rPr>
          <w:lang w:val="en-GB" w:eastAsia="ja-JP"/>
          <w:rPrChange w:id="8656" w:author="CR#1260r1" w:date="2020-04-07T05:54:00Z">
            <w:rPr>
              <w:lang w:val="en-GB" w:eastAsia="ja-JP"/>
            </w:rPr>
          </w:rPrChange>
        </w:rPr>
      </w:pPr>
      <w:r w:rsidRPr="00451F5B">
        <w:rPr>
          <w:lang w:val="en-GB" w:eastAsia="ja-JP"/>
          <w:rPrChange w:id="8657" w:author="CR#1260r1" w:date="2020-04-07T05:54:00Z">
            <w:rPr>
              <w:lang w:val="en-GB" w:eastAsia="ja-JP"/>
            </w:rPr>
          </w:rPrChange>
        </w:rPr>
        <w:t>CSG</w:t>
      </w:r>
      <w:r w:rsidRPr="00451F5B">
        <w:rPr>
          <w:lang w:val="en-GB" w:eastAsia="ja-JP"/>
          <w:rPrChange w:id="8658" w:author="CR#1260r1" w:date="2020-04-07T05:54:00Z">
            <w:rPr>
              <w:lang w:val="en-GB" w:eastAsia="ja-JP"/>
            </w:rPr>
          </w:rPrChange>
        </w:rPr>
        <w:tab/>
        <w:t>Closed Subscriber Group</w:t>
      </w:r>
    </w:p>
    <w:p w:rsidR="0076258B" w:rsidRPr="00451F5B" w:rsidRDefault="0076258B" w:rsidP="00E10AA0">
      <w:pPr>
        <w:pStyle w:val="EW"/>
        <w:rPr>
          <w:lang w:val="en-GB" w:eastAsia="ja-JP"/>
          <w:rPrChange w:id="8659" w:author="CR#1260r1" w:date="2020-04-07T05:54:00Z">
            <w:rPr>
              <w:lang w:val="en-GB" w:eastAsia="ja-JP"/>
            </w:rPr>
          </w:rPrChange>
        </w:rPr>
      </w:pPr>
      <w:r w:rsidRPr="00451F5B">
        <w:rPr>
          <w:lang w:val="en-GB" w:eastAsia="ja-JP"/>
          <w:rPrChange w:id="8660" w:author="CR#1260r1" w:date="2020-04-07T05:54:00Z">
            <w:rPr>
              <w:lang w:val="en-GB" w:eastAsia="ja-JP"/>
            </w:rPr>
          </w:rPrChange>
        </w:rPr>
        <w:t>CSI</w:t>
      </w:r>
      <w:r w:rsidRPr="00451F5B">
        <w:rPr>
          <w:lang w:val="en-GB" w:eastAsia="ja-JP"/>
          <w:rPrChange w:id="8661" w:author="CR#1260r1" w:date="2020-04-07T05:54:00Z">
            <w:rPr>
              <w:lang w:val="en-GB" w:eastAsia="ja-JP"/>
            </w:rPr>
          </w:rPrChange>
        </w:rPr>
        <w:tab/>
      </w:r>
      <w:smartTag w:uri="urn:schemas-microsoft-com:office:smarttags" w:element="place">
        <w:smartTag w:uri="urn:schemas-microsoft-com:office:smarttags" w:element="PlaceName">
          <w:r w:rsidRPr="00451F5B">
            <w:rPr>
              <w:lang w:val="en-GB" w:eastAsia="ja-JP"/>
              <w:rPrChange w:id="8662" w:author="CR#1260r1" w:date="2020-04-07T05:54:00Z">
                <w:rPr>
                  <w:lang w:val="en-GB" w:eastAsia="ja-JP"/>
                </w:rPr>
              </w:rPrChange>
            </w:rPr>
            <w:t>Channel</w:t>
          </w:r>
        </w:smartTag>
        <w:r w:rsidRPr="00451F5B">
          <w:rPr>
            <w:lang w:val="en-GB" w:eastAsia="ja-JP"/>
            <w:rPrChange w:id="8663" w:author="CR#1260r1" w:date="2020-04-07T05:54:00Z">
              <w:rPr>
                <w:lang w:val="en-GB" w:eastAsia="ja-JP"/>
              </w:rPr>
            </w:rPrChange>
          </w:rPr>
          <w:t xml:space="preserve"> </w:t>
        </w:r>
        <w:smartTag w:uri="urn:schemas-microsoft-com:office:smarttags" w:element="PlaceType">
          <w:r w:rsidRPr="00451F5B">
            <w:rPr>
              <w:lang w:val="en-GB" w:eastAsia="ja-JP"/>
              <w:rPrChange w:id="8664" w:author="CR#1260r1" w:date="2020-04-07T05:54:00Z">
                <w:rPr>
                  <w:lang w:val="en-GB" w:eastAsia="ja-JP"/>
                </w:rPr>
              </w:rPrChange>
            </w:rPr>
            <w:t>State</w:t>
          </w:r>
        </w:smartTag>
      </w:smartTag>
      <w:r w:rsidRPr="00451F5B">
        <w:rPr>
          <w:lang w:val="en-GB" w:eastAsia="ja-JP"/>
          <w:rPrChange w:id="8665" w:author="CR#1260r1" w:date="2020-04-07T05:54:00Z">
            <w:rPr>
              <w:lang w:val="en-GB" w:eastAsia="ja-JP"/>
            </w:rPr>
          </w:rPrChange>
        </w:rPr>
        <w:t xml:space="preserve"> Information</w:t>
      </w:r>
    </w:p>
    <w:p w:rsidR="0076258B" w:rsidRPr="00451F5B" w:rsidRDefault="0076258B" w:rsidP="00E10AA0">
      <w:pPr>
        <w:pStyle w:val="EW"/>
        <w:rPr>
          <w:lang w:val="en-GB" w:eastAsia="ja-JP"/>
          <w:rPrChange w:id="8666" w:author="CR#1260r1" w:date="2020-04-07T05:54:00Z">
            <w:rPr>
              <w:lang w:val="en-GB" w:eastAsia="ja-JP"/>
            </w:rPr>
          </w:rPrChange>
        </w:rPr>
      </w:pPr>
      <w:r w:rsidRPr="00451F5B">
        <w:rPr>
          <w:lang w:val="en-GB" w:eastAsia="ja-JP"/>
          <w:rPrChange w:id="8667" w:author="CR#1260r1" w:date="2020-04-07T05:54:00Z">
            <w:rPr>
              <w:lang w:val="en-GB" w:eastAsia="ja-JP"/>
            </w:rPr>
          </w:rPrChange>
        </w:rPr>
        <w:t>CSI-IM</w:t>
      </w:r>
      <w:r w:rsidRPr="00451F5B">
        <w:rPr>
          <w:lang w:val="en-GB" w:eastAsia="ja-JP"/>
          <w:rPrChange w:id="8668" w:author="CR#1260r1" w:date="2020-04-07T05:54:00Z">
            <w:rPr>
              <w:lang w:val="en-GB" w:eastAsia="ja-JP"/>
            </w:rPr>
          </w:rPrChange>
        </w:rPr>
        <w:tab/>
        <w:t>CSI interference measurement</w:t>
      </w:r>
    </w:p>
    <w:p w:rsidR="00830416" w:rsidRPr="00451F5B" w:rsidRDefault="0076258B" w:rsidP="00E10AA0">
      <w:pPr>
        <w:pStyle w:val="EW"/>
        <w:rPr>
          <w:lang w:val="en-GB" w:eastAsia="ja-JP"/>
          <w:rPrChange w:id="8669" w:author="CR#1260r1" w:date="2020-04-07T05:54:00Z">
            <w:rPr>
              <w:lang w:val="en-GB" w:eastAsia="ja-JP"/>
            </w:rPr>
          </w:rPrChange>
        </w:rPr>
      </w:pPr>
      <w:r w:rsidRPr="00451F5B">
        <w:rPr>
          <w:lang w:val="en-GB" w:eastAsia="ja-JP"/>
          <w:rPrChange w:id="8670" w:author="CR#1260r1" w:date="2020-04-07T05:54:00Z">
            <w:rPr>
              <w:lang w:val="en-GB" w:eastAsia="ja-JP"/>
            </w:rPr>
          </w:rPrChange>
        </w:rPr>
        <w:t>CSI-RS</w:t>
      </w:r>
      <w:r w:rsidRPr="00451F5B">
        <w:rPr>
          <w:lang w:val="en-GB" w:eastAsia="ja-JP"/>
          <w:rPrChange w:id="8671" w:author="CR#1260r1" w:date="2020-04-07T05:54:00Z">
            <w:rPr>
              <w:lang w:val="en-GB" w:eastAsia="ja-JP"/>
            </w:rPr>
          </w:rPrChange>
        </w:rPr>
        <w:tab/>
        <w:t>CSI reference signal</w:t>
      </w:r>
    </w:p>
    <w:p w:rsidR="0076258B" w:rsidRPr="00451F5B" w:rsidRDefault="00830416" w:rsidP="00E10AA0">
      <w:pPr>
        <w:pStyle w:val="EW"/>
        <w:rPr>
          <w:lang w:val="en-GB" w:eastAsia="ja-JP"/>
          <w:rPrChange w:id="8672" w:author="CR#1260r1" w:date="2020-04-07T05:54:00Z">
            <w:rPr>
              <w:lang w:val="en-GB" w:eastAsia="ja-JP"/>
            </w:rPr>
          </w:rPrChange>
        </w:rPr>
      </w:pPr>
      <w:r w:rsidRPr="00451F5B">
        <w:rPr>
          <w:lang w:val="en-GB" w:eastAsia="ja-JP"/>
          <w:rPrChange w:id="8673" w:author="CR#1260r1" w:date="2020-04-07T05:54:00Z">
            <w:rPr>
              <w:lang w:val="en-GB" w:eastAsia="ja-JP"/>
            </w:rPr>
          </w:rPrChange>
        </w:rPr>
        <w:t>DC</w:t>
      </w:r>
      <w:r w:rsidRPr="00451F5B">
        <w:rPr>
          <w:lang w:val="en-GB" w:eastAsia="ja-JP"/>
          <w:rPrChange w:id="8674" w:author="CR#1260r1" w:date="2020-04-07T05:54:00Z">
            <w:rPr>
              <w:lang w:val="en-GB" w:eastAsia="ja-JP"/>
            </w:rPr>
          </w:rPrChange>
        </w:rPr>
        <w:tab/>
        <w:t>Dual Connectivity</w:t>
      </w:r>
    </w:p>
    <w:p w:rsidR="00416E1B" w:rsidRPr="00451F5B" w:rsidRDefault="00D51AC6" w:rsidP="00416E1B">
      <w:pPr>
        <w:pStyle w:val="EW"/>
        <w:rPr>
          <w:lang w:val="en-GB" w:eastAsia="zh-CN"/>
          <w:rPrChange w:id="8675" w:author="CR#1260r1" w:date="2020-04-07T05:54:00Z">
            <w:rPr>
              <w:lang w:val="en-GB" w:eastAsia="zh-CN"/>
            </w:rPr>
          </w:rPrChange>
        </w:rPr>
      </w:pPr>
      <w:r w:rsidRPr="00451F5B">
        <w:rPr>
          <w:lang w:val="en-GB" w:eastAsia="ja-JP"/>
          <w:rPrChange w:id="8676" w:author="CR#1260r1" w:date="2020-04-07T05:54:00Z">
            <w:rPr>
              <w:lang w:val="en-GB" w:eastAsia="ja-JP"/>
            </w:rPr>
          </w:rPrChange>
        </w:rPr>
        <w:lastRenderedPageBreak/>
        <w:t>DCCH</w:t>
      </w:r>
      <w:r w:rsidRPr="00451F5B">
        <w:rPr>
          <w:lang w:val="en-GB" w:eastAsia="ja-JP"/>
          <w:rPrChange w:id="8677" w:author="CR#1260r1" w:date="2020-04-07T05:54:00Z">
            <w:rPr>
              <w:lang w:val="en-GB" w:eastAsia="ja-JP"/>
            </w:rPr>
          </w:rPrChange>
        </w:rPr>
        <w:tab/>
        <w:t>Dedicated Control Channel</w:t>
      </w:r>
    </w:p>
    <w:p w:rsidR="00D51AC6" w:rsidRPr="00451F5B" w:rsidRDefault="00416E1B" w:rsidP="00416E1B">
      <w:pPr>
        <w:pStyle w:val="EW"/>
        <w:rPr>
          <w:lang w:val="en-GB" w:eastAsia="ja-JP"/>
          <w:rPrChange w:id="8678" w:author="CR#1260r1" w:date="2020-04-07T05:54:00Z">
            <w:rPr>
              <w:lang w:val="en-GB" w:eastAsia="ja-JP"/>
            </w:rPr>
          </w:rPrChange>
        </w:rPr>
      </w:pPr>
      <w:r w:rsidRPr="00451F5B">
        <w:rPr>
          <w:lang w:val="en-GB" w:eastAsia="zh-CN"/>
          <w:rPrChange w:id="8679" w:author="CR#1260r1" w:date="2020-04-07T05:54:00Z">
            <w:rPr>
              <w:lang w:val="en-GB" w:eastAsia="zh-CN"/>
            </w:rPr>
          </w:rPrChange>
        </w:rPr>
        <w:t>DCN</w:t>
      </w:r>
      <w:r w:rsidRPr="00451F5B">
        <w:rPr>
          <w:lang w:val="en-GB" w:eastAsia="zh-CN"/>
          <w:rPrChange w:id="8680" w:author="CR#1260r1" w:date="2020-04-07T05:54:00Z">
            <w:rPr>
              <w:lang w:val="en-GB" w:eastAsia="zh-CN"/>
            </w:rPr>
          </w:rPrChange>
        </w:rPr>
        <w:tab/>
        <w:t>Dedicated Core Network</w:t>
      </w:r>
    </w:p>
    <w:p w:rsidR="0063014E" w:rsidRPr="00451F5B" w:rsidRDefault="0063014E" w:rsidP="00E10AA0">
      <w:pPr>
        <w:pStyle w:val="EW"/>
        <w:rPr>
          <w:lang w:val="en-GB" w:eastAsia="ja-JP"/>
          <w:rPrChange w:id="8681" w:author="CR#1260r1" w:date="2020-04-07T05:54:00Z">
            <w:rPr>
              <w:lang w:val="en-GB" w:eastAsia="ja-JP"/>
            </w:rPr>
          </w:rPrChange>
        </w:rPr>
      </w:pPr>
      <w:r w:rsidRPr="00451F5B">
        <w:rPr>
          <w:lang w:val="en-GB" w:eastAsia="ja-JP"/>
          <w:rPrChange w:id="8682" w:author="CR#1260r1" w:date="2020-04-07T05:54:00Z">
            <w:rPr>
              <w:lang w:val="en-GB" w:eastAsia="ja-JP"/>
            </w:rPr>
          </w:rPrChange>
        </w:rPr>
        <w:t>DeNB</w:t>
      </w:r>
      <w:r w:rsidRPr="00451F5B">
        <w:rPr>
          <w:lang w:val="en-GB" w:eastAsia="ja-JP"/>
          <w:rPrChange w:id="8683" w:author="CR#1260r1" w:date="2020-04-07T05:54:00Z">
            <w:rPr>
              <w:lang w:val="en-GB" w:eastAsia="ja-JP"/>
            </w:rPr>
          </w:rPrChange>
        </w:rPr>
        <w:tab/>
        <w:t>Donor eNB</w:t>
      </w:r>
    </w:p>
    <w:p w:rsidR="00D51AC6" w:rsidRPr="00451F5B" w:rsidRDefault="00D51AC6" w:rsidP="00E10AA0">
      <w:pPr>
        <w:pStyle w:val="EW"/>
        <w:rPr>
          <w:lang w:val="en-GB" w:eastAsia="ja-JP"/>
          <w:rPrChange w:id="8684" w:author="CR#1260r1" w:date="2020-04-07T05:54:00Z">
            <w:rPr>
              <w:lang w:val="en-GB" w:eastAsia="ja-JP"/>
            </w:rPr>
          </w:rPrChange>
        </w:rPr>
      </w:pPr>
      <w:r w:rsidRPr="00451F5B">
        <w:rPr>
          <w:lang w:val="en-GB" w:eastAsia="ja-JP"/>
          <w:rPrChange w:id="8685" w:author="CR#1260r1" w:date="2020-04-07T05:54:00Z">
            <w:rPr>
              <w:lang w:val="en-GB" w:eastAsia="ja-JP"/>
            </w:rPr>
          </w:rPrChange>
        </w:rPr>
        <w:t>DFTS</w:t>
      </w:r>
      <w:r w:rsidRPr="00451F5B">
        <w:rPr>
          <w:lang w:val="en-GB" w:eastAsia="ja-JP"/>
          <w:rPrChange w:id="8686" w:author="CR#1260r1" w:date="2020-04-07T05:54:00Z">
            <w:rPr>
              <w:lang w:val="en-GB" w:eastAsia="ja-JP"/>
            </w:rPr>
          </w:rPrChange>
        </w:rPr>
        <w:tab/>
        <w:t>DFT Spread OFDM</w:t>
      </w:r>
    </w:p>
    <w:p w:rsidR="00DD477B" w:rsidRPr="00451F5B" w:rsidRDefault="0063014E" w:rsidP="00DD477B">
      <w:pPr>
        <w:pStyle w:val="EW"/>
        <w:rPr>
          <w:lang w:val="en-GB" w:eastAsia="ja-JP"/>
          <w:rPrChange w:id="8687" w:author="CR#1260r1" w:date="2020-04-07T05:54:00Z">
            <w:rPr>
              <w:lang w:val="en-GB" w:eastAsia="ja-JP"/>
            </w:rPr>
          </w:rPrChange>
        </w:rPr>
      </w:pPr>
      <w:r w:rsidRPr="00451F5B">
        <w:rPr>
          <w:lang w:val="en-GB" w:eastAsia="ja-JP"/>
          <w:rPrChange w:id="8688" w:author="CR#1260r1" w:date="2020-04-07T05:54:00Z">
            <w:rPr>
              <w:lang w:val="en-GB" w:eastAsia="ja-JP"/>
            </w:rPr>
          </w:rPrChange>
        </w:rPr>
        <w:t>DL</w:t>
      </w:r>
      <w:r w:rsidRPr="00451F5B">
        <w:rPr>
          <w:lang w:val="en-GB" w:eastAsia="ja-JP"/>
          <w:rPrChange w:id="8689" w:author="CR#1260r1" w:date="2020-04-07T05:54:00Z">
            <w:rPr>
              <w:lang w:val="en-GB" w:eastAsia="ja-JP"/>
            </w:rPr>
          </w:rPrChange>
        </w:rPr>
        <w:tab/>
        <w:t>Downlink</w:t>
      </w:r>
    </w:p>
    <w:p w:rsidR="0063014E" w:rsidRPr="00451F5B" w:rsidRDefault="00DD477B" w:rsidP="00DD477B">
      <w:pPr>
        <w:pStyle w:val="EW"/>
        <w:rPr>
          <w:lang w:val="en-GB" w:eastAsia="ja-JP"/>
          <w:rPrChange w:id="8690" w:author="CR#1260r1" w:date="2020-04-07T05:54:00Z">
            <w:rPr>
              <w:lang w:val="en-GB" w:eastAsia="ja-JP"/>
            </w:rPr>
          </w:rPrChange>
        </w:rPr>
      </w:pPr>
      <w:r w:rsidRPr="00451F5B">
        <w:rPr>
          <w:lang w:val="en-GB" w:eastAsia="ja-JP"/>
          <w:rPrChange w:id="8691" w:author="CR#1260r1" w:date="2020-04-07T05:54:00Z">
            <w:rPr>
              <w:lang w:val="en-GB" w:eastAsia="ja-JP"/>
            </w:rPr>
          </w:rPrChange>
        </w:rPr>
        <w:t>DMTC</w:t>
      </w:r>
      <w:r w:rsidRPr="00451F5B">
        <w:rPr>
          <w:lang w:val="en-GB" w:eastAsia="ja-JP"/>
          <w:rPrChange w:id="8692" w:author="CR#1260r1" w:date="2020-04-07T05:54:00Z">
            <w:rPr>
              <w:lang w:val="en-GB" w:eastAsia="ja-JP"/>
            </w:rPr>
          </w:rPrChange>
        </w:rPr>
        <w:tab/>
        <w:t>Discovery Signal Measurement Timing Configuration</w:t>
      </w:r>
    </w:p>
    <w:p w:rsidR="00DD477B" w:rsidRPr="00451F5B" w:rsidRDefault="00716896" w:rsidP="00DD477B">
      <w:pPr>
        <w:pStyle w:val="EW"/>
        <w:rPr>
          <w:lang w:val="en-GB" w:eastAsia="zh-CN"/>
          <w:rPrChange w:id="8693" w:author="CR#1260r1" w:date="2020-04-07T05:54:00Z">
            <w:rPr>
              <w:lang w:val="en-GB" w:eastAsia="zh-CN"/>
            </w:rPr>
          </w:rPrChange>
        </w:rPr>
      </w:pPr>
      <w:r w:rsidRPr="00451F5B">
        <w:rPr>
          <w:lang w:val="en-GB" w:eastAsia="ja-JP"/>
          <w:rPrChange w:id="8694" w:author="CR#1260r1" w:date="2020-04-07T05:54:00Z">
            <w:rPr>
              <w:lang w:val="en-GB" w:eastAsia="ja-JP"/>
            </w:rPr>
          </w:rPrChange>
        </w:rPr>
        <w:t>DRB</w:t>
      </w:r>
      <w:r w:rsidRPr="00451F5B">
        <w:rPr>
          <w:lang w:val="en-GB" w:eastAsia="ja-JP"/>
          <w:rPrChange w:id="8695" w:author="CR#1260r1" w:date="2020-04-07T05:54:00Z">
            <w:rPr>
              <w:lang w:val="en-GB" w:eastAsia="ja-JP"/>
            </w:rPr>
          </w:rPrChange>
        </w:rPr>
        <w:tab/>
        <w:t>Data Radio Bearer</w:t>
      </w:r>
    </w:p>
    <w:p w:rsidR="00716896" w:rsidRPr="00451F5B" w:rsidRDefault="00DD477B" w:rsidP="00E10AA0">
      <w:pPr>
        <w:pStyle w:val="EW"/>
        <w:rPr>
          <w:lang w:val="en-GB" w:eastAsia="ja-JP"/>
          <w:rPrChange w:id="8696" w:author="CR#1260r1" w:date="2020-04-07T05:54:00Z">
            <w:rPr>
              <w:lang w:val="en-GB" w:eastAsia="ja-JP"/>
            </w:rPr>
          </w:rPrChange>
        </w:rPr>
      </w:pPr>
      <w:r w:rsidRPr="00451F5B">
        <w:rPr>
          <w:lang w:val="en-GB" w:eastAsia="zh-CN"/>
          <w:rPrChange w:id="8697" w:author="CR#1260r1" w:date="2020-04-07T05:54:00Z">
            <w:rPr>
              <w:lang w:val="en-GB" w:eastAsia="zh-CN"/>
            </w:rPr>
          </w:rPrChange>
        </w:rPr>
        <w:t>DRS</w:t>
      </w:r>
      <w:r w:rsidRPr="00451F5B">
        <w:rPr>
          <w:lang w:val="en-GB" w:eastAsia="zh-CN"/>
          <w:rPrChange w:id="8698" w:author="CR#1260r1" w:date="2020-04-07T05:54:00Z">
            <w:rPr>
              <w:lang w:val="en-GB" w:eastAsia="zh-CN"/>
            </w:rPr>
          </w:rPrChange>
        </w:rPr>
        <w:tab/>
      </w:r>
      <w:r w:rsidRPr="00451F5B">
        <w:rPr>
          <w:lang w:val="en-GB"/>
          <w:rPrChange w:id="8699" w:author="CR#1260r1" w:date="2020-04-07T05:54:00Z">
            <w:rPr>
              <w:lang w:val="en-GB"/>
            </w:rPr>
          </w:rPrChange>
        </w:rPr>
        <w:t>Discovery Reference Signal</w:t>
      </w:r>
    </w:p>
    <w:p w:rsidR="00D51AC6" w:rsidRPr="00451F5B" w:rsidRDefault="00D51AC6" w:rsidP="00E10AA0">
      <w:pPr>
        <w:pStyle w:val="EW"/>
        <w:rPr>
          <w:lang w:val="en-GB" w:eastAsia="ja-JP"/>
          <w:rPrChange w:id="8700" w:author="CR#1260r1" w:date="2020-04-07T05:54:00Z">
            <w:rPr>
              <w:lang w:val="en-GB" w:eastAsia="ja-JP"/>
            </w:rPr>
          </w:rPrChange>
        </w:rPr>
      </w:pPr>
      <w:r w:rsidRPr="00451F5B">
        <w:rPr>
          <w:lang w:val="en-GB" w:eastAsia="ja-JP"/>
          <w:rPrChange w:id="8701" w:author="CR#1260r1" w:date="2020-04-07T05:54:00Z">
            <w:rPr>
              <w:lang w:val="en-GB" w:eastAsia="ja-JP"/>
            </w:rPr>
          </w:rPrChange>
        </w:rPr>
        <w:t>DRX</w:t>
      </w:r>
      <w:r w:rsidRPr="00451F5B">
        <w:rPr>
          <w:lang w:val="en-GB" w:eastAsia="ja-JP"/>
          <w:rPrChange w:id="8702" w:author="CR#1260r1" w:date="2020-04-07T05:54:00Z">
            <w:rPr>
              <w:lang w:val="en-GB" w:eastAsia="ja-JP"/>
            </w:rPr>
          </w:rPrChange>
        </w:rPr>
        <w:tab/>
        <w:t>Discontinuous Reception</w:t>
      </w:r>
    </w:p>
    <w:p w:rsidR="00D51AC6" w:rsidRPr="00451F5B" w:rsidRDefault="00D51AC6" w:rsidP="00E10AA0">
      <w:pPr>
        <w:pStyle w:val="EW"/>
        <w:rPr>
          <w:lang w:val="en-GB" w:eastAsia="ja-JP"/>
          <w:rPrChange w:id="8703" w:author="CR#1260r1" w:date="2020-04-07T05:54:00Z">
            <w:rPr>
              <w:lang w:val="en-GB" w:eastAsia="ja-JP"/>
            </w:rPr>
          </w:rPrChange>
        </w:rPr>
      </w:pPr>
      <w:r w:rsidRPr="00451F5B">
        <w:rPr>
          <w:lang w:val="en-GB" w:eastAsia="ja-JP"/>
          <w:rPrChange w:id="8704" w:author="CR#1260r1" w:date="2020-04-07T05:54:00Z">
            <w:rPr>
              <w:lang w:val="en-GB" w:eastAsia="ja-JP"/>
            </w:rPr>
          </w:rPrChange>
        </w:rPr>
        <w:t>DTCH</w:t>
      </w:r>
      <w:r w:rsidRPr="00451F5B">
        <w:rPr>
          <w:lang w:val="en-GB" w:eastAsia="ja-JP"/>
          <w:rPrChange w:id="8705" w:author="CR#1260r1" w:date="2020-04-07T05:54:00Z">
            <w:rPr>
              <w:lang w:val="en-GB" w:eastAsia="ja-JP"/>
            </w:rPr>
          </w:rPrChange>
        </w:rPr>
        <w:tab/>
        <w:t>Dedicated Traffic Channel</w:t>
      </w:r>
    </w:p>
    <w:p w:rsidR="00594232" w:rsidRPr="00451F5B" w:rsidRDefault="00D51AC6" w:rsidP="00E10AA0">
      <w:pPr>
        <w:pStyle w:val="EW"/>
        <w:rPr>
          <w:lang w:val="en-GB" w:eastAsia="ja-JP"/>
          <w:rPrChange w:id="8706" w:author="CR#1260r1" w:date="2020-04-07T05:54:00Z">
            <w:rPr>
              <w:lang w:val="en-GB" w:eastAsia="ja-JP"/>
            </w:rPr>
          </w:rPrChange>
        </w:rPr>
      </w:pPr>
      <w:r w:rsidRPr="00451F5B">
        <w:rPr>
          <w:lang w:val="en-GB" w:eastAsia="ja-JP"/>
          <w:rPrChange w:id="8707" w:author="CR#1260r1" w:date="2020-04-07T05:54:00Z">
            <w:rPr>
              <w:lang w:val="en-GB" w:eastAsia="ja-JP"/>
            </w:rPr>
          </w:rPrChange>
        </w:rPr>
        <w:t>DTX</w:t>
      </w:r>
      <w:r w:rsidRPr="00451F5B">
        <w:rPr>
          <w:lang w:val="en-GB" w:eastAsia="ja-JP"/>
          <w:rPrChange w:id="8708" w:author="CR#1260r1" w:date="2020-04-07T05:54:00Z">
            <w:rPr>
              <w:lang w:val="en-GB" w:eastAsia="ja-JP"/>
            </w:rPr>
          </w:rPrChange>
        </w:rPr>
        <w:tab/>
        <w:t>Discontinuous Transmission</w:t>
      </w:r>
    </w:p>
    <w:p w:rsidR="00093F16" w:rsidRPr="00451F5B" w:rsidRDefault="00093F16" w:rsidP="00E10AA0">
      <w:pPr>
        <w:pStyle w:val="EW"/>
        <w:rPr>
          <w:lang w:val="en-GB" w:eastAsia="zh-CN"/>
          <w:rPrChange w:id="8709" w:author="CR#1260r1" w:date="2020-04-07T05:54:00Z">
            <w:rPr>
              <w:lang w:val="en-GB" w:eastAsia="zh-CN"/>
            </w:rPr>
          </w:rPrChange>
        </w:rPr>
      </w:pPr>
      <w:r w:rsidRPr="00451F5B">
        <w:rPr>
          <w:lang w:val="en-GB" w:eastAsia="zh-CN"/>
          <w:rPrChange w:id="8710" w:author="CR#1260r1" w:date="2020-04-07T05:54:00Z">
            <w:rPr>
              <w:lang w:val="en-GB" w:eastAsia="zh-CN"/>
            </w:rPr>
          </w:rPrChange>
        </w:rPr>
        <w:t>DwPTS</w:t>
      </w:r>
      <w:r w:rsidRPr="00451F5B">
        <w:rPr>
          <w:lang w:val="en-GB" w:eastAsia="zh-CN"/>
          <w:rPrChange w:id="8711" w:author="CR#1260r1" w:date="2020-04-07T05:54:00Z">
            <w:rPr>
              <w:lang w:val="en-GB" w:eastAsia="zh-CN"/>
            </w:rPr>
          </w:rPrChange>
        </w:rPr>
        <w:tab/>
        <w:t>Downlink Pilot Time Slot</w:t>
      </w:r>
    </w:p>
    <w:p w:rsidR="0014053B" w:rsidRPr="00451F5B" w:rsidRDefault="0014053B" w:rsidP="00E10AA0">
      <w:pPr>
        <w:pStyle w:val="EW"/>
        <w:rPr>
          <w:lang w:val="en-GB" w:eastAsia="ja-JP"/>
          <w:rPrChange w:id="8712" w:author="CR#1260r1" w:date="2020-04-07T05:54:00Z">
            <w:rPr>
              <w:lang w:val="en-GB" w:eastAsia="ja-JP"/>
            </w:rPr>
          </w:rPrChange>
        </w:rPr>
      </w:pPr>
      <w:r w:rsidRPr="00451F5B">
        <w:rPr>
          <w:lang w:val="en-GB" w:eastAsia="ja-JP"/>
          <w:rPrChange w:id="8713" w:author="CR#1260r1" w:date="2020-04-07T05:54:00Z">
            <w:rPr>
              <w:lang w:val="en-GB" w:eastAsia="ja-JP"/>
            </w:rPr>
          </w:rPrChange>
        </w:rPr>
        <w:t>EAB</w:t>
      </w:r>
      <w:r w:rsidRPr="00451F5B">
        <w:rPr>
          <w:lang w:val="en-GB" w:eastAsia="ja-JP"/>
          <w:rPrChange w:id="8714" w:author="CR#1260r1" w:date="2020-04-07T05:54:00Z">
            <w:rPr>
              <w:lang w:val="en-GB" w:eastAsia="ja-JP"/>
            </w:rPr>
          </w:rPrChange>
        </w:rPr>
        <w:tab/>
        <w:t>Extended Access Barring</w:t>
      </w:r>
    </w:p>
    <w:p w:rsidR="00163829" w:rsidRPr="00451F5B" w:rsidRDefault="00163829" w:rsidP="00E10AA0">
      <w:pPr>
        <w:pStyle w:val="EW"/>
        <w:rPr>
          <w:lang w:val="en-GB" w:eastAsia="ja-JP"/>
          <w:rPrChange w:id="8715" w:author="CR#1260r1" w:date="2020-04-07T05:54:00Z">
            <w:rPr>
              <w:lang w:val="en-GB" w:eastAsia="ja-JP"/>
            </w:rPr>
          </w:rPrChange>
        </w:rPr>
      </w:pPr>
      <w:r w:rsidRPr="00451F5B">
        <w:rPr>
          <w:lang w:val="en-GB" w:eastAsia="ja-JP"/>
          <w:rPrChange w:id="8716" w:author="CR#1260r1" w:date="2020-04-07T05:54:00Z">
            <w:rPr>
              <w:lang w:val="en-GB" w:eastAsia="ja-JP"/>
            </w:rPr>
          </w:rPrChange>
        </w:rPr>
        <w:t>ECGI</w:t>
      </w:r>
      <w:r w:rsidRPr="00451F5B">
        <w:rPr>
          <w:lang w:val="en-GB" w:eastAsia="ja-JP"/>
          <w:rPrChange w:id="8717" w:author="CR#1260r1" w:date="2020-04-07T05:54:00Z">
            <w:rPr>
              <w:lang w:val="en-GB" w:eastAsia="ja-JP"/>
            </w:rPr>
          </w:rPrChange>
        </w:rPr>
        <w:tab/>
        <w:t>E-UTRAN Cell Global Identifier</w:t>
      </w:r>
    </w:p>
    <w:p w:rsidR="00D51AC6" w:rsidRPr="00451F5B" w:rsidRDefault="00594232" w:rsidP="00E10AA0">
      <w:pPr>
        <w:pStyle w:val="EW"/>
        <w:rPr>
          <w:lang w:val="en-GB" w:eastAsia="ja-JP"/>
          <w:rPrChange w:id="8718" w:author="CR#1260r1" w:date="2020-04-07T05:54:00Z">
            <w:rPr>
              <w:lang w:val="en-GB" w:eastAsia="ja-JP"/>
            </w:rPr>
          </w:rPrChange>
        </w:rPr>
      </w:pPr>
      <w:r w:rsidRPr="00451F5B">
        <w:rPr>
          <w:lang w:val="en-GB" w:eastAsia="ja-JP"/>
          <w:rPrChange w:id="8719" w:author="CR#1260r1" w:date="2020-04-07T05:54:00Z">
            <w:rPr>
              <w:lang w:val="en-GB" w:eastAsia="ja-JP"/>
            </w:rPr>
          </w:rPrChange>
        </w:rPr>
        <w:t>ECM</w:t>
      </w:r>
      <w:r w:rsidRPr="00451F5B">
        <w:rPr>
          <w:lang w:val="en-GB" w:eastAsia="ja-JP"/>
          <w:rPrChange w:id="8720" w:author="CR#1260r1" w:date="2020-04-07T05:54:00Z">
            <w:rPr>
              <w:lang w:val="en-GB" w:eastAsia="ja-JP"/>
            </w:rPr>
          </w:rPrChange>
        </w:rPr>
        <w:tab/>
      </w:r>
      <w:r w:rsidRPr="00451F5B">
        <w:rPr>
          <w:lang w:val="en-GB"/>
          <w:rPrChange w:id="8721" w:author="CR#1260r1" w:date="2020-04-07T05:54:00Z">
            <w:rPr>
              <w:lang w:val="en-GB"/>
            </w:rPr>
          </w:rPrChange>
        </w:rPr>
        <w:t>EPS Connection Management</w:t>
      </w:r>
    </w:p>
    <w:p w:rsidR="00D51AC6" w:rsidRPr="00451F5B" w:rsidRDefault="00D51AC6" w:rsidP="00E10AA0">
      <w:pPr>
        <w:pStyle w:val="EW"/>
        <w:rPr>
          <w:lang w:val="en-GB" w:eastAsia="ja-JP"/>
          <w:rPrChange w:id="8722" w:author="CR#1260r1" w:date="2020-04-07T05:54:00Z">
            <w:rPr>
              <w:lang w:val="en-GB" w:eastAsia="ja-JP"/>
            </w:rPr>
          </w:rPrChange>
        </w:rPr>
      </w:pPr>
      <w:r w:rsidRPr="00451F5B">
        <w:rPr>
          <w:lang w:val="en-GB" w:eastAsia="ja-JP"/>
          <w:rPrChange w:id="8723" w:author="CR#1260r1" w:date="2020-04-07T05:54:00Z">
            <w:rPr>
              <w:lang w:val="en-GB" w:eastAsia="ja-JP"/>
            </w:rPr>
          </w:rPrChange>
        </w:rPr>
        <w:t>EMM</w:t>
      </w:r>
      <w:r w:rsidRPr="00451F5B">
        <w:rPr>
          <w:lang w:val="en-GB" w:eastAsia="ja-JP"/>
          <w:rPrChange w:id="8724" w:author="CR#1260r1" w:date="2020-04-07T05:54:00Z">
            <w:rPr>
              <w:lang w:val="en-GB" w:eastAsia="ja-JP"/>
            </w:rPr>
          </w:rPrChange>
        </w:rPr>
        <w:tab/>
        <w:t>EPS Mobility Management</w:t>
      </w:r>
    </w:p>
    <w:p w:rsidR="003C3F19" w:rsidRPr="00451F5B" w:rsidRDefault="003C3F19" w:rsidP="00E10AA0">
      <w:pPr>
        <w:pStyle w:val="EW"/>
        <w:rPr>
          <w:lang w:val="en-GB" w:eastAsia="ja-JP"/>
          <w:rPrChange w:id="8725" w:author="CR#1260r1" w:date="2020-04-07T05:54:00Z">
            <w:rPr>
              <w:lang w:val="en-GB" w:eastAsia="ja-JP"/>
            </w:rPr>
          </w:rPrChange>
        </w:rPr>
      </w:pPr>
      <w:r w:rsidRPr="00451F5B">
        <w:rPr>
          <w:lang w:val="en-GB" w:eastAsia="ja-JP"/>
          <w:rPrChange w:id="8726" w:author="CR#1260r1" w:date="2020-04-07T05:54:00Z">
            <w:rPr>
              <w:lang w:val="en-GB" w:eastAsia="ja-JP"/>
            </w:rPr>
          </w:rPrChange>
        </w:rPr>
        <w:t>E-CID</w:t>
      </w:r>
      <w:r w:rsidRPr="00451F5B">
        <w:rPr>
          <w:lang w:val="en-GB" w:eastAsia="ja-JP"/>
          <w:rPrChange w:id="8727" w:author="CR#1260r1" w:date="2020-04-07T05:54:00Z">
            <w:rPr>
              <w:lang w:val="en-GB" w:eastAsia="ja-JP"/>
            </w:rPr>
          </w:rPrChange>
        </w:rPr>
        <w:tab/>
        <w:t>Enhanced Cell-ID (positioning method)</w:t>
      </w:r>
    </w:p>
    <w:p w:rsidR="0080447B" w:rsidRPr="00451F5B" w:rsidRDefault="0080447B" w:rsidP="00E10AA0">
      <w:pPr>
        <w:pStyle w:val="EW"/>
        <w:rPr>
          <w:lang w:val="en-GB" w:eastAsia="ja-JP"/>
          <w:rPrChange w:id="8728" w:author="CR#1260r1" w:date="2020-04-07T05:54:00Z">
            <w:rPr>
              <w:lang w:val="en-GB" w:eastAsia="ja-JP"/>
            </w:rPr>
          </w:rPrChange>
        </w:rPr>
      </w:pPr>
      <w:r w:rsidRPr="00451F5B">
        <w:rPr>
          <w:lang w:val="en-GB" w:eastAsia="ja-JP"/>
          <w:rPrChange w:id="8729" w:author="CR#1260r1" w:date="2020-04-07T05:54:00Z">
            <w:rPr>
              <w:lang w:val="en-GB" w:eastAsia="ja-JP"/>
            </w:rPr>
          </w:rPrChange>
        </w:rPr>
        <w:t>eIMTA</w:t>
      </w:r>
      <w:r w:rsidRPr="00451F5B">
        <w:rPr>
          <w:lang w:val="en-GB" w:eastAsia="ja-JP"/>
          <w:rPrChange w:id="8730" w:author="CR#1260r1" w:date="2020-04-07T05:54:00Z">
            <w:rPr>
              <w:lang w:val="en-GB" w:eastAsia="ja-JP"/>
            </w:rPr>
          </w:rPrChange>
        </w:rPr>
        <w:tab/>
        <w:t>Enhanced Interference Management and Traffic Adaptation</w:t>
      </w:r>
    </w:p>
    <w:p w:rsidR="00272DD9" w:rsidRPr="00451F5B" w:rsidRDefault="00272DD9" w:rsidP="00E10AA0">
      <w:pPr>
        <w:pStyle w:val="EW"/>
        <w:rPr>
          <w:lang w:val="en-GB" w:eastAsia="ja-JP"/>
          <w:rPrChange w:id="8731" w:author="CR#1260r1" w:date="2020-04-07T05:54:00Z">
            <w:rPr>
              <w:lang w:val="en-GB" w:eastAsia="ja-JP"/>
            </w:rPr>
          </w:rPrChange>
        </w:rPr>
      </w:pPr>
      <w:r w:rsidRPr="00451F5B">
        <w:rPr>
          <w:lang w:val="en-GB" w:eastAsia="ja-JP"/>
          <w:rPrChange w:id="8732" w:author="CR#1260r1" w:date="2020-04-07T05:54:00Z">
            <w:rPr>
              <w:lang w:val="en-GB" w:eastAsia="ja-JP"/>
            </w:rPr>
          </w:rPrChange>
        </w:rPr>
        <w:t>eHRPD</w:t>
      </w:r>
      <w:r w:rsidRPr="00451F5B">
        <w:rPr>
          <w:lang w:val="en-GB" w:eastAsia="ja-JP"/>
          <w:rPrChange w:id="8733" w:author="CR#1260r1" w:date="2020-04-07T05:54:00Z">
            <w:rPr>
              <w:lang w:val="en-GB" w:eastAsia="ja-JP"/>
            </w:rPr>
          </w:rPrChange>
        </w:rPr>
        <w:tab/>
        <w:t>enhanced High Rate Packet Data</w:t>
      </w:r>
    </w:p>
    <w:p w:rsidR="00D51AC6" w:rsidRPr="00451F5B" w:rsidRDefault="00D51AC6" w:rsidP="00E10AA0">
      <w:pPr>
        <w:pStyle w:val="EW"/>
        <w:rPr>
          <w:lang w:val="en-GB" w:eastAsia="ja-JP"/>
          <w:rPrChange w:id="8734" w:author="CR#1260r1" w:date="2020-04-07T05:54:00Z">
            <w:rPr>
              <w:lang w:val="en-GB" w:eastAsia="ja-JP"/>
            </w:rPr>
          </w:rPrChange>
        </w:rPr>
      </w:pPr>
      <w:r w:rsidRPr="00451F5B">
        <w:rPr>
          <w:lang w:val="en-GB" w:eastAsia="ja-JP"/>
          <w:rPrChange w:id="8735" w:author="CR#1260r1" w:date="2020-04-07T05:54:00Z">
            <w:rPr>
              <w:lang w:val="en-GB" w:eastAsia="ja-JP"/>
            </w:rPr>
          </w:rPrChange>
        </w:rPr>
        <w:t>eNB</w:t>
      </w:r>
      <w:r w:rsidRPr="00451F5B">
        <w:rPr>
          <w:lang w:val="en-GB" w:eastAsia="ja-JP"/>
          <w:rPrChange w:id="8736" w:author="CR#1260r1" w:date="2020-04-07T05:54:00Z">
            <w:rPr>
              <w:lang w:val="en-GB" w:eastAsia="ja-JP"/>
            </w:rPr>
          </w:rPrChange>
        </w:rPr>
        <w:tab/>
        <w:t>E-UTRAN NodeB</w:t>
      </w:r>
    </w:p>
    <w:p w:rsidR="00757DA4" w:rsidRPr="00451F5B" w:rsidRDefault="00D51AC6" w:rsidP="00E10AA0">
      <w:pPr>
        <w:pStyle w:val="EW"/>
        <w:rPr>
          <w:lang w:val="en-GB" w:eastAsia="ja-JP"/>
          <w:rPrChange w:id="8737" w:author="CR#1260r1" w:date="2020-04-07T05:54:00Z">
            <w:rPr>
              <w:lang w:val="en-GB" w:eastAsia="ja-JP"/>
            </w:rPr>
          </w:rPrChange>
        </w:rPr>
      </w:pPr>
      <w:r w:rsidRPr="00451F5B">
        <w:rPr>
          <w:lang w:val="en-GB" w:eastAsia="ja-JP"/>
          <w:rPrChange w:id="8738" w:author="CR#1260r1" w:date="2020-04-07T05:54:00Z">
            <w:rPr>
              <w:lang w:val="en-GB" w:eastAsia="ja-JP"/>
            </w:rPr>
          </w:rPrChange>
        </w:rPr>
        <w:t>EPC</w:t>
      </w:r>
      <w:r w:rsidRPr="00451F5B">
        <w:rPr>
          <w:lang w:val="en-GB" w:eastAsia="ja-JP"/>
          <w:rPrChange w:id="8739" w:author="CR#1260r1" w:date="2020-04-07T05:54:00Z">
            <w:rPr>
              <w:lang w:val="en-GB" w:eastAsia="ja-JP"/>
            </w:rPr>
          </w:rPrChange>
        </w:rPr>
        <w:tab/>
        <w:t>Evolved Packet Core</w:t>
      </w:r>
    </w:p>
    <w:p w:rsidR="00D51AC6" w:rsidRPr="00451F5B" w:rsidRDefault="00757DA4" w:rsidP="00E10AA0">
      <w:pPr>
        <w:pStyle w:val="EW"/>
        <w:rPr>
          <w:lang w:val="en-GB" w:eastAsia="ja-JP"/>
          <w:rPrChange w:id="8740" w:author="CR#1260r1" w:date="2020-04-07T05:54:00Z">
            <w:rPr>
              <w:lang w:val="en-GB" w:eastAsia="ja-JP"/>
            </w:rPr>
          </w:rPrChange>
        </w:rPr>
      </w:pPr>
      <w:r w:rsidRPr="00451F5B">
        <w:rPr>
          <w:lang w:val="en-GB" w:eastAsia="ja-JP"/>
          <w:rPrChange w:id="8741" w:author="CR#1260r1" w:date="2020-04-07T05:54:00Z">
            <w:rPr>
              <w:lang w:val="en-GB" w:eastAsia="ja-JP"/>
            </w:rPr>
          </w:rPrChange>
        </w:rPr>
        <w:t>EPDCCH</w:t>
      </w:r>
      <w:r w:rsidRPr="00451F5B">
        <w:rPr>
          <w:lang w:val="en-GB" w:eastAsia="ja-JP"/>
          <w:rPrChange w:id="8742" w:author="CR#1260r1" w:date="2020-04-07T05:54:00Z">
            <w:rPr>
              <w:lang w:val="en-GB" w:eastAsia="ja-JP"/>
            </w:rPr>
          </w:rPrChange>
        </w:rPr>
        <w:tab/>
        <w:t>Enhanced Physical Downlink Control Channel</w:t>
      </w:r>
    </w:p>
    <w:p w:rsidR="00D51AC6" w:rsidRPr="00451F5B" w:rsidRDefault="00D51AC6" w:rsidP="00E10AA0">
      <w:pPr>
        <w:pStyle w:val="EW"/>
        <w:rPr>
          <w:lang w:val="en-GB"/>
          <w:rPrChange w:id="8743" w:author="CR#1260r1" w:date="2020-04-07T05:54:00Z">
            <w:rPr>
              <w:lang w:val="en-GB"/>
            </w:rPr>
          </w:rPrChange>
        </w:rPr>
      </w:pPr>
      <w:r w:rsidRPr="00451F5B">
        <w:rPr>
          <w:lang w:val="en-GB"/>
          <w:rPrChange w:id="8744" w:author="CR#1260r1" w:date="2020-04-07T05:54:00Z">
            <w:rPr>
              <w:lang w:val="en-GB"/>
            </w:rPr>
          </w:rPrChange>
        </w:rPr>
        <w:t>EPS</w:t>
      </w:r>
      <w:r w:rsidRPr="00451F5B">
        <w:rPr>
          <w:lang w:val="en-GB"/>
          <w:rPrChange w:id="8745" w:author="CR#1260r1" w:date="2020-04-07T05:54:00Z">
            <w:rPr>
              <w:lang w:val="en-GB"/>
            </w:rPr>
          </w:rPrChange>
        </w:rPr>
        <w:tab/>
        <w:t>Evolved Packet System</w:t>
      </w:r>
    </w:p>
    <w:p w:rsidR="00163829" w:rsidRPr="00451F5B" w:rsidRDefault="00163829" w:rsidP="00E10AA0">
      <w:pPr>
        <w:pStyle w:val="EW"/>
        <w:rPr>
          <w:lang w:val="en-GB"/>
          <w:rPrChange w:id="8746" w:author="CR#1260r1" w:date="2020-04-07T05:54:00Z">
            <w:rPr>
              <w:lang w:val="en-GB"/>
            </w:rPr>
          </w:rPrChange>
        </w:rPr>
      </w:pPr>
      <w:r w:rsidRPr="00451F5B">
        <w:rPr>
          <w:lang w:val="en-GB" w:eastAsia="ja-JP"/>
          <w:rPrChange w:id="8747" w:author="CR#1260r1" w:date="2020-04-07T05:54:00Z">
            <w:rPr>
              <w:lang w:val="en-GB" w:eastAsia="ja-JP"/>
            </w:rPr>
          </w:rPrChange>
        </w:rPr>
        <w:t>E-RAB</w:t>
      </w:r>
      <w:r w:rsidRPr="00451F5B">
        <w:rPr>
          <w:lang w:val="en-GB" w:eastAsia="ja-JP"/>
          <w:rPrChange w:id="8748" w:author="CR#1260r1" w:date="2020-04-07T05:54:00Z">
            <w:rPr>
              <w:lang w:val="en-GB" w:eastAsia="ja-JP"/>
            </w:rPr>
          </w:rPrChange>
        </w:rPr>
        <w:tab/>
        <w:t>E-UTRAN Radio Access Bearer</w:t>
      </w:r>
    </w:p>
    <w:p w:rsidR="00E374AF" w:rsidRPr="00451F5B" w:rsidRDefault="00E374AF" w:rsidP="00E10AA0">
      <w:pPr>
        <w:pStyle w:val="EW"/>
        <w:rPr>
          <w:lang w:val="en-GB" w:eastAsia="ja-JP"/>
          <w:rPrChange w:id="8749" w:author="CR#1260r1" w:date="2020-04-07T05:54:00Z">
            <w:rPr>
              <w:lang w:val="en-GB" w:eastAsia="ja-JP"/>
            </w:rPr>
          </w:rPrChange>
        </w:rPr>
      </w:pPr>
      <w:r w:rsidRPr="00451F5B">
        <w:rPr>
          <w:lang w:val="en-GB" w:eastAsia="ja-JP"/>
          <w:rPrChange w:id="8750" w:author="CR#1260r1" w:date="2020-04-07T05:54:00Z">
            <w:rPr>
              <w:lang w:val="en-GB" w:eastAsia="ja-JP"/>
            </w:rPr>
          </w:rPrChange>
        </w:rPr>
        <w:t>ETWS</w:t>
      </w:r>
      <w:r w:rsidRPr="00451F5B">
        <w:rPr>
          <w:lang w:val="en-GB" w:eastAsia="ja-JP"/>
          <w:rPrChange w:id="8751" w:author="CR#1260r1" w:date="2020-04-07T05:54:00Z">
            <w:rPr>
              <w:lang w:val="en-GB" w:eastAsia="ja-JP"/>
            </w:rPr>
          </w:rPrChange>
        </w:rPr>
        <w:tab/>
        <w:t>Earthquake and Tsunami Warning System</w:t>
      </w:r>
    </w:p>
    <w:p w:rsidR="00D51AC6" w:rsidRPr="00451F5B" w:rsidRDefault="00D51AC6" w:rsidP="00E10AA0">
      <w:pPr>
        <w:pStyle w:val="EW"/>
        <w:rPr>
          <w:lang w:val="en-GB" w:eastAsia="ja-JP"/>
          <w:rPrChange w:id="8752" w:author="CR#1260r1" w:date="2020-04-07T05:54:00Z">
            <w:rPr>
              <w:lang w:val="en-GB" w:eastAsia="ja-JP"/>
            </w:rPr>
          </w:rPrChange>
        </w:rPr>
      </w:pPr>
      <w:r w:rsidRPr="00451F5B">
        <w:rPr>
          <w:lang w:val="en-GB" w:eastAsia="ja-JP"/>
          <w:rPrChange w:id="8753" w:author="CR#1260r1" w:date="2020-04-07T05:54:00Z">
            <w:rPr>
              <w:lang w:val="en-GB" w:eastAsia="ja-JP"/>
            </w:rPr>
          </w:rPrChange>
        </w:rPr>
        <w:t>E-UTRA</w:t>
      </w:r>
      <w:r w:rsidRPr="00451F5B">
        <w:rPr>
          <w:lang w:val="en-GB" w:eastAsia="ja-JP"/>
          <w:rPrChange w:id="8754" w:author="CR#1260r1" w:date="2020-04-07T05:54:00Z">
            <w:rPr>
              <w:lang w:val="en-GB" w:eastAsia="ja-JP"/>
            </w:rPr>
          </w:rPrChange>
        </w:rPr>
        <w:tab/>
        <w:t>Evolved UTRA</w:t>
      </w:r>
    </w:p>
    <w:p w:rsidR="00D51AC6" w:rsidRPr="00451F5B" w:rsidRDefault="00D51AC6" w:rsidP="00E10AA0">
      <w:pPr>
        <w:pStyle w:val="EW"/>
        <w:rPr>
          <w:lang w:val="en-GB" w:eastAsia="ja-JP"/>
          <w:rPrChange w:id="8755" w:author="CR#1260r1" w:date="2020-04-07T05:54:00Z">
            <w:rPr>
              <w:lang w:val="en-GB" w:eastAsia="ja-JP"/>
            </w:rPr>
          </w:rPrChange>
        </w:rPr>
      </w:pPr>
      <w:r w:rsidRPr="00451F5B">
        <w:rPr>
          <w:lang w:val="en-GB" w:eastAsia="ja-JP"/>
          <w:rPrChange w:id="8756" w:author="CR#1260r1" w:date="2020-04-07T05:54:00Z">
            <w:rPr>
              <w:lang w:val="en-GB" w:eastAsia="ja-JP"/>
            </w:rPr>
          </w:rPrChange>
        </w:rPr>
        <w:t>E-UTRAN</w:t>
      </w:r>
      <w:r w:rsidRPr="00451F5B">
        <w:rPr>
          <w:lang w:val="en-GB" w:eastAsia="ja-JP"/>
          <w:rPrChange w:id="8757" w:author="CR#1260r1" w:date="2020-04-07T05:54:00Z">
            <w:rPr>
              <w:lang w:val="en-GB" w:eastAsia="ja-JP"/>
            </w:rPr>
          </w:rPrChange>
        </w:rPr>
        <w:tab/>
        <w:t>Evolved UTRAN</w:t>
      </w:r>
    </w:p>
    <w:p w:rsidR="00D51AC6" w:rsidRPr="00451F5B" w:rsidRDefault="00D51AC6" w:rsidP="00E10AA0">
      <w:pPr>
        <w:pStyle w:val="EW"/>
        <w:rPr>
          <w:lang w:val="en-GB" w:eastAsia="ja-JP"/>
          <w:rPrChange w:id="8758" w:author="CR#1260r1" w:date="2020-04-07T05:54:00Z">
            <w:rPr>
              <w:lang w:val="en-GB" w:eastAsia="ja-JP"/>
            </w:rPr>
          </w:rPrChange>
        </w:rPr>
      </w:pPr>
      <w:r w:rsidRPr="00451F5B">
        <w:rPr>
          <w:lang w:val="en-GB" w:eastAsia="ja-JP"/>
          <w:rPrChange w:id="8759" w:author="CR#1260r1" w:date="2020-04-07T05:54:00Z">
            <w:rPr>
              <w:lang w:val="en-GB" w:eastAsia="ja-JP"/>
            </w:rPr>
          </w:rPrChange>
        </w:rPr>
        <w:t>FDD</w:t>
      </w:r>
      <w:r w:rsidRPr="00451F5B">
        <w:rPr>
          <w:lang w:val="en-GB" w:eastAsia="ja-JP"/>
          <w:rPrChange w:id="8760" w:author="CR#1260r1" w:date="2020-04-07T05:54:00Z">
            <w:rPr>
              <w:lang w:val="en-GB" w:eastAsia="ja-JP"/>
            </w:rPr>
          </w:rPrChange>
        </w:rPr>
        <w:tab/>
        <w:t>Frequency Division Duplex</w:t>
      </w:r>
    </w:p>
    <w:p w:rsidR="00D51AC6" w:rsidRPr="00451F5B" w:rsidRDefault="00D51AC6" w:rsidP="00E10AA0">
      <w:pPr>
        <w:pStyle w:val="EW"/>
        <w:rPr>
          <w:lang w:val="en-GB" w:eastAsia="ja-JP"/>
          <w:rPrChange w:id="8761" w:author="CR#1260r1" w:date="2020-04-07T05:54:00Z">
            <w:rPr>
              <w:lang w:val="en-GB" w:eastAsia="ja-JP"/>
            </w:rPr>
          </w:rPrChange>
        </w:rPr>
      </w:pPr>
      <w:r w:rsidRPr="00451F5B">
        <w:rPr>
          <w:lang w:val="en-GB" w:eastAsia="ja-JP"/>
          <w:rPrChange w:id="8762" w:author="CR#1260r1" w:date="2020-04-07T05:54:00Z">
            <w:rPr>
              <w:lang w:val="en-GB" w:eastAsia="ja-JP"/>
            </w:rPr>
          </w:rPrChange>
        </w:rPr>
        <w:t>FDM</w:t>
      </w:r>
      <w:r w:rsidRPr="00451F5B">
        <w:rPr>
          <w:lang w:val="en-GB" w:eastAsia="ja-JP"/>
          <w:rPrChange w:id="8763" w:author="CR#1260r1" w:date="2020-04-07T05:54:00Z">
            <w:rPr>
              <w:lang w:val="en-GB" w:eastAsia="ja-JP"/>
            </w:rPr>
          </w:rPrChange>
        </w:rPr>
        <w:tab/>
        <w:t>Frequency Division Multiplexing</w:t>
      </w:r>
    </w:p>
    <w:p w:rsidR="00D51AC6" w:rsidRPr="00451F5B" w:rsidRDefault="00D51AC6" w:rsidP="00E10AA0">
      <w:pPr>
        <w:pStyle w:val="EW"/>
        <w:rPr>
          <w:lang w:val="en-GB" w:eastAsia="ja-JP"/>
          <w:rPrChange w:id="8764" w:author="CR#1260r1" w:date="2020-04-07T05:54:00Z">
            <w:rPr>
              <w:lang w:val="en-GB" w:eastAsia="ja-JP"/>
            </w:rPr>
          </w:rPrChange>
        </w:rPr>
      </w:pPr>
      <w:r w:rsidRPr="00451F5B">
        <w:rPr>
          <w:lang w:val="en-GB" w:eastAsia="ja-JP"/>
          <w:rPrChange w:id="8765" w:author="CR#1260r1" w:date="2020-04-07T05:54:00Z">
            <w:rPr>
              <w:lang w:val="en-GB" w:eastAsia="ja-JP"/>
            </w:rPr>
          </w:rPrChange>
        </w:rPr>
        <w:t>GERAN</w:t>
      </w:r>
      <w:r w:rsidRPr="00451F5B">
        <w:rPr>
          <w:lang w:val="en-GB" w:eastAsia="ja-JP"/>
          <w:rPrChange w:id="8766" w:author="CR#1260r1" w:date="2020-04-07T05:54:00Z">
            <w:rPr>
              <w:lang w:val="en-GB" w:eastAsia="ja-JP"/>
            </w:rPr>
          </w:rPrChange>
        </w:rPr>
        <w:tab/>
        <w:t>GSM EDGE Radio Access Network</w:t>
      </w:r>
    </w:p>
    <w:p w:rsidR="00D51AC6" w:rsidRPr="00451F5B" w:rsidRDefault="00D51AC6" w:rsidP="00E10AA0">
      <w:pPr>
        <w:pStyle w:val="EW"/>
        <w:rPr>
          <w:lang w:val="en-GB" w:eastAsia="ja-JP"/>
          <w:rPrChange w:id="8767" w:author="CR#1260r1" w:date="2020-04-07T05:54:00Z">
            <w:rPr>
              <w:lang w:val="en-GB" w:eastAsia="ja-JP"/>
            </w:rPr>
          </w:rPrChange>
        </w:rPr>
      </w:pPr>
      <w:r w:rsidRPr="00451F5B">
        <w:rPr>
          <w:lang w:val="en-GB" w:eastAsia="ja-JP"/>
          <w:rPrChange w:id="8768" w:author="CR#1260r1" w:date="2020-04-07T05:54:00Z">
            <w:rPr>
              <w:lang w:val="en-GB" w:eastAsia="ja-JP"/>
            </w:rPr>
          </w:rPrChange>
        </w:rPr>
        <w:t>GNSS</w:t>
      </w:r>
      <w:r w:rsidRPr="00451F5B">
        <w:rPr>
          <w:lang w:val="en-GB" w:eastAsia="ja-JP"/>
          <w:rPrChange w:id="8769" w:author="CR#1260r1" w:date="2020-04-07T05:54:00Z">
            <w:rPr>
              <w:lang w:val="en-GB" w:eastAsia="ja-JP"/>
            </w:rPr>
          </w:rPrChange>
        </w:rPr>
        <w:tab/>
        <w:t>Global Navigation Satellite System</w:t>
      </w:r>
    </w:p>
    <w:p w:rsidR="00D51AC6" w:rsidRPr="00451F5B" w:rsidRDefault="00D51AC6" w:rsidP="00E10AA0">
      <w:pPr>
        <w:pStyle w:val="EW"/>
        <w:rPr>
          <w:lang w:val="en-GB" w:eastAsia="ja-JP"/>
          <w:rPrChange w:id="8770" w:author="CR#1260r1" w:date="2020-04-07T05:54:00Z">
            <w:rPr>
              <w:lang w:val="en-GB" w:eastAsia="ja-JP"/>
            </w:rPr>
          </w:rPrChange>
        </w:rPr>
      </w:pPr>
      <w:r w:rsidRPr="00451F5B">
        <w:rPr>
          <w:lang w:val="en-GB" w:eastAsia="ja-JP"/>
          <w:rPrChange w:id="8771" w:author="CR#1260r1" w:date="2020-04-07T05:54:00Z">
            <w:rPr>
              <w:lang w:val="en-GB" w:eastAsia="ja-JP"/>
            </w:rPr>
          </w:rPrChange>
        </w:rPr>
        <w:t>GSM</w:t>
      </w:r>
      <w:r w:rsidRPr="00451F5B">
        <w:rPr>
          <w:lang w:val="en-GB" w:eastAsia="ja-JP"/>
          <w:rPrChange w:id="8772" w:author="CR#1260r1" w:date="2020-04-07T05:54:00Z">
            <w:rPr>
              <w:lang w:val="en-GB" w:eastAsia="ja-JP"/>
            </w:rPr>
          </w:rPrChange>
        </w:rPr>
        <w:tab/>
        <w:t xml:space="preserve">Global System for </w:t>
      </w:r>
      <w:smartTag w:uri="urn:schemas-microsoft-com:office:smarttags" w:element="place">
        <w:r w:rsidRPr="00451F5B">
          <w:rPr>
            <w:lang w:val="en-GB" w:eastAsia="ja-JP"/>
            <w:rPrChange w:id="8773" w:author="CR#1260r1" w:date="2020-04-07T05:54:00Z">
              <w:rPr>
                <w:lang w:val="en-GB" w:eastAsia="ja-JP"/>
              </w:rPr>
            </w:rPrChange>
          </w:rPr>
          <w:t>Mobile</w:t>
        </w:r>
      </w:smartTag>
      <w:r w:rsidRPr="00451F5B">
        <w:rPr>
          <w:lang w:val="en-GB" w:eastAsia="ja-JP"/>
          <w:rPrChange w:id="8774" w:author="CR#1260r1" w:date="2020-04-07T05:54:00Z">
            <w:rPr>
              <w:lang w:val="en-GB" w:eastAsia="ja-JP"/>
            </w:rPr>
          </w:rPrChange>
        </w:rPr>
        <w:t xml:space="preserve"> communication</w:t>
      </w:r>
    </w:p>
    <w:p w:rsidR="00D51AC6" w:rsidRPr="00451F5B" w:rsidRDefault="00D51AC6" w:rsidP="00E10AA0">
      <w:pPr>
        <w:pStyle w:val="EW"/>
        <w:rPr>
          <w:lang w:val="en-GB" w:eastAsia="ja-JP"/>
          <w:rPrChange w:id="8775" w:author="CR#1260r1" w:date="2020-04-07T05:54:00Z">
            <w:rPr>
              <w:lang w:val="en-GB" w:eastAsia="ja-JP"/>
            </w:rPr>
          </w:rPrChange>
        </w:rPr>
      </w:pPr>
      <w:r w:rsidRPr="00451F5B">
        <w:rPr>
          <w:lang w:val="en-GB" w:eastAsia="ja-JP"/>
          <w:rPrChange w:id="8776" w:author="CR#1260r1" w:date="2020-04-07T05:54:00Z">
            <w:rPr>
              <w:lang w:val="en-GB" w:eastAsia="ja-JP"/>
            </w:rPr>
          </w:rPrChange>
        </w:rPr>
        <w:t>GBR</w:t>
      </w:r>
      <w:r w:rsidRPr="00451F5B">
        <w:rPr>
          <w:lang w:val="en-GB" w:eastAsia="ja-JP"/>
          <w:rPrChange w:id="8777" w:author="CR#1260r1" w:date="2020-04-07T05:54:00Z">
            <w:rPr>
              <w:lang w:val="en-GB" w:eastAsia="ja-JP"/>
            </w:rPr>
          </w:rPrChange>
        </w:rPr>
        <w:tab/>
        <w:t>Guaranteed Bit Rate</w:t>
      </w:r>
    </w:p>
    <w:p w:rsidR="00C120FE" w:rsidRPr="00451F5B" w:rsidRDefault="00093F16" w:rsidP="00E10AA0">
      <w:pPr>
        <w:pStyle w:val="EW"/>
        <w:rPr>
          <w:lang w:val="en-GB" w:eastAsia="zh-CN"/>
          <w:rPrChange w:id="8778" w:author="CR#1260r1" w:date="2020-04-07T05:54:00Z">
            <w:rPr>
              <w:lang w:val="en-GB" w:eastAsia="zh-CN"/>
            </w:rPr>
          </w:rPrChange>
        </w:rPr>
      </w:pPr>
      <w:r w:rsidRPr="00451F5B">
        <w:rPr>
          <w:lang w:val="en-GB" w:eastAsia="zh-CN"/>
          <w:rPrChange w:id="8779" w:author="CR#1260r1" w:date="2020-04-07T05:54:00Z">
            <w:rPr>
              <w:lang w:val="en-GB" w:eastAsia="zh-CN"/>
            </w:rPr>
          </w:rPrChange>
        </w:rPr>
        <w:t>GP</w:t>
      </w:r>
      <w:r w:rsidRPr="00451F5B">
        <w:rPr>
          <w:lang w:val="en-GB" w:eastAsia="zh-CN"/>
          <w:rPrChange w:id="8780" w:author="CR#1260r1" w:date="2020-04-07T05:54:00Z">
            <w:rPr>
              <w:lang w:val="en-GB" w:eastAsia="zh-CN"/>
            </w:rPr>
          </w:rPrChange>
        </w:rPr>
        <w:tab/>
        <w:t>Guard Period</w:t>
      </w:r>
    </w:p>
    <w:p w:rsidR="00E82B24" w:rsidRPr="00451F5B" w:rsidRDefault="00E82B24" w:rsidP="00E10AA0">
      <w:pPr>
        <w:pStyle w:val="EW"/>
        <w:rPr>
          <w:lang w:val="en-GB" w:eastAsia="zh-CN"/>
          <w:rPrChange w:id="8781" w:author="CR#1260r1" w:date="2020-04-07T05:54:00Z">
            <w:rPr>
              <w:lang w:val="en-GB" w:eastAsia="zh-CN"/>
            </w:rPr>
          </w:rPrChange>
        </w:rPr>
      </w:pPr>
      <w:r w:rsidRPr="00451F5B">
        <w:rPr>
          <w:lang w:val="en-GB" w:eastAsia="zh-CN"/>
          <w:rPrChange w:id="8782" w:author="CR#1260r1" w:date="2020-04-07T05:54:00Z">
            <w:rPr>
              <w:lang w:val="en-GB" w:eastAsia="zh-CN"/>
            </w:rPr>
          </w:rPrChange>
        </w:rPr>
        <w:t>GRE</w:t>
      </w:r>
      <w:r w:rsidRPr="00451F5B">
        <w:rPr>
          <w:lang w:val="en-GB" w:eastAsia="zh-CN"/>
          <w:rPrChange w:id="8783" w:author="CR#1260r1" w:date="2020-04-07T05:54:00Z">
            <w:rPr>
              <w:lang w:val="en-GB" w:eastAsia="zh-CN"/>
            </w:rPr>
          </w:rPrChange>
        </w:rPr>
        <w:tab/>
        <w:t>Generic Routing Encapsulation</w:t>
      </w:r>
    </w:p>
    <w:p w:rsidR="0014236B" w:rsidRPr="00451F5B" w:rsidRDefault="0014236B" w:rsidP="00E10AA0">
      <w:pPr>
        <w:pStyle w:val="EW"/>
        <w:rPr>
          <w:lang w:val="en-GB" w:eastAsia="zh-CN"/>
          <w:rPrChange w:id="8784" w:author="CR#1260r1" w:date="2020-04-07T05:54:00Z">
            <w:rPr>
              <w:lang w:val="en-GB" w:eastAsia="zh-CN"/>
            </w:rPr>
          </w:rPrChange>
        </w:rPr>
      </w:pPr>
      <w:r w:rsidRPr="00451F5B">
        <w:rPr>
          <w:lang w:val="en-GB" w:eastAsia="ja-JP"/>
          <w:rPrChange w:id="8785" w:author="CR#1260r1" w:date="2020-04-07T05:54:00Z">
            <w:rPr>
              <w:lang w:val="en-GB" w:eastAsia="ja-JP"/>
            </w:rPr>
          </w:rPrChange>
        </w:rPr>
        <w:t>G-RNTI</w:t>
      </w:r>
      <w:r w:rsidRPr="00451F5B">
        <w:rPr>
          <w:lang w:val="en-GB" w:eastAsia="ja-JP"/>
          <w:rPrChange w:id="8786" w:author="CR#1260r1" w:date="2020-04-07T05:54:00Z">
            <w:rPr>
              <w:lang w:val="en-GB" w:eastAsia="ja-JP"/>
            </w:rPr>
          </w:rPrChange>
        </w:rPr>
        <w:tab/>
        <w:t>Group RNTI</w:t>
      </w:r>
    </w:p>
    <w:p w:rsidR="00C021D5" w:rsidRPr="00451F5B" w:rsidRDefault="00C021D5" w:rsidP="00C021D5">
      <w:pPr>
        <w:pStyle w:val="EW"/>
        <w:rPr>
          <w:noProof/>
          <w:lang w:val="en-GB" w:eastAsia="zh-CN"/>
          <w:rPrChange w:id="8787" w:author="CR#1260r1" w:date="2020-04-07T05:54:00Z">
            <w:rPr>
              <w:noProof/>
              <w:lang w:val="en-GB" w:eastAsia="zh-CN"/>
            </w:rPr>
          </w:rPrChange>
        </w:rPr>
      </w:pPr>
      <w:r w:rsidRPr="00451F5B">
        <w:rPr>
          <w:lang w:val="en-GB" w:eastAsia="ja-JP"/>
          <w:rPrChange w:id="8788" w:author="CR#1260r1" w:date="2020-04-07T05:54:00Z">
            <w:rPr>
              <w:lang w:val="en-GB" w:eastAsia="ja-JP"/>
            </w:rPr>
          </w:rPrChange>
        </w:rPr>
        <w:t>SC-</w:t>
      </w:r>
      <w:r w:rsidRPr="00451F5B">
        <w:rPr>
          <w:lang w:val="en-GB" w:eastAsia="zh-CN"/>
          <w:rPrChange w:id="8789" w:author="CR#1260r1" w:date="2020-04-07T05:54:00Z">
            <w:rPr>
              <w:lang w:val="en-GB" w:eastAsia="zh-CN"/>
            </w:rPr>
          </w:rPrChange>
        </w:rPr>
        <w:t>N-RNTI</w:t>
      </w:r>
      <w:r w:rsidRPr="00451F5B">
        <w:rPr>
          <w:lang w:val="en-GB" w:eastAsia="ja-JP"/>
          <w:rPrChange w:id="8790" w:author="CR#1260r1" w:date="2020-04-07T05:54:00Z">
            <w:rPr>
              <w:lang w:val="en-GB" w:eastAsia="ja-JP"/>
            </w:rPr>
          </w:rPrChange>
        </w:rPr>
        <w:tab/>
        <w:t xml:space="preserve">Single Cell </w:t>
      </w:r>
      <w:r w:rsidRPr="00451F5B">
        <w:rPr>
          <w:noProof/>
          <w:lang w:val="en-GB"/>
          <w:rPrChange w:id="8791" w:author="CR#1260r1" w:date="2020-04-07T05:54:00Z">
            <w:rPr>
              <w:noProof/>
              <w:lang w:val="en-GB"/>
            </w:rPr>
          </w:rPrChange>
        </w:rPr>
        <w:t>Notification RNTI</w:t>
      </w:r>
    </w:p>
    <w:p w:rsidR="00C021D5" w:rsidRPr="00451F5B" w:rsidRDefault="00C021D5" w:rsidP="00C021D5">
      <w:pPr>
        <w:pStyle w:val="EW"/>
        <w:rPr>
          <w:noProof/>
          <w:lang w:val="en-GB" w:eastAsia="zh-CN"/>
          <w:rPrChange w:id="8792" w:author="CR#1260r1" w:date="2020-04-07T05:54:00Z">
            <w:rPr>
              <w:noProof/>
              <w:lang w:val="en-GB" w:eastAsia="zh-CN"/>
            </w:rPr>
          </w:rPrChange>
        </w:rPr>
      </w:pPr>
      <w:r w:rsidRPr="00451F5B">
        <w:rPr>
          <w:noProof/>
          <w:lang w:val="en-GB"/>
          <w:rPrChange w:id="8793" w:author="CR#1260r1" w:date="2020-04-07T05:54:00Z">
            <w:rPr>
              <w:noProof/>
              <w:lang w:val="en-GB"/>
            </w:rPr>
          </w:rPrChange>
        </w:rPr>
        <w:t>SC-RNTI</w:t>
      </w:r>
      <w:r w:rsidRPr="00451F5B">
        <w:rPr>
          <w:noProof/>
          <w:lang w:val="en-GB"/>
          <w:rPrChange w:id="8794" w:author="CR#1260r1" w:date="2020-04-07T05:54:00Z">
            <w:rPr>
              <w:noProof/>
              <w:lang w:val="en-GB"/>
            </w:rPr>
          </w:rPrChange>
        </w:rPr>
        <w:tab/>
        <w:t>S</w:t>
      </w:r>
      <w:r w:rsidRPr="00451F5B">
        <w:rPr>
          <w:noProof/>
          <w:lang w:val="en-GB" w:eastAsia="zh-CN"/>
          <w:rPrChange w:id="8795" w:author="CR#1260r1" w:date="2020-04-07T05:54:00Z">
            <w:rPr>
              <w:noProof/>
              <w:lang w:val="en-GB" w:eastAsia="zh-CN"/>
            </w:rPr>
          </w:rPrChange>
        </w:rPr>
        <w:t>ingle Cell RNTI</w:t>
      </w:r>
    </w:p>
    <w:p w:rsidR="00C120FE" w:rsidRPr="00451F5B" w:rsidRDefault="00C120FE" w:rsidP="00C021D5">
      <w:pPr>
        <w:pStyle w:val="EW"/>
        <w:rPr>
          <w:lang w:val="en-GB" w:eastAsia="zh-CN"/>
          <w:rPrChange w:id="8796" w:author="CR#1260r1" w:date="2020-04-07T05:54:00Z">
            <w:rPr>
              <w:lang w:val="en-GB" w:eastAsia="zh-CN"/>
            </w:rPr>
          </w:rPrChange>
        </w:rPr>
      </w:pPr>
      <w:r w:rsidRPr="00451F5B">
        <w:rPr>
          <w:lang w:val="en-GB" w:eastAsia="zh-CN"/>
          <w:rPrChange w:id="8797" w:author="CR#1260r1" w:date="2020-04-07T05:54:00Z">
            <w:rPr>
              <w:lang w:val="en-GB" w:eastAsia="zh-CN"/>
            </w:rPr>
          </w:rPrChange>
        </w:rPr>
        <w:t>GUMMEI</w:t>
      </w:r>
      <w:r w:rsidRPr="00451F5B">
        <w:rPr>
          <w:lang w:val="en-GB" w:eastAsia="zh-CN"/>
          <w:rPrChange w:id="8798" w:author="CR#1260r1" w:date="2020-04-07T05:54:00Z">
            <w:rPr>
              <w:lang w:val="en-GB" w:eastAsia="zh-CN"/>
            </w:rPr>
          </w:rPrChange>
        </w:rPr>
        <w:tab/>
        <w:t>Globally Unique MME Identifier</w:t>
      </w:r>
    </w:p>
    <w:p w:rsidR="00855D1A" w:rsidRPr="00451F5B" w:rsidRDefault="00C120FE" w:rsidP="00E10AA0">
      <w:pPr>
        <w:pStyle w:val="EW"/>
        <w:rPr>
          <w:lang w:val="en-GB"/>
          <w:rPrChange w:id="8799" w:author="CR#1260r1" w:date="2020-04-07T05:54:00Z">
            <w:rPr>
              <w:lang w:val="en-GB"/>
            </w:rPr>
          </w:rPrChange>
        </w:rPr>
      </w:pPr>
      <w:r w:rsidRPr="00451F5B">
        <w:rPr>
          <w:lang w:val="en-GB" w:eastAsia="zh-CN"/>
          <w:rPrChange w:id="8800" w:author="CR#1260r1" w:date="2020-04-07T05:54:00Z">
            <w:rPr>
              <w:lang w:val="en-GB" w:eastAsia="zh-CN"/>
            </w:rPr>
          </w:rPrChange>
        </w:rPr>
        <w:t>GUTI</w:t>
      </w:r>
      <w:r w:rsidRPr="00451F5B">
        <w:rPr>
          <w:lang w:val="en-GB" w:eastAsia="zh-CN"/>
          <w:rPrChange w:id="8801" w:author="CR#1260r1" w:date="2020-04-07T05:54:00Z">
            <w:rPr>
              <w:lang w:val="en-GB" w:eastAsia="zh-CN"/>
            </w:rPr>
          </w:rPrChange>
        </w:rPr>
        <w:tab/>
      </w:r>
      <w:r w:rsidRPr="00451F5B">
        <w:rPr>
          <w:lang w:val="en-GB"/>
          <w:rPrChange w:id="8802" w:author="CR#1260r1" w:date="2020-04-07T05:54:00Z">
            <w:rPr>
              <w:lang w:val="en-GB"/>
            </w:rPr>
          </w:rPrChange>
        </w:rPr>
        <w:t>Globally Unique Temporary Identifier</w:t>
      </w:r>
    </w:p>
    <w:p w:rsidR="00093F16" w:rsidRPr="00451F5B" w:rsidRDefault="00855D1A" w:rsidP="00E10AA0">
      <w:pPr>
        <w:pStyle w:val="EW"/>
        <w:rPr>
          <w:lang w:val="en-GB" w:eastAsia="zh-CN"/>
          <w:rPrChange w:id="8803" w:author="CR#1260r1" w:date="2020-04-07T05:54:00Z">
            <w:rPr>
              <w:lang w:val="en-GB" w:eastAsia="zh-CN"/>
            </w:rPr>
          </w:rPrChange>
        </w:rPr>
      </w:pPr>
      <w:r w:rsidRPr="00451F5B">
        <w:rPr>
          <w:lang w:val="en-GB"/>
          <w:rPrChange w:id="8804" w:author="CR#1260r1" w:date="2020-04-07T05:54:00Z">
            <w:rPr>
              <w:lang w:val="en-GB"/>
            </w:rPr>
          </w:rPrChange>
        </w:rPr>
        <w:t>GWCN</w:t>
      </w:r>
      <w:r w:rsidRPr="00451F5B">
        <w:rPr>
          <w:lang w:val="en-GB"/>
          <w:rPrChange w:id="8805" w:author="CR#1260r1" w:date="2020-04-07T05:54:00Z">
            <w:rPr>
              <w:lang w:val="en-GB"/>
            </w:rPr>
          </w:rPrChange>
        </w:rPr>
        <w:tab/>
        <w:t>GateWay Core Network</w:t>
      </w:r>
    </w:p>
    <w:p w:rsidR="00D51AC6" w:rsidRPr="00451F5B" w:rsidRDefault="00D51AC6" w:rsidP="00E10AA0">
      <w:pPr>
        <w:pStyle w:val="EW"/>
        <w:rPr>
          <w:lang w:val="en-GB" w:eastAsia="ja-JP"/>
          <w:rPrChange w:id="8806" w:author="CR#1260r1" w:date="2020-04-07T05:54:00Z">
            <w:rPr>
              <w:lang w:val="en-GB" w:eastAsia="ja-JP"/>
            </w:rPr>
          </w:rPrChange>
        </w:rPr>
      </w:pPr>
      <w:r w:rsidRPr="00451F5B">
        <w:rPr>
          <w:lang w:val="en-GB" w:eastAsia="ja-JP"/>
          <w:rPrChange w:id="8807" w:author="CR#1260r1" w:date="2020-04-07T05:54:00Z">
            <w:rPr>
              <w:lang w:val="en-GB" w:eastAsia="ja-JP"/>
            </w:rPr>
          </w:rPrChange>
        </w:rPr>
        <w:t>HARQ</w:t>
      </w:r>
      <w:r w:rsidRPr="00451F5B">
        <w:rPr>
          <w:lang w:val="en-GB" w:eastAsia="ja-JP"/>
          <w:rPrChange w:id="8808" w:author="CR#1260r1" w:date="2020-04-07T05:54:00Z">
            <w:rPr>
              <w:lang w:val="en-GB" w:eastAsia="ja-JP"/>
            </w:rPr>
          </w:rPrChange>
        </w:rPr>
        <w:tab/>
        <w:t>Hybrid ARQ</w:t>
      </w:r>
    </w:p>
    <w:p w:rsidR="007857BF" w:rsidRPr="00451F5B" w:rsidRDefault="007857BF" w:rsidP="00E10AA0">
      <w:pPr>
        <w:pStyle w:val="EW"/>
        <w:rPr>
          <w:lang w:val="en-GB" w:eastAsia="ja-JP"/>
          <w:rPrChange w:id="8809" w:author="CR#1260r1" w:date="2020-04-07T05:54:00Z">
            <w:rPr>
              <w:lang w:val="en-GB" w:eastAsia="ja-JP"/>
            </w:rPr>
          </w:rPrChange>
        </w:rPr>
      </w:pPr>
      <w:r w:rsidRPr="00451F5B">
        <w:rPr>
          <w:lang w:val="en-GB" w:eastAsia="ja-JP"/>
          <w:rPrChange w:id="8810" w:author="CR#1260r1" w:date="2020-04-07T05:54:00Z">
            <w:rPr>
              <w:lang w:val="en-GB" w:eastAsia="ja-JP"/>
            </w:rPr>
          </w:rPrChange>
        </w:rPr>
        <w:t>(H)eNB</w:t>
      </w:r>
      <w:r w:rsidRPr="00451F5B">
        <w:rPr>
          <w:lang w:val="en-GB" w:eastAsia="ja-JP"/>
          <w:rPrChange w:id="8811" w:author="CR#1260r1" w:date="2020-04-07T05:54:00Z">
            <w:rPr>
              <w:lang w:val="en-GB" w:eastAsia="ja-JP"/>
            </w:rPr>
          </w:rPrChange>
        </w:rPr>
        <w:tab/>
        <w:t>eNB or HeNB</w:t>
      </w:r>
    </w:p>
    <w:p w:rsidR="00583FED" w:rsidRPr="00451F5B" w:rsidRDefault="00D51AC6" w:rsidP="00583FED">
      <w:pPr>
        <w:pStyle w:val="EW"/>
        <w:rPr>
          <w:lang w:val="en-GB" w:eastAsia="ja-JP"/>
          <w:rPrChange w:id="8812" w:author="CR#1260r1" w:date="2020-04-07T05:54:00Z">
            <w:rPr>
              <w:lang w:val="en-GB" w:eastAsia="ja-JP"/>
            </w:rPr>
          </w:rPrChange>
        </w:rPr>
      </w:pPr>
      <w:r w:rsidRPr="00451F5B">
        <w:rPr>
          <w:lang w:val="en-GB" w:eastAsia="ja-JP"/>
          <w:rPrChange w:id="8813" w:author="CR#1260r1" w:date="2020-04-07T05:54:00Z">
            <w:rPr>
              <w:lang w:val="en-GB" w:eastAsia="ja-JP"/>
            </w:rPr>
          </w:rPrChange>
        </w:rPr>
        <w:t>HO</w:t>
      </w:r>
      <w:r w:rsidRPr="00451F5B">
        <w:rPr>
          <w:lang w:val="en-GB" w:eastAsia="ja-JP"/>
          <w:rPrChange w:id="8814" w:author="CR#1260r1" w:date="2020-04-07T05:54:00Z">
            <w:rPr>
              <w:lang w:val="en-GB" w:eastAsia="ja-JP"/>
            </w:rPr>
          </w:rPrChange>
        </w:rPr>
        <w:tab/>
        <w:t>Handover</w:t>
      </w:r>
    </w:p>
    <w:p w:rsidR="00D51AC6" w:rsidRPr="00451F5B" w:rsidRDefault="00583FED" w:rsidP="00583FED">
      <w:pPr>
        <w:pStyle w:val="EW"/>
        <w:rPr>
          <w:lang w:val="en-GB" w:eastAsia="ja-JP"/>
          <w:rPrChange w:id="8815" w:author="CR#1260r1" w:date="2020-04-07T05:54:00Z">
            <w:rPr>
              <w:lang w:val="en-GB" w:eastAsia="ja-JP"/>
            </w:rPr>
          </w:rPrChange>
        </w:rPr>
      </w:pPr>
      <w:r w:rsidRPr="00451F5B">
        <w:rPr>
          <w:lang w:val="en-GB" w:eastAsia="ja-JP"/>
          <w:rPrChange w:id="8816" w:author="CR#1260r1" w:date="2020-04-07T05:54:00Z">
            <w:rPr>
              <w:lang w:val="en-GB" w:eastAsia="ja-JP"/>
            </w:rPr>
          </w:rPrChange>
        </w:rPr>
        <w:t>HPLMN</w:t>
      </w:r>
      <w:r w:rsidRPr="00451F5B">
        <w:rPr>
          <w:lang w:val="en-GB" w:eastAsia="ja-JP"/>
          <w:rPrChange w:id="8817" w:author="CR#1260r1" w:date="2020-04-07T05:54:00Z">
            <w:rPr>
              <w:lang w:val="en-GB" w:eastAsia="ja-JP"/>
            </w:rPr>
          </w:rPrChange>
        </w:rPr>
        <w:tab/>
        <w:t>Home Public Land Mobile Network</w:t>
      </w:r>
    </w:p>
    <w:p w:rsidR="009B7629" w:rsidRPr="00451F5B" w:rsidRDefault="009B7629" w:rsidP="00E10AA0">
      <w:pPr>
        <w:pStyle w:val="EW"/>
        <w:rPr>
          <w:lang w:val="en-GB"/>
          <w:rPrChange w:id="8818" w:author="CR#1260r1" w:date="2020-04-07T05:54:00Z">
            <w:rPr>
              <w:lang w:val="en-GB"/>
            </w:rPr>
          </w:rPrChange>
        </w:rPr>
      </w:pPr>
      <w:r w:rsidRPr="00451F5B">
        <w:rPr>
          <w:lang w:val="en-GB"/>
          <w:rPrChange w:id="8819" w:author="CR#1260r1" w:date="2020-04-07T05:54:00Z">
            <w:rPr>
              <w:lang w:val="en-GB"/>
            </w:rPr>
          </w:rPrChange>
        </w:rPr>
        <w:t>HRPD</w:t>
      </w:r>
      <w:r w:rsidRPr="00451F5B">
        <w:rPr>
          <w:lang w:val="en-GB"/>
          <w:rPrChange w:id="8820" w:author="CR#1260r1" w:date="2020-04-07T05:54:00Z">
            <w:rPr>
              <w:lang w:val="en-GB"/>
            </w:rPr>
          </w:rPrChange>
        </w:rPr>
        <w:tab/>
        <w:t>High Rate Packet Data</w:t>
      </w:r>
    </w:p>
    <w:p w:rsidR="003E0D55" w:rsidRPr="00451F5B" w:rsidRDefault="00D51AC6" w:rsidP="003E0D55">
      <w:pPr>
        <w:pStyle w:val="EW"/>
        <w:rPr>
          <w:lang w:val="en-GB" w:eastAsia="ja-JP"/>
          <w:rPrChange w:id="8821" w:author="CR#1260r1" w:date="2020-04-07T05:54:00Z">
            <w:rPr>
              <w:lang w:val="en-GB" w:eastAsia="ja-JP"/>
            </w:rPr>
          </w:rPrChange>
        </w:rPr>
      </w:pPr>
      <w:r w:rsidRPr="00451F5B">
        <w:rPr>
          <w:lang w:val="en-GB" w:eastAsia="ja-JP"/>
          <w:rPrChange w:id="8822" w:author="CR#1260r1" w:date="2020-04-07T05:54:00Z">
            <w:rPr>
              <w:lang w:val="en-GB" w:eastAsia="ja-JP"/>
            </w:rPr>
          </w:rPrChange>
        </w:rPr>
        <w:t>HSDPA</w:t>
      </w:r>
      <w:r w:rsidRPr="00451F5B">
        <w:rPr>
          <w:lang w:val="en-GB" w:eastAsia="ja-JP"/>
          <w:rPrChange w:id="8823" w:author="CR#1260r1" w:date="2020-04-07T05:54:00Z">
            <w:rPr>
              <w:lang w:val="en-GB" w:eastAsia="ja-JP"/>
            </w:rPr>
          </w:rPrChange>
        </w:rPr>
        <w:tab/>
        <w:t>High Speed Downlink Packet Access</w:t>
      </w:r>
    </w:p>
    <w:p w:rsidR="00D51AC6" w:rsidRPr="00451F5B" w:rsidRDefault="003E0D55" w:rsidP="003E0D55">
      <w:pPr>
        <w:pStyle w:val="EW"/>
        <w:rPr>
          <w:lang w:val="en-GB" w:eastAsia="ja-JP"/>
          <w:rPrChange w:id="8824" w:author="CR#1260r1" w:date="2020-04-07T05:54:00Z">
            <w:rPr>
              <w:lang w:val="en-GB" w:eastAsia="ja-JP"/>
            </w:rPr>
          </w:rPrChange>
        </w:rPr>
      </w:pPr>
      <w:r w:rsidRPr="00451F5B">
        <w:rPr>
          <w:lang w:val="en-GB" w:eastAsia="ja-JP"/>
          <w:rPrChange w:id="8825" w:author="CR#1260r1" w:date="2020-04-07T05:54:00Z">
            <w:rPr>
              <w:lang w:val="en-GB" w:eastAsia="ja-JP"/>
            </w:rPr>
          </w:rPrChange>
        </w:rPr>
        <w:t>H-SFN</w:t>
      </w:r>
      <w:r w:rsidRPr="00451F5B">
        <w:rPr>
          <w:lang w:val="en-GB" w:eastAsia="ja-JP"/>
          <w:rPrChange w:id="8826" w:author="CR#1260r1" w:date="2020-04-07T05:54:00Z">
            <w:rPr>
              <w:lang w:val="en-GB" w:eastAsia="ja-JP"/>
            </w:rPr>
          </w:rPrChange>
        </w:rPr>
        <w:tab/>
        <w:t>Hyper System Frame Number</w:t>
      </w:r>
    </w:p>
    <w:p w:rsidR="00D51AC6" w:rsidRPr="00451F5B" w:rsidRDefault="00D51AC6" w:rsidP="00E10AA0">
      <w:pPr>
        <w:pStyle w:val="EW"/>
        <w:rPr>
          <w:lang w:val="en-GB" w:eastAsia="ja-JP"/>
          <w:rPrChange w:id="8827" w:author="CR#1260r1" w:date="2020-04-07T05:54:00Z">
            <w:rPr>
              <w:lang w:val="en-GB" w:eastAsia="ja-JP"/>
            </w:rPr>
          </w:rPrChange>
        </w:rPr>
      </w:pPr>
      <w:r w:rsidRPr="00451F5B">
        <w:rPr>
          <w:lang w:val="en-GB" w:eastAsia="ja-JP"/>
          <w:rPrChange w:id="8828" w:author="CR#1260r1" w:date="2020-04-07T05:54:00Z">
            <w:rPr>
              <w:lang w:val="en-GB" w:eastAsia="ja-JP"/>
            </w:rPr>
          </w:rPrChange>
        </w:rPr>
        <w:t>ICIC</w:t>
      </w:r>
      <w:r w:rsidRPr="00451F5B">
        <w:rPr>
          <w:lang w:val="en-GB" w:eastAsia="ja-JP"/>
          <w:rPrChange w:id="8829" w:author="CR#1260r1" w:date="2020-04-07T05:54:00Z">
            <w:rPr>
              <w:lang w:val="en-GB" w:eastAsia="ja-JP"/>
            </w:rPr>
          </w:rPrChange>
        </w:rPr>
        <w:tab/>
        <w:t>Inter-Cell Interference Coordination</w:t>
      </w:r>
    </w:p>
    <w:p w:rsidR="004B1530" w:rsidRPr="00451F5B" w:rsidRDefault="004B1530" w:rsidP="00E10AA0">
      <w:pPr>
        <w:pStyle w:val="EW"/>
        <w:rPr>
          <w:lang w:val="en-GB" w:eastAsia="ja-JP"/>
          <w:rPrChange w:id="8830" w:author="CR#1260r1" w:date="2020-04-07T05:54:00Z">
            <w:rPr>
              <w:lang w:val="en-GB" w:eastAsia="ja-JP"/>
            </w:rPr>
          </w:rPrChange>
        </w:rPr>
      </w:pPr>
      <w:r w:rsidRPr="00451F5B">
        <w:rPr>
          <w:lang w:val="en-GB" w:eastAsia="ja-JP"/>
          <w:rPrChange w:id="8831" w:author="CR#1260r1" w:date="2020-04-07T05:54:00Z">
            <w:rPr>
              <w:lang w:val="en-GB" w:eastAsia="ja-JP"/>
            </w:rPr>
          </w:rPrChange>
        </w:rPr>
        <w:t>IDC</w:t>
      </w:r>
      <w:r w:rsidRPr="00451F5B">
        <w:rPr>
          <w:lang w:val="en-GB" w:eastAsia="ja-JP"/>
          <w:rPrChange w:id="8832" w:author="CR#1260r1" w:date="2020-04-07T05:54:00Z">
            <w:rPr>
              <w:lang w:val="en-GB" w:eastAsia="ja-JP"/>
            </w:rPr>
          </w:rPrChange>
        </w:rPr>
        <w:tab/>
        <w:t>In-Device Coexistence</w:t>
      </w:r>
    </w:p>
    <w:p w:rsidR="00D51AC6" w:rsidRPr="00451F5B" w:rsidRDefault="00D51AC6" w:rsidP="00E10AA0">
      <w:pPr>
        <w:pStyle w:val="EW"/>
        <w:rPr>
          <w:lang w:val="en-GB" w:eastAsia="ja-JP"/>
          <w:rPrChange w:id="8833" w:author="CR#1260r1" w:date="2020-04-07T05:54:00Z">
            <w:rPr>
              <w:lang w:val="en-GB" w:eastAsia="ja-JP"/>
            </w:rPr>
          </w:rPrChange>
        </w:rPr>
      </w:pPr>
      <w:r w:rsidRPr="00451F5B">
        <w:rPr>
          <w:lang w:val="en-GB" w:eastAsia="ja-JP"/>
          <w:rPrChange w:id="8834" w:author="CR#1260r1" w:date="2020-04-07T05:54:00Z">
            <w:rPr>
              <w:lang w:val="en-GB" w:eastAsia="ja-JP"/>
            </w:rPr>
          </w:rPrChange>
        </w:rPr>
        <w:t>IP</w:t>
      </w:r>
      <w:r w:rsidRPr="00451F5B">
        <w:rPr>
          <w:lang w:val="en-GB" w:eastAsia="ja-JP"/>
          <w:rPrChange w:id="8835" w:author="CR#1260r1" w:date="2020-04-07T05:54:00Z">
            <w:rPr>
              <w:lang w:val="en-GB" w:eastAsia="ja-JP"/>
            </w:rPr>
          </w:rPrChange>
        </w:rPr>
        <w:tab/>
        <w:t>Internet Protocol</w:t>
      </w:r>
    </w:p>
    <w:p w:rsidR="004B1530" w:rsidRPr="00451F5B" w:rsidRDefault="004B1530" w:rsidP="00E10AA0">
      <w:pPr>
        <w:pStyle w:val="EW"/>
        <w:rPr>
          <w:lang w:val="en-GB" w:eastAsia="ja-JP"/>
          <w:rPrChange w:id="8836" w:author="CR#1260r1" w:date="2020-04-07T05:54:00Z">
            <w:rPr>
              <w:lang w:val="en-GB" w:eastAsia="ja-JP"/>
            </w:rPr>
          </w:rPrChange>
        </w:rPr>
      </w:pPr>
      <w:r w:rsidRPr="00451F5B">
        <w:rPr>
          <w:lang w:val="en-GB" w:eastAsia="ja-JP"/>
          <w:rPrChange w:id="8837" w:author="CR#1260r1" w:date="2020-04-07T05:54:00Z">
            <w:rPr>
              <w:lang w:val="en-GB" w:eastAsia="ja-JP"/>
            </w:rPr>
          </w:rPrChange>
        </w:rPr>
        <w:t>ISM</w:t>
      </w:r>
      <w:r w:rsidRPr="00451F5B">
        <w:rPr>
          <w:lang w:val="en-GB" w:eastAsia="ja-JP"/>
          <w:rPrChange w:id="8838" w:author="CR#1260r1" w:date="2020-04-07T05:54:00Z">
            <w:rPr>
              <w:lang w:val="en-GB" w:eastAsia="ja-JP"/>
            </w:rPr>
          </w:rPrChange>
        </w:rPr>
        <w:tab/>
        <w:t>Industrial, Scientific and Medical</w:t>
      </w:r>
    </w:p>
    <w:p w:rsidR="00DD477B" w:rsidRPr="00451F5B" w:rsidRDefault="00F805AC" w:rsidP="00DD477B">
      <w:pPr>
        <w:pStyle w:val="EW"/>
        <w:rPr>
          <w:lang w:val="en-GB" w:eastAsia="zh-CN"/>
          <w:rPrChange w:id="8839" w:author="CR#1260r1" w:date="2020-04-07T05:54:00Z">
            <w:rPr>
              <w:lang w:val="en-GB" w:eastAsia="zh-CN"/>
            </w:rPr>
          </w:rPrChange>
        </w:rPr>
      </w:pPr>
      <w:r w:rsidRPr="00451F5B">
        <w:rPr>
          <w:lang w:val="en-GB" w:eastAsia="ja-JP"/>
          <w:rPrChange w:id="8840" w:author="CR#1260r1" w:date="2020-04-07T05:54:00Z">
            <w:rPr>
              <w:lang w:val="en-GB" w:eastAsia="ja-JP"/>
            </w:rPr>
          </w:rPrChange>
        </w:rPr>
        <w:t>KPAS</w:t>
      </w:r>
      <w:r w:rsidRPr="00451F5B">
        <w:rPr>
          <w:lang w:val="en-GB" w:eastAsia="ja-JP"/>
          <w:rPrChange w:id="8841" w:author="CR#1260r1" w:date="2020-04-07T05:54:00Z">
            <w:rPr>
              <w:lang w:val="en-GB" w:eastAsia="ja-JP"/>
            </w:rPr>
          </w:rPrChange>
        </w:rPr>
        <w:tab/>
        <w:t>Korean Public Alert System</w:t>
      </w:r>
    </w:p>
    <w:p w:rsidR="00F805AC" w:rsidRPr="00451F5B" w:rsidRDefault="00DD477B" w:rsidP="00E10AA0">
      <w:pPr>
        <w:pStyle w:val="EW"/>
        <w:rPr>
          <w:lang w:val="en-GB" w:eastAsia="ja-JP"/>
          <w:rPrChange w:id="8842" w:author="CR#1260r1" w:date="2020-04-07T05:54:00Z">
            <w:rPr>
              <w:lang w:val="en-GB" w:eastAsia="ja-JP"/>
            </w:rPr>
          </w:rPrChange>
        </w:rPr>
      </w:pPr>
      <w:r w:rsidRPr="00451F5B">
        <w:rPr>
          <w:lang w:val="en-GB" w:eastAsia="zh-CN"/>
          <w:rPrChange w:id="8843" w:author="CR#1260r1" w:date="2020-04-07T05:54:00Z">
            <w:rPr>
              <w:lang w:val="en-GB" w:eastAsia="zh-CN"/>
            </w:rPr>
          </w:rPrChange>
        </w:rPr>
        <w:t>LAA</w:t>
      </w:r>
      <w:r w:rsidRPr="00451F5B">
        <w:rPr>
          <w:lang w:val="en-GB" w:eastAsia="zh-CN"/>
          <w:rPrChange w:id="8844" w:author="CR#1260r1" w:date="2020-04-07T05:54:00Z">
            <w:rPr>
              <w:lang w:val="en-GB" w:eastAsia="zh-CN"/>
            </w:rPr>
          </w:rPrChange>
        </w:rPr>
        <w:tab/>
      </w:r>
      <w:r w:rsidRPr="00451F5B">
        <w:rPr>
          <w:lang w:val="en-GB"/>
          <w:rPrChange w:id="8845" w:author="CR#1260r1" w:date="2020-04-07T05:54:00Z">
            <w:rPr>
              <w:lang w:val="en-GB"/>
            </w:rPr>
          </w:rPrChange>
        </w:rPr>
        <w:t>Licensed-Assisted Access</w:t>
      </w:r>
    </w:p>
    <w:p w:rsidR="00DD477B" w:rsidRPr="00451F5B" w:rsidRDefault="00D51AC6" w:rsidP="00DD477B">
      <w:pPr>
        <w:pStyle w:val="EW"/>
        <w:rPr>
          <w:lang w:val="en-GB" w:eastAsia="ja-JP"/>
          <w:rPrChange w:id="8846" w:author="CR#1260r1" w:date="2020-04-07T05:54:00Z">
            <w:rPr>
              <w:lang w:val="en-GB" w:eastAsia="ja-JP"/>
            </w:rPr>
          </w:rPrChange>
        </w:rPr>
      </w:pPr>
      <w:r w:rsidRPr="00451F5B">
        <w:rPr>
          <w:lang w:val="en-GB" w:eastAsia="ja-JP"/>
          <w:rPrChange w:id="8847" w:author="CR#1260r1" w:date="2020-04-07T05:54:00Z">
            <w:rPr>
              <w:lang w:val="en-GB" w:eastAsia="ja-JP"/>
            </w:rPr>
          </w:rPrChange>
        </w:rPr>
        <w:t>LB</w:t>
      </w:r>
      <w:r w:rsidRPr="00451F5B">
        <w:rPr>
          <w:lang w:val="en-GB" w:eastAsia="ja-JP"/>
          <w:rPrChange w:id="8848" w:author="CR#1260r1" w:date="2020-04-07T05:54:00Z">
            <w:rPr>
              <w:lang w:val="en-GB" w:eastAsia="ja-JP"/>
            </w:rPr>
          </w:rPrChange>
        </w:rPr>
        <w:tab/>
        <w:t>Load Balancing</w:t>
      </w:r>
    </w:p>
    <w:p w:rsidR="00D51AC6" w:rsidRPr="00451F5B" w:rsidRDefault="00DD477B" w:rsidP="00DD477B">
      <w:pPr>
        <w:pStyle w:val="EW"/>
        <w:rPr>
          <w:lang w:val="en-GB" w:eastAsia="ja-JP"/>
          <w:rPrChange w:id="8849" w:author="CR#1260r1" w:date="2020-04-07T05:54:00Z">
            <w:rPr>
              <w:lang w:val="en-GB" w:eastAsia="ja-JP"/>
            </w:rPr>
          </w:rPrChange>
        </w:rPr>
      </w:pPr>
      <w:r w:rsidRPr="00451F5B">
        <w:rPr>
          <w:lang w:val="en-GB" w:eastAsia="ja-JP"/>
          <w:rPrChange w:id="8850" w:author="CR#1260r1" w:date="2020-04-07T05:54:00Z">
            <w:rPr>
              <w:lang w:val="en-GB" w:eastAsia="ja-JP"/>
            </w:rPr>
          </w:rPrChange>
        </w:rPr>
        <w:t>LBT</w:t>
      </w:r>
      <w:r w:rsidRPr="00451F5B">
        <w:rPr>
          <w:lang w:val="en-GB" w:eastAsia="ja-JP"/>
          <w:rPrChange w:id="8851" w:author="CR#1260r1" w:date="2020-04-07T05:54:00Z">
            <w:rPr>
              <w:lang w:val="en-GB" w:eastAsia="ja-JP"/>
            </w:rPr>
          </w:rPrChange>
        </w:rPr>
        <w:tab/>
        <w:t>Listen Before Talk</w:t>
      </w:r>
    </w:p>
    <w:p w:rsidR="003B4F24" w:rsidRPr="00451F5B" w:rsidRDefault="003B4F24" w:rsidP="00E10AA0">
      <w:pPr>
        <w:pStyle w:val="EW"/>
        <w:rPr>
          <w:rFonts w:eastAsia="Malgun Gothic"/>
          <w:lang w:val="en-GB" w:eastAsia="ko-KR"/>
          <w:rPrChange w:id="8852" w:author="CR#1260r1" w:date="2020-04-07T05:54:00Z">
            <w:rPr>
              <w:rFonts w:eastAsia="Malgun Gothic"/>
              <w:lang w:val="en-GB" w:eastAsia="ko-KR"/>
            </w:rPr>
          </w:rPrChange>
        </w:rPr>
      </w:pPr>
      <w:r w:rsidRPr="00451F5B">
        <w:rPr>
          <w:rFonts w:eastAsia="Malgun Gothic"/>
          <w:lang w:val="en-GB" w:eastAsia="ko-KR"/>
          <w:rPrChange w:id="8853" w:author="CR#1260r1" w:date="2020-04-07T05:54:00Z">
            <w:rPr>
              <w:rFonts w:eastAsia="Malgun Gothic"/>
              <w:lang w:val="en-GB" w:eastAsia="ko-KR"/>
            </w:rPr>
          </w:rPrChange>
        </w:rPr>
        <w:t>LCG</w:t>
      </w:r>
      <w:r w:rsidRPr="00451F5B">
        <w:rPr>
          <w:rFonts w:eastAsia="Malgun Gothic"/>
          <w:lang w:val="en-GB" w:eastAsia="ko-KR"/>
          <w:rPrChange w:id="8854" w:author="CR#1260r1" w:date="2020-04-07T05:54:00Z">
            <w:rPr>
              <w:rFonts w:eastAsia="Malgun Gothic"/>
              <w:lang w:val="en-GB" w:eastAsia="ko-KR"/>
            </w:rPr>
          </w:rPrChange>
        </w:rPr>
        <w:tab/>
        <w:t>Logical Channel Group</w:t>
      </w:r>
    </w:p>
    <w:p w:rsidR="00C1397E" w:rsidRPr="00451F5B" w:rsidRDefault="00D51AC6" w:rsidP="00E10AA0">
      <w:pPr>
        <w:pStyle w:val="EW"/>
        <w:rPr>
          <w:lang w:val="en-GB" w:eastAsia="ja-JP"/>
          <w:rPrChange w:id="8855" w:author="CR#1260r1" w:date="2020-04-07T05:54:00Z">
            <w:rPr>
              <w:lang w:val="en-GB" w:eastAsia="ja-JP"/>
            </w:rPr>
          </w:rPrChange>
        </w:rPr>
      </w:pPr>
      <w:r w:rsidRPr="00451F5B">
        <w:rPr>
          <w:lang w:val="en-GB" w:eastAsia="ja-JP"/>
          <w:rPrChange w:id="8856" w:author="CR#1260r1" w:date="2020-04-07T05:54:00Z">
            <w:rPr>
              <w:lang w:val="en-GB" w:eastAsia="ja-JP"/>
            </w:rPr>
          </w:rPrChange>
        </w:rPr>
        <w:t>LCR</w:t>
      </w:r>
      <w:r w:rsidRPr="00451F5B">
        <w:rPr>
          <w:lang w:val="en-GB" w:eastAsia="ja-JP"/>
          <w:rPrChange w:id="8857" w:author="CR#1260r1" w:date="2020-04-07T05:54:00Z">
            <w:rPr>
              <w:lang w:val="en-GB" w:eastAsia="ja-JP"/>
            </w:rPr>
          </w:rPrChange>
        </w:rPr>
        <w:tab/>
        <w:t>Low Chip Rate</w:t>
      </w:r>
    </w:p>
    <w:p w:rsidR="00D51AC6" w:rsidRPr="00451F5B" w:rsidRDefault="00C1397E" w:rsidP="00E10AA0">
      <w:pPr>
        <w:pStyle w:val="EW"/>
        <w:rPr>
          <w:lang w:val="en-GB" w:eastAsia="ja-JP"/>
          <w:rPrChange w:id="8858" w:author="CR#1260r1" w:date="2020-04-07T05:54:00Z">
            <w:rPr>
              <w:lang w:val="en-GB" w:eastAsia="ja-JP"/>
            </w:rPr>
          </w:rPrChange>
        </w:rPr>
      </w:pPr>
      <w:r w:rsidRPr="00451F5B">
        <w:rPr>
          <w:lang w:val="en-GB" w:eastAsia="ja-JP"/>
          <w:rPrChange w:id="8859" w:author="CR#1260r1" w:date="2020-04-07T05:54:00Z">
            <w:rPr>
              <w:lang w:val="en-GB" w:eastAsia="ja-JP"/>
            </w:rPr>
          </w:rPrChange>
        </w:rPr>
        <w:t>LCS</w:t>
      </w:r>
      <w:r w:rsidRPr="00451F5B">
        <w:rPr>
          <w:lang w:val="en-GB" w:eastAsia="ja-JP"/>
          <w:rPrChange w:id="8860" w:author="CR#1260r1" w:date="2020-04-07T05:54:00Z">
            <w:rPr>
              <w:lang w:val="en-GB" w:eastAsia="ja-JP"/>
            </w:rPr>
          </w:rPrChange>
        </w:rPr>
        <w:tab/>
        <w:t>LoCation Service</w:t>
      </w:r>
    </w:p>
    <w:p w:rsidR="006E58CD" w:rsidRPr="00451F5B" w:rsidRDefault="006E58CD" w:rsidP="00E10AA0">
      <w:pPr>
        <w:pStyle w:val="EW"/>
        <w:rPr>
          <w:lang w:val="en-GB" w:eastAsia="ja-JP"/>
          <w:rPrChange w:id="8861" w:author="CR#1260r1" w:date="2020-04-07T05:54:00Z">
            <w:rPr>
              <w:lang w:val="en-GB" w:eastAsia="ja-JP"/>
            </w:rPr>
          </w:rPrChange>
        </w:rPr>
      </w:pPr>
      <w:r w:rsidRPr="00451F5B">
        <w:rPr>
          <w:lang w:val="en-GB" w:eastAsia="ja-JP"/>
          <w:rPrChange w:id="8862" w:author="CR#1260r1" w:date="2020-04-07T05:54:00Z">
            <w:rPr>
              <w:lang w:val="en-GB" w:eastAsia="ja-JP"/>
            </w:rPr>
          </w:rPrChange>
        </w:rPr>
        <w:t>LIPA</w:t>
      </w:r>
      <w:r w:rsidRPr="00451F5B">
        <w:rPr>
          <w:lang w:val="en-GB" w:eastAsia="ja-JP"/>
          <w:rPrChange w:id="8863" w:author="CR#1260r1" w:date="2020-04-07T05:54:00Z">
            <w:rPr>
              <w:lang w:val="en-GB" w:eastAsia="ja-JP"/>
            </w:rPr>
          </w:rPrChange>
        </w:rPr>
        <w:tab/>
        <w:t>Local IP Access</w:t>
      </w:r>
    </w:p>
    <w:p w:rsidR="005D67B5" w:rsidRPr="00451F5B" w:rsidRDefault="005D67B5" w:rsidP="00E10AA0">
      <w:pPr>
        <w:pStyle w:val="EW"/>
        <w:rPr>
          <w:lang w:val="en-GB" w:eastAsia="ja-JP"/>
          <w:rPrChange w:id="8864" w:author="CR#1260r1" w:date="2020-04-07T05:54:00Z">
            <w:rPr>
              <w:lang w:val="en-GB" w:eastAsia="ja-JP"/>
            </w:rPr>
          </w:rPrChange>
        </w:rPr>
      </w:pPr>
      <w:r w:rsidRPr="00451F5B">
        <w:rPr>
          <w:lang w:val="en-GB" w:eastAsia="ja-JP"/>
          <w:rPrChange w:id="8865" w:author="CR#1260r1" w:date="2020-04-07T05:54:00Z">
            <w:rPr>
              <w:lang w:val="en-GB" w:eastAsia="ja-JP"/>
            </w:rPr>
          </w:rPrChange>
        </w:rPr>
        <w:t>LHN</w:t>
      </w:r>
      <w:r w:rsidRPr="00451F5B">
        <w:rPr>
          <w:lang w:val="en-GB" w:eastAsia="ja-JP"/>
          <w:rPrChange w:id="8866" w:author="CR#1260r1" w:date="2020-04-07T05:54:00Z">
            <w:rPr>
              <w:lang w:val="en-GB" w:eastAsia="ja-JP"/>
            </w:rPr>
          </w:rPrChange>
        </w:rPr>
        <w:tab/>
        <w:t>Local Home Network</w:t>
      </w:r>
    </w:p>
    <w:p w:rsidR="005D67B5" w:rsidRPr="00451F5B" w:rsidRDefault="005D67B5" w:rsidP="00E10AA0">
      <w:pPr>
        <w:pStyle w:val="EW"/>
        <w:rPr>
          <w:lang w:val="en-GB" w:eastAsia="ja-JP"/>
          <w:rPrChange w:id="8867" w:author="CR#1260r1" w:date="2020-04-07T05:54:00Z">
            <w:rPr>
              <w:lang w:val="en-GB" w:eastAsia="ja-JP"/>
            </w:rPr>
          </w:rPrChange>
        </w:rPr>
      </w:pPr>
      <w:r w:rsidRPr="00451F5B">
        <w:rPr>
          <w:lang w:val="en-GB" w:eastAsia="ja-JP"/>
          <w:rPrChange w:id="8868" w:author="CR#1260r1" w:date="2020-04-07T05:54:00Z">
            <w:rPr>
              <w:lang w:val="en-GB" w:eastAsia="ja-JP"/>
            </w:rPr>
          </w:rPrChange>
        </w:rPr>
        <w:t>LHN ID</w:t>
      </w:r>
      <w:r w:rsidRPr="00451F5B">
        <w:rPr>
          <w:lang w:val="en-GB" w:eastAsia="ja-JP"/>
          <w:rPrChange w:id="8869" w:author="CR#1260r1" w:date="2020-04-07T05:54:00Z">
            <w:rPr>
              <w:lang w:val="en-GB" w:eastAsia="ja-JP"/>
            </w:rPr>
          </w:rPrChange>
        </w:rPr>
        <w:tab/>
        <w:t>Local Home Network ID</w:t>
      </w:r>
    </w:p>
    <w:p w:rsidR="00FB3813" w:rsidRPr="00451F5B" w:rsidRDefault="00FB3813" w:rsidP="00E10AA0">
      <w:pPr>
        <w:pStyle w:val="EW"/>
        <w:rPr>
          <w:lang w:val="en-GB" w:eastAsia="ja-JP"/>
          <w:rPrChange w:id="8870" w:author="CR#1260r1" w:date="2020-04-07T05:54:00Z">
            <w:rPr>
              <w:lang w:val="en-GB" w:eastAsia="ja-JP"/>
            </w:rPr>
          </w:rPrChange>
        </w:rPr>
      </w:pPr>
      <w:r w:rsidRPr="00451F5B">
        <w:rPr>
          <w:lang w:val="en-GB" w:eastAsia="ja-JP"/>
          <w:rPrChange w:id="8871" w:author="CR#1260r1" w:date="2020-04-07T05:54:00Z">
            <w:rPr>
              <w:lang w:val="en-GB" w:eastAsia="ja-JP"/>
            </w:rPr>
          </w:rPrChange>
        </w:rPr>
        <w:lastRenderedPageBreak/>
        <w:t>LMU</w:t>
      </w:r>
      <w:r w:rsidRPr="00451F5B">
        <w:rPr>
          <w:lang w:val="en-GB" w:eastAsia="ja-JP"/>
          <w:rPrChange w:id="8872" w:author="CR#1260r1" w:date="2020-04-07T05:54:00Z">
            <w:rPr>
              <w:lang w:val="en-GB" w:eastAsia="ja-JP"/>
            </w:rPr>
          </w:rPrChange>
        </w:rPr>
        <w:tab/>
        <w:t>Location Measurement Unit</w:t>
      </w:r>
    </w:p>
    <w:p w:rsidR="003C3F19" w:rsidRPr="00451F5B" w:rsidRDefault="003C3F19" w:rsidP="00E10AA0">
      <w:pPr>
        <w:pStyle w:val="EW"/>
        <w:rPr>
          <w:lang w:val="en-GB" w:eastAsia="ja-JP"/>
          <w:rPrChange w:id="8873" w:author="CR#1260r1" w:date="2020-04-07T05:54:00Z">
            <w:rPr>
              <w:lang w:val="en-GB" w:eastAsia="ja-JP"/>
            </w:rPr>
          </w:rPrChange>
        </w:rPr>
      </w:pPr>
      <w:r w:rsidRPr="00451F5B">
        <w:rPr>
          <w:lang w:val="en-GB" w:eastAsia="ja-JP"/>
          <w:rPrChange w:id="8874" w:author="CR#1260r1" w:date="2020-04-07T05:54:00Z">
            <w:rPr>
              <w:lang w:val="en-GB" w:eastAsia="ja-JP"/>
            </w:rPr>
          </w:rPrChange>
        </w:rPr>
        <w:t>LPPa</w:t>
      </w:r>
      <w:r w:rsidRPr="00451F5B">
        <w:rPr>
          <w:lang w:val="en-GB" w:eastAsia="ja-JP"/>
          <w:rPrChange w:id="8875" w:author="CR#1260r1" w:date="2020-04-07T05:54:00Z">
            <w:rPr>
              <w:lang w:val="en-GB" w:eastAsia="ja-JP"/>
            </w:rPr>
          </w:rPrChange>
        </w:rPr>
        <w:tab/>
        <w:t>LTE Positioning Protocol Annex</w:t>
      </w:r>
    </w:p>
    <w:p w:rsidR="006E58CD" w:rsidRPr="00451F5B" w:rsidRDefault="006E58CD" w:rsidP="00E10AA0">
      <w:pPr>
        <w:pStyle w:val="EW"/>
        <w:rPr>
          <w:lang w:val="en-GB" w:eastAsia="ja-JP"/>
          <w:rPrChange w:id="8876" w:author="CR#1260r1" w:date="2020-04-07T05:54:00Z">
            <w:rPr>
              <w:lang w:val="en-GB" w:eastAsia="ja-JP"/>
            </w:rPr>
          </w:rPrChange>
        </w:rPr>
      </w:pPr>
      <w:r w:rsidRPr="00451F5B">
        <w:rPr>
          <w:lang w:val="en-GB" w:eastAsia="ja-JP"/>
          <w:rPrChange w:id="8877" w:author="CR#1260r1" w:date="2020-04-07T05:54:00Z">
            <w:rPr>
              <w:lang w:val="en-GB" w:eastAsia="ja-JP"/>
            </w:rPr>
          </w:rPrChange>
        </w:rPr>
        <w:t>L-GW</w:t>
      </w:r>
      <w:r w:rsidRPr="00451F5B">
        <w:rPr>
          <w:lang w:val="en-GB" w:eastAsia="ja-JP"/>
          <w:rPrChange w:id="8878" w:author="CR#1260r1" w:date="2020-04-07T05:54:00Z">
            <w:rPr>
              <w:lang w:val="en-GB" w:eastAsia="ja-JP"/>
            </w:rPr>
          </w:rPrChange>
        </w:rPr>
        <w:tab/>
        <w:t>Local Gateway</w:t>
      </w:r>
    </w:p>
    <w:p w:rsidR="00C54E00" w:rsidRPr="00451F5B" w:rsidRDefault="00D51AC6" w:rsidP="00C54E00">
      <w:pPr>
        <w:pStyle w:val="EW"/>
        <w:rPr>
          <w:lang w:val="en-GB" w:eastAsia="ja-JP"/>
          <w:rPrChange w:id="8879" w:author="CR#1260r1" w:date="2020-04-07T05:54:00Z">
            <w:rPr>
              <w:lang w:val="en-GB" w:eastAsia="ja-JP"/>
            </w:rPr>
          </w:rPrChange>
        </w:rPr>
      </w:pPr>
      <w:r w:rsidRPr="00451F5B">
        <w:rPr>
          <w:lang w:val="en-GB" w:eastAsia="ja-JP"/>
          <w:rPrChange w:id="8880" w:author="CR#1260r1" w:date="2020-04-07T05:54:00Z">
            <w:rPr>
              <w:lang w:val="en-GB" w:eastAsia="ja-JP"/>
            </w:rPr>
          </w:rPrChange>
        </w:rPr>
        <w:t>LTE</w:t>
      </w:r>
      <w:r w:rsidRPr="00451F5B">
        <w:rPr>
          <w:lang w:val="en-GB" w:eastAsia="ja-JP"/>
          <w:rPrChange w:id="8881" w:author="CR#1260r1" w:date="2020-04-07T05:54:00Z">
            <w:rPr>
              <w:lang w:val="en-GB" w:eastAsia="ja-JP"/>
            </w:rPr>
          </w:rPrChange>
        </w:rPr>
        <w:tab/>
        <w:t>Long Term Evolution</w:t>
      </w:r>
    </w:p>
    <w:p w:rsidR="00FC321C" w:rsidRPr="00451F5B" w:rsidRDefault="00FC321C" w:rsidP="00FC321C">
      <w:pPr>
        <w:pStyle w:val="EW"/>
        <w:rPr>
          <w:lang w:val="en-GB" w:eastAsia="ja-JP"/>
          <w:rPrChange w:id="8882" w:author="CR#1260r1" w:date="2020-04-07T05:54:00Z">
            <w:rPr>
              <w:lang w:val="en-GB" w:eastAsia="ja-JP"/>
            </w:rPr>
          </w:rPrChange>
        </w:rPr>
      </w:pPr>
      <w:r w:rsidRPr="00451F5B">
        <w:rPr>
          <w:lang w:val="en-GB" w:eastAsia="ja-JP"/>
          <w:rPrChange w:id="8883" w:author="CR#1260r1" w:date="2020-04-07T05:54:00Z">
            <w:rPr>
              <w:lang w:val="en-GB" w:eastAsia="ja-JP"/>
            </w:rPr>
          </w:rPrChange>
        </w:rPr>
        <w:t>LWA</w:t>
      </w:r>
      <w:r w:rsidRPr="00451F5B">
        <w:rPr>
          <w:lang w:val="en-GB" w:eastAsia="ja-JP"/>
          <w:rPrChange w:id="8884" w:author="CR#1260r1" w:date="2020-04-07T05:54:00Z">
            <w:rPr>
              <w:lang w:val="en-GB" w:eastAsia="ja-JP"/>
            </w:rPr>
          </w:rPrChange>
        </w:rPr>
        <w:tab/>
        <w:t>LTE-WLAN Aggregation</w:t>
      </w:r>
    </w:p>
    <w:p w:rsidR="00FC321C" w:rsidRPr="00451F5B" w:rsidRDefault="00FC321C" w:rsidP="00FC321C">
      <w:pPr>
        <w:pStyle w:val="EW"/>
        <w:rPr>
          <w:lang w:val="en-GB" w:eastAsia="ja-JP"/>
          <w:rPrChange w:id="8885" w:author="CR#1260r1" w:date="2020-04-07T05:54:00Z">
            <w:rPr>
              <w:lang w:val="en-GB" w:eastAsia="ja-JP"/>
            </w:rPr>
          </w:rPrChange>
        </w:rPr>
      </w:pPr>
      <w:r w:rsidRPr="00451F5B">
        <w:rPr>
          <w:lang w:val="en-GB" w:eastAsia="ja-JP"/>
          <w:rPrChange w:id="8886" w:author="CR#1260r1" w:date="2020-04-07T05:54:00Z">
            <w:rPr>
              <w:lang w:val="en-GB" w:eastAsia="ja-JP"/>
            </w:rPr>
          </w:rPrChange>
        </w:rPr>
        <w:t>LWAAP</w:t>
      </w:r>
      <w:r w:rsidRPr="00451F5B">
        <w:rPr>
          <w:lang w:val="en-GB" w:eastAsia="ja-JP"/>
          <w:rPrChange w:id="8887" w:author="CR#1260r1" w:date="2020-04-07T05:54:00Z">
            <w:rPr>
              <w:lang w:val="en-GB" w:eastAsia="ja-JP"/>
            </w:rPr>
          </w:rPrChange>
        </w:rPr>
        <w:tab/>
        <w:t>LTE-WLAN Aggregation Adaptation Protocol</w:t>
      </w:r>
    </w:p>
    <w:p w:rsidR="00D51AC6" w:rsidRPr="00451F5B" w:rsidRDefault="00C54E00" w:rsidP="00C54E00">
      <w:pPr>
        <w:pStyle w:val="EW"/>
        <w:rPr>
          <w:lang w:val="en-GB" w:eastAsia="ja-JP"/>
          <w:rPrChange w:id="8888" w:author="CR#1260r1" w:date="2020-04-07T05:54:00Z">
            <w:rPr>
              <w:lang w:val="en-GB" w:eastAsia="ja-JP"/>
            </w:rPr>
          </w:rPrChange>
        </w:rPr>
      </w:pPr>
      <w:r w:rsidRPr="00451F5B">
        <w:rPr>
          <w:lang w:val="en-GB" w:eastAsia="ja-JP"/>
          <w:rPrChange w:id="8889" w:author="CR#1260r1" w:date="2020-04-07T05:54:00Z">
            <w:rPr>
              <w:lang w:val="en-GB" w:eastAsia="ja-JP"/>
            </w:rPr>
          </w:rPrChange>
        </w:rPr>
        <w:t>LWIP</w:t>
      </w:r>
      <w:r w:rsidRPr="00451F5B">
        <w:rPr>
          <w:lang w:val="en-GB" w:eastAsia="ja-JP"/>
          <w:rPrChange w:id="8890" w:author="CR#1260r1" w:date="2020-04-07T05:54:00Z">
            <w:rPr>
              <w:lang w:val="en-GB" w:eastAsia="ja-JP"/>
            </w:rPr>
          </w:rPrChange>
        </w:rPr>
        <w:tab/>
        <w:t>LTE WLAN Radio Level Integration with IPsec Tunnel</w:t>
      </w:r>
    </w:p>
    <w:p w:rsidR="00D51AC6" w:rsidRPr="00451F5B" w:rsidRDefault="00D51AC6" w:rsidP="00E10AA0">
      <w:pPr>
        <w:pStyle w:val="EW"/>
        <w:rPr>
          <w:lang w:val="en-GB" w:eastAsia="ja-JP"/>
          <w:rPrChange w:id="8891" w:author="CR#1260r1" w:date="2020-04-07T05:54:00Z">
            <w:rPr>
              <w:lang w:val="en-GB" w:eastAsia="ja-JP"/>
            </w:rPr>
          </w:rPrChange>
        </w:rPr>
      </w:pPr>
      <w:r w:rsidRPr="00451F5B">
        <w:rPr>
          <w:lang w:val="en-GB" w:eastAsia="ja-JP"/>
          <w:rPrChange w:id="8892" w:author="CR#1260r1" w:date="2020-04-07T05:54:00Z">
            <w:rPr>
              <w:lang w:val="en-GB" w:eastAsia="ja-JP"/>
            </w:rPr>
          </w:rPrChange>
        </w:rPr>
        <w:t>MAC</w:t>
      </w:r>
      <w:r w:rsidRPr="00451F5B">
        <w:rPr>
          <w:lang w:val="en-GB" w:eastAsia="ja-JP"/>
          <w:rPrChange w:id="8893" w:author="CR#1260r1" w:date="2020-04-07T05:54:00Z">
            <w:rPr>
              <w:lang w:val="en-GB" w:eastAsia="ja-JP"/>
            </w:rPr>
          </w:rPrChange>
        </w:rPr>
        <w:tab/>
        <w:t>Medium Access Control</w:t>
      </w:r>
    </w:p>
    <w:p w:rsidR="00D51AC6" w:rsidRPr="00451F5B" w:rsidRDefault="00D51AC6" w:rsidP="00E10AA0">
      <w:pPr>
        <w:pStyle w:val="EW"/>
        <w:rPr>
          <w:lang w:val="en-GB" w:eastAsia="ja-JP"/>
          <w:rPrChange w:id="8894" w:author="CR#1260r1" w:date="2020-04-07T05:54:00Z">
            <w:rPr>
              <w:lang w:val="en-GB" w:eastAsia="ja-JP"/>
            </w:rPr>
          </w:rPrChange>
        </w:rPr>
      </w:pPr>
      <w:r w:rsidRPr="00451F5B">
        <w:rPr>
          <w:lang w:val="en-GB" w:eastAsia="ja-JP"/>
          <w:rPrChange w:id="8895" w:author="CR#1260r1" w:date="2020-04-07T05:54:00Z">
            <w:rPr>
              <w:lang w:val="en-GB" w:eastAsia="ja-JP"/>
            </w:rPr>
          </w:rPrChange>
        </w:rPr>
        <w:t>MBMS</w:t>
      </w:r>
      <w:r w:rsidRPr="00451F5B">
        <w:rPr>
          <w:lang w:val="en-GB" w:eastAsia="ja-JP"/>
          <w:rPrChange w:id="8896" w:author="CR#1260r1" w:date="2020-04-07T05:54:00Z">
            <w:rPr>
              <w:lang w:val="en-GB" w:eastAsia="ja-JP"/>
            </w:rPr>
          </w:rPrChange>
        </w:rPr>
        <w:tab/>
        <w:t>Multimedia Broadcast Multicast Service</w:t>
      </w:r>
    </w:p>
    <w:p w:rsidR="00D51AC6" w:rsidRPr="00451F5B" w:rsidRDefault="00D51AC6" w:rsidP="00E10AA0">
      <w:pPr>
        <w:pStyle w:val="EW"/>
        <w:rPr>
          <w:lang w:val="en-GB" w:eastAsia="ja-JP"/>
          <w:rPrChange w:id="8897" w:author="CR#1260r1" w:date="2020-04-07T05:54:00Z">
            <w:rPr>
              <w:lang w:val="en-GB" w:eastAsia="ja-JP"/>
            </w:rPr>
          </w:rPrChange>
        </w:rPr>
      </w:pPr>
      <w:r w:rsidRPr="00451F5B">
        <w:rPr>
          <w:lang w:val="en-GB" w:eastAsia="ja-JP"/>
          <w:rPrChange w:id="8898" w:author="CR#1260r1" w:date="2020-04-07T05:54:00Z">
            <w:rPr>
              <w:lang w:val="en-GB" w:eastAsia="ja-JP"/>
            </w:rPr>
          </w:rPrChange>
        </w:rPr>
        <w:t>MBR</w:t>
      </w:r>
      <w:r w:rsidRPr="00451F5B">
        <w:rPr>
          <w:lang w:val="en-GB" w:eastAsia="ja-JP"/>
          <w:rPrChange w:id="8899" w:author="CR#1260r1" w:date="2020-04-07T05:54:00Z">
            <w:rPr>
              <w:lang w:val="en-GB" w:eastAsia="ja-JP"/>
            </w:rPr>
          </w:rPrChange>
        </w:rPr>
        <w:tab/>
        <w:t>Maximum Bit Rate</w:t>
      </w:r>
    </w:p>
    <w:p w:rsidR="00D51AC6" w:rsidRPr="00451F5B" w:rsidRDefault="00D51AC6" w:rsidP="00E10AA0">
      <w:pPr>
        <w:pStyle w:val="EW"/>
        <w:rPr>
          <w:lang w:val="en-GB" w:eastAsia="ja-JP"/>
          <w:rPrChange w:id="8900" w:author="CR#1260r1" w:date="2020-04-07T05:54:00Z">
            <w:rPr>
              <w:lang w:val="en-GB" w:eastAsia="ja-JP"/>
            </w:rPr>
          </w:rPrChange>
        </w:rPr>
      </w:pPr>
      <w:r w:rsidRPr="00451F5B">
        <w:rPr>
          <w:lang w:val="en-GB" w:eastAsia="ja-JP"/>
          <w:rPrChange w:id="8901" w:author="CR#1260r1" w:date="2020-04-07T05:54:00Z">
            <w:rPr>
              <w:lang w:val="en-GB" w:eastAsia="ja-JP"/>
            </w:rPr>
          </w:rPrChange>
        </w:rPr>
        <w:t>MBSFN</w:t>
      </w:r>
      <w:r w:rsidRPr="00451F5B">
        <w:rPr>
          <w:lang w:val="en-GB" w:eastAsia="ja-JP"/>
          <w:rPrChange w:id="8902" w:author="CR#1260r1" w:date="2020-04-07T05:54:00Z">
            <w:rPr>
              <w:lang w:val="en-GB" w:eastAsia="ja-JP"/>
            </w:rPr>
          </w:rPrChange>
        </w:rPr>
        <w:tab/>
        <w:t>Multimedia Broadcast multicast service Single Frequency Network</w:t>
      </w:r>
    </w:p>
    <w:p w:rsidR="00D51AC6" w:rsidRPr="00451F5B" w:rsidRDefault="00D51AC6" w:rsidP="00E10AA0">
      <w:pPr>
        <w:pStyle w:val="EW"/>
        <w:rPr>
          <w:lang w:val="en-GB" w:eastAsia="ja-JP"/>
          <w:rPrChange w:id="8903" w:author="CR#1260r1" w:date="2020-04-07T05:54:00Z">
            <w:rPr>
              <w:lang w:val="en-GB" w:eastAsia="ja-JP"/>
            </w:rPr>
          </w:rPrChange>
        </w:rPr>
      </w:pPr>
      <w:r w:rsidRPr="00451F5B">
        <w:rPr>
          <w:lang w:val="en-GB" w:eastAsia="ja-JP"/>
          <w:rPrChange w:id="8904" w:author="CR#1260r1" w:date="2020-04-07T05:54:00Z">
            <w:rPr>
              <w:lang w:val="en-GB" w:eastAsia="ja-JP"/>
            </w:rPr>
          </w:rPrChange>
        </w:rPr>
        <w:t>MCCH</w:t>
      </w:r>
      <w:r w:rsidRPr="00451F5B">
        <w:rPr>
          <w:lang w:val="en-GB" w:eastAsia="ja-JP"/>
          <w:rPrChange w:id="8905" w:author="CR#1260r1" w:date="2020-04-07T05:54:00Z">
            <w:rPr>
              <w:lang w:val="en-GB" w:eastAsia="ja-JP"/>
            </w:rPr>
          </w:rPrChange>
        </w:rPr>
        <w:tab/>
        <w:t>Multicast Control Channel</w:t>
      </w:r>
    </w:p>
    <w:p w:rsidR="00830416" w:rsidRPr="00451F5B" w:rsidRDefault="00D51AC6" w:rsidP="00E10AA0">
      <w:pPr>
        <w:pStyle w:val="EW"/>
        <w:rPr>
          <w:lang w:val="en-GB" w:eastAsia="ja-JP"/>
          <w:rPrChange w:id="8906" w:author="CR#1260r1" w:date="2020-04-07T05:54:00Z">
            <w:rPr>
              <w:lang w:val="en-GB" w:eastAsia="ja-JP"/>
            </w:rPr>
          </w:rPrChange>
        </w:rPr>
      </w:pPr>
      <w:r w:rsidRPr="00451F5B">
        <w:rPr>
          <w:lang w:val="en-GB" w:eastAsia="ja-JP"/>
          <w:rPrChange w:id="8907" w:author="CR#1260r1" w:date="2020-04-07T05:54:00Z">
            <w:rPr>
              <w:lang w:val="en-GB" w:eastAsia="ja-JP"/>
            </w:rPr>
          </w:rPrChange>
        </w:rPr>
        <w:t>MCE</w:t>
      </w:r>
      <w:r w:rsidRPr="00451F5B">
        <w:rPr>
          <w:lang w:val="en-GB" w:eastAsia="ja-JP"/>
          <w:rPrChange w:id="8908" w:author="CR#1260r1" w:date="2020-04-07T05:54:00Z">
            <w:rPr>
              <w:lang w:val="en-GB" w:eastAsia="ja-JP"/>
            </w:rPr>
          </w:rPrChange>
        </w:rPr>
        <w:tab/>
        <w:t>Multi-cell/multicast Coordination Entity</w:t>
      </w:r>
    </w:p>
    <w:p w:rsidR="00D51AC6" w:rsidRPr="00451F5B" w:rsidRDefault="00830416" w:rsidP="00E10AA0">
      <w:pPr>
        <w:pStyle w:val="EW"/>
        <w:rPr>
          <w:lang w:val="en-GB" w:eastAsia="ja-JP"/>
          <w:rPrChange w:id="8909" w:author="CR#1260r1" w:date="2020-04-07T05:54:00Z">
            <w:rPr>
              <w:lang w:val="en-GB" w:eastAsia="ja-JP"/>
            </w:rPr>
          </w:rPrChange>
        </w:rPr>
      </w:pPr>
      <w:r w:rsidRPr="00451F5B">
        <w:rPr>
          <w:lang w:val="en-GB" w:eastAsia="ja-JP"/>
          <w:rPrChange w:id="8910" w:author="CR#1260r1" w:date="2020-04-07T05:54:00Z">
            <w:rPr>
              <w:lang w:val="en-GB" w:eastAsia="ja-JP"/>
            </w:rPr>
          </w:rPrChange>
        </w:rPr>
        <w:t>MCG</w:t>
      </w:r>
      <w:r w:rsidRPr="00451F5B">
        <w:rPr>
          <w:lang w:val="en-GB" w:eastAsia="ja-JP"/>
          <w:rPrChange w:id="8911" w:author="CR#1260r1" w:date="2020-04-07T05:54:00Z">
            <w:rPr>
              <w:lang w:val="en-GB" w:eastAsia="ja-JP"/>
            </w:rPr>
          </w:rPrChange>
        </w:rPr>
        <w:tab/>
        <w:t>Master Cell Group</w:t>
      </w:r>
    </w:p>
    <w:p w:rsidR="00D51AC6" w:rsidRPr="00451F5B" w:rsidRDefault="00D51AC6" w:rsidP="00E10AA0">
      <w:pPr>
        <w:pStyle w:val="EW"/>
        <w:rPr>
          <w:lang w:val="en-GB" w:eastAsia="ja-JP"/>
          <w:rPrChange w:id="8912" w:author="CR#1260r1" w:date="2020-04-07T05:54:00Z">
            <w:rPr>
              <w:lang w:val="en-GB" w:eastAsia="ja-JP"/>
            </w:rPr>
          </w:rPrChange>
        </w:rPr>
      </w:pPr>
      <w:r w:rsidRPr="00451F5B">
        <w:rPr>
          <w:lang w:val="en-GB" w:eastAsia="ja-JP"/>
          <w:rPrChange w:id="8913" w:author="CR#1260r1" w:date="2020-04-07T05:54:00Z">
            <w:rPr>
              <w:lang w:val="en-GB" w:eastAsia="ja-JP"/>
            </w:rPr>
          </w:rPrChange>
        </w:rPr>
        <w:t>MCH</w:t>
      </w:r>
      <w:r w:rsidRPr="00451F5B">
        <w:rPr>
          <w:lang w:val="en-GB" w:eastAsia="ja-JP"/>
          <w:rPrChange w:id="8914" w:author="CR#1260r1" w:date="2020-04-07T05:54:00Z">
            <w:rPr>
              <w:lang w:val="en-GB" w:eastAsia="ja-JP"/>
            </w:rPr>
          </w:rPrChange>
        </w:rPr>
        <w:tab/>
        <w:t>Multicast Channel</w:t>
      </w:r>
    </w:p>
    <w:p w:rsidR="00D51AC6" w:rsidRPr="00451F5B" w:rsidRDefault="00D51AC6" w:rsidP="00E10AA0">
      <w:pPr>
        <w:pStyle w:val="EW"/>
        <w:rPr>
          <w:lang w:val="en-GB" w:eastAsia="ja-JP"/>
          <w:rPrChange w:id="8915" w:author="CR#1260r1" w:date="2020-04-07T05:54:00Z">
            <w:rPr>
              <w:lang w:val="en-GB" w:eastAsia="ja-JP"/>
            </w:rPr>
          </w:rPrChange>
        </w:rPr>
      </w:pPr>
      <w:r w:rsidRPr="00451F5B">
        <w:rPr>
          <w:lang w:val="en-GB" w:eastAsia="ja-JP"/>
          <w:rPrChange w:id="8916" w:author="CR#1260r1" w:date="2020-04-07T05:54:00Z">
            <w:rPr>
              <w:lang w:val="en-GB" w:eastAsia="ja-JP"/>
            </w:rPr>
          </w:rPrChange>
        </w:rPr>
        <w:t>MCS</w:t>
      </w:r>
      <w:r w:rsidRPr="00451F5B">
        <w:rPr>
          <w:lang w:val="en-GB" w:eastAsia="ja-JP"/>
          <w:rPrChange w:id="8917" w:author="CR#1260r1" w:date="2020-04-07T05:54:00Z">
            <w:rPr>
              <w:lang w:val="en-GB" w:eastAsia="ja-JP"/>
            </w:rPr>
          </w:rPrChange>
        </w:rPr>
        <w:tab/>
        <w:t>Modulation and Coding Scheme</w:t>
      </w:r>
    </w:p>
    <w:p w:rsidR="00830416" w:rsidRPr="00451F5B" w:rsidRDefault="00BA3808" w:rsidP="00E10AA0">
      <w:pPr>
        <w:pStyle w:val="EW"/>
        <w:rPr>
          <w:lang w:val="en-GB" w:eastAsia="ja-JP"/>
          <w:rPrChange w:id="8918" w:author="CR#1260r1" w:date="2020-04-07T05:54:00Z">
            <w:rPr>
              <w:lang w:val="en-GB" w:eastAsia="ja-JP"/>
            </w:rPr>
          </w:rPrChange>
        </w:rPr>
      </w:pPr>
      <w:r w:rsidRPr="00451F5B">
        <w:rPr>
          <w:lang w:val="en-GB" w:eastAsia="ja-JP"/>
          <w:rPrChange w:id="8919" w:author="CR#1260r1" w:date="2020-04-07T05:54:00Z">
            <w:rPr>
              <w:lang w:val="en-GB" w:eastAsia="ja-JP"/>
            </w:rPr>
          </w:rPrChange>
        </w:rPr>
        <w:t>MDT</w:t>
      </w:r>
      <w:r w:rsidRPr="00451F5B">
        <w:rPr>
          <w:lang w:val="en-GB" w:eastAsia="ja-JP"/>
          <w:rPrChange w:id="8920" w:author="CR#1260r1" w:date="2020-04-07T05:54:00Z">
            <w:rPr>
              <w:lang w:val="en-GB" w:eastAsia="ja-JP"/>
            </w:rPr>
          </w:rPrChange>
        </w:rPr>
        <w:tab/>
        <w:t>Minimization of Drive Tests</w:t>
      </w:r>
    </w:p>
    <w:p w:rsidR="00BA3808" w:rsidRPr="00451F5B" w:rsidRDefault="00830416" w:rsidP="00E10AA0">
      <w:pPr>
        <w:pStyle w:val="EW"/>
        <w:rPr>
          <w:lang w:val="en-GB" w:eastAsia="ja-JP"/>
          <w:rPrChange w:id="8921" w:author="CR#1260r1" w:date="2020-04-07T05:54:00Z">
            <w:rPr>
              <w:lang w:val="en-GB" w:eastAsia="ja-JP"/>
            </w:rPr>
          </w:rPrChange>
        </w:rPr>
      </w:pPr>
      <w:r w:rsidRPr="00451F5B">
        <w:rPr>
          <w:lang w:val="en-GB" w:eastAsia="ja-JP"/>
          <w:rPrChange w:id="8922" w:author="CR#1260r1" w:date="2020-04-07T05:54:00Z">
            <w:rPr>
              <w:lang w:val="en-GB" w:eastAsia="ja-JP"/>
            </w:rPr>
          </w:rPrChange>
        </w:rPr>
        <w:t>MeNB</w:t>
      </w:r>
      <w:r w:rsidRPr="00451F5B">
        <w:rPr>
          <w:lang w:val="en-GB" w:eastAsia="ja-JP"/>
          <w:rPrChange w:id="8923" w:author="CR#1260r1" w:date="2020-04-07T05:54:00Z">
            <w:rPr>
              <w:lang w:val="en-GB" w:eastAsia="ja-JP"/>
            </w:rPr>
          </w:rPrChange>
        </w:rPr>
        <w:tab/>
        <w:t>Master eNB</w:t>
      </w:r>
    </w:p>
    <w:p w:rsidR="00A90208" w:rsidRPr="00451F5B" w:rsidRDefault="00A90208" w:rsidP="00E10AA0">
      <w:pPr>
        <w:pStyle w:val="EW"/>
        <w:rPr>
          <w:lang w:val="en-GB" w:eastAsia="ja-JP"/>
          <w:rPrChange w:id="8924" w:author="CR#1260r1" w:date="2020-04-07T05:54:00Z">
            <w:rPr>
              <w:lang w:val="en-GB" w:eastAsia="ja-JP"/>
            </w:rPr>
          </w:rPrChange>
        </w:rPr>
      </w:pPr>
      <w:r w:rsidRPr="00451F5B">
        <w:rPr>
          <w:lang w:val="en-GB" w:eastAsia="ja-JP"/>
          <w:rPrChange w:id="8925" w:author="CR#1260r1" w:date="2020-04-07T05:54:00Z">
            <w:rPr>
              <w:lang w:val="en-GB" w:eastAsia="ja-JP"/>
            </w:rPr>
          </w:rPrChange>
        </w:rPr>
        <w:t>MIB</w:t>
      </w:r>
      <w:r w:rsidRPr="00451F5B">
        <w:rPr>
          <w:lang w:val="en-GB" w:eastAsia="ja-JP"/>
          <w:rPrChange w:id="8926" w:author="CR#1260r1" w:date="2020-04-07T05:54:00Z">
            <w:rPr>
              <w:lang w:val="en-GB" w:eastAsia="ja-JP"/>
            </w:rPr>
          </w:rPrChange>
        </w:rPr>
        <w:tab/>
        <w:t>Master Information Block</w:t>
      </w:r>
    </w:p>
    <w:p w:rsidR="00D51AC6" w:rsidRPr="00451F5B" w:rsidRDefault="00D51AC6" w:rsidP="00E10AA0">
      <w:pPr>
        <w:pStyle w:val="EW"/>
        <w:rPr>
          <w:lang w:val="en-GB" w:eastAsia="ja-JP"/>
          <w:rPrChange w:id="8927" w:author="CR#1260r1" w:date="2020-04-07T05:54:00Z">
            <w:rPr>
              <w:lang w:val="en-GB" w:eastAsia="ja-JP"/>
            </w:rPr>
          </w:rPrChange>
        </w:rPr>
      </w:pPr>
      <w:r w:rsidRPr="00451F5B">
        <w:rPr>
          <w:lang w:val="en-GB" w:eastAsia="ja-JP"/>
          <w:rPrChange w:id="8928" w:author="CR#1260r1" w:date="2020-04-07T05:54:00Z">
            <w:rPr>
              <w:lang w:val="en-GB" w:eastAsia="ja-JP"/>
            </w:rPr>
          </w:rPrChange>
        </w:rPr>
        <w:t>MIMO</w:t>
      </w:r>
      <w:r w:rsidRPr="00451F5B">
        <w:rPr>
          <w:lang w:val="en-GB" w:eastAsia="ja-JP"/>
          <w:rPrChange w:id="8929" w:author="CR#1260r1" w:date="2020-04-07T05:54:00Z">
            <w:rPr>
              <w:lang w:val="en-GB" w:eastAsia="ja-JP"/>
            </w:rPr>
          </w:rPrChange>
        </w:rPr>
        <w:tab/>
        <w:t>Multiple Input Multiple Output</w:t>
      </w:r>
    </w:p>
    <w:p w:rsidR="00AF769E" w:rsidRPr="00451F5B" w:rsidRDefault="00D51AC6" w:rsidP="00AF769E">
      <w:pPr>
        <w:pStyle w:val="EW"/>
        <w:rPr>
          <w:lang w:val="en-GB" w:eastAsia="ja-JP"/>
          <w:rPrChange w:id="8930" w:author="CR#1260r1" w:date="2020-04-07T05:54:00Z">
            <w:rPr>
              <w:lang w:val="en-GB" w:eastAsia="ja-JP"/>
            </w:rPr>
          </w:rPrChange>
        </w:rPr>
      </w:pPr>
      <w:r w:rsidRPr="00451F5B">
        <w:rPr>
          <w:lang w:val="en-GB" w:eastAsia="ja-JP"/>
          <w:rPrChange w:id="8931" w:author="CR#1260r1" w:date="2020-04-07T05:54:00Z">
            <w:rPr>
              <w:lang w:val="en-GB" w:eastAsia="ja-JP"/>
            </w:rPr>
          </w:rPrChange>
        </w:rPr>
        <w:t>MME</w:t>
      </w:r>
      <w:r w:rsidRPr="00451F5B">
        <w:rPr>
          <w:lang w:val="en-GB" w:eastAsia="ja-JP"/>
          <w:rPrChange w:id="8932" w:author="CR#1260r1" w:date="2020-04-07T05:54:00Z">
            <w:rPr>
              <w:lang w:val="en-GB" w:eastAsia="ja-JP"/>
            </w:rPr>
          </w:rPrChange>
        </w:rPr>
        <w:tab/>
        <w:t>Mobility Management Entity</w:t>
      </w:r>
    </w:p>
    <w:p w:rsidR="00D51AC6" w:rsidRPr="00451F5B" w:rsidRDefault="00AF769E" w:rsidP="00AF769E">
      <w:pPr>
        <w:pStyle w:val="EW"/>
        <w:rPr>
          <w:lang w:val="en-GB" w:eastAsia="ja-JP"/>
          <w:rPrChange w:id="8933" w:author="CR#1260r1" w:date="2020-04-07T05:54:00Z">
            <w:rPr>
              <w:lang w:val="en-GB" w:eastAsia="ja-JP"/>
            </w:rPr>
          </w:rPrChange>
        </w:rPr>
      </w:pPr>
      <w:r w:rsidRPr="00451F5B">
        <w:rPr>
          <w:lang w:val="en-GB" w:eastAsia="ja-JP"/>
          <w:rPrChange w:id="8934" w:author="CR#1260r1" w:date="2020-04-07T05:54:00Z">
            <w:rPr>
              <w:lang w:val="en-GB" w:eastAsia="ja-JP"/>
            </w:rPr>
          </w:rPrChange>
        </w:rPr>
        <w:t>MPDCCH</w:t>
      </w:r>
      <w:r w:rsidRPr="00451F5B">
        <w:rPr>
          <w:lang w:val="en-GB" w:eastAsia="ja-JP"/>
          <w:rPrChange w:id="8935" w:author="CR#1260r1" w:date="2020-04-07T05:54:00Z">
            <w:rPr>
              <w:lang w:val="en-GB" w:eastAsia="ja-JP"/>
            </w:rPr>
          </w:rPrChange>
        </w:rPr>
        <w:tab/>
        <w:t>MTC Physical Downlink Control Channel</w:t>
      </w:r>
    </w:p>
    <w:p w:rsidR="00D51AC6" w:rsidRPr="00451F5B" w:rsidRDefault="00805C68" w:rsidP="00E10AA0">
      <w:pPr>
        <w:pStyle w:val="EW"/>
        <w:rPr>
          <w:lang w:val="en-GB" w:eastAsia="ja-JP"/>
          <w:rPrChange w:id="8936" w:author="CR#1260r1" w:date="2020-04-07T05:54:00Z">
            <w:rPr>
              <w:lang w:val="en-GB" w:eastAsia="ja-JP"/>
            </w:rPr>
          </w:rPrChange>
        </w:rPr>
      </w:pPr>
      <w:r w:rsidRPr="00451F5B">
        <w:rPr>
          <w:rFonts w:eastAsia="SimSun"/>
          <w:lang w:val="en-GB" w:eastAsia="ko-KR"/>
          <w:rPrChange w:id="8937" w:author="CR#1260r1" w:date="2020-04-07T05:54:00Z">
            <w:rPr>
              <w:rFonts w:eastAsia="SimSun"/>
              <w:lang w:val="en-GB" w:eastAsia="ko-KR"/>
            </w:rPr>
          </w:rPrChange>
        </w:rPr>
        <w:t>MSA</w:t>
      </w:r>
      <w:r w:rsidR="00D51AC6" w:rsidRPr="00451F5B">
        <w:rPr>
          <w:rFonts w:eastAsia="SimSun"/>
          <w:lang w:val="en-GB" w:eastAsia="ko-KR"/>
          <w:rPrChange w:id="8938" w:author="CR#1260r1" w:date="2020-04-07T05:54:00Z">
            <w:rPr>
              <w:rFonts w:eastAsia="SimSun"/>
              <w:lang w:val="en-GB" w:eastAsia="ko-KR"/>
            </w:rPr>
          </w:rPrChange>
        </w:rPr>
        <w:tab/>
        <w:t xml:space="preserve">MCH Subframe Allocation </w:t>
      </w:r>
    </w:p>
    <w:p w:rsidR="004B1EFF" w:rsidRPr="00451F5B" w:rsidRDefault="004B1EFF" w:rsidP="00E10AA0">
      <w:pPr>
        <w:pStyle w:val="EW"/>
        <w:rPr>
          <w:lang w:val="en-GB"/>
          <w:rPrChange w:id="8939" w:author="CR#1260r1" w:date="2020-04-07T05:54:00Z">
            <w:rPr>
              <w:lang w:val="en-GB"/>
            </w:rPr>
          </w:rPrChange>
        </w:rPr>
      </w:pPr>
      <w:r w:rsidRPr="00451F5B">
        <w:rPr>
          <w:lang w:val="en-GB"/>
          <w:rPrChange w:id="8940" w:author="CR#1260r1" w:date="2020-04-07T05:54:00Z">
            <w:rPr>
              <w:lang w:val="en-GB"/>
            </w:rPr>
          </w:rPrChange>
        </w:rPr>
        <w:t>MSI</w:t>
      </w:r>
      <w:r w:rsidRPr="00451F5B">
        <w:rPr>
          <w:lang w:val="en-GB"/>
          <w:rPrChange w:id="8941" w:author="CR#1260r1" w:date="2020-04-07T05:54:00Z">
            <w:rPr>
              <w:lang w:val="en-GB"/>
            </w:rPr>
          </w:rPrChange>
        </w:rPr>
        <w:tab/>
        <w:t>MCH Scheduling Information</w:t>
      </w:r>
    </w:p>
    <w:p w:rsidR="00AF769E" w:rsidRPr="00451F5B" w:rsidRDefault="004B1EFF" w:rsidP="00AF769E">
      <w:pPr>
        <w:pStyle w:val="EW"/>
        <w:rPr>
          <w:lang w:val="en-GB" w:eastAsia="ja-JP"/>
          <w:rPrChange w:id="8942" w:author="CR#1260r1" w:date="2020-04-07T05:54:00Z">
            <w:rPr>
              <w:lang w:val="en-GB" w:eastAsia="ja-JP"/>
            </w:rPr>
          </w:rPrChange>
        </w:rPr>
      </w:pPr>
      <w:r w:rsidRPr="00451F5B">
        <w:rPr>
          <w:lang w:val="en-GB" w:eastAsia="ja-JP"/>
          <w:rPrChange w:id="8943" w:author="CR#1260r1" w:date="2020-04-07T05:54:00Z">
            <w:rPr>
              <w:lang w:val="en-GB" w:eastAsia="ja-JP"/>
            </w:rPr>
          </w:rPrChange>
        </w:rPr>
        <w:t>MSP</w:t>
      </w:r>
      <w:r w:rsidRPr="00451F5B">
        <w:rPr>
          <w:lang w:val="en-GB" w:eastAsia="ja-JP"/>
          <w:rPrChange w:id="8944" w:author="CR#1260r1" w:date="2020-04-07T05:54:00Z">
            <w:rPr>
              <w:lang w:val="en-GB" w:eastAsia="ja-JP"/>
            </w:rPr>
          </w:rPrChange>
        </w:rPr>
        <w:tab/>
        <w:t>MCH Scheduling Period</w:t>
      </w:r>
    </w:p>
    <w:p w:rsidR="004B1EFF" w:rsidRPr="00451F5B" w:rsidRDefault="00AF769E" w:rsidP="00AF769E">
      <w:pPr>
        <w:pStyle w:val="EW"/>
        <w:rPr>
          <w:lang w:val="en-GB"/>
          <w:rPrChange w:id="8945" w:author="CR#1260r1" w:date="2020-04-07T05:54:00Z">
            <w:rPr>
              <w:lang w:val="en-GB"/>
            </w:rPr>
          </w:rPrChange>
        </w:rPr>
      </w:pPr>
      <w:r w:rsidRPr="00451F5B">
        <w:rPr>
          <w:lang w:val="en-GB"/>
          <w:rPrChange w:id="8946" w:author="CR#1260r1" w:date="2020-04-07T05:54:00Z">
            <w:rPr>
              <w:lang w:val="en-GB"/>
            </w:rPr>
          </w:rPrChange>
        </w:rPr>
        <w:t>MTC</w:t>
      </w:r>
      <w:r w:rsidRPr="00451F5B">
        <w:rPr>
          <w:lang w:val="en-GB"/>
          <w:rPrChange w:id="8947" w:author="CR#1260r1" w:date="2020-04-07T05:54:00Z">
            <w:rPr>
              <w:lang w:val="en-GB"/>
            </w:rPr>
          </w:rPrChange>
        </w:rPr>
        <w:tab/>
        <w:t>Machine-Type Communications</w:t>
      </w:r>
    </w:p>
    <w:p w:rsidR="004B1EFF" w:rsidRPr="00451F5B" w:rsidRDefault="004B1EFF" w:rsidP="00E10AA0">
      <w:pPr>
        <w:pStyle w:val="EW"/>
        <w:rPr>
          <w:lang w:val="en-GB" w:eastAsia="ja-JP"/>
          <w:rPrChange w:id="8948" w:author="CR#1260r1" w:date="2020-04-07T05:54:00Z">
            <w:rPr>
              <w:lang w:val="en-GB" w:eastAsia="ja-JP"/>
            </w:rPr>
          </w:rPrChange>
        </w:rPr>
      </w:pPr>
      <w:r w:rsidRPr="00451F5B">
        <w:rPr>
          <w:lang w:val="en-GB" w:eastAsia="ja-JP"/>
          <w:rPrChange w:id="8949" w:author="CR#1260r1" w:date="2020-04-07T05:54:00Z">
            <w:rPr>
              <w:lang w:val="en-GB" w:eastAsia="ja-JP"/>
            </w:rPr>
          </w:rPrChange>
        </w:rPr>
        <w:t>MTCH</w:t>
      </w:r>
      <w:r w:rsidRPr="00451F5B">
        <w:rPr>
          <w:lang w:val="en-GB" w:eastAsia="ja-JP"/>
          <w:rPrChange w:id="8950" w:author="CR#1260r1" w:date="2020-04-07T05:54:00Z">
            <w:rPr>
              <w:lang w:val="en-GB" w:eastAsia="ja-JP"/>
            </w:rPr>
          </w:rPrChange>
        </w:rPr>
        <w:tab/>
        <w:t>Multicast Traffic Channel</w:t>
      </w:r>
    </w:p>
    <w:p w:rsidR="00D51AC6" w:rsidRPr="00451F5B" w:rsidRDefault="00D51AC6" w:rsidP="00E10AA0">
      <w:pPr>
        <w:pStyle w:val="EW"/>
        <w:rPr>
          <w:lang w:val="en-GB" w:eastAsia="ja-JP"/>
          <w:rPrChange w:id="8951" w:author="CR#1260r1" w:date="2020-04-07T05:54:00Z">
            <w:rPr>
              <w:lang w:val="en-GB" w:eastAsia="ja-JP"/>
            </w:rPr>
          </w:rPrChange>
        </w:rPr>
      </w:pPr>
      <w:r w:rsidRPr="00451F5B">
        <w:rPr>
          <w:lang w:val="en-GB" w:eastAsia="ja-JP"/>
          <w:rPrChange w:id="8952" w:author="CR#1260r1" w:date="2020-04-07T05:54:00Z">
            <w:rPr>
              <w:lang w:val="en-GB" w:eastAsia="ja-JP"/>
            </w:rPr>
          </w:rPrChange>
        </w:rPr>
        <w:t>NACK</w:t>
      </w:r>
      <w:r w:rsidRPr="00451F5B">
        <w:rPr>
          <w:lang w:val="en-GB" w:eastAsia="ja-JP"/>
          <w:rPrChange w:id="8953" w:author="CR#1260r1" w:date="2020-04-07T05:54:00Z">
            <w:rPr>
              <w:lang w:val="en-GB" w:eastAsia="ja-JP"/>
            </w:rPr>
          </w:rPrChange>
        </w:rPr>
        <w:tab/>
        <w:t>Negative Acknowledgement</w:t>
      </w:r>
    </w:p>
    <w:p w:rsidR="00D51AC6" w:rsidRPr="00451F5B" w:rsidRDefault="00D51AC6" w:rsidP="00E10AA0">
      <w:pPr>
        <w:pStyle w:val="EW"/>
        <w:rPr>
          <w:lang w:val="en-GB" w:eastAsia="ja-JP"/>
          <w:rPrChange w:id="8954" w:author="CR#1260r1" w:date="2020-04-07T05:54:00Z">
            <w:rPr>
              <w:lang w:val="en-GB" w:eastAsia="ja-JP"/>
            </w:rPr>
          </w:rPrChange>
        </w:rPr>
      </w:pPr>
      <w:r w:rsidRPr="00451F5B">
        <w:rPr>
          <w:lang w:val="en-GB" w:eastAsia="ja-JP"/>
          <w:rPrChange w:id="8955" w:author="CR#1260r1" w:date="2020-04-07T05:54:00Z">
            <w:rPr>
              <w:lang w:val="en-GB" w:eastAsia="ja-JP"/>
            </w:rPr>
          </w:rPrChange>
        </w:rPr>
        <w:t>NAS</w:t>
      </w:r>
      <w:r w:rsidRPr="00451F5B">
        <w:rPr>
          <w:lang w:val="en-GB" w:eastAsia="ja-JP"/>
          <w:rPrChange w:id="8956" w:author="CR#1260r1" w:date="2020-04-07T05:54:00Z">
            <w:rPr>
              <w:lang w:val="en-GB" w:eastAsia="ja-JP"/>
            </w:rPr>
          </w:rPrChange>
        </w:rPr>
        <w:tab/>
        <w:t>Non-Access Stratum</w:t>
      </w:r>
    </w:p>
    <w:p w:rsidR="00A45B08" w:rsidRPr="00451F5B" w:rsidRDefault="002F2ED3" w:rsidP="007A5431">
      <w:pPr>
        <w:pStyle w:val="EW"/>
        <w:rPr>
          <w:lang w:val="en-GB"/>
          <w:rPrChange w:id="8957" w:author="CR#1260r1" w:date="2020-04-07T05:54:00Z">
            <w:rPr>
              <w:lang w:val="en-GB"/>
            </w:rPr>
          </w:rPrChange>
        </w:rPr>
      </w:pPr>
      <w:r w:rsidRPr="00451F5B">
        <w:rPr>
          <w:lang w:val="en-GB"/>
          <w:rPrChange w:id="8958" w:author="CR#1260r1" w:date="2020-04-07T05:54:00Z">
            <w:rPr>
              <w:lang w:val="en-GB"/>
            </w:rPr>
          </w:rPrChange>
        </w:rPr>
        <w:t>NB-IoT</w:t>
      </w:r>
      <w:r w:rsidRPr="00451F5B">
        <w:rPr>
          <w:lang w:val="en-GB"/>
          <w:rPrChange w:id="8959" w:author="CR#1260r1" w:date="2020-04-07T05:54:00Z">
            <w:rPr>
              <w:lang w:val="en-GB"/>
            </w:rPr>
          </w:rPrChange>
        </w:rPr>
        <w:tab/>
        <w:t>Narrow Band Internet of Things</w:t>
      </w:r>
    </w:p>
    <w:p w:rsidR="002F2ED3" w:rsidRPr="00451F5B" w:rsidRDefault="00A45B08" w:rsidP="00A45B08">
      <w:pPr>
        <w:pStyle w:val="EW"/>
        <w:rPr>
          <w:lang w:val="en-GB" w:eastAsia="ja-JP"/>
          <w:rPrChange w:id="8960" w:author="CR#1260r1" w:date="2020-04-07T05:54:00Z">
            <w:rPr>
              <w:lang w:val="en-GB" w:eastAsia="ja-JP"/>
            </w:rPr>
          </w:rPrChange>
        </w:rPr>
      </w:pPr>
      <w:r w:rsidRPr="00451F5B">
        <w:rPr>
          <w:lang w:val="en-GB" w:eastAsia="zh-CN"/>
          <w:rPrChange w:id="8961" w:author="CR#1260r1" w:date="2020-04-07T05:54:00Z">
            <w:rPr>
              <w:lang w:val="en-GB" w:eastAsia="zh-CN"/>
            </w:rPr>
          </w:rPrChange>
        </w:rPr>
        <w:t>NPBCH</w:t>
      </w:r>
      <w:r w:rsidRPr="00451F5B">
        <w:rPr>
          <w:lang w:val="en-GB" w:eastAsia="zh-CN"/>
          <w:rPrChange w:id="8962" w:author="CR#1260r1" w:date="2020-04-07T05:54:00Z">
            <w:rPr>
              <w:lang w:val="en-GB" w:eastAsia="zh-CN"/>
            </w:rPr>
          </w:rPrChange>
        </w:rPr>
        <w:tab/>
        <w:t>Narrowband Physical Broadcast channel</w:t>
      </w:r>
    </w:p>
    <w:p w:rsidR="00042E89" w:rsidRPr="00451F5B" w:rsidRDefault="00042E89" w:rsidP="00E10AA0">
      <w:pPr>
        <w:pStyle w:val="EW"/>
        <w:rPr>
          <w:lang w:val="en-GB" w:eastAsia="ja-JP"/>
          <w:rPrChange w:id="8963" w:author="CR#1260r1" w:date="2020-04-07T05:54:00Z">
            <w:rPr>
              <w:lang w:val="en-GB" w:eastAsia="ja-JP"/>
            </w:rPr>
          </w:rPrChange>
        </w:rPr>
      </w:pPr>
      <w:r w:rsidRPr="00451F5B">
        <w:rPr>
          <w:lang w:val="en-GB" w:eastAsia="ja-JP"/>
          <w:rPrChange w:id="8964" w:author="CR#1260r1" w:date="2020-04-07T05:54:00Z">
            <w:rPr>
              <w:lang w:val="en-GB" w:eastAsia="ja-JP"/>
            </w:rPr>
          </w:rPrChange>
        </w:rPr>
        <w:t>NCC</w:t>
      </w:r>
      <w:r w:rsidRPr="00451F5B">
        <w:rPr>
          <w:lang w:val="en-GB" w:eastAsia="ja-JP"/>
          <w:rPrChange w:id="8965" w:author="CR#1260r1" w:date="2020-04-07T05:54:00Z">
            <w:rPr>
              <w:lang w:val="en-GB" w:eastAsia="ja-JP"/>
            </w:rPr>
          </w:rPrChange>
        </w:rPr>
        <w:tab/>
        <w:t>Next Hop Chaining Counter</w:t>
      </w:r>
    </w:p>
    <w:p w:rsidR="00042E89" w:rsidRPr="00451F5B" w:rsidRDefault="00042E89" w:rsidP="00E10AA0">
      <w:pPr>
        <w:pStyle w:val="EW"/>
        <w:rPr>
          <w:lang w:val="en-GB" w:eastAsia="ja-JP"/>
          <w:rPrChange w:id="8966" w:author="CR#1260r1" w:date="2020-04-07T05:54:00Z">
            <w:rPr>
              <w:lang w:val="en-GB" w:eastAsia="ja-JP"/>
            </w:rPr>
          </w:rPrChange>
        </w:rPr>
      </w:pPr>
      <w:r w:rsidRPr="00451F5B">
        <w:rPr>
          <w:lang w:val="en-GB" w:eastAsia="ja-JP"/>
          <w:rPrChange w:id="8967" w:author="CR#1260r1" w:date="2020-04-07T05:54:00Z">
            <w:rPr>
              <w:lang w:val="en-GB" w:eastAsia="ja-JP"/>
            </w:rPr>
          </w:rPrChange>
        </w:rPr>
        <w:t>NH</w:t>
      </w:r>
      <w:r w:rsidRPr="00451F5B">
        <w:rPr>
          <w:lang w:val="en-GB" w:eastAsia="ja-JP"/>
          <w:rPrChange w:id="8968" w:author="CR#1260r1" w:date="2020-04-07T05:54:00Z">
            <w:rPr>
              <w:lang w:val="en-GB" w:eastAsia="ja-JP"/>
            </w:rPr>
          </w:rPrChange>
        </w:rPr>
        <w:tab/>
        <w:t>Next Hop key</w:t>
      </w:r>
    </w:p>
    <w:p w:rsidR="00A45B08" w:rsidRPr="00451F5B" w:rsidRDefault="009B7F71" w:rsidP="007A5431">
      <w:pPr>
        <w:pStyle w:val="EW"/>
        <w:rPr>
          <w:lang w:val="en-GB"/>
          <w:rPrChange w:id="8969" w:author="CR#1260r1" w:date="2020-04-07T05:54:00Z">
            <w:rPr>
              <w:lang w:val="en-GB"/>
            </w:rPr>
          </w:rPrChange>
        </w:rPr>
      </w:pPr>
      <w:r w:rsidRPr="00451F5B">
        <w:rPr>
          <w:lang w:val="en-GB"/>
          <w:rPrChange w:id="8970" w:author="CR#1260r1" w:date="2020-04-07T05:54:00Z">
            <w:rPr>
              <w:lang w:val="en-GB"/>
            </w:rPr>
          </w:rPrChange>
        </w:rPr>
        <w:t>NNSF</w:t>
      </w:r>
      <w:r w:rsidRPr="00451F5B">
        <w:rPr>
          <w:lang w:val="en-GB"/>
          <w:rPrChange w:id="8971" w:author="CR#1260r1" w:date="2020-04-07T05:54:00Z">
            <w:rPr>
              <w:lang w:val="en-GB"/>
            </w:rPr>
          </w:rPrChange>
        </w:rPr>
        <w:tab/>
        <w:t>NAS Node Selection Function</w:t>
      </w:r>
    </w:p>
    <w:p w:rsidR="00A45B08" w:rsidRPr="00451F5B" w:rsidRDefault="00A45B08" w:rsidP="007A5431">
      <w:pPr>
        <w:pStyle w:val="EW"/>
        <w:rPr>
          <w:lang w:val="en-GB" w:eastAsia="zh-CN"/>
          <w:rPrChange w:id="8972" w:author="CR#1260r1" w:date="2020-04-07T05:54:00Z">
            <w:rPr>
              <w:lang w:val="en-GB" w:eastAsia="zh-CN"/>
            </w:rPr>
          </w:rPrChange>
        </w:rPr>
      </w:pPr>
      <w:r w:rsidRPr="00451F5B">
        <w:rPr>
          <w:lang w:val="en-GB" w:eastAsia="zh-CN"/>
          <w:rPrChange w:id="8973" w:author="CR#1260r1" w:date="2020-04-07T05:54:00Z">
            <w:rPr>
              <w:lang w:val="en-GB" w:eastAsia="zh-CN"/>
            </w:rPr>
          </w:rPrChange>
        </w:rPr>
        <w:t>NPDCCH</w:t>
      </w:r>
      <w:r w:rsidRPr="00451F5B">
        <w:rPr>
          <w:lang w:val="en-GB" w:eastAsia="zh-CN"/>
          <w:rPrChange w:id="8974" w:author="CR#1260r1" w:date="2020-04-07T05:54:00Z">
            <w:rPr>
              <w:lang w:val="en-GB" w:eastAsia="zh-CN"/>
            </w:rPr>
          </w:rPrChange>
        </w:rPr>
        <w:tab/>
        <w:t>Narrowband Physical Downlink Control channel</w:t>
      </w:r>
    </w:p>
    <w:p w:rsidR="00A45B08" w:rsidRPr="00451F5B" w:rsidRDefault="00A45B08" w:rsidP="007A5431">
      <w:pPr>
        <w:pStyle w:val="EW"/>
        <w:rPr>
          <w:lang w:val="en-GB" w:eastAsia="zh-CN"/>
          <w:rPrChange w:id="8975" w:author="CR#1260r1" w:date="2020-04-07T05:54:00Z">
            <w:rPr>
              <w:lang w:val="en-GB" w:eastAsia="zh-CN"/>
            </w:rPr>
          </w:rPrChange>
        </w:rPr>
      </w:pPr>
      <w:r w:rsidRPr="00451F5B">
        <w:rPr>
          <w:lang w:val="en-GB" w:eastAsia="zh-CN"/>
          <w:rPrChange w:id="8976" w:author="CR#1260r1" w:date="2020-04-07T05:54:00Z">
            <w:rPr>
              <w:lang w:val="en-GB" w:eastAsia="zh-CN"/>
            </w:rPr>
          </w:rPrChange>
        </w:rPr>
        <w:t>NPDSCH</w:t>
      </w:r>
      <w:r w:rsidRPr="00451F5B">
        <w:rPr>
          <w:lang w:val="en-GB" w:eastAsia="zh-CN"/>
          <w:rPrChange w:id="8977" w:author="CR#1260r1" w:date="2020-04-07T05:54:00Z">
            <w:rPr>
              <w:lang w:val="en-GB" w:eastAsia="zh-CN"/>
            </w:rPr>
          </w:rPrChange>
        </w:rPr>
        <w:tab/>
        <w:t>Narrowband Physical Downlink Shared channel</w:t>
      </w:r>
    </w:p>
    <w:p w:rsidR="00A45B08" w:rsidRPr="00451F5B" w:rsidRDefault="00A45B08" w:rsidP="007A5431">
      <w:pPr>
        <w:pStyle w:val="EW"/>
        <w:rPr>
          <w:lang w:val="en-GB" w:eastAsia="zh-CN"/>
          <w:rPrChange w:id="8978" w:author="CR#1260r1" w:date="2020-04-07T05:54:00Z">
            <w:rPr>
              <w:lang w:val="en-GB" w:eastAsia="zh-CN"/>
            </w:rPr>
          </w:rPrChange>
        </w:rPr>
      </w:pPr>
      <w:r w:rsidRPr="00451F5B">
        <w:rPr>
          <w:lang w:val="en-GB" w:eastAsia="zh-CN"/>
          <w:rPrChange w:id="8979" w:author="CR#1260r1" w:date="2020-04-07T05:54:00Z">
            <w:rPr>
              <w:lang w:val="en-GB" w:eastAsia="zh-CN"/>
            </w:rPr>
          </w:rPrChange>
        </w:rPr>
        <w:t>NPRACH</w:t>
      </w:r>
      <w:r w:rsidRPr="00451F5B">
        <w:rPr>
          <w:lang w:val="en-GB" w:eastAsia="zh-CN"/>
          <w:rPrChange w:id="8980" w:author="CR#1260r1" w:date="2020-04-07T05:54:00Z">
            <w:rPr>
              <w:lang w:val="en-GB" w:eastAsia="zh-CN"/>
            </w:rPr>
          </w:rPrChange>
        </w:rPr>
        <w:tab/>
        <w:t>Narrowband Physical Random Access channel</w:t>
      </w:r>
    </w:p>
    <w:p w:rsidR="00A45B08" w:rsidRPr="00451F5B" w:rsidRDefault="00A45B08" w:rsidP="007A5431">
      <w:pPr>
        <w:pStyle w:val="EW"/>
        <w:rPr>
          <w:lang w:val="en-GB" w:eastAsia="zh-CN"/>
          <w:rPrChange w:id="8981" w:author="CR#1260r1" w:date="2020-04-07T05:54:00Z">
            <w:rPr>
              <w:lang w:val="en-GB" w:eastAsia="zh-CN"/>
            </w:rPr>
          </w:rPrChange>
        </w:rPr>
      </w:pPr>
      <w:r w:rsidRPr="00451F5B">
        <w:rPr>
          <w:lang w:val="en-GB" w:eastAsia="zh-CN"/>
          <w:rPrChange w:id="8982" w:author="CR#1260r1" w:date="2020-04-07T05:54:00Z">
            <w:rPr>
              <w:lang w:val="en-GB" w:eastAsia="zh-CN"/>
            </w:rPr>
          </w:rPrChange>
        </w:rPr>
        <w:t>NPUSCH</w:t>
      </w:r>
      <w:r w:rsidRPr="00451F5B">
        <w:rPr>
          <w:lang w:val="en-GB" w:eastAsia="zh-CN"/>
          <w:rPrChange w:id="8983" w:author="CR#1260r1" w:date="2020-04-07T05:54:00Z">
            <w:rPr>
              <w:lang w:val="en-GB" w:eastAsia="zh-CN"/>
            </w:rPr>
          </w:rPrChange>
        </w:rPr>
        <w:tab/>
        <w:t>Narrowband Physical Uplink Shared channel</w:t>
      </w:r>
    </w:p>
    <w:p w:rsidR="009B7F71" w:rsidRPr="00451F5B" w:rsidRDefault="00A45B08" w:rsidP="007A5431">
      <w:pPr>
        <w:pStyle w:val="EW"/>
        <w:rPr>
          <w:lang w:val="en-GB" w:eastAsia="ja-JP"/>
          <w:rPrChange w:id="8984" w:author="CR#1260r1" w:date="2020-04-07T05:54:00Z">
            <w:rPr>
              <w:lang w:val="en-GB" w:eastAsia="ja-JP"/>
            </w:rPr>
          </w:rPrChange>
        </w:rPr>
      </w:pPr>
      <w:r w:rsidRPr="00451F5B">
        <w:rPr>
          <w:lang w:val="en-GB"/>
          <w:rPrChange w:id="8985" w:author="CR#1260r1" w:date="2020-04-07T05:54:00Z">
            <w:rPr>
              <w:lang w:val="en-GB"/>
            </w:rPr>
          </w:rPrChange>
        </w:rPr>
        <w:t>NPSS</w:t>
      </w:r>
      <w:r w:rsidRPr="00451F5B">
        <w:rPr>
          <w:lang w:val="en-GB"/>
          <w:rPrChange w:id="8986" w:author="CR#1260r1" w:date="2020-04-07T05:54:00Z">
            <w:rPr>
              <w:lang w:val="en-GB"/>
            </w:rPr>
          </w:rPrChange>
        </w:rPr>
        <w:tab/>
        <w:t>Narrowband Primary Synchronization Signal</w:t>
      </w:r>
    </w:p>
    <w:p w:rsidR="00163829" w:rsidRPr="00451F5B" w:rsidRDefault="00163829" w:rsidP="007A5431">
      <w:pPr>
        <w:pStyle w:val="EW"/>
        <w:rPr>
          <w:lang w:val="en-GB" w:eastAsia="ja-JP"/>
          <w:rPrChange w:id="8987" w:author="CR#1260r1" w:date="2020-04-07T05:54:00Z">
            <w:rPr>
              <w:lang w:val="en-GB" w:eastAsia="ja-JP"/>
            </w:rPr>
          </w:rPrChange>
        </w:rPr>
      </w:pPr>
      <w:r w:rsidRPr="00451F5B">
        <w:rPr>
          <w:lang w:val="en-GB" w:eastAsia="ja-JP"/>
          <w:rPrChange w:id="8988" w:author="CR#1260r1" w:date="2020-04-07T05:54:00Z">
            <w:rPr>
              <w:lang w:val="en-GB" w:eastAsia="ja-JP"/>
            </w:rPr>
          </w:rPrChange>
        </w:rPr>
        <w:t>NR</w:t>
      </w:r>
      <w:r w:rsidRPr="00451F5B">
        <w:rPr>
          <w:lang w:val="en-GB" w:eastAsia="ja-JP"/>
          <w:rPrChange w:id="8989" w:author="CR#1260r1" w:date="2020-04-07T05:54:00Z">
            <w:rPr>
              <w:lang w:val="en-GB" w:eastAsia="ja-JP"/>
            </w:rPr>
          </w:rPrChange>
        </w:rPr>
        <w:tab/>
        <w:t>Neighbour cell Relation</w:t>
      </w:r>
    </w:p>
    <w:p w:rsidR="00A45B08" w:rsidRPr="00451F5B" w:rsidRDefault="00163829" w:rsidP="007A5431">
      <w:pPr>
        <w:pStyle w:val="EW"/>
        <w:rPr>
          <w:lang w:val="en-GB"/>
          <w:rPrChange w:id="8990" w:author="CR#1260r1" w:date="2020-04-07T05:54:00Z">
            <w:rPr>
              <w:lang w:val="en-GB"/>
            </w:rPr>
          </w:rPrChange>
        </w:rPr>
      </w:pPr>
      <w:r w:rsidRPr="00451F5B">
        <w:rPr>
          <w:lang w:val="en-GB"/>
          <w:rPrChange w:id="8991" w:author="CR#1260r1" w:date="2020-04-07T05:54:00Z">
            <w:rPr>
              <w:lang w:val="en-GB"/>
            </w:rPr>
          </w:rPrChange>
        </w:rPr>
        <w:t>NRT</w:t>
      </w:r>
      <w:r w:rsidRPr="00451F5B">
        <w:rPr>
          <w:lang w:val="en-GB"/>
          <w:rPrChange w:id="8992" w:author="CR#1260r1" w:date="2020-04-07T05:54:00Z">
            <w:rPr>
              <w:lang w:val="en-GB"/>
            </w:rPr>
          </w:rPrChange>
        </w:rPr>
        <w:tab/>
        <w:t>Neighbour Relation Table</w:t>
      </w:r>
    </w:p>
    <w:p w:rsidR="00163829" w:rsidRPr="00451F5B" w:rsidRDefault="00805C68" w:rsidP="00A45B08">
      <w:pPr>
        <w:pStyle w:val="EW"/>
        <w:rPr>
          <w:lang w:val="en-GB" w:eastAsia="ja-JP"/>
          <w:rPrChange w:id="8993" w:author="CR#1260r1" w:date="2020-04-07T05:54:00Z">
            <w:rPr>
              <w:lang w:val="en-GB" w:eastAsia="ja-JP"/>
            </w:rPr>
          </w:rPrChange>
        </w:rPr>
      </w:pPr>
      <w:r w:rsidRPr="00451F5B">
        <w:rPr>
          <w:lang w:val="en-GB"/>
          <w:rPrChange w:id="8994" w:author="CR#1260r1" w:date="2020-04-07T05:54:00Z">
            <w:rPr>
              <w:lang w:val="en-GB"/>
            </w:rPr>
          </w:rPrChange>
        </w:rPr>
        <w:t>NSSS</w:t>
      </w:r>
      <w:r w:rsidR="00A45B08" w:rsidRPr="00451F5B">
        <w:rPr>
          <w:lang w:val="en-GB"/>
          <w:rPrChange w:id="8995" w:author="CR#1260r1" w:date="2020-04-07T05:54:00Z">
            <w:rPr>
              <w:lang w:val="en-GB"/>
            </w:rPr>
          </w:rPrChange>
        </w:rPr>
        <w:tab/>
        <w:t>Narrowband Secondary Synchronization Signal</w:t>
      </w:r>
    </w:p>
    <w:p w:rsidR="00D51AC6" w:rsidRPr="00451F5B" w:rsidRDefault="00D51AC6" w:rsidP="00E10AA0">
      <w:pPr>
        <w:pStyle w:val="EW"/>
        <w:rPr>
          <w:lang w:val="en-GB" w:eastAsia="ja-JP"/>
          <w:rPrChange w:id="8996" w:author="CR#1260r1" w:date="2020-04-07T05:54:00Z">
            <w:rPr>
              <w:lang w:val="en-GB" w:eastAsia="ja-JP"/>
            </w:rPr>
          </w:rPrChange>
        </w:rPr>
      </w:pPr>
      <w:r w:rsidRPr="00451F5B">
        <w:rPr>
          <w:lang w:val="en-GB" w:eastAsia="ja-JP"/>
          <w:rPrChange w:id="8997" w:author="CR#1260r1" w:date="2020-04-07T05:54:00Z">
            <w:rPr>
              <w:lang w:val="en-GB" w:eastAsia="ja-JP"/>
            </w:rPr>
          </w:rPrChange>
        </w:rPr>
        <w:t>OFDM</w:t>
      </w:r>
      <w:r w:rsidRPr="00451F5B">
        <w:rPr>
          <w:lang w:val="en-GB" w:eastAsia="ja-JP"/>
          <w:rPrChange w:id="8998" w:author="CR#1260r1" w:date="2020-04-07T05:54:00Z">
            <w:rPr>
              <w:lang w:val="en-GB" w:eastAsia="ja-JP"/>
            </w:rPr>
          </w:rPrChange>
        </w:rPr>
        <w:tab/>
        <w:t>Orthogonal Frequency Division Multiplexing</w:t>
      </w:r>
    </w:p>
    <w:p w:rsidR="00D51AC6" w:rsidRPr="00451F5B" w:rsidRDefault="00D51AC6" w:rsidP="00E10AA0">
      <w:pPr>
        <w:pStyle w:val="EW"/>
        <w:rPr>
          <w:lang w:val="en-GB" w:eastAsia="ja-JP"/>
          <w:rPrChange w:id="8999" w:author="CR#1260r1" w:date="2020-04-07T05:54:00Z">
            <w:rPr>
              <w:lang w:val="en-GB" w:eastAsia="ja-JP"/>
            </w:rPr>
          </w:rPrChange>
        </w:rPr>
      </w:pPr>
      <w:r w:rsidRPr="00451F5B">
        <w:rPr>
          <w:lang w:val="en-GB" w:eastAsia="ja-JP"/>
          <w:rPrChange w:id="9000" w:author="CR#1260r1" w:date="2020-04-07T05:54:00Z">
            <w:rPr>
              <w:lang w:val="en-GB" w:eastAsia="ja-JP"/>
            </w:rPr>
          </w:rPrChange>
        </w:rPr>
        <w:t>OFDMA</w:t>
      </w:r>
      <w:r w:rsidRPr="00451F5B">
        <w:rPr>
          <w:lang w:val="en-GB" w:eastAsia="ja-JP"/>
          <w:rPrChange w:id="9001" w:author="CR#1260r1" w:date="2020-04-07T05:54:00Z">
            <w:rPr>
              <w:lang w:val="en-GB" w:eastAsia="ja-JP"/>
            </w:rPr>
          </w:rPrChange>
        </w:rPr>
        <w:tab/>
        <w:t>Orthogonal Frequency Division Multiple Access</w:t>
      </w:r>
    </w:p>
    <w:p w:rsidR="00AD7970" w:rsidRPr="00451F5B" w:rsidRDefault="00AD7970" w:rsidP="00E10AA0">
      <w:pPr>
        <w:pStyle w:val="EW"/>
        <w:rPr>
          <w:lang w:val="en-GB" w:eastAsia="ja-JP"/>
          <w:rPrChange w:id="9002" w:author="CR#1260r1" w:date="2020-04-07T05:54:00Z">
            <w:rPr>
              <w:lang w:val="en-GB" w:eastAsia="ja-JP"/>
            </w:rPr>
          </w:rPrChange>
        </w:rPr>
      </w:pPr>
      <w:r w:rsidRPr="00451F5B">
        <w:rPr>
          <w:lang w:val="en-GB" w:eastAsia="ja-JP"/>
          <w:rPrChange w:id="9003" w:author="CR#1260r1" w:date="2020-04-07T05:54:00Z">
            <w:rPr>
              <w:lang w:val="en-GB" w:eastAsia="ja-JP"/>
            </w:rPr>
          </w:rPrChange>
        </w:rPr>
        <w:t>OPI</w:t>
      </w:r>
      <w:r w:rsidRPr="00451F5B">
        <w:rPr>
          <w:lang w:val="en-GB" w:eastAsia="ja-JP"/>
          <w:rPrChange w:id="9004" w:author="CR#1260r1" w:date="2020-04-07T05:54:00Z">
            <w:rPr>
              <w:lang w:val="en-GB" w:eastAsia="ja-JP"/>
            </w:rPr>
          </w:rPrChange>
        </w:rPr>
        <w:tab/>
        <w:t>Offload Preference Indicator</w:t>
      </w:r>
    </w:p>
    <w:p w:rsidR="003C3F19" w:rsidRPr="00451F5B" w:rsidRDefault="003C3F19" w:rsidP="00E10AA0">
      <w:pPr>
        <w:pStyle w:val="EW"/>
        <w:rPr>
          <w:lang w:val="en-GB" w:eastAsia="ja-JP"/>
          <w:rPrChange w:id="9005" w:author="CR#1260r1" w:date="2020-04-07T05:54:00Z">
            <w:rPr>
              <w:lang w:val="en-GB" w:eastAsia="ja-JP"/>
            </w:rPr>
          </w:rPrChange>
        </w:rPr>
      </w:pPr>
      <w:r w:rsidRPr="00451F5B">
        <w:rPr>
          <w:lang w:val="en-GB" w:eastAsia="ja-JP"/>
          <w:rPrChange w:id="9006" w:author="CR#1260r1" w:date="2020-04-07T05:54:00Z">
            <w:rPr>
              <w:lang w:val="en-GB" w:eastAsia="ja-JP"/>
            </w:rPr>
          </w:rPrChange>
        </w:rPr>
        <w:t>OTDOA</w:t>
      </w:r>
      <w:r w:rsidRPr="00451F5B">
        <w:rPr>
          <w:lang w:val="en-GB" w:eastAsia="ja-JP"/>
          <w:rPrChange w:id="9007" w:author="CR#1260r1" w:date="2020-04-07T05:54:00Z">
            <w:rPr>
              <w:lang w:val="en-GB" w:eastAsia="ja-JP"/>
            </w:rPr>
          </w:rPrChange>
        </w:rPr>
        <w:tab/>
        <w:t>Observed Time Difference Of Arrival (positioning method)</w:t>
      </w:r>
    </w:p>
    <w:p w:rsidR="00D51AC6" w:rsidRPr="00451F5B" w:rsidRDefault="00D51AC6" w:rsidP="00E10AA0">
      <w:pPr>
        <w:pStyle w:val="EW"/>
        <w:rPr>
          <w:lang w:val="en-GB" w:eastAsia="ja-JP"/>
          <w:rPrChange w:id="9008" w:author="CR#1260r1" w:date="2020-04-07T05:54:00Z">
            <w:rPr>
              <w:lang w:val="en-GB" w:eastAsia="ja-JP"/>
            </w:rPr>
          </w:rPrChange>
        </w:rPr>
      </w:pPr>
      <w:r w:rsidRPr="00451F5B">
        <w:rPr>
          <w:lang w:val="en-GB" w:eastAsia="ja-JP"/>
          <w:rPrChange w:id="9009" w:author="CR#1260r1" w:date="2020-04-07T05:54:00Z">
            <w:rPr>
              <w:lang w:val="en-GB" w:eastAsia="ja-JP"/>
            </w:rPr>
          </w:rPrChange>
        </w:rPr>
        <w:t>P-GW</w:t>
      </w:r>
      <w:r w:rsidRPr="00451F5B">
        <w:rPr>
          <w:lang w:val="en-GB" w:eastAsia="ja-JP"/>
          <w:rPrChange w:id="9010" w:author="CR#1260r1" w:date="2020-04-07T05:54:00Z">
            <w:rPr>
              <w:lang w:val="en-GB" w:eastAsia="ja-JP"/>
            </w:rPr>
          </w:rPrChange>
        </w:rPr>
        <w:tab/>
        <w:t>PDN Gateway</w:t>
      </w:r>
    </w:p>
    <w:p w:rsidR="00A90208" w:rsidRPr="00451F5B" w:rsidRDefault="00A90208" w:rsidP="00E10AA0">
      <w:pPr>
        <w:pStyle w:val="EW"/>
        <w:rPr>
          <w:lang w:val="en-GB" w:eastAsia="ja-JP"/>
          <w:rPrChange w:id="9011" w:author="CR#1260r1" w:date="2020-04-07T05:54:00Z">
            <w:rPr>
              <w:lang w:val="en-GB" w:eastAsia="ja-JP"/>
            </w:rPr>
          </w:rPrChange>
        </w:rPr>
      </w:pPr>
      <w:r w:rsidRPr="00451F5B">
        <w:rPr>
          <w:lang w:val="en-GB" w:eastAsia="ja-JP"/>
          <w:rPrChange w:id="9012" w:author="CR#1260r1" w:date="2020-04-07T05:54:00Z">
            <w:rPr>
              <w:lang w:val="en-GB" w:eastAsia="ja-JP"/>
            </w:rPr>
          </w:rPrChange>
        </w:rPr>
        <w:t>P-RNTI</w:t>
      </w:r>
      <w:r w:rsidRPr="00451F5B">
        <w:rPr>
          <w:lang w:val="en-GB" w:eastAsia="ja-JP"/>
          <w:rPrChange w:id="9013" w:author="CR#1260r1" w:date="2020-04-07T05:54:00Z">
            <w:rPr>
              <w:lang w:val="en-GB" w:eastAsia="ja-JP"/>
            </w:rPr>
          </w:rPrChange>
        </w:rPr>
        <w:tab/>
        <w:t>Paging RNTI</w:t>
      </w:r>
    </w:p>
    <w:p w:rsidR="00D51AC6" w:rsidRPr="00451F5B" w:rsidRDefault="00D51AC6" w:rsidP="00E10AA0">
      <w:pPr>
        <w:pStyle w:val="EW"/>
        <w:rPr>
          <w:lang w:val="en-GB" w:eastAsia="ja-JP"/>
          <w:rPrChange w:id="9014" w:author="CR#1260r1" w:date="2020-04-07T05:54:00Z">
            <w:rPr>
              <w:lang w:val="en-GB" w:eastAsia="ja-JP"/>
            </w:rPr>
          </w:rPrChange>
        </w:rPr>
      </w:pPr>
      <w:r w:rsidRPr="00451F5B">
        <w:rPr>
          <w:lang w:val="en-GB" w:eastAsia="ja-JP"/>
          <w:rPrChange w:id="9015" w:author="CR#1260r1" w:date="2020-04-07T05:54:00Z">
            <w:rPr>
              <w:lang w:val="en-GB" w:eastAsia="ja-JP"/>
            </w:rPr>
          </w:rPrChange>
        </w:rPr>
        <w:t>PA</w:t>
      </w:r>
      <w:r w:rsidRPr="00451F5B">
        <w:rPr>
          <w:lang w:val="en-GB" w:eastAsia="ja-JP"/>
          <w:rPrChange w:id="9016" w:author="CR#1260r1" w:date="2020-04-07T05:54:00Z">
            <w:rPr>
              <w:lang w:val="en-GB" w:eastAsia="ja-JP"/>
            </w:rPr>
          </w:rPrChange>
        </w:rPr>
        <w:tab/>
        <w:t>Power Amplifier</w:t>
      </w:r>
    </w:p>
    <w:p w:rsidR="00D51AC6" w:rsidRPr="00451F5B" w:rsidRDefault="00D51AC6" w:rsidP="00E10AA0">
      <w:pPr>
        <w:pStyle w:val="EW"/>
        <w:rPr>
          <w:lang w:val="en-GB" w:eastAsia="ja-JP"/>
          <w:rPrChange w:id="9017" w:author="CR#1260r1" w:date="2020-04-07T05:54:00Z">
            <w:rPr>
              <w:lang w:val="en-GB" w:eastAsia="ja-JP"/>
            </w:rPr>
          </w:rPrChange>
        </w:rPr>
      </w:pPr>
      <w:r w:rsidRPr="00451F5B">
        <w:rPr>
          <w:lang w:val="en-GB" w:eastAsia="ja-JP"/>
          <w:rPrChange w:id="9018" w:author="CR#1260r1" w:date="2020-04-07T05:54:00Z">
            <w:rPr>
              <w:lang w:val="en-GB" w:eastAsia="ja-JP"/>
            </w:rPr>
          </w:rPrChange>
        </w:rPr>
        <w:t>PAPR</w:t>
      </w:r>
      <w:r w:rsidRPr="00451F5B">
        <w:rPr>
          <w:lang w:val="en-GB" w:eastAsia="ja-JP"/>
          <w:rPrChange w:id="9019" w:author="CR#1260r1" w:date="2020-04-07T05:54:00Z">
            <w:rPr>
              <w:lang w:val="en-GB" w:eastAsia="ja-JP"/>
            </w:rPr>
          </w:rPrChange>
        </w:rPr>
        <w:tab/>
        <w:t>Peak-to-Average Power Ratio</w:t>
      </w:r>
    </w:p>
    <w:p w:rsidR="00D51AC6" w:rsidRPr="00451F5B" w:rsidRDefault="00D51AC6" w:rsidP="00E10AA0">
      <w:pPr>
        <w:pStyle w:val="EW"/>
        <w:rPr>
          <w:lang w:val="en-GB" w:eastAsia="ja-JP"/>
          <w:rPrChange w:id="9020" w:author="CR#1260r1" w:date="2020-04-07T05:54:00Z">
            <w:rPr>
              <w:lang w:val="en-GB" w:eastAsia="ja-JP"/>
            </w:rPr>
          </w:rPrChange>
        </w:rPr>
      </w:pPr>
      <w:r w:rsidRPr="00451F5B">
        <w:rPr>
          <w:lang w:val="en-GB" w:eastAsia="ja-JP"/>
          <w:rPrChange w:id="9021" w:author="CR#1260r1" w:date="2020-04-07T05:54:00Z">
            <w:rPr>
              <w:lang w:val="en-GB" w:eastAsia="ja-JP"/>
            </w:rPr>
          </w:rPrChange>
        </w:rPr>
        <w:t>PBCH</w:t>
      </w:r>
      <w:r w:rsidRPr="00451F5B">
        <w:rPr>
          <w:lang w:val="en-GB" w:eastAsia="ja-JP"/>
          <w:rPrChange w:id="9022" w:author="CR#1260r1" w:date="2020-04-07T05:54:00Z">
            <w:rPr>
              <w:lang w:val="en-GB" w:eastAsia="ja-JP"/>
            </w:rPr>
          </w:rPrChange>
        </w:rPr>
        <w:tab/>
        <w:t>Physical Broadcast CHannel</w:t>
      </w:r>
    </w:p>
    <w:p w:rsidR="00D51AC6" w:rsidRPr="00451F5B" w:rsidRDefault="00D51AC6" w:rsidP="00E10AA0">
      <w:pPr>
        <w:pStyle w:val="EW"/>
        <w:rPr>
          <w:lang w:val="en-GB" w:eastAsia="ja-JP"/>
          <w:rPrChange w:id="9023" w:author="CR#1260r1" w:date="2020-04-07T05:54:00Z">
            <w:rPr>
              <w:lang w:val="en-GB" w:eastAsia="ja-JP"/>
            </w:rPr>
          </w:rPrChange>
        </w:rPr>
      </w:pPr>
      <w:r w:rsidRPr="00451F5B">
        <w:rPr>
          <w:lang w:val="en-GB" w:eastAsia="ja-JP"/>
          <w:rPrChange w:id="9024" w:author="CR#1260r1" w:date="2020-04-07T05:54:00Z">
            <w:rPr>
              <w:lang w:val="en-GB" w:eastAsia="ja-JP"/>
            </w:rPr>
          </w:rPrChange>
        </w:rPr>
        <w:t>PBR</w:t>
      </w:r>
      <w:r w:rsidRPr="00451F5B">
        <w:rPr>
          <w:lang w:val="en-GB" w:eastAsia="ja-JP"/>
          <w:rPrChange w:id="9025" w:author="CR#1260r1" w:date="2020-04-07T05:54:00Z">
            <w:rPr>
              <w:lang w:val="en-GB" w:eastAsia="ja-JP"/>
            </w:rPr>
          </w:rPrChange>
        </w:rPr>
        <w:tab/>
        <w:t>Prioritised Bit Rate</w:t>
      </w:r>
    </w:p>
    <w:p w:rsidR="003A32F4" w:rsidRPr="00451F5B" w:rsidRDefault="003A32F4" w:rsidP="00E10AA0">
      <w:pPr>
        <w:pStyle w:val="EW"/>
        <w:rPr>
          <w:lang w:val="en-GB" w:eastAsia="ja-JP"/>
          <w:rPrChange w:id="9026" w:author="CR#1260r1" w:date="2020-04-07T05:54:00Z">
            <w:rPr>
              <w:lang w:val="en-GB" w:eastAsia="ja-JP"/>
            </w:rPr>
          </w:rPrChange>
        </w:rPr>
      </w:pPr>
      <w:r w:rsidRPr="00451F5B">
        <w:rPr>
          <w:lang w:val="en-GB" w:eastAsia="ja-JP"/>
          <w:rPrChange w:id="9027" w:author="CR#1260r1" w:date="2020-04-07T05:54:00Z">
            <w:rPr>
              <w:lang w:val="en-GB" w:eastAsia="ja-JP"/>
            </w:rPr>
          </w:rPrChange>
        </w:rPr>
        <w:t>PCC</w:t>
      </w:r>
      <w:r w:rsidRPr="00451F5B">
        <w:rPr>
          <w:lang w:val="en-GB" w:eastAsia="ja-JP"/>
          <w:rPrChange w:id="9028" w:author="CR#1260r1" w:date="2020-04-07T05:54:00Z">
            <w:rPr>
              <w:lang w:val="en-GB" w:eastAsia="ja-JP"/>
            </w:rPr>
          </w:rPrChange>
        </w:rPr>
        <w:tab/>
        <w:t>Primary Component Carrier</w:t>
      </w:r>
    </w:p>
    <w:p w:rsidR="00D51AC6" w:rsidRPr="00451F5B" w:rsidRDefault="00D51AC6" w:rsidP="00E10AA0">
      <w:pPr>
        <w:pStyle w:val="EW"/>
        <w:rPr>
          <w:lang w:val="en-GB" w:eastAsia="ja-JP"/>
          <w:rPrChange w:id="9029" w:author="CR#1260r1" w:date="2020-04-07T05:54:00Z">
            <w:rPr>
              <w:lang w:val="en-GB" w:eastAsia="ja-JP"/>
            </w:rPr>
          </w:rPrChange>
        </w:rPr>
      </w:pPr>
      <w:r w:rsidRPr="00451F5B">
        <w:rPr>
          <w:lang w:val="en-GB" w:eastAsia="ja-JP"/>
          <w:rPrChange w:id="9030" w:author="CR#1260r1" w:date="2020-04-07T05:54:00Z">
            <w:rPr>
              <w:lang w:val="en-GB" w:eastAsia="ja-JP"/>
            </w:rPr>
          </w:rPrChange>
        </w:rPr>
        <w:t>PCCH</w:t>
      </w:r>
      <w:r w:rsidRPr="00451F5B">
        <w:rPr>
          <w:lang w:val="en-GB" w:eastAsia="ja-JP"/>
          <w:rPrChange w:id="9031" w:author="CR#1260r1" w:date="2020-04-07T05:54:00Z">
            <w:rPr>
              <w:lang w:val="en-GB" w:eastAsia="ja-JP"/>
            </w:rPr>
          </w:rPrChange>
        </w:rPr>
        <w:tab/>
        <w:t>Paging Control Channel</w:t>
      </w:r>
    </w:p>
    <w:p w:rsidR="003A32F4" w:rsidRPr="00451F5B" w:rsidRDefault="003A32F4" w:rsidP="00E10AA0">
      <w:pPr>
        <w:pStyle w:val="EW"/>
        <w:rPr>
          <w:lang w:val="en-GB" w:eastAsia="ja-JP"/>
          <w:rPrChange w:id="9032" w:author="CR#1260r1" w:date="2020-04-07T05:54:00Z">
            <w:rPr>
              <w:lang w:val="en-GB" w:eastAsia="ja-JP"/>
            </w:rPr>
          </w:rPrChange>
        </w:rPr>
      </w:pPr>
      <w:r w:rsidRPr="00451F5B">
        <w:rPr>
          <w:lang w:val="en-GB" w:eastAsia="ja-JP"/>
          <w:rPrChange w:id="9033" w:author="CR#1260r1" w:date="2020-04-07T05:54:00Z">
            <w:rPr>
              <w:lang w:val="en-GB" w:eastAsia="ja-JP"/>
            </w:rPr>
          </w:rPrChange>
        </w:rPr>
        <w:t>PCell</w:t>
      </w:r>
      <w:r w:rsidRPr="00451F5B">
        <w:rPr>
          <w:lang w:val="en-GB" w:eastAsia="ja-JP"/>
          <w:rPrChange w:id="9034" w:author="CR#1260r1" w:date="2020-04-07T05:54:00Z">
            <w:rPr>
              <w:lang w:val="en-GB" w:eastAsia="ja-JP"/>
            </w:rPr>
          </w:rPrChange>
        </w:rPr>
        <w:tab/>
        <w:t>Primary Cell</w:t>
      </w:r>
    </w:p>
    <w:p w:rsidR="00D51AC6" w:rsidRPr="00451F5B" w:rsidRDefault="00D51AC6" w:rsidP="00E10AA0">
      <w:pPr>
        <w:pStyle w:val="EW"/>
        <w:rPr>
          <w:lang w:val="en-GB" w:eastAsia="ja-JP"/>
          <w:rPrChange w:id="9035" w:author="CR#1260r1" w:date="2020-04-07T05:54:00Z">
            <w:rPr>
              <w:lang w:val="en-GB" w:eastAsia="ja-JP"/>
            </w:rPr>
          </w:rPrChange>
        </w:rPr>
      </w:pPr>
      <w:r w:rsidRPr="00451F5B">
        <w:rPr>
          <w:lang w:val="en-GB" w:eastAsia="ja-JP"/>
          <w:rPrChange w:id="9036" w:author="CR#1260r1" w:date="2020-04-07T05:54:00Z">
            <w:rPr>
              <w:lang w:val="en-GB" w:eastAsia="ja-JP"/>
            </w:rPr>
          </w:rPrChange>
        </w:rPr>
        <w:t>PCFICH</w:t>
      </w:r>
      <w:r w:rsidRPr="00451F5B">
        <w:rPr>
          <w:lang w:val="en-GB" w:eastAsia="ja-JP"/>
          <w:rPrChange w:id="9037" w:author="CR#1260r1" w:date="2020-04-07T05:54:00Z">
            <w:rPr>
              <w:lang w:val="en-GB" w:eastAsia="ja-JP"/>
            </w:rPr>
          </w:rPrChange>
        </w:rPr>
        <w:tab/>
        <w:t>Physical Control Format Indicator CHannel</w:t>
      </w:r>
    </w:p>
    <w:p w:rsidR="00A90208" w:rsidRPr="00451F5B" w:rsidRDefault="00A90208" w:rsidP="00E10AA0">
      <w:pPr>
        <w:pStyle w:val="EW"/>
        <w:rPr>
          <w:lang w:val="en-GB" w:eastAsia="ja-JP"/>
          <w:rPrChange w:id="9038" w:author="CR#1260r1" w:date="2020-04-07T05:54:00Z">
            <w:rPr>
              <w:lang w:val="en-GB" w:eastAsia="ja-JP"/>
            </w:rPr>
          </w:rPrChange>
        </w:rPr>
      </w:pPr>
      <w:r w:rsidRPr="00451F5B">
        <w:rPr>
          <w:lang w:val="en-GB" w:eastAsia="ja-JP"/>
          <w:rPrChange w:id="9039" w:author="CR#1260r1" w:date="2020-04-07T05:54:00Z">
            <w:rPr>
              <w:lang w:val="en-GB" w:eastAsia="ja-JP"/>
            </w:rPr>
          </w:rPrChange>
        </w:rPr>
        <w:t>PCH</w:t>
      </w:r>
      <w:r w:rsidRPr="00451F5B">
        <w:rPr>
          <w:lang w:val="en-GB" w:eastAsia="ja-JP"/>
          <w:rPrChange w:id="9040" w:author="CR#1260r1" w:date="2020-04-07T05:54:00Z">
            <w:rPr>
              <w:lang w:val="en-GB" w:eastAsia="ja-JP"/>
            </w:rPr>
          </w:rPrChange>
        </w:rPr>
        <w:tab/>
        <w:t>Paging Channel</w:t>
      </w:r>
    </w:p>
    <w:p w:rsidR="00163829" w:rsidRPr="00451F5B" w:rsidRDefault="00163829" w:rsidP="00E10AA0">
      <w:pPr>
        <w:pStyle w:val="EW"/>
        <w:rPr>
          <w:lang w:val="en-GB" w:eastAsia="ja-JP"/>
          <w:rPrChange w:id="9041" w:author="CR#1260r1" w:date="2020-04-07T05:54:00Z">
            <w:rPr>
              <w:lang w:val="en-GB" w:eastAsia="ja-JP"/>
            </w:rPr>
          </w:rPrChange>
        </w:rPr>
      </w:pPr>
      <w:r w:rsidRPr="00451F5B">
        <w:rPr>
          <w:lang w:val="en-GB" w:eastAsia="ja-JP"/>
          <w:rPrChange w:id="9042" w:author="CR#1260r1" w:date="2020-04-07T05:54:00Z">
            <w:rPr>
              <w:lang w:val="en-GB" w:eastAsia="ja-JP"/>
            </w:rPr>
          </w:rPrChange>
        </w:rPr>
        <w:t>PCI</w:t>
      </w:r>
      <w:r w:rsidRPr="00451F5B">
        <w:rPr>
          <w:lang w:val="en-GB" w:eastAsia="ja-JP"/>
          <w:rPrChange w:id="9043" w:author="CR#1260r1" w:date="2020-04-07T05:54:00Z">
            <w:rPr>
              <w:lang w:val="en-GB" w:eastAsia="ja-JP"/>
            </w:rPr>
          </w:rPrChange>
        </w:rPr>
        <w:tab/>
        <w:t>Physical Cell Identifier</w:t>
      </w:r>
    </w:p>
    <w:p w:rsidR="00D51AC6" w:rsidRPr="00451F5B" w:rsidRDefault="00D51AC6" w:rsidP="00E10AA0">
      <w:pPr>
        <w:pStyle w:val="EW"/>
        <w:rPr>
          <w:lang w:val="en-GB" w:eastAsia="ja-JP"/>
          <w:rPrChange w:id="9044" w:author="CR#1260r1" w:date="2020-04-07T05:54:00Z">
            <w:rPr>
              <w:lang w:val="en-GB" w:eastAsia="ja-JP"/>
            </w:rPr>
          </w:rPrChange>
        </w:rPr>
      </w:pPr>
      <w:r w:rsidRPr="00451F5B">
        <w:rPr>
          <w:lang w:val="en-GB" w:eastAsia="ja-JP"/>
          <w:rPrChange w:id="9045" w:author="CR#1260r1" w:date="2020-04-07T05:54:00Z">
            <w:rPr>
              <w:lang w:val="en-GB" w:eastAsia="ja-JP"/>
            </w:rPr>
          </w:rPrChange>
        </w:rPr>
        <w:t>PDCCH</w:t>
      </w:r>
      <w:r w:rsidRPr="00451F5B">
        <w:rPr>
          <w:lang w:val="en-GB" w:eastAsia="ja-JP"/>
          <w:rPrChange w:id="9046" w:author="CR#1260r1" w:date="2020-04-07T05:54:00Z">
            <w:rPr>
              <w:lang w:val="en-GB" w:eastAsia="ja-JP"/>
            </w:rPr>
          </w:rPrChange>
        </w:rPr>
        <w:tab/>
        <w:t>Physical Downlink Control CHannel</w:t>
      </w:r>
    </w:p>
    <w:p w:rsidR="00D51AC6" w:rsidRPr="00451F5B" w:rsidRDefault="00D51AC6" w:rsidP="00E10AA0">
      <w:pPr>
        <w:pStyle w:val="EW"/>
        <w:rPr>
          <w:lang w:val="en-GB" w:eastAsia="ja-JP"/>
          <w:rPrChange w:id="9047" w:author="CR#1260r1" w:date="2020-04-07T05:54:00Z">
            <w:rPr>
              <w:lang w:val="en-GB" w:eastAsia="ja-JP"/>
            </w:rPr>
          </w:rPrChange>
        </w:rPr>
      </w:pPr>
      <w:r w:rsidRPr="00451F5B">
        <w:rPr>
          <w:lang w:val="en-GB" w:eastAsia="ja-JP"/>
          <w:rPrChange w:id="9048" w:author="CR#1260r1" w:date="2020-04-07T05:54:00Z">
            <w:rPr>
              <w:lang w:val="en-GB" w:eastAsia="ja-JP"/>
            </w:rPr>
          </w:rPrChange>
        </w:rPr>
        <w:t>PDCP</w:t>
      </w:r>
      <w:r w:rsidRPr="00451F5B">
        <w:rPr>
          <w:lang w:val="en-GB" w:eastAsia="ja-JP"/>
          <w:rPrChange w:id="9049" w:author="CR#1260r1" w:date="2020-04-07T05:54:00Z">
            <w:rPr>
              <w:lang w:val="en-GB" w:eastAsia="ja-JP"/>
            </w:rPr>
          </w:rPrChange>
        </w:rPr>
        <w:tab/>
        <w:t>Packet Data Convergence Protocol</w:t>
      </w:r>
    </w:p>
    <w:p w:rsidR="006E58CD" w:rsidRPr="00451F5B" w:rsidRDefault="006E58CD" w:rsidP="00E10AA0">
      <w:pPr>
        <w:pStyle w:val="EW"/>
        <w:rPr>
          <w:lang w:val="en-GB" w:eastAsia="ja-JP"/>
          <w:rPrChange w:id="9050" w:author="CR#1260r1" w:date="2020-04-07T05:54:00Z">
            <w:rPr>
              <w:lang w:val="en-GB" w:eastAsia="ja-JP"/>
            </w:rPr>
          </w:rPrChange>
        </w:rPr>
      </w:pPr>
      <w:r w:rsidRPr="00451F5B">
        <w:rPr>
          <w:lang w:val="en-GB" w:eastAsia="ja-JP"/>
          <w:rPrChange w:id="9051" w:author="CR#1260r1" w:date="2020-04-07T05:54:00Z">
            <w:rPr>
              <w:lang w:val="en-GB" w:eastAsia="ja-JP"/>
            </w:rPr>
          </w:rPrChange>
        </w:rPr>
        <w:t>PDN</w:t>
      </w:r>
      <w:r w:rsidRPr="00451F5B">
        <w:rPr>
          <w:lang w:val="en-GB" w:eastAsia="ja-JP"/>
          <w:rPrChange w:id="9052" w:author="CR#1260r1" w:date="2020-04-07T05:54:00Z">
            <w:rPr>
              <w:lang w:val="en-GB" w:eastAsia="ja-JP"/>
            </w:rPr>
          </w:rPrChange>
        </w:rPr>
        <w:tab/>
        <w:t>Packet Data Network</w:t>
      </w:r>
    </w:p>
    <w:p w:rsidR="007A3EE8" w:rsidRPr="00451F5B" w:rsidRDefault="007A3EE8" w:rsidP="007A3EE8">
      <w:pPr>
        <w:pStyle w:val="EW"/>
        <w:rPr>
          <w:lang w:val="en-GB" w:eastAsia="ja-JP"/>
          <w:rPrChange w:id="9053" w:author="CR#1260r1" w:date="2020-04-07T05:54:00Z">
            <w:rPr>
              <w:lang w:val="en-GB" w:eastAsia="ja-JP"/>
            </w:rPr>
          </w:rPrChange>
        </w:rPr>
      </w:pPr>
      <w:r w:rsidRPr="00451F5B">
        <w:rPr>
          <w:lang w:val="en-GB" w:eastAsia="ja-JP"/>
          <w:rPrChange w:id="9054" w:author="CR#1260r1" w:date="2020-04-07T05:54:00Z">
            <w:rPr>
              <w:lang w:val="en-GB" w:eastAsia="ja-JP"/>
            </w:rPr>
          </w:rPrChange>
        </w:rPr>
        <w:t>PDSCH</w:t>
      </w:r>
      <w:r w:rsidRPr="00451F5B">
        <w:rPr>
          <w:lang w:val="en-GB" w:eastAsia="ja-JP"/>
          <w:rPrChange w:id="9055" w:author="CR#1260r1" w:date="2020-04-07T05:54:00Z">
            <w:rPr>
              <w:lang w:val="en-GB" w:eastAsia="ja-JP"/>
            </w:rPr>
          </w:rPrChange>
        </w:rPr>
        <w:tab/>
        <w:t>Physical Downlink Shared CHannel</w:t>
      </w:r>
    </w:p>
    <w:p w:rsidR="00D51AC6" w:rsidRPr="00451F5B" w:rsidRDefault="00D51AC6" w:rsidP="00E10AA0">
      <w:pPr>
        <w:pStyle w:val="EW"/>
        <w:rPr>
          <w:lang w:val="en-GB" w:eastAsia="ja-JP"/>
          <w:rPrChange w:id="9056" w:author="CR#1260r1" w:date="2020-04-07T05:54:00Z">
            <w:rPr>
              <w:lang w:val="en-GB" w:eastAsia="ja-JP"/>
            </w:rPr>
          </w:rPrChange>
        </w:rPr>
      </w:pPr>
      <w:r w:rsidRPr="00451F5B">
        <w:rPr>
          <w:lang w:val="en-GB" w:eastAsia="ja-JP"/>
          <w:rPrChange w:id="9057" w:author="CR#1260r1" w:date="2020-04-07T05:54:00Z">
            <w:rPr>
              <w:lang w:val="en-GB" w:eastAsia="ja-JP"/>
            </w:rPr>
          </w:rPrChange>
        </w:rPr>
        <w:lastRenderedPageBreak/>
        <w:t>PDU</w:t>
      </w:r>
      <w:r w:rsidRPr="00451F5B">
        <w:rPr>
          <w:lang w:val="en-GB" w:eastAsia="ja-JP"/>
          <w:rPrChange w:id="9058" w:author="CR#1260r1" w:date="2020-04-07T05:54:00Z">
            <w:rPr>
              <w:lang w:val="en-GB" w:eastAsia="ja-JP"/>
            </w:rPr>
          </w:rPrChange>
        </w:rPr>
        <w:tab/>
        <w:t>Protocol Data Unit</w:t>
      </w:r>
    </w:p>
    <w:p w:rsidR="00D51AC6" w:rsidRPr="00451F5B" w:rsidRDefault="00D51AC6" w:rsidP="00E10AA0">
      <w:pPr>
        <w:pStyle w:val="EW"/>
        <w:rPr>
          <w:lang w:val="en-GB" w:eastAsia="ja-JP"/>
          <w:rPrChange w:id="9059" w:author="CR#1260r1" w:date="2020-04-07T05:54:00Z">
            <w:rPr>
              <w:lang w:val="en-GB" w:eastAsia="ja-JP"/>
            </w:rPr>
          </w:rPrChange>
        </w:rPr>
      </w:pPr>
      <w:r w:rsidRPr="00451F5B">
        <w:rPr>
          <w:lang w:val="en-GB" w:eastAsia="ja-JP"/>
          <w:rPrChange w:id="9060" w:author="CR#1260r1" w:date="2020-04-07T05:54:00Z">
            <w:rPr>
              <w:lang w:val="en-GB" w:eastAsia="ja-JP"/>
            </w:rPr>
          </w:rPrChange>
        </w:rPr>
        <w:t>PHICH</w:t>
      </w:r>
      <w:r w:rsidRPr="00451F5B">
        <w:rPr>
          <w:lang w:val="en-GB" w:eastAsia="ja-JP"/>
          <w:rPrChange w:id="9061" w:author="CR#1260r1" w:date="2020-04-07T05:54:00Z">
            <w:rPr>
              <w:lang w:val="en-GB" w:eastAsia="ja-JP"/>
            </w:rPr>
          </w:rPrChange>
        </w:rPr>
        <w:tab/>
        <w:t>Physical Hybrid ARQ Indicator CHannel</w:t>
      </w:r>
    </w:p>
    <w:p w:rsidR="00D51AC6" w:rsidRPr="00451F5B" w:rsidRDefault="00D51AC6" w:rsidP="00E10AA0">
      <w:pPr>
        <w:pStyle w:val="EW"/>
        <w:rPr>
          <w:lang w:val="en-GB" w:eastAsia="ja-JP"/>
          <w:rPrChange w:id="9062" w:author="CR#1260r1" w:date="2020-04-07T05:54:00Z">
            <w:rPr>
              <w:lang w:val="en-GB" w:eastAsia="ja-JP"/>
            </w:rPr>
          </w:rPrChange>
        </w:rPr>
      </w:pPr>
      <w:r w:rsidRPr="00451F5B">
        <w:rPr>
          <w:lang w:val="en-GB" w:eastAsia="ja-JP"/>
          <w:rPrChange w:id="9063" w:author="CR#1260r1" w:date="2020-04-07T05:54:00Z">
            <w:rPr>
              <w:lang w:val="en-GB" w:eastAsia="ja-JP"/>
            </w:rPr>
          </w:rPrChange>
        </w:rPr>
        <w:t>PHY</w:t>
      </w:r>
      <w:r w:rsidRPr="00451F5B">
        <w:rPr>
          <w:lang w:val="en-GB" w:eastAsia="ja-JP"/>
          <w:rPrChange w:id="9064" w:author="CR#1260r1" w:date="2020-04-07T05:54:00Z">
            <w:rPr>
              <w:lang w:val="en-GB" w:eastAsia="ja-JP"/>
            </w:rPr>
          </w:rPrChange>
        </w:rPr>
        <w:tab/>
        <w:t>Physical layer</w:t>
      </w:r>
    </w:p>
    <w:p w:rsidR="00583FED" w:rsidRPr="00451F5B" w:rsidRDefault="00D51AC6" w:rsidP="00583FED">
      <w:pPr>
        <w:pStyle w:val="EW"/>
        <w:rPr>
          <w:lang w:val="en-GB" w:eastAsia="ja-JP"/>
          <w:rPrChange w:id="9065" w:author="CR#1260r1" w:date="2020-04-07T05:54:00Z">
            <w:rPr>
              <w:lang w:val="en-GB" w:eastAsia="ja-JP"/>
            </w:rPr>
          </w:rPrChange>
        </w:rPr>
      </w:pPr>
      <w:r w:rsidRPr="00451F5B">
        <w:rPr>
          <w:lang w:val="en-GB" w:eastAsia="ja-JP"/>
          <w:rPrChange w:id="9066" w:author="CR#1260r1" w:date="2020-04-07T05:54:00Z">
            <w:rPr>
              <w:lang w:val="en-GB" w:eastAsia="ja-JP"/>
            </w:rPr>
          </w:rPrChange>
        </w:rPr>
        <w:t>PLMN</w:t>
      </w:r>
      <w:r w:rsidRPr="00451F5B">
        <w:rPr>
          <w:lang w:val="en-GB" w:eastAsia="ja-JP"/>
          <w:rPrChange w:id="9067" w:author="CR#1260r1" w:date="2020-04-07T05:54:00Z">
            <w:rPr>
              <w:lang w:val="en-GB" w:eastAsia="ja-JP"/>
            </w:rPr>
          </w:rPrChange>
        </w:rPr>
        <w:tab/>
      </w:r>
      <w:smartTag w:uri="urn:schemas-microsoft-com:office:smarttags" w:element="PlaceName">
        <w:r w:rsidRPr="00451F5B">
          <w:rPr>
            <w:lang w:val="en-GB" w:eastAsia="ja-JP"/>
            <w:rPrChange w:id="9068" w:author="CR#1260r1" w:date="2020-04-07T05:54:00Z">
              <w:rPr>
                <w:lang w:val="en-GB" w:eastAsia="ja-JP"/>
              </w:rPr>
            </w:rPrChange>
          </w:rPr>
          <w:t>Public</w:t>
        </w:r>
      </w:smartTag>
      <w:r w:rsidRPr="00451F5B">
        <w:rPr>
          <w:lang w:val="en-GB" w:eastAsia="ja-JP"/>
          <w:rPrChange w:id="9069" w:author="CR#1260r1" w:date="2020-04-07T05:54:00Z">
            <w:rPr>
              <w:lang w:val="en-GB" w:eastAsia="ja-JP"/>
            </w:rPr>
          </w:rPrChange>
        </w:rPr>
        <w:t xml:space="preserve"> </w:t>
      </w:r>
      <w:smartTag w:uri="urn:schemas-microsoft-com:office:smarttags" w:element="PlaceType">
        <w:r w:rsidRPr="00451F5B">
          <w:rPr>
            <w:lang w:val="en-GB" w:eastAsia="ja-JP"/>
            <w:rPrChange w:id="9070" w:author="CR#1260r1" w:date="2020-04-07T05:54:00Z">
              <w:rPr>
                <w:lang w:val="en-GB" w:eastAsia="ja-JP"/>
              </w:rPr>
            </w:rPrChange>
          </w:rPr>
          <w:t>Land</w:t>
        </w:r>
      </w:smartTag>
      <w:r w:rsidRPr="00451F5B">
        <w:rPr>
          <w:lang w:val="en-GB" w:eastAsia="ja-JP"/>
          <w:rPrChange w:id="9071" w:author="CR#1260r1" w:date="2020-04-07T05:54:00Z">
            <w:rPr>
              <w:lang w:val="en-GB" w:eastAsia="ja-JP"/>
            </w:rPr>
          </w:rPrChange>
        </w:rPr>
        <w:t xml:space="preserve"> </w:t>
      </w:r>
      <w:smartTag w:uri="urn:schemas-microsoft-com:office:smarttags" w:element="place">
        <w:r w:rsidRPr="00451F5B">
          <w:rPr>
            <w:lang w:val="en-GB" w:eastAsia="ja-JP"/>
            <w:rPrChange w:id="9072" w:author="CR#1260r1" w:date="2020-04-07T05:54:00Z">
              <w:rPr>
                <w:lang w:val="en-GB" w:eastAsia="ja-JP"/>
              </w:rPr>
            </w:rPrChange>
          </w:rPr>
          <w:t>Mobile</w:t>
        </w:r>
      </w:smartTag>
      <w:r w:rsidRPr="00451F5B">
        <w:rPr>
          <w:lang w:val="en-GB" w:eastAsia="ja-JP"/>
          <w:rPrChange w:id="9073" w:author="CR#1260r1" w:date="2020-04-07T05:54:00Z">
            <w:rPr>
              <w:lang w:val="en-GB" w:eastAsia="ja-JP"/>
            </w:rPr>
          </w:rPrChange>
        </w:rPr>
        <w:t xml:space="preserve"> Network</w:t>
      </w:r>
    </w:p>
    <w:p w:rsidR="007A3EE8" w:rsidRPr="00451F5B" w:rsidRDefault="00D51AC6" w:rsidP="007A3EE8">
      <w:pPr>
        <w:pStyle w:val="EW"/>
        <w:rPr>
          <w:lang w:val="en-GB" w:eastAsia="ja-JP"/>
          <w:rPrChange w:id="9074" w:author="CR#1260r1" w:date="2020-04-07T05:54:00Z">
            <w:rPr>
              <w:lang w:val="en-GB" w:eastAsia="ja-JP"/>
            </w:rPr>
          </w:rPrChange>
        </w:rPr>
      </w:pPr>
      <w:r w:rsidRPr="00451F5B">
        <w:rPr>
          <w:lang w:val="en-GB" w:eastAsia="ja-JP"/>
          <w:rPrChange w:id="9075" w:author="CR#1260r1" w:date="2020-04-07T05:54:00Z">
            <w:rPr>
              <w:lang w:val="en-GB" w:eastAsia="ja-JP"/>
            </w:rPr>
          </w:rPrChange>
        </w:rPr>
        <w:t>PMCH</w:t>
      </w:r>
      <w:r w:rsidRPr="00451F5B">
        <w:rPr>
          <w:lang w:val="en-GB" w:eastAsia="ja-JP"/>
          <w:rPrChange w:id="9076" w:author="CR#1260r1" w:date="2020-04-07T05:54:00Z">
            <w:rPr>
              <w:lang w:val="en-GB" w:eastAsia="ja-JP"/>
            </w:rPr>
          </w:rPrChange>
        </w:rPr>
        <w:tab/>
        <w:t>Physical Multicast CHannel</w:t>
      </w:r>
    </w:p>
    <w:p w:rsidR="00D51AC6" w:rsidRPr="00451F5B" w:rsidRDefault="007A3EE8" w:rsidP="007A3EE8">
      <w:pPr>
        <w:pStyle w:val="EW"/>
        <w:rPr>
          <w:lang w:val="en-GB" w:eastAsia="ja-JP"/>
          <w:rPrChange w:id="9077" w:author="CR#1260r1" w:date="2020-04-07T05:54:00Z">
            <w:rPr>
              <w:lang w:val="en-GB" w:eastAsia="ja-JP"/>
            </w:rPr>
          </w:rPrChange>
        </w:rPr>
      </w:pPr>
      <w:r w:rsidRPr="00451F5B">
        <w:rPr>
          <w:lang w:val="en-GB" w:eastAsia="ja-JP"/>
          <w:rPrChange w:id="9078" w:author="CR#1260r1" w:date="2020-04-07T05:54:00Z">
            <w:rPr>
              <w:lang w:val="en-GB" w:eastAsia="ja-JP"/>
            </w:rPr>
          </w:rPrChange>
        </w:rPr>
        <w:t>PMK</w:t>
      </w:r>
      <w:r w:rsidRPr="00451F5B">
        <w:rPr>
          <w:lang w:val="en-GB" w:eastAsia="ja-JP"/>
          <w:rPrChange w:id="9079" w:author="CR#1260r1" w:date="2020-04-07T05:54:00Z">
            <w:rPr>
              <w:lang w:val="en-GB" w:eastAsia="ja-JP"/>
            </w:rPr>
          </w:rPrChange>
        </w:rPr>
        <w:tab/>
        <w:t>Pairwise Master Key</w:t>
      </w:r>
    </w:p>
    <w:p w:rsidR="007A3EE8" w:rsidRPr="00451F5B" w:rsidRDefault="007A3EE8" w:rsidP="007A3EE8">
      <w:pPr>
        <w:pStyle w:val="EW"/>
        <w:rPr>
          <w:lang w:val="en-GB" w:eastAsia="ja-JP"/>
          <w:rPrChange w:id="9080" w:author="CR#1260r1" w:date="2020-04-07T05:54:00Z">
            <w:rPr>
              <w:lang w:val="en-GB" w:eastAsia="ja-JP"/>
            </w:rPr>
          </w:rPrChange>
        </w:rPr>
      </w:pPr>
      <w:r w:rsidRPr="00451F5B">
        <w:rPr>
          <w:lang w:val="en-GB" w:eastAsia="ja-JP"/>
          <w:rPrChange w:id="9081" w:author="CR#1260r1" w:date="2020-04-07T05:54:00Z">
            <w:rPr>
              <w:lang w:val="en-GB" w:eastAsia="ja-JP"/>
            </w:rPr>
          </w:rPrChange>
        </w:rPr>
        <w:t>PPPP</w:t>
      </w:r>
      <w:r w:rsidRPr="00451F5B">
        <w:rPr>
          <w:lang w:val="en-GB" w:eastAsia="ja-JP"/>
          <w:rPrChange w:id="9082" w:author="CR#1260r1" w:date="2020-04-07T05:54:00Z">
            <w:rPr>
              <w:lang w:val="en-GB" w:eastAsia="ja-JP"/>
            </w:rPr>
          </w:rPrChange>
        </w:rPr>
        <w:tab/>
        <w:t>ProSe Per-Packet Priority</w:t>
      </w:r>
    </w:p>
    <w:p w:rsidR="00D51AC6" w:rsidRPr="00451F5B" w:rsidRDefault="00D51AC6" w:rsidP="00E10AA0">
      <w:pPr>
        <w:pStyle w:val="EW"/>
        <w:rPr>
          <w:lang w:val="en-GB" w:eastAsia="ja-JP"/>
          <w:rPrChange w:id="9083" w:author="CR#1260r1" w:date="2020-04-07T05:54:00Z">
            <w:rPr>
              <w:lang w:val="en-GB" w:eastAsia="ja-JP"/>
            </w:rPr>
          </w:rPrChange>
        </w:rPr>
      </w:pPr>
      <w:r w:rsidRPr="00451F5B">
        <w:rPr>
          <w:lang w:val="en-GB" w:eastAsia="ja-JP"/>
          <w:rPrChange w:id="9084" w:author="CR#1260r1" w:date="2020-04-07T05:54:00Z">
            <w:rPr>
              <w:lang w:val="en-GB" w:eastAsia="ja-JP"/>
            </w:rPr>
          </w:rPrChange>
        </w:rPr>
        <w:t>PRACH</w:t>
      </w:r>
      <w:r w:rsidRPr="00451F5B">
        <w:rPr>
          <w:lang w:val="en-GB" w:eastAsia="ja-JP"/>
          <w:rPrChange w:id="9085" w:author="CR#1260r1" w:date="2020-04-07T05:54:00Z">
            <w:rPr>
              <w:lang w:val="en-GB" w:eastAsia="ja-JP"/>
            </w:rPr>
          </w:rPrChange>
        </w:rPr>
        <w:tab/>
        <w:t>Physical Random Access CHannel</w:t>
      </w:r>
    </w:p>
    <w:p w:rsidR="00716406" w:rsidRPr="00451F5B" w:rsidRDefault="00D51AC6" w:rsidP="00E10AA0">
      <w:pPr>
        <w:pStyle w:val="EW"/>
        <w:rPr>
          <w:lang w:val="en-GB" w:eastAsia="ja-JP"/>
          <w:rPrChange w:id="9086" w:author="CR#1260r1" w:date="2020-04-07T05:54:00Z">
            <w:rPr>
              <w:lang w:val="en-GB" w:eastAsia="ja-JP"/>
            </w:rPr>
          </w:rPrChange>
        </w:rPr>
      </w:pPr>
      <w:r w:rsidRPr="00451F5B">
        <w:rPr>
          <w:lang w:val="en-GB" w:eastAsia="ja-JP"/>
          <w:rPrChange w:id="9087" w:author="CR#1260r1" w:date="2020-04-07T05:54:00Z">
            <w:rPr>
              <w:lang w:val="en-GB" w:eastAsia="ja-JP"/>
            </w:rPr>
          </w:rPrChange>
        </w:rPr>
        <w:t>PRB</w:t>
      </w:r>
      <w:r w:rsidRPr="00451F5B">
        <w:rPr>
          <w:lang w:val="en-GB" w:eastAsia="ja-JP"/>
          <w:rPrChange w:id="9088" w:author="CR#1260r1" w:date="2020-04-07T05:54:00Z">
            <w:rPr>
              <w:lang w:val="en-GB" w:eastAsia="ja-JP"/>
            </w:rPr>
          </w:rPrChange>
        </w:rPr>
        <w:tab/>
        <w:t>Physical Resource Block</w:t>
      </w:r>
    </w:p>
    <w:p w:rsidR="00716406" w:rsidRPr="00451F5B" w:rsidRDefault="00716406" w:rsidP="00E10AA0">
      <w:pPr>
        <w:pStyle w:val="EW"/>
        <w:rPr>
          <w:lang w:val="en-GB" w:eastAsia="ja-JP"/>
          <w:rPrChange w:id="9089" w:author="CR#1260r1" w:date="2020-04-07T05:54:00Z">
            <w:rPr>
              <w:lang w:val="en-GB" w:eastAsia="ja-JP"/>
            </w:rPr>
          </w:rPrChange>
        </w:rPr>
      </w:pPr>
      <w:r w:rsidRPr="00451F5B">
        <w:rPr>
          <w:lang w:val="en-GB" w:eastAsia="ja-JP"/>
          <w:rPrChange w:id="9090" w:author="CR#1260r1" w:date="2020-04-07T05:54:00Z">
            <w:rPr>
              <w:lang w:val="en-GB" w:eastAsia="ja-JP"/>
            </w:rPr>
          </w:rPrChange>
        </w:rPr>
        <w:t>ProSe</w:t>
      </w:r>
      <w:r w:rsidRPr="00451F5B">
        <w:rPr>
          <w:lang w:val="en-GB" w:eastAsia="ja-JP"/>
          <w:rPrChange w:id="9091" w:author="CR#1260r1" w:date="2020-04-07T05:54:00Z">
            <w:rPr>
              <w:lang w:val="en-GB" w:eastAsia="ja-JP"/>
            </w:rPr>
          </w:rPrChange>
        </w:rPr>
        <w:tab/>
        <w:t>Proximity based Services</w:t>
      </w:r>
    </w:p>
    <w:p w:rsidR="00D51AC6" w:rsidRPr="00451F5B" w:rsidRDefault="004345F9" w:rsidP="00E10AA0">
      <w:pPr>
        <w:pStyle w:val="EW"/>
        <w:rPr>
          <w:lang w:val="en-GB" w:eastAsia="ja-JP"/>
          <w:rPrChange w:id="9092" w:author="CR#1260r1" w:date="2020-04-07T05:54:00Z">
            <w:rPr>
              <w:lang w:val="en-GB" w:eastAsia="ja-JP"/>
            </w:rPr>
          </w:rPrChange>
        </w:rPr>
      </w:pPr>
      <w:r w:rsidRPr="00451F5B">
        <w:rPr>
          <w:lang w:val="en-GB" w:eastAsia="ja-JP"/>
          <w:rPrChange w:id="9093" w:author="CR#1260r1" w:date="2020-04-07T05:54:00Z">
            <w:rPr>
              <w:lang w:val="en-GB" w:eastAsia="ja-JP"/>
            </w:rPr>
          </w:rPrChange>
        </w:rPr>
        <w:t>PSBCH</w:t>
      </w:r>
      <w:r w:rsidR="00716406" w:rsidRPr="00451F5B">
        <w:rPr>
          <w:lang w:val="en-GB" w:eastAsia="ja-JP"/>
          <w:rPrChange w:id="9094" w:author="CR#1260r1" w:date="2020-04-07T05:54:00Z">
            <w:rPr>
              <w:lang w:val="en-GB" w:eastAsia="ja-JP"/>
            </w:rPr>
          </w:rPrChange>
        </w:rPr>
        <w:tab/>
        <w:t>Physical Sidelink Broadcast CHannel</w:t>
      </w:r>
    </w:p>
    <w:p w:rsidR="00716406" w:rsidRPr="00451F5B" w:rsidRDefault="00D51AC6" w:rsidP="00E10AA0">
      <w:pPr>
        <w:pStyle w:val="EW"/>
        <w:rPr>
          <w:lang w:val="en-GB" w:eastAsia="ja-JP"/>
          <w:rPrChange w:id="9095" w:author="CR#1260r1" w:date="2020-04-07T05:54:00Z">
            <w:rPr>
              <w:lang w:val="en-GB" w:eastAsia="ja-JP"/>
            </w:rPr>
          </w:rPrChange>
        </w:rPr>
      </w:pPr>
      <w:r w:rsidRPr="00451F5B">
        <w:rPr>
          <w:lang w:val="en-GB" w:eastAsia="ja-JP"/>
          <w:rPrChange w:id="9096" w:author="CR#1260r1" w:date="2020-04-07T05:54:00Z">
            <w:rPr>
              <w:lang w:val="en-GB" w:eastAsia="ja-JP"/>
            </w:rPr>
          </w:rPrChange>
        </w:rPr>
        <w:t>PSC</w:t>
      </w:r>
      <w:r w:rsidRPr="00451F5B">
        <w:rPr>
          <w:lang w:val="en-GB" w:eastAsia="ja-JP"/>
          <w:rPrChange w:id="9097" w:author="CR#1260r1" w:date="2020-04-07T05:54:00Z">
            <w:rPr>
              <w:lang w:val="en-GB" w:eastAsia="ja-JP"/>
            </w:rPr>
          </w:rPrChange>
        </w:rPr>
        <w:tab/>
        <w:t>Packet Scheduling</w:t>
      </w:r>
    </w:p>
    <w:p w:rsidR="004C4A69" w:rsidRPr="00451F5B" w:rsidRDefault="00716406" w:rsidP="00E10AA0">
      <w:pPr>
        <w:pStyle w:val="EW"/>
        <w:rPr>
          <w:lang w:val="en-GB" w:eastAsia="ja-JP"/>
          <w:rPrChange w:id="9098" w:author="CR#1260r1" w:date="2020-04-07T05:54:00Z">
            <w:rPr>
              <w:lang w:val="en-GB" w:eastAsia="ja-JP"/>
            </w:rPr>
          </w:rPrChange>
        </w:rPr>
      </w:pPr>
      <w:r w:rsidRPr="00451F5B">
        <w:rPr>
          <w:lang w:val="en-GB" w:eastAsia="ja-JP"/>
          <w:rPrChange w:id="9099" w:author="CR#1260r1" w:date="2020-04-07T05:54:00Z">
            <w:rPr>
              <w:lang w:val="en-GB" w:eastAsia="ja-JP"/>
            </w:rPr>
          </w:rPrChange>
        </w:rPr>
        <w:t>PSCCH</w:t>
      </w:r>
      <w:r w:rsidRPr="00451F5B">
        <w:rPr>
          <w:lang w:val="en-GB" w:eastAsia="ja-JP"/>
          <w:rPrChange w:id="9100" w:author="CR#1260r1" w:date="2020-04-07T05:54:00Z">
            <w:rPr>
              <w:lang w:val="en-GB" w:eastAsia="ja-JP"/>
            </w:rPr>
          </w:rPrChange>
        </w:rPr>
        <w:tab/>
        <w:t>Physical Sidelink Control CHannel</w:t>
      </w:r>
    </w:p>
    <w:p w:rsidR="00D51AC6" w:rsidRPr="00451F5B" w:rsidRDefault="00830416" w:rsidP="00E10AA0">
      <w:pPr>
        <w:pStyle w:val="EW"/>
        <w:rPr>
          <w:lang w:val="en-GB" w:eastAsia="ja-JP"/>
          <w:rPrChange w:id="9101" w:author="CR#1260r1" w:date="2020-04-07T05:54:00Z">
            <w:rPr>
              <w:lang w:val="en-GB" w:eastAsia="ja-JP"/>
            </w:rPr>
          </w:rPrChange>
        </w:rPr>
      </w:pPr>
      <w:r w:rsidRPr="00451F5B">
        <w:rPr>
          <w:lang w:val="en-GB" w:eastAsia="ja-JP"/>
          <w:rPrChange w:id="9102" w:author="CR#1260r1" w:date="2020-04-07T05:54:00Z">
            <w:rPr>
              <w:lang w:val="en-GB" w:eastAsia="ja-JP"/>
            </w:rPr>
          </w:rPrChange>
        </w:rPr>
        <w:t>PSCell</w:t>
      </w:r>
      <w:r w:rsidRPr="00451F5B">
        <w:rPr>
          <w:lang w:val="en-GB" w:eastAsia="ja-JP"/>
          <w:rPrChange w:id="9103" w:author="CR#1260r1" w:date="2020-04-07T05:54:00Z">
            <w:rPr>
              <w:lang w:val="en-GB" w:eastAsia="ja-JP"/>
            </w:rPr>
          </w:rPrChange>
        </w:rPr>
        <w:tab/>
        <w:t>Primary SCell</w:t>
      </w:r>
    </w:p>
    <w:p w:rsidR="004313E2" w:rsidRPr="00451F5B" w:rsidRDefault="00716406" w:rsidP="004313E2">
      <w:pPr>
        <w:pStyle w:val="EW"/>
        <w:rPr>
          <w:lang w:val="en-GB" w:eastAsia="ja-JP"/>
          <w:rPrChange w:id="9104" w:author="CR#1260r1" w:date="2020-04-07T05:54:00Z">
            <w:rPr>
              <w:lang w:val="en-GB" w:eastAsia="ja-JP"/>
            </w:rPr>
          </w:rPrChange>
        </w:rPr>
      </w:pPr>
      <w:r w:rsidRPr="00451F5B">
        <w:rPr>
          <w:lang w:val="en-GB" w:eastAsia="ja-JP"/>
          <w:rPrChange w:id="9105" w:author="CR#1260r1" w:date="2020-04-07T05:54:00Z">
            <w:rPr>
              <w:lang w:val="en-GB" w:eastAsia="ja-JP"/>
            </w:rPr>
          </w:rPrChange>
        </w:rPr>
        <w:t>PSDCH</w:t>
      </w:r>
      <w:r w:rsidRPr="00451F5B">
        <w:rPr>
          <w:lang w:val="en-GB" w:eastAsia="ja-JP"/>
          <w:rPrChange w:id="9106" w:author="CR#1260r1" w:date="2020-04-07T05:54:00Z">
            <w:rPr>
              <w:lang w:val="en-GB" w:eastAsia="ja-JP"/>
            </w:rPr>
          </w:rPrChange>
        </w:rPr>
        <w:tab/>
        <w:t>Physical Sidelink Discovery CHannel</w:t>
      </w:r>
    </w:p>
    <w:p w:rsidR="00716406" w:rsidRPr="00451F5B" w:rsidRDefault="004313E2" w:rsidP="004313E2">
      <w:pPr>
        <w:pStyle w:val="EW"/>
        <w:rPr>
          <w:lang w:val="en-GB" w:eastAsia="ja-JP"/>
          <w:rPrChange w:id="9107" w:author="CR#1260r1" w:date="2020-04-07T05:54:00Z">
            <w:rPr>
              <w:lang w:val="en-GB" w:eastAsia="ja-JP"/>
            </w:rPr>
          </w:rPrChange>
        </w:rPr>
      </w:pPr>
      <w:r w:rsidRPr="00451F5B">
        <w:rPr>
          <w:lang w:val="en-GB" w:eastAsia="ja-JP"/>
          <w:rPrChange w:id="9108" w:author="CR#1260r1" w:date="2020-04-07T05:54:00Z">
            <w:rPr>
              <w:lang w:val="en-GB" w:eastAsia="ja-JP"/>
            </w:rPr>
          </w:rPrChange>
        </w:rPr>
        <w:t>PSK</w:t>
      </w:r>
      <w:r w:rsidRPr="00451F5B">
        <w:rPr>
          <w:lang w:val="en-GB" w:eastAsia="ja-JP"/>
          <w:rPrChange w:id="9109" w:author="CR#1260r1" w:date="2020-04-07T05:54:00Z">
            <w:rPr>
              <w:lang w:val="en-GB" w:eastAsia="ja-JP"/>
            </w:rPr>
          </w:rPrChange>
        </w:rPr>
        <w:tab/>
        <w:t>Pre-Shared Key</w:t>
      </w:r>
    </w:p>
    <w:p w:rsidR="00AD0E5F" w:rsidRPr="00451F5B" w:rsidRDefault="00AD0E5F" w:rsidP="00E10AA0">
      <w:pPr>
        <w:pStyle w:val="EW"/>
        <w:rPr>
          <w:lang w:val="en-GB" w:eastAsia="ja-JP"/>
          <w:rPrChange w:id="9110" w:author="CR#1260r1" w:date="2020-04-07T05:54:00Z">
            <w:rPr>
              <w:lang w:val="en-GB" w:eastAsia="ja-JP"/>
            </w:rPr>
          </w:rPrChange>
        </w:rPr>
      </w:pPr>
      <w:r w:rsidRPr="00451F5B">
        <w:rPr>
          <w:lang w:val="en-GB" w:eastAsia="ja-JP"/>
          <w:rPrChange w:id="9111" w:author="CR#1260r1" w:date="2020-04-07T05:54:00Z">
            <w:rPr>
              <w:lang w:val="en-GB" w:eastAsia="ja-JP"/>
            </w:rPr>
          </w:rPrChange>
        </w:rPr>
        <w:t>PSM</w:t>
      </w:r>
      <w:r w:rsidRPr="00451F5B">
        <w:rPr>
          <w:lang w:val="en-GB" w:eastAsia="ja-JP"/>
          <w:rPrChange w:id="9112" w:author="CR#1260r1" w:date="2020-04-07T05:54:00Z">
            <w:rPr>
              <w:lang w:val="en-GB" w:eastAsia="ja-JP"/>
            </w:rPr>
          </w:rPrChange>
        </w:rPr>
        <w:tab/>
        <w:t>Power Saving Mode</w:t>
      </w:r>
    </w:p>
    <w:p w:rsidR="00716406" w:rsidRPr="00451F5B" w:rsidRDefault="00716406" w:rsidP="00E10AA0">
      <w:pPr>
        <w:pStyle w:val="EW"/>
        <w:rPr>
          <w:lang w:val="en-GB" w:eastAsia="ja-JP"/>
          <w:rPrChange w:id="9113" w:author="CR#1260r1" w:date="2020-04-07T05:54:00Z">
            <w:rPr>
              <w:lang w:val="en-GB" w:eastAsia="ja-JP"/>
            </w:rPr>
          </w:rPrChange>
        </w:rPr>
      </w:pPr>
      <w:r w:rsidRPr="00451F5B">
        <w:rPr>
          <w:lang w:val="en-GB" w:eastAsia="ja-JP"/>
          <w:rPrChange w:id="9114" w:author="CR#1260r1" w:date="2020-04-07T05:54:00Z">
            <w:rPr>
              <w:lang w:val="en-GB" w:eastAsia="ja-JP"/>
            </w:rPr>
          </w:rPrChange>
        </w:rPr>
        <w:t>PSSCH</w:t>
      </w:r>
      <w:r w:rsidRPr="00451F5B">
        <w:rPr>
          <w:lang w:val="en-GB" w:eastAsia="ja-JP"/>
          <w:rPrChange w:id="9115" w:author="CR#1260r1" w:date="2020-04-07T05:54:00Z">
            <w:rPr>
              <w:lang w:val="en-GB" w:eastAsia="ja-JP"/>
            </w:rPr>
          </w:rPrChange>
        </w:rPr>
        <w:tab/>
        <w:t>Physical Sidelink Shared CHannel</w:t>
      </w:r>
    </w:p>
    <w:p w:rsidR="007A3EE8" w:rsidRPr="00451F5B" w:rsidRDefault="007A3EE8" w:rsidP="007A3EE8">
      <w:pPr>
        <w:pStyle w:val="EW"/>
        <w:rPr>
          <w:lang w:val="en-GB" w:eastAsia="ja-JP"/>
          <w:rPrChange w:id="9116" w:author="CR#1260r1" w:date="2020-04-07T05:54:00Z">
            <w:rPr>
              <w:lang w:val="en-GB" w:eastAsia="ja-JP"/>
            </w:rPr>
          </w:rPrChange>
        </w:rPr>
      </w:pPr>
      <w:r w:rsidRPr="00451F5B">
        <w:rPr>
          <w:lang w:val="en-GB" w:eastAsia="ja-JP"/>
          <w:rPrChange w:id="9117" w:author="CR#1260r1" w:date="2020-04-07T05:54:00Z">
            <w:rPr>
              <w:lang w:val="en-GB" w:eastAsia="ja-JP"/>
            </w:rPr>
          </w:rPrChange>
        </w:rPr>
        <w:t>pTAG</w:t>
      </w:r>
      <w:r w:rsidRPr="00451F5B">
        <w:rPr>
          <w:lang w:val="en-GB" w:eastAsia="ja-JP"/>
          <w:rPrChange w:id="9118" w:author="CR#1260r1" w:date="2020-04-07T05:54:00Z">
            <w:rPr>
              <w:lang w:val="en-GB" w:eastAsia="ja-JP"/>
            </w:rPr>
          </w:rPrChange>
        </w:rPr>
        <w:tab/>
        <w:t>Primary Timing Advance Group</w:t>
      </w:r>
    </w:p>
    <w:p w:rsidR="007A3EE8" w:rsidRPr="00451F5B" w:rsidRDefault="007A3EE8" w:rsidP="007A3EE8">
      <w:pPr>
        <w:pStyle w:val="EW"/>
        <w:rPr>
          <w:lang w:val="en-GB" w:eastAsia="ja-JP"/>
          <w:rPrChange w:id="9119" w:author="CR#1260r1" w:date="2020-04-07T05:54:00Z">
            <w:rPr>
              <w:lang w:val="en-GB" w:eastAsia="ja-JP"/>
            </w:rPr>
          </w:rPrChange>
        </w:rPr>
      </w:pPr>
      <w:r w:rsidRPr="00451F5B">
        <w:rPr>
          <w:lang w:val="en-GB" w:eastAsia="ja-JP"/>
          <w:rPrChange w:id="9120" w:author="CR#1260r1" w:date="2020-04-07T05:54:00Z">
            <w:rPr>
              <w:lang w:val="en-GB" w:eastAsia="ja-JP"/>
            </w:rPr>
          </w:rPrChange>
        </w:rPr>
        <w:t>PTW</w:t>
      </w:r>
      <w:r w:rsidRPr="00451F5B">
        <w:rPr>
          <w:lang w:val="en-GB" w:eastAsia="ja-JP"/>
          <w:rPrChange w:id="9121" w:author="CR#1260r1" w:date="2020-04-07T05:54:00Z">
            <w:rPr>
              <w:lang w:val="en-GB" w:eastAsia="ja-JP"/>
            </w:rPr>
          </w:rPrChange>
        </w:rPr>
        <w:tab/>
        <w:t>Paging Time Window</w:t>
      </w:r>
    </w:p>
    <w:p w:rsidR="00D51AC6" w:rsidRPr="00451F5B" w:rsidRDefault="00D51AC6" w:rsidP="00E10AA0">
      <w:pPr>
        <w:pStyle w:val="EW"/>
        <w:rPr>
          <w:lang w:val="en-GB" w:eastAsia="ja-JP"/>
          <w:rPrChange w:id="9122" w:author="CR#1260r1" w:date="2020-04-07T05:54:00Z">
            <w:rPr>
              <w:lang w:val="en-GB" w:eastAsia="ja-JP"/>
            </w:rPr>
          </w:rPrChange>
        </w:rPr>
      </w:pPr>
      <w:r w:rsidRPr="00451F5B">
        <w:rPr>
          <w:lang w:val="en-GB" w:eastAsia="ja-JP"/>
          <w:rPrChange w:id="9123" w:author="CR#1260r1" w:date="2020-04-07T05:54:00Z">
            <w:rPr>
              <w:lang w:val="en-GB" w:eastAsia="ja-JP"/>
            </w:rPr>
          </w:rPrChange>
        </w:rPr>
        <w:t>PUCCH</w:t>
      </w:r>
      <w:r w:rsidRPr="00451F5B">
        <w:rPr>
          <w:lang w:val="en-GB" w:eastAsia="ja-JP"/>
          <w:rPrChange w:id="9124" w:author="CR#1260r1" w:date="2020-04-07T05:54:00Z">
            <w:rPr>
              <w:lang w:val="en-GB" w:eastAsia="ja-JP"/>
            </w:rPr>
          </w:rPrChange>
        </w:rPr>
        <w:tab/>
        <w:t>Physical Uplink Control CHannel</w:t>
      </w:r>
    </w:p>
    <w:p w:rsidR="00D51AC6" w:rsidRPr="00451F5B" w:rsidRDefault="00D51AC6" w:rsidP="00E10AA0">
      <w:pPr>
        <w:pStyle w:val="EW"/>
        <w:rPr>
          <w:lang w:val="en-GB" w:eastAsia="ja-JP"/>
          <w:rPrChange w:id="9125" w:author="CR#1260r1" w:date="2020-04-07T05:54:00Z">
            <w:rPr>
              <w:lang w:val="en-GB" w:eastAsia="ja-JP"/>
            </w:rPr>
          </w:rPrChange>
        </w:rPr>
      </w:pPr>
      <w:r w:rsidRPr="00451F5B">
        <w:rPr>
          <w:lang w:val="en-GB" w:eastAsia="ja-JP"/>
          <w:rPrChange w:id="9126" w:author="CR#1260r1" w:date="2020-04-07T05:54:00Z">
            <w:rPr>
              <w:lang w:val="en-GB" w:eastAsia="ja-JP"/>
            </w:rPr>
          </w:rPrChange>
        </w:rPr>
        <w:t>PUSCH</w:t>
      </w:r>
      <w:r w:rsidRPr="00451F5B">
        <w:rPr>
          <w:lang w:val="en-GB" w:eastAsia="ja-JP"/>
          <w:rPrChange w:id="9127" w:author="CR#1260r1" w:date="2020-04-07T05:54:00Z">
            <w:rPr>
              <w:lang w:val="en-GB" w:eastAsia="ja-JP"/>
            </w:rPr>
          </w:rPrChange>
        </w:rPr>
        <w:tab/>
        <w:t>Physical Uplink Shared CHannel</w:t>
      </w:r>
    </w:p>
    <w:p w:rsidR="0065535D" w:rsidRPr="00451F5B" w:rsidRDefault="0065535D" w:rsidP="00E10AA0">
      <w:pPr>
        <w:pStyle w:val="EW"/>
        <w:rPr>
          <w:lang w:val="en-GB" w:eastAsia="ja-JP"/>
          <w:rPrChange w:id="9128" w:author="CR#1260r1" w:date="2020-04-07T05:54:00Z">
            <w:rPr>
              <w:lang w:val="en-GB" w:eastAsia="ja-JP"/>
            </w:rPr>
          </w:rPrChange>
        </w:rPr>
      </w:pPr>
      <w:r w:rsidRPr="00451F5B">
        <w:rPr>
          <w:lang w:val="en-GB" w:eastAsia="ja-JP"/>
          <w:rPrChange w:id="9129" w:author="CR#1260r1" w:date="2020-04-07T05:54:00Z">
            <w:rPr>
              <w:lang w:val="en-GB" w:eastAsia="ja-JP"/>
            </w:rPr>
          </w:rPrChange>
        </w:rPr>
        <w:t>PWS</w:t>
      </w:r>
      <w:r w:rsidRPr="00451F5B">
        <w:rPr>
          <w:lang w:val="en-GB" w:eastAsia="ja-JP"/>
          <w:rPrChange w:id="9130" w:author="CR#1260r1" w:date="2020-04-07T05:54:00Z">
            <w:rPr>
              <w:lang w:val="en-GB" w:eastAsia="ja-JP"/>
            </w:rPr>
          </w:rPrChange>
        </w:rPr>
        <w:tab/>
        <w:t>Public Warning System</w:t>
      </w:r>
    </w:p>
    <w:p w:rsidR="00D51AC6" w:rsidRPr="00451F5B" w:rsidRDefault="00D51AC6" w:rsidP="00E10AA0">
      <w:pPr>
        <w:pStyle w:val="EW"/>
        <w:rPr>
          <w:lang w:val="en-GB" w:eastAsia="ja-JP"/>
          <w:rPrChange w:id="9131" w:author="CR#1260r1" w:date="2020-04-07T05:54:00Z">
            <w:rPr>
              <w:lang w:val="en-GB" w:eastAsia="ja-JP"/>
            </w:rPr>
          </w:rPrChange>
        </w:rPr>
      </w:pPr>
      <w:r w:rsidRPr="00451F5B">
        <w:rPr>
          <w:lang w:val="en-GB" w:eastAsia="ja-JP"/>
          <w:rPrChange w:id="9132" w:author="CR#1260r1" w:date="2020-04-07T05:54:00Z">
            <w:rPr>
              <w:lang w:val="en-GB" w:eastAsia="ja-JP"/>
            </w:rPr>
          </w:rPrChange>
        </w:rPr>
        <w:t>QAM</w:t>
      </w:r>
      <w:r w:rsidRPr="00451F5B">
        <w:rPr>
          <w:lang w:val="en-GB" w:eastAsia="ja-JP"/>
          <w:rPrChange w:id="9133" w:author="CR#1260r1" w:date="2020-04-07T05:54:00Z">
            <w:rPr>
              <w:lang w:val="en-GB" w:eastAsia="ja-JP"/>
            </w:rPr>
          </w:rPrChange>
        </w:rPr>
        <w:tab/>
        <w:t>Quadrature Amplitude Modulation</w:t>
      </w:r>
    </w:p>
    <w:p w:rsidR="00A90208" w:rsidRPr="00451F5B" w:rsidRDefault="00A90208" w:rsidP="00E10AA0">
      <w:pPr>
        <w:pStyle w:val="EW"/>
        <w:rPr>
          <w:lang w:val="en-GB" w:eastAsia="ja-JP"/>
          <w:rPrChange w:id="9134" w:author="CR#1260r1" w:date="2020-04-07T05:54:00Z">
            <w:rPr>
              <w:lang w:val="en-GB" w:eastAsia="ja-JP"/>
            </w:rPr>
          </w:rPrChange>
        </w:rPr>
      </w:pPr>
      <w:r w:rsidRPr="00451F5B">
        <w:rPr>
          <w:lang w:val="en-GB" w:eastAsia="ja-JP"/>
          <w:rPrChange w:id="9135" w:author="CR#1260r1" w:date="2020-04-07T05:54:00Z">
            <w:rPr>
              <w:lang w:val="en-GB" w:eastAsia="ja-JP"/>
            </w:rPr>
          </w:rPrChange>
        </w:rPr>
        <w:t>QCI</w:t>
      </w:r>
      <w:r w:rsidRPr="00451F5B">
        <w:rPr>
          <w:lang w:val="en-GB" w:eastAsia="ja-JP"/>
          <w:rPrChange w:id="9136" w:author="CR#1260r1" w:date="2020-04-07T05:54:00Z">
            <w:rPr>
              <w:lang w:val="en-GB" w:eastAsia="ja-JP"/>
            </w:rPr>
          </w:rPrChange>
        </w:rPr>
        <w:tab/>
        <w:t>QoS Class Identifier</w:t>
      </w:r>
    </w:p>
    <w:p w:rsidR="00C20B3D" w:rsidRPr="00451F5B" w:rsidRDefault="00D51AC6" w:rsidP="00E10AA0">
      <w:pPr>
        <w:pStyle w:val="EW"/>
        <w:rPr>
          <w:lang w:val="en-GB" w:eastAsia="ja-JP"/>
          <w:rPrChange w:id="9137" w:author="CR#1260r1" w:date="2020-04-07T05:54:00Z">
            <w:rPr>
              <w:lang w:val="en-GB" w:eastAsia="ja-JP"/>
            </w:rPr>
          </w:rPrChange>
        </w:rPr>
      </w:pPr>
      <w:r w:rsidRPr="00451F5B">
        <w:rPr>
          <w:lang w:val="en-GB" w:eastAsia="ja-JP"/>
          <w:rPrChange w:id="9138" w:author="CR#1260r1" w:date="2020-04-07T05:54:00Z">
            <w:rPr>
              <w:lang w:val="en-GB" w:eastAsia="ja-JP"/>
            </w:rPr>
          </w:rPrChange>
        </w:rPr>
        <w:t>QoS</w:t>
      </w:r>
      <w:r w:rsidRPr="00451F5B">
        <w:rPr>
          <w:lang w:val="en-GB" w:eastAsia="ja-JP"/>
          <w:rPrChange w:id="9139" w:author="CR#1260r1" w:date="2020-04-07T05:54:00Z">
            <w:rPr>
              <w:lang w:val="en-GB" w:eastAsia="ja-JP"/>
            </w:rPr>
          </w:rPrChange>
        </w:rPr>
        <w:tab/>
        <w:t>Quality of Service</w:t>
      </w:r>
    </w:p>
    <w:p w:rsidR="00D51AC6" w:rsidRPr="00451F5B" w:rsidRDefault="00C20B3D" w:rsidP="00E10AA0">
      <w:pPr>
        <w:pStyle w:val="EW"/>
        <w:rPr>
          <w:lang w:val="en-GB" w:eastAsia="ja-JP"/>
          <w:rPrChange w:id="9140" w:author="CR#1260r1" w:date="2020-04-07T05:54:00Z">
            <w:rPr>
              <w:lang w:val="en-GB" w:eastAsia="ja-JP"/>
            </w:rPr>
          </w:rPrChange>
        </w:rPr>
      </w:pPr>
      <w:r w:rsidRPr="00451F5B">
        <w:rPr>
          <w:lang w:val="en-GB" w:eastAsia="ja-JP"/>
          <w:rPrChange w:id="9141" w:author="CR#1260r1" w:date="2020-04-07T05:54:00Z">
            <w:rPr>
              <w:lang w:val="en-GB" w:eastAsia="ja-JP"/>
            </w:rPr>
          </w:rPrChange>
        </w:rPr>
        <w:t>R-PDCCH</w:t>
      </w:r>
      <w:r w:rsidRPr="00451F5B">
        <w:rPr>
          <w:lang w:val="en-GB" w:eastAsia="ja-JP"/>
          <w:rPrChange w:id="9142" w:author="CR#1260r1" w:date="2020-04-07T05:54:00Z">
            <w:rPr>
              <w:lang w:val="en-GB" w:eastAsia="ja-JP"/>
            </w:rPr>
          </w:rPrChange>
        </w:rPr>
        <w:tab/>
        <w:t>Relay Physical Downlink Control CHannel</w:t>
      </w:r>
    </w:p>
    <w:p w:rsidR="00A90208" w:rsidRPr="00451F5B" w:rsidRDefault="00A90208" w:rsidP="00E10AA0">
      <w:pPr>
        <w:pStyle w:val="EW"/>
        <w:rPr>
          <w:lang w:val="en-GB" w:eastAsia="ja-JP"/>
          <w:rPrChange w:id="9143" w:author="CR#1260r1" w:date="2020-04-07T05:54:00Z">
            <w:rPr>
              <w:lang w:val="en-GB" w:eastAsia="ja-JP"/>
            </w:rPr>
          </w:rPrChange>
        </w:rPr>
      </w:pPr>
      <w:r w:rsidRPr="00451F5B">
        <w:rPr>
          <w:lang w:val="en-GB" w:eastAsia="ja-JP"/>
          <w:rPrChange w:id="9144" w:author="CR#1260r1" w:date="2020-04-07T05:54:00Z">
            <w:rPr>
              <w:lang w:val="en-GB" w:eastAsia="ja-JP"/>
            </w:rPr>
          </w:rPrChange>
        </w:rPr>
        <w:t>RA-RNTI</w:t>
      </w:r>
      <w:r w:rsidRPr="00451F5B">
        <w:rPr>
          <w:lang w:val="en-GB" w:eastAsia="ja-JP"/>
          <w:rPrChange w:id="9145" w:author="CR#1260r1" w:date="2020-04-07T05:54:00Z">
            <w:rPr>
              <w:lang w:val="en-GB" w:eastAsia="ja-JP"/>
            </w:rPr>
          </w:rPrChange>
        </w:rPr>
        <w:tab/>
        <w:t>Random Access RNTI</w:t>
      </w:r>
    </w:p>
    <w:p w:rsidR="00D51AC6" w:rsidRPr="00451F5B" w:rsidRDefault="00D51AC6" w:rsidP="00E10AA0">
      <w:pPr>
        <w:pStyle w:val="EW"/>
        <w:rPr>
          <w:lang w:val="en-GB" w:eastAsia="ja-JP"/>
          <w:rPrChange w:id="9146" w:author="CR#1260r1" w:date="2020-04-07T05:54:00Z">
            <w:rPr>
              <w:lang w:val="en-GB" w:eastAsia="ja-JP"/>
            </w:rPr>
          </w:rPrChange>
        </w:rPr>
      </w:pPr>
      <w:r w:rsidRPr="00451F5B">
        <w:rPr>
          <w:lang w:val="en-GB" w:eastAsia="ja-JP"/>
          <w:rPrChange w:id="9147" w:author="CR#1260r1" w:date="2020-04-07T05:54:00Z">
            <w:rPr>
              <w:lang w:val="en-GB" w:eastAsia="ja-JP"/>
            </w:rPr>
          </w:rPrChange>
        </w:rPr>
        <w:t>RAC</w:t>
      </w:r>
      <w:r w:rsidRPr="00451F5B">
        <w:rPr>
          <w:lang w:val="en-GB" w:eastAsia="ja-JP"/>
          <w:rPrChange w:id="9148" w:author="CR#1260r1" w:date="2020-04-07T05:54:00Z">
            <w:rPr>
              <w:lang w:val="en-GB" w:eastAsia="ja-JP"/>
            </w:rPr>
          </w:rPrChange>
        </w:rPr>
        <w:tab/>
        <w:t>Radio Admission Control</w:t>
      </w:r>
    </w:p>
    <w:p w:rsidR="00D51AC6" w:rsidRPr="00451F5B" w:rsidRDefault="00D51AC6" w:rsidP="00E10AA0">
      <w:pPr>
        <w:pStyle w:val="EW"/>
        <w:rPr>
          <w:lang w:val="en-GB" w:eastAsia="ja-JP"/>
          <w:rPrChange w:id="9149" w:author="CR#1260r1" w:date="2020-04-07T05:54:00Z">
            <w:rPr>
              <w:lang w:val="en-GB" w:eastAsia="ja-JP"/>
            </w:rPr>
          </w:rPrChange>
        </w:rPr>
      </w:pPr>
      <w:r w:rsidRPr="00451F5B">
        <w:rPr>
          <w:lang w:val="en-GB" w:eastAsia="ja-JP"/>
          <w:rPrChange w:id="9150" w:author="CR#1260r1" w:date="2020-04-07T05:54:00Z">
            <w:rPr>
              <w:lang w:val="en-GB" w:eastAsia="ja-JP"/>
            </w:rPr>
          </w:rPrChange>
        </w:rPr>
        <w:t>RACH</w:t>
      </w:r>
      <w:r w:rsidRPr="00451F5B">
        <w:rPr>
          <w:lang w:val="en-GB" w:eastAsia="ja-JP"/>
          <w:rPrChange w:id="9151" w:author="CR#1260r1" w:date="2020-04-07T05:54:00Z">
            <w:rPr>
              <w:lang w:val="en-GB" w:eastAsia="ja-JP"/>
            </w:rPr>
          </w:rPrChange>
        </w:rPr>
        <w:tab/>
        <w:t>Random Access Channel</w:t>
      </w:r>
    </w:p>
    <w:p w:rsidR="00D51AC6" w:rsidRPr="00451F5B" w:rsidRDefault="00D51AC6" w:rsidP="00E10AA0">
      <w:pPr>
        <w:pStyle w:val="EW"/>
        <w:rPr>
          <w:lang w:val="en-GB" w:eastAsia="ja-JP"/>
          <w:rPrChange w:id="9152" w:author="CR#1260r1" w:date="2020-04-07T05:54:00Z">
            <w:rPr>
              <w:lang w:val="en-GB" w:eastAsia="ja-JP"/>
            </w:rPr>
          </w:rPrChange>
        </w:rPr>
      </w:pPr>
      <w:r w:rsidRPr="00451F5B">
        <w:rPr>
          <w:lang w:val="en-GB" w:eastAsia="ja-JP"/>
          <w:rPrChange w:id="9153" w:author="CR#1260r1" w:date="2020-04-07T05:54:00Z">
            <w:rPr>
              <w:lang w:val="en-GB" w:eastAsia="ja-JP"/>
            </w:rPr>
          </w:rPrChange>
        </w:rPr>
        <w:t>RAT</w:t>
      </w:r>
      <w:r w:rsidRPr="00451F5B">
        <w:rPr>
          <w:lang w:val="en-GB" w:eastAsia="ja-JP"/>
          <w:rPrChange w:id="9154" w:author="CR#1260r1" w:date="2020-04-07T05:54:00Z">
            <w:rPr>
              <w:lang w:val="en-GB" w:eastAsia="ja-JP"/>
            </w:rPr>
          </w:rPrChange>
        </w:rPr>
        <w:tab/>
        <w:t>Radio Access Technology</w:t>
      </w:r>
    </w:p>
    <w:p w:rsidR="00D51AC6" w:rsidRPr="00451F5B" w:rsidRDefault="00D51AC6" w:rsidP="00E10AA0">
      <w:pPr>
        <w:pStyle w:val="EW"/>
        <w:rPr>
          <w:lang w:val="en-GB" w:eastAsia="ja-JP"/>
          <w:rPrChange w:id="9155" w:author="CR#1260r1" w:date="2020-04-07T05:54:00Z">
            <w:rPr>
              <w:lang w:val="en-GB" w:eastAsia="ja-JP"/>
            </w:rPr>
          </w:rPrChange>
        </w:rPr>
      </w:pPr>
      <w:r w:rsidRPr="00451F5B">
        <w:rPr>
          <w:lang w:val="en-GB" w:eastAsia="ja-JP"/>
          <w:rPrChange w:id="9156" w:author="CR#1260r1" w:date="2020-04-07T05:54:00Z">
            <w:rPr>
              <w:lang w:val="en-GB" w:eastAsia="ja-JP"/>
            </w:rPr>
          </w:rPrChange>
        </w:rPr>
        <w:t>RB</w:t>
      </w:r>
      <w:r w:rsidRPr="00451F5B">
        <w:rPr>
          <w:lang w:val="en-GB" w:eastAsia="ja-JP"/>
          <w:rPrChange w:id="9157" w:author="CR#1260r1" w:date="2020-04-07T05:54:00Z">
            <w:rPr>
              <w:lang w:val="en-GB" w:eastAsia="ja-JP"/>
            </w:rPr>
          </w:rPrChange>
        </w:rPr>
        <w:tab/>
        <w:t>Radio Bearer</w:t>
      </w:r>
    </w:p>
    <w:p w:rsidR="00FC321C" w:rsidRPr="00451F5B" w:rsidRDefault="00D51AC6" w:rsidP="00FC321C">
      <w:pPr>
        <w:pStyle w:val="EW"/>
        <w:rPr>
          <w:lang w:val="en-GB" w:eastAsia="ja-JP"/>
          <w:rPrChange w:id="9158" w:author="CR#1260r1" w:date="2020-04-07T05:54:00Z">
            <w:rPr>
              <w:lang w:val="en-GB" w:eastAsia="ja-JP"/>
            </w:rPr>
          </w:rPrChange>
        </w:rPr>
      </w:pPr>
      <w:r w:rsidRPr="00451F5B">
        <w:rPr>
          <w:lang w:val="en-GB" w:eastAsia="ja-JP"/>
          <w:rPrChange w:id="9159" w:author="CR#1260r1" w:date="2020-04-07T05:54:00Z">
            <w:rPr>
              <w:lang w:val="en-GB" w:eastAsia="ja-JP"/>
            </w:rPr>
          </w:rPrChange>
        </w:rPr>
        <w:t>RBC</w:t>
      </w:r>
      <w:r w:rsidRPr="00451F5B">
        <w:rPr>
          <w:lang w:val="en-GB" w:eastAsia="ja-JP"/>
          <w:rPrChange w:id="9160" w:author="CR#1260r1" w:date="2020-04-07T05:54:00Z">
            <w:rPr>
              <w:lang w:val="en-GB" w:eastAsia="ja-JP"/>
            </w:rPr>
          </w:rPrChange>
        </w:rPr>
        <w:tab/>
        <w:t>Radio Bearer Control</w:t>
      </w:r>
    </w:p>
    <w:p w:rsidR="00D51AC6" w:rsidRPr="00451F5B" w:rsidRDefault="00FC321C" w:rsidP="00FC321C">
      <w:pPr>
        <w:pStyle w:val="EW"/>
        <w:rPr>
          <w:lang w:val="en-GB" w:eastAsia="ja-JP"/>
          <w:rPrChange w:id="9161" w:author="CR#1260r1" w:date="2020-04-07T05:54:00Z">
            <w:rPr>
              <w:lang w:val="en-GB" w:eastAsia="ja-JP"/>
            </w:rPr>
          </w:rPrChange>
        </w:rPr>
      </w:pPr>
      <w:r w:rsidRPr="00451F5B">
        <w:rPr>
          <w:lang w:val="en-GB" w:eastAsia="ja-JP"/>
          <w:rPrChange w:id="9162" w:author="CR#1260r1" w:date="2020-04-07T05:54:00Z">
            <w:rPr>
              <w:lang w:val="en-GB" w:eastAsia="ja-JP"/>
            </w:rPr>
          </w:rPrChange>
        </w:rPr>
        <w:t>RCLWI</w:t>
      </w:r>
      <w:r w:rsidRPr="00451F5B">
        <w:rPr>
          <w:lang w:val="en-GB" w:eastAsia="ja-JP"/>
          <w:rPrChange w:id="9163" w:author="CR#1260r1" w:date="2020-04-07T05:54:00Z">
            <w:rPr>
              <w:lang w:val="en-GB" w:eastAsia="ja-JP"/>
            </w:rPr>
          </w:rPrChange>
        </w:rPr>
        <w:tab/>
        <w:t>RAN Controlled LTE-WLAN Interworking</w:t>
      </w:r>
    </w:p>
    <w:p w:rsidR="008E313D" w:rsidRPr="00451F5B" w:rsidRDefault="00D51AC6" w:rsidP="00E10AA0">
      <w:pPr>
        <w:pStyle w:val="EW"/>
        <w:rPr>
          <w:lang w:val="en-GB" w:eastAsia="ja-JP"/>
          <w:rPrChange w:id="9164" w:author="CR#1260r1" w:date="2020-04-07T05:54:00Z">
            <w:rPr>
              <w:lang w:val="en-GB" w:eastAsia="ja-JP"/>
            </w:rPr>
          </w:rPrChange>
        </w:rPr>
      </w:pPr>
      <w:r w:rsidRPr="00451F5B">
        <w:rPr>
          <w:lang w:val="en-GB" w:eastAsia="ja-JP"/>
          <w:rPrChange w:id="9165" w:author="CR#1260r1" w:date="2020-04-07T05:54:00Z">
            <w:rPr>
              <w:lang w:val="en-GB" w:eastAsia="ja-JP"/>
            </w:rPr>
          </w:rPrChange>
        </w:rPr>
        <w:t>RF</w:t>
      </w:r>
      <w:r w:rsidRPr="00451F5B">
        <w:rPr>
          <w:lang w:val="en-GB" w:eastAsia="ja-JP"/>
          <w:rPrChange w:id="9166" w:author="CR#1260r1" w:date="2020-04-07T05:54:00Z">
            <w:rPr>
              <w:lang w:val="en-GB" w:eastAsia="ja-JP"/>
            </w:rPr>
          </w:rPrChange>
        </w:rPr>
        <w:tab/>
        <w:t>Radio Frequency</w:t>
      </w:r>
    </w:p>
    <w:p w:rsidR="00D51AC6" w:rsidRPr="00451F5B" w:rsidRDefault="008E313D" w:rsidP="00E10AA0">
      <w:pPr>
        <w:pStyle w:val="EW"/>
        <w:rPr>
          <w:lang w:val="en-GB" w:eastAsia="ja-JP"/>
          <w:rPrChange w:id="9167" w:author="CR#1260r1" w:date="2020-04-07T05:54:00Z">
            <w:rPr>
              <w:lang w:val="en-GB" w:eastAsia="ja-JP"/>
            </w:rPr>
          </w:rPrChange>
        </w:rPr>
      </w:pPr>
      <w:r w:rsidRPr="00451F5B">
        <w:rPr>
          <w:lang w:val="en-GB" w:eastAsia="zh-CN"/>
          <w:rPrChange w:id="9168" w:author="CR#1260r1" w:date="2020-04-07T05:54:00Z">
            <w:rPr>
              <w:lang w:val="en-GB" w:eastAsia="zh-CN"/>
            </w:rPr>
          </w:rPrChange>
        </w:rPr>
        <w:t>RIBS</w:t>
      </w:r>
      <w:r w:rsidRPr="00451F5B">
        <w:rPr>
          <w:lang w:val="en-GB" w:eastAsia="zh-CN"/>
          <w:rPrChange w:id="9169" w:author="CR#1260r1" w:date="2020-04-07T05:54:00Z">
            <w:rPr>
              <w:lang w:val="en-GB" w:eastAsia="zh-CN"/>
            </w:rPr>
          </w:rPrChange>
        </w:rPr>
        <w:tab/>
        <w:t>Radio-interface based synchronization</w:t>
      </w:r>
    </w:p>
    <w:p w:rsidR="00163829" w:rsidRPr="00451F5B" w:rsidRDefault="00163829" w:rsidP="00E10AA0">
      <w:pPr>
        <w:pStyle w:val="EW"/>
        <w:rPr>
          <w:lang w:val="en-GB" w:eastAsia="ja-JP"/>
          <w:rPrChange w:id="9170" w:author="CR#1260r1" w:date="2020-04-07T05:54:00Z">
            <w:rPr>
              <w:lang w:val="en-GB" w:eastAsia="ja-JP"/>
            </w:rPr>
          </w:rPrChange>
        </w:rPr>
      </w:pPr>
      <w:r w:rsidRPr="00451F5B">
        <w:rPr>
          <w:lang w:val="en-GB" w:eastAsia="ja-JP"/>
          <w:rPrChange w:id="9171" w:author="CR#1260r1" w:date="2020-04-07T05:54:00Z">
            <w:rPr>
              <w:lang w:val="en-GB" w:eastAsia="ja-JP"/>
            </w:rPr>
          </w:rPrChange>
        </w:rPr>
        <w:t>RIM</w:t>
      </w:r>
      <w:r w:rsidRPr="00451F5B">
        <w:rPr>
          <w:lang w:val="en-GB" w:eastAsia="ja-JP"/>
          <w:rPrChange w:id="9172" w:author="CR#1260r1" w:date="2020-04-07T05:54:00Z">
            <w:rPr>
              <w:lang w:val="en-GB" w:eastAsia="ja-JP"/>
            </w:rPr>
          </w:rPrChange>
        </w:rPr>
        <w:tab/>
        <w:t>RAN Information Management</w:t>
      </w:r>
    </w:p>
    <w:p w:rsidR="00D51AC6" w:rsidRPr="00451F5B" w:rsidRDefault="00D51AC6" w:rsidP="00E10AA0">
      <w:pPr>
        <w:pStyle w:val="EW"/>
        <w:rPr>
          <w:lang w:val="en-GB" w:eastAsia="ja-JP"/>
          <w:rPrChange w:id="9173" w:author="CR#1260r1" w:date="2020-04-07T05:54:00Z">
            <w:rPr>
              <w:lang w:val="en-GB" w:eastAsia="ja-JP"/>
            </w:rPr>
          </w:rPrChange>
        </w:rPr>
      </w:pPr>
      <w:r w:rsidRPr="00451F5B">
        <w:rPr>
          <w:lang w:val="en-GB" w:eastAsia="ja-JP"/>
          <w:rPrChange w:id="9174" w:author="CR#1260r1" w:date="2020-04-07T05:54:00Z">
            <w:rPr>
              <w:lang w:val="en-GB" w:eastAsia="ja-JP"/>
            </w:rPr>
          </w:rPrChange>
        </w:rPr>
        <w:t>RLC</w:t>
      </w:r>
      <w:r w:rsidRPr="00451F5B">
        <w:rPr>
          <w:lang w:val="en-GB" w:eastAsia="ja-JP"/>
          <w:rPrChange w:id="9175" w:author="CR#1260r1" w:date="2020-04-07T05:54:00Z">
            <w:rPr>
              <w:lang w:val="en-GB" w:eastAsia="ja-JP"/>
            </w:rPr>
          </w:rPrChange>
        </w:rPr>
        <w:tab/>
        <w:t>Radio Link Control</w:t>
      </w:r>
    </w:p>
    <w:p w:rsidR="00EE113E" w:rsidRPr="00451F5B" w:rsidRDefault="00EE113E" w:rsidP="00E10AA0">
      <w:pPr>
        <w:pStyle w:val="EW"/>
        <w:rPr>
          <w:lang w:val="en-GB" w:eastAsia="ja-JP"/>
          <w:rPrChange w:id="9176" w:author="CR#1260r1" w:date="2020-04-07T05:54:00Z">
            <w:rPr>
              <w:lang w:val="en-GB" w:eastAsia="ja-JP"/>
            </w:rPr>
          </w:rPrChange>
        </w:rPr>
      </w:pPr>
      <w:r w:rsidRPr="00451F5B">
        <w:rPr>
          <w:lang w:val="en-GB" w:eastAsia="ja-JP"/>
          <w:rPrChange w:id="9177" w:author="CR#1260r1" w:date="2020-04-07T05:54:00Z">
            <w:rPr>
              <w:lang w:val="en-GB" w:eastAsia="ja-JP"/>
            </w:rPr>
          </w:rPrChange>
        </w:rPr>
        <w:t>RN</w:t>
      </w:r>
      <w:r w:rsidRPr="00451F5B">
        <w:rPr>
          <w:lang w:val="en-GB" w:eastAsia="ja-JP"/>
          <w:rPrChange w:id="9178" w:author="CR#1260r1" w:date="2020-04-07T05:54:00Z">
            <w:rPr>
              <w:lang w:val="en-GB" w:eastAsia="ja-JP"/>
            </w:rPr>
          </w:rPrChange>
        </w:rPr>
        <w:tab/>
        <w:t>Relay Node</w:t>
      </w:r>
    </w:p>
    <w:p w:rsidR="00163680" w:rsidRPr="00451F5B" w:rsidRDefault="00163680" w:rsidP="00E10AA0">
      <w:pPr>
        <w:pStyle w:val="EW"/>
        <w:rPr>
          <w:lang w:val="en-GB" w:eastAsia="ja-JP"/>
          <w:rPrChange w:id="9179" w:author="CR#1260r1" w:date="2020-04-07T05:54:00Z">
            <w:rPr>
              <w:lang w:val="en-GB" w:eastAsia="ja-JP"/>
            </w:rPr>
          </w:rPrChange>
        </w:rPr>
      </w:pPr>
      <w:r w:rsidRPr="00451F5B">
        <w:rPr>
          <w:lang w:val="en-GB" w:eastAsia="ja-JP"/>
          <w:rPrChange w:id="9180" w:author="CR#1260r1" w:date="2020-04-07T05:54:00Z">
            <w:rPr>
              <w:lang w:val="en-GB" w:eastAsia="ja-JP"/>
            </w:rPr>
          </w:rPrChange>
        </w:rPr>
        <w:t>RNC</w:t>
      </w:r>
      <w:r w:rsidRPr="00451F5B">
        <w:rPr>
          <w:lang w:val="en-GB" w:eastAsia="ja-JP"/>
          <w:rPrChange w:id="9181" w:author="CR#1260r1" w:date="2020-04-07T05:54:00Z">
            <w:rPr>
              <w:lang w:val="en-GB" w:eastAsia="ja-JP"/>
            </w:rPr>
          </w:rPrChange>
        </w:rPr>
        <w:tab/>
        <w:t>Radio Network Controller</w:t>
      </w:r>
    </w:p>
    <w:p w:rsidR="00D51AC6" w:rsidRPr="00451F5B" w:rsidRDefault="00D51AC6" w:rsidP="00E10AA0">
      <w:pPr>
        <w:pStyle w:val="EW"/>
        <w:rPr>
          <w:lang w:val="en-GB" w:eastAsia="ja-JP"/>
          <w:rPrChange w:id="9182" w:author="CR#1260r1" w:date="2020-04-07T05:54:00Z">
            <w:rPr>
              <w:lang w:val="en-GB" w:eastAsia="ja-JP"/>
            </w:rPr>
          </w:rPrChange>
        </w:rPr>
      </w:pPr>
      <w:r w:rsidRPr="00451F5B">
        <w:rPr>
          <w:lang w:val="en-GB" w:eastAsia="ja-JP"/>
          <w:rPrChange w:id="9183" w:author="CR#1260r1" w:date="2020-04-07T05:54:00Z">
            <w:rPr>
              <w:lang w:val="en-GB" w:eastAsia="ja-JP"/>
            </w:rPr>
          </w:rPrChange>
        </w:rPr>
        <w:t>RNL</w:t>
      </w:r>
      <w:r w:rsidRPr="00451F5B">
        <w:rPr>
          <w:lang w:val="en-GB" w:eastAsia="ja-JP"/>
          <w:rPrChange w:id="9184" w:author="CR#1260r1" w:date="2020-04-07T05:54:00Z">
            <w:rPr>
              <w:lang w:val="en-GB" w:eastAsia="ja-JP"/>
            </w:rPr>
          </w:rPrChange>
        </w:rPr>
        <w:tab/>
        <w:t>Radio Network Layer</w:t>
      </w:r>
    </w:p>
    <w:p w:rsidR="00DD477B" w:rsidRPr="00451F5B" w:rsidRDefault="00A90208" w:rsidP="00DD477B">
      <w:pPr>
        <w:pStyle w:val="EW"/>
        <w:rPr>
          <w:lang w:val="en-GB"/>
          <w:rPrChange w:id="9185" w:author="CR#1260r1" w:date="2020-04-07T05:54:00Z">
            <w:rPr>
              <w:lang w:val="en-GB"/>
            </w:rPr>
          </w:rPrChange>
        </w:rPr>
      </w:pPr>
      <w:r w:rsidRPr="00451F5B">
        <w:rPr>
          <w:lang w:val="en-GB"/>
          <w:rPrChange w:id="9186" w:author="CR#1260r1" w:date="2020-04-07T05:54:00Z">
            <w:rPr>
              <w:lang w:val="en-GB"/>
            </w:rPr>
          </w:rPrChange>
        </w:rPr>
        <w:t>RNTI</w:t>
      </w:r>
      <w:r w:rsidRPr="00451F5B">
        <w:rPr>
          <w:lang w:val="en-GB"/>
          <w:rPrChange w:id="9187" w:author="CR#1260r1" w:date="2020-04-07T05:54:00Z">
            <w:rPr>
              <w:lang w:val="en-GB"/>
            </w:rPr>
          </w:rPrChange>
        </w:rPr>
        <w:tab/>
        <w:t>Radio Network Temporary Identifier</w:t>
      </w:r>
    </w:p>
    <w:p w:rsidR="00A90208" w:rsidRPr="00451F5B" w:rsidRDefault="00DD477B" w:rsidP="00DD477B">
      <w:pPr>
        <w:pStyle w:val="EW"/>
        <w:rPr>
          <w:lang w:val="en-GB"/>
          <w:rPrChange w:id="9188" w:author="CR#1260r1" w:date="2020-04-07T05:54:00Z">
            <w:rPr>
              <w:lang w:val="en-GB"/>
            </w:rPr>
          </w:rPrChange>
        </w:rPr>
      </w:pPr>
      <w:r w:rsidRPr="00451F5B">
        <w:rPr>
          <w:lang w:val="en-GB"/>
          <w:rPrChange w:id="9189" w:author="CR#1260r1" w:date="2020-04-07T05:54:00Z">
            <w:rPr>
              <w:lang w:val="en-GB"/>
            </w:rPr>
          </w:rPrChange>
        </w:rPr>
        <w:t>RMTC</w:t>
      </w:r>
      <w:r w:rsidRPr="00451F5B">
        <w:rPr>
          <w:lang w:val="en-GB"/>
          <w:rPrChange w:id="9190" w:author="CR#1260r1" w:date="2020-04-07T05:54:00Z">
            <w:rPr>
              <w:lang w:val="en-GB"/>
            </w:rPr>
          </w:rPrChange>
        </w:rPr>
        <w:tab/>
      </w:r>
      <w:r w:rsidRPr="00451F5B">
        <w:rPr>
          <w:lang w:val="en-GB" w:eastAsia="ja-JP"/>
          <w:rPrChange w:id="9191" w:author="CR#1260r1" w:date="2020-04-07T05:54:00Z">
            <w:rPr>
              <w:lang w:val="en-GB" w:eastAsia="ja-JP"/>
            </w:rPr>
          </w:rPrChange>
        </w:rPr>
        <w:t>RSSI Measurement Timing Configuration</w:t>
      </w:r>
    </w:p>
    <w:p w:rsidR="00D51AC6" w:rsidRPr="00451F5B" w:rsidRDefault="00D51AC6" w:rsidP="00E10AA0">
      <w:pPr>
        <w:pStyle w:val="EW"/>
        <w:rPr>
          <w:lang w:val="en-GB" w:eastAsia="ja-JP"/>
          <w:rPrChange w:id="9192" w:author="CR#1260r1" w:date="2020-04-07T05:54:00Z">
            <w:rPr>
              <w:lang w:val="en-GB" w:eastAsia="ja-JP"/>
            </w:rPr>
          </w:rPrChange>
        </w:rPr>
      </w:pPr>
      <w:r w:rsidRPr="00451F5B">
        <w:rPr>
          <w:lang w:val="en-GB" w:eastAsia="ja-JP"/>
          <w:rPrChange w:id="9193" w:author="CR#1260r1" w:date="2020-04-07T05:54:00Z">
            <w:rPr>
              <w:lang w:val="en-GB" w:eastAsia="ja-JP"/>
            </w:rPr>
          </w:rPrChange>
        </w:rPr>
        <w:t>ROHC</w:t>
      </w:r>
      <w:r w:rsidRPr="00451F5B">
        <w:rPr>
          <w:lang w:val="en-GB" w:eastAsia="ja-JP"/>
          <w:rPrChange w:id="9194" w:author="CR#1260r1" w:date="2020-04-07T05:54:00Z">
            <w:rPr>
              <w:lang w:val="en-GB" w:eastAsia="ja-JP"/>
            </w:rPr>
          </w:rPrChange>
        </w:rPr>
        <w:tab/>
        <w:t>Robust Header Compression</w:t>
      </w:r>
    </w:p>
    <w:p w:rsidR="00D51AC6" w:rsidRPr="00451F5B" w:rsidRDefault="00D51AC6" w:rsidP="00E10AA0">
      <w:pPr>
        <w:pStyle w:val="EW"/>
        <w:rPr>
          <w:lang w:val="en-GB" w:eastAsia="ja-JP"/>
          <w:rPrChange w:id="9195" w:author="CR#1260r1" w:date="2020-04-07T05:54:00Z">
            <w:rPr>
              <w:lang w:val="en-GB" w:eastAsia="ja-JP"/>
            </w:rPr>
          </w:rPrChange>
        </w:rPr>
      </w:pPr>
      <w:r w:rsidRPr="00451F5B">
        <w:rPr>
          <w:lang w:val="en-GB" w:eastAsia="ja-JP"/>
          <w:rPrChange w:id="9196" w:author="CR#1260r1" w:date="2020-04-07T05:54:00Z">
            <w:rPr>
              <w:lang w:val="en-GB" w:eastAsia="ja-JP"/>
            </w:rPr>
          </w:rPrChange>
        </w:rPr>
        <w:t>RRC</w:t>
      </w:r>
      <w:r w:rsidRPr="00451F5B">
        <w:rPr>
          <w:lang w:val="en-GB" w:eastAsia="ja-JP"/>
          <w:rPrChange w:id="9197" w:author="CR#1260r1" w:date="2020-04-07T05:54:00Z">
            <w:rPr>
              <w:lang w:val="en-GB" w:eastAsia="ja-JP"/>
            </w:rPr>
          </w:rPrChange>
        </w:rPr>
        <w:tab/>
        <w:t>Radio Resource Control</w:t>
      </w:r>
    </w:p>
    <w:p w:rsidR="00D51AC6" w:rsidRPr="00451F5B" w:rsidRDefault="00D51AC6" w:rsidP="00E10AA0">
      <w:pPr>
        <w:pStyle w:val="EW"/>
        <w:rPr>
          <w:lang w:val="en-GB" w:eastAsia="ja-JP"/>
          <w:rPrChange w:id="9198" w:author="CR#1260r1" w:date="2020-04-07T05:54:00Z">
            <w:rPr>
              <w:lang w:val="en-GB" w:eastAsia="ja-JP"/>
            </w:rPr>
          </w:rPrChange>
        </w:rPr>
      </w:pPr>
      <w:r w:rsidRPr="00451F5B">
        <w:rPr>
          <w:lang w:val="en-GB" w:eastAsia="ja-JP"/>
          <w:rPrChange w:id="9199" w:author="CR#1260r1" w:date="2020-04-07T05:54:00Z">
            <w:rPr>
              <w:lang w:val="en-GB" w:eastAsia="ja-JP"/>
            </w:rPr>
          </w:rPrChange>
        </w:rPr>
        <w:t>RRM</w:t>
      </w:r>
      <w:r w:rsidRPr="00451F5B">
        <w:rPr>
          <w:lang w:val="en-GB" w:eastAsia="ja-JP"/>
          <w:rPrChange w:id="9200" w:author="CR#1260r1" w:date="2020-04-07T05:54:00Z">
            <w:rPr>
              <w:lang w:val="en-GB" w:eastAsia="ja-JP"/>
            </w:rPr>
          </w:rPrChange>
        </w:rPr>
        <w:tab/>
        <w:t>Radio Resource Management</w:t>
      </w:r>
    </w:p>
    <w:p w:rsidR="00D51AC6" w:rsidRPr="00451F5B" w:rsidRDefault="00D51AC6" w:rsidP="00E10AA0">
      <w:pPr>
        <w:pStyle w:val="EW"/>
        <w:rPr>
          <w:lang w:val="en-GB" w:eastAsia="ja-JP"/>
          <w:rPrChange w:id="9201" w:author="CR#1260r1" w:date="2020-04-07T05:54:00Z">
            <w:rPr>
              <w:lang w:val="en-GB" w:eastAsia="ja-JP"/>
            </w:rPr>
          </w:rPrChange>
        </w:rPr>
      </w:pPr>
      <w:r w:rsidRPr="00451F5B">
        <w:rPr>
          <w:lang w:val="en-GB" w:eastAsia="ja-JP"/>
          <w:rPrChange w:id="9202" w:author="CR#1260r1" w:date="2020-04-07T05:54:00Z">
            <w:rPr>
              <w:lang w:val="en-GB" w:eastAsia="ja-JP"/>
            </w:rPr>
          </w:rPrChange>
        </w:rPr>
        <w:t>RU</w:t>
      </w:r>
      <w:r w:rsidRPr="00451F5B">
        <w:rPr>
          <w:lang w:val="en-GB" w:eastAsia="ja-JP"/>
          <w:rPrChange w:id="9203" w:author="CR#1260r1" w:date="2020-04-07T05:54:00Z">
            <w:rPr>
              <w:lang w:val="en-GB" w:eastAsia="ja-JP"/>
            </w:rPr>
          </w:rPrChange>
        </w:rPr>
        <w:tab/>
        <w:t>Resource Unit</w:t>
      </w:r>
    </w:p>
    <w:p w:rsidR="00646B97" w:rsidRPr="00451F5B" w:rsidRDefault="00D51AC6" w:rsidP="00646B97">
      <w:pPr>
        <w:pStyle w:val="EW"/>
        <w:rPr>
          <w:lang w:val="en-GB" w:eastAsia="zh-CN"/>
          <w:rPrChange w:id="9204" w:author="CR#1260r1" w:date="2020-04-07T05:54:00Z">
            <w:rPr>
              <w:lang w:val="en-GB" w:eastAsia="zh-CN"/>
            </w:rPr>
          </w:rPrChange>
        </w:rPr>
      </w:pPr>
      <w:r w:rsidRPr="00451F5B">
        <w:rPr>
          <w:lang w:val="en-GB" w:eastAsia="ja-JP"/>
          <w:rPrChange w:id="9205" w:author="CR#1260r1" w:date="2020-04-07T05:54:00Z">
            <w:rPr>
              <w:lang w:val="en-GB" w:eastAsia="ja-JP"/>
            </w:rPr>
          </w:rPrChange>
        </w:rPr>
        <w:t>S-GW</w:t>
      </w:r>
      <w:r w:rsidRPr="00451F5B">
        <w:rPr>
          <w:lang w:val="en-GB" w:eastAsia="ja-JP"/>
          <w:rPrChange w:id="9206" w:author="CR#1260r1" w:date="2020-04-07T05:54:00Z">
            <w:rPr>
              <w:lang w:val="en-GB" w:eastAsia="ja-JP"/>
            </w:rPr>
          </w:rPrChange>
        </w:rPr>
        <w:tab/>
        <w:t>Serving Gateway</w:t>
      </w:r>
    </w:p>
    <w:p w:rsidR="00D51AC6" w:rsidRPr="00451F5B" w:rsidRDefault="00646B97" w:rsidP="00E10AA0">
      <w:pPr>
        <w:pStyle w:val="EW"/>
        <w:rPr>
          <w:lang w:val="en-GB" w:eastAsia="ja-JP"/>
          <w:rPrChange w:id="9207" w:author="CR#1260r1" w:date="2020-04-07T05:54:00Z">
            <w:rPr>
              <w:lang w:val="en-GB" w:eastAsia="ja-JP"/>
            </w:rPr>
          </w:rPrChange>
        </w:rPr>
      </w:pPr>
      <w:r w:rsidRPr="00451F5B">
        <w:rPr>
          <w:lang w:val="en-GB" w:eastAsia="zh-CN"/>
          <w:rPrChange w:id="9208" w:author="CR#1260r1" w:date="2020-04-07T05:54:00Z">
            <w:rPr>
              <w:lang w:val="en-GB" w:eastAsia="zh-CN"/>
            </w:rPr>
          </w:rPrChange>
        </w:rPr>
        <w:t>S-RSRP</w:t>
      </w:r>
      <w:r w:rsidRPr="00451F5B">
        <w:rPr>
          <w:lang w:val="en-GB" w:eastAsia="zh-CN"/>
          <w:rPrChange w:id="9209" w:author="CR#1260r1" w:date="2020-04-07T05:54:00Z">
            <w:rPr>
              <w:lang w:val="en-GB" w:eastAsia="zh-CN"/>
            </w:rPr>
          </w:rPrChange>
        </w:rPr>
        <w:tab/>
        <w:t>Sidelink Reference Signal Received Power</w:t>
      </w:r>
    </w:p>
    <w:p w:rsidR="00D51AC6" w:rsidRPr="00451F5B" w:rsidRDefault="00D51AC6" w:rsidP="00E10AA0">
      <w:pPr>
        <w:pStyle w:val="EW"/>
        <w:rPr>
          <w:lang w:val="en-GB" w:eastAsia="ja-JP"/>
          <w:rPrChange w:id="9210" w:author="CR#1260r1" w:date="2020-04-07T05:54:00Z">
            <w:rPr>
              <w:lang w:val="en-GB" w:eastAsia="ja-JP"/>
            </w:rPr>
          </w:rPrChange>
        </w:rPr>
      </w:pPr>
      <w:r w:rsidRPr="00451F5B">
        <w:rPr>
          <w:lang w:val="en-GB" w:eastAsia="ja-JP"/>
          <w:rPrChange w:id="9211" w:author="CR#1260r1" w:date="2020-04-07T05:54:00Z">
            <w:rPr>
              <w:lang w:val="en-GB" w:eastAsia="ja-JP"/>
            </w:rPr>
          </w:rPrChange>
        </w:rPr>
        <w:t>S1-MME</w:t>
      </w:r>
      <w:r w:rsidRPr="00451F5B">
        <w:rPr>
          <w:lang w:val="en-GB" w:eastAsia="ja-JP"/>
          <w:rPrChange w:id="9212" w:author="CR#1260r1" w:date="2020-04-07T05:54:00Z">
            <w:rPr>
              <w:lang w:val="en-GB" w:eastAsia="ja-JP"/>
            </w:rPr>
          </w:rPrChange>
        </w:rPr>
        <w:tab/>
        <w:t>S1 for the control plane</w:t>
      </w:r>
    </w:p>
    <w:p w:rsidR="003A32F4" w:rsidRPr="00451F5B" w:rsidRDefault="003A32F4" w:rsidP="00E10AA0">
      <w:pPr>
        <w:pStyle w:val="EW"/>
        <w:rPr>
          <w:lang w:val="en-GB" w:eastAsia="ja-JP"/>
          <w:rPrChange w:id="9213" w:author="CR#1260r1" w:date="2020-04-07T05:54:00Z">
            <w:rPr>
              <w:lang w:val="en-GB" w:eastAsia="ja-JP"/>
            </w:rPr>
          </w:rPrChange>
        </w:rPr>
      </w:pPr>
      <w:r w:rsidRPr="00451F5B">
        <w:rPr>
          <w:lang w:val="en-GB" w:eastAsia="ja-JP"/>
          <w:rPrChange w:id="9214" w:author="CR#1260r1" w:date="2020-04-07T05:54:00Z">
            <w:rPr>
              <w:lang w:val="en-GB" w:eastAsia="ja-JP"/>
            </w:rPr>
          </w:rPrChange>
        </w:rPr>
        <w:t>SCC</w:t>
      </w:r>
      <w:r w:rsidRPr="00451F5B">
        <w:rPr>
          <w:lang w:val="en-GB" w:eastAsia="ja-JP"/>
          <w:rPrChange w:id="9215" w:author="CR#1260r1" w:date="2020-04-07T05:54:00Z">
            <w:rPr>
              <w:lang w:val="en-GB" w:eastAsia="ja-JP"/>
            </w:rPr>
          </w:rPrChange>
        </w:rPr>
        <w:tab/>
        <w:t>Secondary Component Carrier</w:t>
      </w:r>
    </w:p>
    <w:p w:rsidR="00830416" w:rsidRPr="00451F5B" w:rsidRDefault="003A32F4" w:rsidP="00E10AA0">
      <w:pPr>
        <w:pStyle w:val="EW"/>
        <w:rPr>
          <w:lang w:val="en-GB" w:eastAsia="ja-JP"/>
          <w:rPrChange w:id="9216" w:author="CR#1260r1" w:date="2020-04-07T05:54:00Z">
            <w:rPr>
              <w:lang w:val="en-GB" w:eastAsia="ja-JP"/>
            </w:rPr>
          </w:rPrChange>
        </w:rPr>
      </w:pPr>
      <w:r w:rsidRPr="00451F5B">
        <w:rPr>
          <w:lang w:val="en-GB" w:eastAsia="ja-JP"/>
          <w:rPrChange w:id="9217" w:author="CR#1260r1" w:date="2020-04-07T05:54:00Z">
            <w:rPr>
              <w:lang w:val="en-GB" w:eastAsia="ja-JP"/>
            </w:rPr>
          </w:rPrChange>
        </w:rPr>
        <w:t>SCell</w:t>
      </w:r>
      <w:r w:rsidRPr="00451F5B">
        <w:rPr>
          <w:lang w:val="en-GB" w:eastAsia="ja-JP"/>
          <w:rPrChange w:id="9218" w:author="CR#1260r1" w:date="2020-04-07T05:54:00Z">
            <w:rPr>
              <w:lang w:val="en-GB" w:eastAsia="ja-JP"/>
            </w:rPr>
          </w:rPrChange>
        </w:rPr>
        <w:tab/>
        <w:t>Secondary Cell</w:t>
      </w:r>
    </w:p>
    <w:p w:rsidR="00646B97" w:rsidRPr="00451F5B" w:rsidRDefault="00830416" w:rsidP="00646B97">
      <w:pPr>
        <w:pStyle w:val="EW"/>
        <w:rPr>
          <w:lang w:val="en-GB" w:eastAsia="zh-CN"/>
          <w:rPrChange w:id="9219" w:author="CR#1260r1" w:date="2020-04-07T05:54:00Z">
            <w:rPr>
              <w:lang w:val="en-GB" w:eastAsia="zh-CN"/>
            </w:rPr>
          </w:rPrChange>
        </w:rPr>
      </w:pPr>
      <w:r w:rsidRPr="00451F5B">
        <w:rPr>
          <w:lang w:val="en-GB" w:eastAsia="ja-JP"/>
          <w:rPrChange w:id="9220" w:author="CR#1260r1" w:date="2020-04-07T05:54:00Z">
            <w:rPr>
              <w:lang w:val="en-GB" w:eastAsia="ja-JP"/>
            </w:rPr>
          </w:rPrChange>
        </w:rPr>
        <w:t>SCG</w:t>
      </w:r>
      <w:r w:rsidRPr="00451F5B">
        <w:rPr>
          <w:lang w:val="en-GB" w:eastAsia="ja-JP"/>
          <w:rPrChange w:id="9221" w:author="CR#1260r1" w:date="2020-04-07T05:54:00Z">
            <w:rPr>
              <w:lang w:val="en-GB" w:eastAsia="ja-JP"/>
            </w:rPr>
          </w:rPrChange>
        </w:rPr>
        <w:tab/>
        <w:t>Secondary Cell Group</w:t>
      </w:r>
    </w:p>
    <w:p w:rsidR="00830416" w:rsidRPr="00451F5B" w:rsidRDefault="00646B97" w:rsidP="00E10AA0">
      <w:pPr>
        <w:pStyle w:val="EW"/>
        <w:rPr>
          <w:lang w:val="en-GB" w:eastAsia="ja-JP"/>
          <w:rPrChange w:id="9222" w:author="CR#1260r1" w:date="2020-04-07T05:54:00Z">
            <w:rPr>
              <w:lang w:val="en-GB" w:eastAsia="ja-JP"/>
            </w:rPr>
          </w:rPrChange>
        </w:rPr>
      </w:pPr>
      <w:r w:rsidRPr="00451F5B">
        <w:rPr>
          <w:lang w:val="en-GB" w:eastAsia="zh-CN"/>
          <w:rPrChange w:id="9223" w:author="CR#1260r1" w:date="2020-04-07T05:54:00Z">
            <w:rPr>
              <w:lang w:val="en-GB" w:eastAsia="zh-CN"/>
            </w:rPr>
          </w:rPrChange>
        </w:rPr>
        <w:t>SD-RSRP</w:t>
      </w:r>
      <w:r w:rsidRPr="00451F5B">
        <w:rPr>
          <w:lang w:val="en-GB" w:eastAsia="zh-CN"/>
          <w:rPrChange w:id="9224" w:author="CR#1260r1" w:date="2020-04-07T05:54:00Z">
            <w:rPr>
              <w:lang w:val="en-GB" w:eastAsia="zh-CN"/>
            </w:rPr>
          </w:rPrChange>
        </w:rPr>
        <w:tab/>
        <w:t>Sidelink Discovery Reference Signal Received Power</w:t>
      </w:r>
    </w:p>
    <w:p w:rsidR="003A32F4" w:rsidRPr="00451F5B" w:rsidRDefault="00830416" w:rsidP="00E10AA0">
      <w:pPr>
        <w:pStyle w:val="EW"/>
        <w:rPr>
          <w:lang w:val="en-GB" w:eastAsia="ja-JP"/>
          <w:rPrChange w:id="9225" w:author="CR#1260r1" w:date="2020-04-07T05:54:00Z">
            <w:rPr>
              <w:lang w:val="en-GB" w:eastAsia="ja-JP"/>
            </w:rPr>
          </w:rPrChange>
        </w:rPr>
      </w:pPr>
      <w:r w:rsidRPr="00451F5B">
        <w:rPr>
          <w:lang w:val="en-GB" w:eastAsia="ja-JP"/>
          <w:rPrChange w:id="9226" w:author="CR#1260r1" w:date="2020-04-07T05:54:00Z">
            <w:rPr>
              <w:lang w:val="en-GB" w:eastAsia="ja-JP"/>
            </w:rPr>
          </w:rPrChange>
        </w:rPr>
        <w:t>SeNB</w:t>
      </w:r>
      <w:r w:rsidRPr="00451F5B">
        <w:rPr>
          <w:lang w:val="en-GB" w:eastAsia="ja-JP"/>
          <w:rPrChange w:id="9227" w:author="CR#1260r1" w:date="2020-04-07T05:54:00Z">
            <w:rPr>
              <w:lang w:val="en-GB" w:eastAsia="ja-JP"/>
            </w:rPr>
          </w:rPrChange>
        </w:rPr>
        <w:tab/>
        <w:t>Secondary eNB</w:t>
      </w:r>
    </w:p>
    <w:p w:rsidR="00A90208" w:rsidRPr="00451F5B" w:rsidRDefault="00A90208" w:rsidP="00E10AA0">
      <w:pPr>
        <w:pStyle w:val="EW"/>
        <w:rPr>
          <w:lang w:val="en-GB" w:eastAsia="ja-JP"/>
          <w:rPrChange w:id="9228" w:author="CR#1260r1" w:date="2020-04-07T05:54:00Z">
            <w:rPr>
              <w:lang w:val="en-GB" w:eastAsia="ja-JP"/>
            </w:rPr>
          </w:rPrChange>
        </w:rPr>
      </w:pPr>
      <w:r w:rsidRPr="00451F5B">
        <w:rPr>
          <w:lang w:val="en-GB" w:eastAsia="ja-JP"/>
          <w:rPrChange w:id="9229" w:author="CR#1260r1" w:date="2020-04-07T05:54:00Z">
            <w:rPr>
              <w:lang w:val="en-GB" w:eastAsia="ja-JP"/>
            </w:rPr>
          </w:rPrChange>
        </w:rPr>
        <w:t>SI</w:t>
      </w:r>
      <w:r w:rsidRPr="00451F5B">
        <w:rPr>
          <w:lang w:val="en-GB" w:eastAsia="ja-JP"/>
          <w:rPrChange w:id="9230" w:author="CR#1260r1" w:date="2020-04-07T05:54:00Z">
            <w:rPr>
              <w:lang w:val="en-GB" w:eastAsia="ja-JP"/>
            </w:rPr>
          </w:rPrChange>
        </w:rPr>
        <w:tab/>
        <w:t>System Information</w:t>
      </w:r>
    </w:p>
    <w:p w:rsidR="00A90208" w:rsidRPr="00451F5B" w:rsidRDefault="00A90208" w:rsidP="00E10AA0">
      <w:pPr>
        <w:pStyle w:val="EW"/>
        <w:rPr>
          <w:lang w:val="en-GB" w:eastAsia="ja-JP"/>
          <w:rPrChange w:id="9231" w:author="CR#1260r1" w:date="2020-04-07T05:54:00Z">
            <w:rPr>
              <w:lang w:val="en-GB" w:eastAsia="ja-JP"/>
            </w:rPr>
          </w:rPrChange>
        </w:rPr>
      </w:pPr>
      <w:r w:rsidRPr="00451F5B">
        <w:rPr>
          <w:lang w:val="en-GB" w:eastAsia="ja-JP"/>
          <w:rPrChange w:id="9232" w:author="CR#1260r1" w:date="2020-04-07T05:54:00Z">
            <w:rPr>
              <w:lang w:val="en-GB" w:eastAsia="ja-JP"/>
            </w:rPr>
          </w:rPrChange>
        </w:rPr>
        <w:t>SIB</w:t>
      </w:r>
      <w:r w:rsidRPr="00451F5B">
        <w:rPr>
          <w:lang w:val="en-GB" w:eastAsia="ja-JP"/>
          <w:rPrChange w:id="9233" w:author="CR#1260r1" w:date="2020-04-07T05:54:00Z">
            <w:rPr>
              <w:lang w:val="en-GB" w:eastAsia="ja-JP"/>
            </w:rPr>
          </w:rPrChange>
        </w:rPr>
        <w:tab/>
        <w:t>System Information Block</w:t>
      </w:r>
    </w:p>
    <w:p w:rsidR="005D67B5" w:rsidRPr="00451F5B" w:rsidRDefault="005D67B5" w:rsidP="00E10AA0">
      <w:pPr>
        <w:pStyle w:val="EW"/>
        <w:rPr>
          <w:lang w:val="en-GB" w:eastAsia="ja-JP"/>
          <w:rPrChange w:id="9234" w:author="CR#1260r1" w:date="2020-04-07T05:54:00Z">
            <w:rPr>
              <w:lang w:val="en-GB" w:eastAsia="ja-JP"/>
            </w:rPr>
          </w:rPrChange>
        </w:rPr>
      </w:pPr>
      <w:r w:rsidRPr="00451F5B">
        <w:rPr>
          <w:lang w:val="en-GB" w:eastAsia="ja-JP"/>
          <w:rPrChange w:id="9235" w:author="CR#1260r1" w:date="2020-04-07T05:54:00Z">
            <w:rPr>
              <w:lang w:val="en-GB" w:eastAsia="ja-JP"/>
            </w:rPr>
          </w:rPrChange>
        </w:rPr>
        <w:t>SIPTO</w:t>
      </w:r>
      <w:r w:rsidRPr="00451F5B">
        <w:rPr>
          <w:lang w:val="en-GB" w:eastAsia="ja-JP"/>
          <w:rPrChange w:id="9236" w:author="CR#1260r1" w:date="2020-04-07T05:54:00Z">
            <w:rPr>
              <w:lang w:val="en-GB" w:eastAsia="ja-JP"/>
            </w:rPr>
          </w:rPrChange>
        </w:rPr>
        <w:tab/>
        <w:t>Selected IP Traffic Offload</w:t>
      </w:r>
    </w:p>
    <w:p w:rsidR="005D67B5" w:rsidRPr="00451F5B" w:rsidRDefault="005D67B5" w:rsidP="00E10AA0">
      <w:pPr>
        <w:pStyle w:val="EW"/>
        <w:rPr>
          <w:lang w:val="en-GB" w:eastAsia="ja-JP"/>
          <w:rPrChange w:id="9237" w:author="CR#1260r1" w:date="2020-04-07T05:54:00Z">
            <w:rPr>
              <w:lang w:val="en-GB" w:eastAsia="ja-JP"/>
            </w:rPr>
          </w:rPrChange>
        </w:rPr>
      </w:pPr>
      <w:r w:rsidRPr="00451F5B">
        <w:rPr>
          <w:lang w:val="en-GB" w:eastAsia="ja-JP"/>
          <w:rPrChange w:id="9238" w:author="CR#1260r1" w:date="2020-04-07T05:54:00Z">
            <w:rPr>
              <w:lang w:val="en-GB" w:eastAsia="ja-JP"/>
            </w:rPr>
          </w:rPrChange>
        </w:rPr>
        <w:t>SIPTO@LN</w:t>
      </w:r>
      <w:r w:rsidRPr="00451F5B">
        <w:rPr>
          <w:lang w:val="en-GB" w:eastAsia="ja-JP"/>
          <w:rPrChange w:id="9239" w:author="CR#1260r1" w:date="2020-04-07T05:54:00Z">
            <w:rPr>
              <w:lang w:val="en-GB" w:eastAsia="ja-JP"/>
            </w:rPr>
          </w:rPrChange>
        </w:rPr>
        <w:tab/>
        <w:t>Selected IP Traffic Offload at the Local Network</w:t>
      </w:r>
    </w:p>
    <w:p w:rsidR="00A90208" w:rsidRPr="00451F5B" w:rsidRDefault="00A90208" w:rsidP="00E10AA0">
      <w:pPr>
        <w:pStyle w:val="EW"/>
        <w:rPr>
          <w:lang w:val="en-GB" w:eastAsia="ja-JP"/>
          <w:rPrChange w:id="9240" w:author="CR#1260r1" w:date="2020-04-07T05:54:00Z">
            <w:rPr>
              <w:lang w:val="en-GB" w:eastAsia="ja-JP"/>
            </w:rPr>
          </w:rPrChange>
        </w:rPr>
      </w:pPr>
      <w:r w:rsidRPr="00451F5B">
        <w:rPr>
          <w:lang w:val="en-GB" w:eastAsia="ja-JP"/>
          <w:rPrChange w:id="9241" w:author="CR#1260r1" w:date="2020-04-07T05:54:00Z">
            <w:rPr>
              <w:lang w:val="en-GB" w:eastAsia="ja-JP"/>
            </w:rPr>
          </w:rPrChange>
        </w:rPr>
        <w:t>SI-RNTI</w:t>
      </w:r>
      <w:r w:rsidRPr="00451F5B">
        <w:rPr>
          <w:lang w:val="en-GB" w:eastAsia="ja-JP"/>
          <w:rPrChange w:id="9242" w:author="CR#1260r1" w:date="2020-04-07T05:54:00Z">
            <w:rPr>
              <w:lang w:val="en-GB" w:eastAsia="ja-JP"/>
            </w:rPr>
          </w:rPrChange>
        </w:rPr>
        <w:tab/>
        <w:t>System Information RNTI</w:t>
      </w:r>
    </w:p>
    <w:p w:rsidR="00D51AC6" w:rsidRPr="00451F5B" w:rsidRDefault="00D51AC6" w:rsidP="00E10AA0">
      <w:pPr>
        <w:pStyle w:val="EW"/>
        <w:rPr>
          <w:lang w:val="en-GB" w:eastAsia="ja-JP"/>
          <w:rPrChange w:id="9243" w:author="CR#1260r1" w:date="2020-04-07T05:54:00Z">
            <w:rPr>
              <w:lang w:val="en-GB" w:eastAsia="ja-JP"/>
            </w:rPr>
          </w:rPrChange>
        </w:rPr>
      </w:pPr>
      <w:r w:rsidRPr="00451F5B">
        <w:rPr>
          <w:lang w:val="en-GB" w:eastAsia="ja-JP"/>
          <w:rPrChange w:id="9244" w:author="CR#1260r1" w:date="2020-04-07T05:54:00Z">
            <w:rPr>
              <w:lang w:val="en-GB" w:eastAsia="ja-JP"/>
            </w:rPr>
          </w:rPrChange>
        </w:rPr>
        <w:t>S1-U</w:t>
      </w:r>
      <w:r w:rsidRPr="00451F5B">
        <w:rPr>
          <w:lang w:val="en-GB" w:eastAsia="ja-JP"/>
          <w:rPrChange w:id="9245" w:author="CR#1260r1" w:date="2020-04-07T05:54:00Z">
            <w:rPr>
              <w:lang w:val="en-GB" w:eastAsia="ja-JP"/>
            </w:rPr>
          </w:rPrChange>
        </w:rPr>
        <w:tab/>
        <w:t>S1 for the user plane</w:t>
      </w:r>
    </w:p>
    <w:p w:rsidR="00D51AC6" w:rsidRPr="00451F5B" w:rsidRDefault="00D51AC6" w:rsidP="00E10AA0">
      <w:pPr>
        <w:pStyle w:val="EW"/>
        <w:rPr>
          <w:lang w:val="en-GB" w:eastAsia="ja-JP"/>
          <w:rPrChange w:id="9246" w:author="CR#1260r1" w:date="2020-04-07T05:54:00Z">
            <w:rPr>
              <w:lang w:val="en-GB" w:eastAsia="ja-JP"/>
            </w:rPr>
          </w:rPrChange>
        </w:rPr>
      </w:pPr>
      <w:r w:rsidRPr="00451F5B">
        <w:rPr>
          <w:lang w:val="en-GB" w:eastAsia="ja-JP"/>
          <w:rPrChange w:id="9247" w:author="CR#1260r1" w:date="2020-04-07T05:54:00Z">
            <w:rPr>
              <w:lang w:val="en-GB" w:eastAsia="ja-JP"/>
            </w:rPr>
          </w:rPrChange>
        </w:rPr>
        <w:t>SAE</w:t>
      </w:r>
      <w:r w:rsidRPr="00451F5B">
        <w:rPr>
          <w:lang w:val="en-GB" w:eastAsia="ja-JP"/>
          <w:rPrChange w:id="9248" w:author="CR#1260r1" w:date="2020-04-07T05:54:00Z">
            <w:rPr>
              <w:lang w:val="en-GB" w:eastAsia="ja-JP"/>
            </w:rPr>
          </w:rPrChange>
        </w:rPr>
        <w:tab/>
        <w:t>System Architecture Evolution</w:t>
      </w:r>
    </w:p>
    <w:p w:rsidR="00D51AC6" w:rsidRPr="00451F5B" w:rsidRDefault="00D51AC6" w:rsidP="00E10AA0">
      <w:pPr>
        <w:pStyle w:val="EW"/>
        <w:rPr>
          <w:lang w:val="en-GB" w:eastAsia="ja-JP"/>
          <w:rPrChange w:id="9249" w:author="CR#1260r1" w:date="2020-04-07T05:54:00Z">
            <w:rPr>
              <w:lang w:val="en-GB" w:eastAsia="ja-JP"/>
            </w:rPr>
          </w:rPrChange>
        </w:rPr>
      </w:pPr>
      <w:r w:rsidRPr="00451F5B">
        <w:rPr>
          <w:lang w:val="en-GB" w:eastAsia="ja-JP"/>
          <w:rPrChange w:id="9250" w:author="CR#1260r1" w:date="2020-04-07T05:54:00Z">
            <w:rPr>
              <w:lang w:val="en-GB" w:eastAsia="ja-JP"/>
            </w:rPr>
          </w:rPrChange>
        </w:rPr>
        <w:lastRenderedPageBreak/>
        <w:t>SAP</w:t>
      </w:r>
      <w:r w:rsidRPr="00451F5B">
        <w:rPr>
          <w:lang w:val="en-GB" w:eastAsia="ja-JP"/>
          <w:rPrChange w:id="9251" w:author="CR#1260r1" w:date="2020-04-07T05:54:00Z">
            <w:rPr>
              <w:lang w:val="en-GB" w:eastAsia="ja-JP"/>
            </w:rPr>
          </w:rPrChange>
        </w:rPr>
        <w:tab/>
        <w:t>Service Access Point</w:t>
      </w:r>
    </w:p>
    <w:p w:rsidR="00D51AC6" w:rsidRPr="00451F5B" w:rsidRDefault="00D51AC6" w:rsidP="00E10AA0">
      <w:pPr>
        <w:pStyle w:val="EW"/>
        <w:rPr>
          <w:lang w:val="en-GB" w:eastAsia="ja-JP"/>
          <w:rPrChange w:id="9252" w:author="CR#1260r1" w:date="2020-04-07T05:54:00Z">
            <w:rPr>
              <w:lang w:val="en-GB" w:eastAsia="ja-JP"/>
            </w:rPr>
          </w:rPrChange>
        </w:rPr>
      </w:pPr>
      <w:r w:rsidRPr="00451F5B">
        <w:rPr>
          <w:lang w:val="en-GB" w:eastAsia="ja-JP"/>
          <w:rPrChange w:id="9253" w:author="CR#1260r1" w:date="2020-04-07T05:54:00Z">
            <w:rPr>
              <w:lang w:val="en-GB" w:eastAsia="ja-JP"/>
            </w:rPr>
          </w:rPrChange>
        </w:rPr>
        <w:t>SC-FDMA</w:t>
      </w:r>
      <w:r w:rsidRPr="00451F5B">
        <w:rPr>
          <w:lang w:val="en-GB" w:eastAsia="ja-JP"/>
          <w:rPrChange w:id="9254" w:author="CR#1260r1" w:date="2020-04-07T05:54:00Z">
            <w:rPr>
              <w:lang w:val="en-GB" w:eastAsia="ja-JP"/>
            </w:rPr>
          </w:rPrChange>
        </w:rPr>
        <w:tab/>
        <w:t>Single Carrier – Frequency Division Multiple Access</w:t>
      </w:r>
    </w:p>
    <w:p w:rsidR="00D51AC6" w:rsidRPr="00451F5B" w:rsidRDefault="00D51AC6" w:rsidP="00E10AA0">
      <w:pPr>
        <w:pStyle w:val="EW"/>
        <w:rPr>
          <w:lang w:val="en-GB" w:eastAsia="ja-JP"/>
          <w:rPrChange w:id="9255" w:author="CR#1260r1" w:date="2020-04-07T05:54:00Z">
            <w:rPr>
              <w:lang w:val="en-GB" w:eastAsia="ja-JP"/>
            </w:rPr>
          </w:rPrChange>
        </w:rPr>
      </w:pPr>
      <w:r w:rsidRPr="00451F5B">
        <w:rPr>
          <w:lang w:val="en-GB" w:eastAsia="ja-JP"/>
          <w:rPrChange w:id="9256" w:author="CR#1260r1" w:date="2020-04-07T05:54:00Z">
            <w:rPr>
              <w:lang w:val="en-GB" w:eastAsia="ja-JP"/>
            </w:rPr>
          </w:rPrChange>
        </w:rPr>
        <w:t>SCH</w:t>
      </w:r>
      <w:r w:rsidRPr="00451F5B">
        <w:rPr>
          <w:lang w:val="en-GB" w:eastAsia="ja-JP"/>
          <w:rPrChange w:id="9257" w:author="CR#1260r1" w:date="2020-04-07T05:54:00Z">
            <w:rPr>
              <w:lang w:val="en-GB" w:eastAsia="ja-JP"/>
            </w:rPr>
          </w:rPrChange>
        </w:rPr>
        <w:tab/>
        <w:t>Synchronization Channel</w:t>
      </w:r>
    </w:p>
    <w:p w:rsidR="0014236B" w:rsidRPr="00451F5B" w:rsidRDefault="0014236B" w:rsidP="0014236B">
      <w:pPr>
        <w:pStyle w:val="EW"/>
        <w:rPr>
          <w:lang w:val="en-GB" w:eastAsia="ja-JP"/>
          <w:rPrChange w:id="9258" w:author="CR#1260r1" w:date="2020-04-07T05:54:00Z">
            <w:rPr>
              <w:lang w:val="en-GB" w:eastAsia="ja-JP"/>
            </w:rPr>
          </w:rPrChange>
        </w:rPr>
      </w:pPr>
      <w:r w:rsidRPr="00451F5B">
        <w:rPr>
          <w:lang w:val="en-GB" w:eastAsia="ja-JP"/>
          <w:rPrChange w:id="9259" w:author="CR#1260r1" w:date="2020-04-07T05:54:00Z">
            <w:rPr>
              <w:lang w:val="en-GB" w:eastAsia="ja-JP"/>
            </w:rPr>
          </w:rPrChange>
        </w:rPr>
        <w:t>SC-MCCH</w:t>
      </w:r>
      <w:r w:rsidRPr="00451F5B">
        <w:rPr>
          <w:lang w:val="en-GB" w:eastAsia="ja-JP"/>
          <w:rPrChange w:id="9260" w:author="CR#1260r1" w:date="2020-04-07T05:54:00Z">
            <w:rPr>
              <w:lang w:val="en-GB" w:eastAsia="ja-JP"/>
            </w:rPr>
          </w:rPrChange>
        </w:rPr>
        <w:tab/>
        <w:t>Single Cell Multicast Control Channel</w:t>
      </w:r>
    </w:p>
    <w:p w:rsidR="0014236B" w:rsidRPr="00451F5B" w:rsidRDefault="0014236B" w:rsidP="0014236B">
      <w:pPr>
        <w:pStyle w:val="EW"/>
        <w:rPr>
          <w:lang w:val="en-GB" w:eastAsia="ja-JP"/>
          <w:rPrChange w:id="9261" w:author="CR#1260r1" w:date="2020-04-07T05:54:00Z">
            <w:rPr>
              <w:lang w:val="en-GB" w:eastAsia="ja-JP"/>
            </w:rPr>
          </w:rPrChange>
        </w:rPr>
      </w:pPr>
      <w:r w:rsidRPr="00451F5B">
        <w:rPr>
          <w:lang w:val="en-GB" w:eastAsia="ja-JP"/>
          <w:rPrChange w:id="9262" w:author="CR#1260r1" w:date="2020-04-07T05:54:00Z">
            <w:rPr>
              <w:lang w:val="en-GB" w:eastAsia="ja-JP"/>
            </w:rPr>
          </w:rPrChange>
        </w:rPr>
        <w:t>SC-MTCH</w:t>
      </w:r>
      <w:r w:rsidRPr="00451F5B">
        <w:rPr>
          <w:lang w:val="en-GB" w:eastAsia="ja-JP"/>
          <w:rPrChange w:id="9263" w:author="CR#1260r1" w:date="2020-04-07T05:54:00Z">
            <w:rPr>
              <w:lang w:val="en-GB" w:eastAsia="ja-JP"/>
            </w:rPr>
          </w:rPrChange>
        </w:rPr>
        <w:tab/>
        <w:t>Single Cell Multicast Transport Channel</w:t>
      </w:r>
    </w:p>
    <w:p w:rsidR="0014236B" w:rsidRPr="00451F5B" w:rsidRDefault="0014236B" w:rsidP="0014236B">
      <w:pPr>
        <w:pStyle w:val="EW"/>
        <w:rPr>
          <w:lang w:val="en-GB" w:eastAsia="ja-JP"/>
          <w:rPrChange w:id="9264" w:author="CR#1260r1" w:date="2020-04-07T05:54:00Z">
            <w:rPr>
              <w:lang w:val="en-GB" w:eastAsia="ja-JP"/>
            </w:rPr>
          </w:rPrChange>
        </w:rPr>
      </w:pPr>
      <w:r w:rsidRPr="00451F5B">
        <w:rPr>
          <w:lang w:val="en-GB" w:eastAsia="ja-JP"/>
          <w:rPrChange w:id="9265" w:author="CR#1260r1" w:date="2020-04-07T05:54:00Z">
            <w:rPr>
              <w:lang w:val="en-GB" w:eastAsia="ja-JP"/>
            </w:rPr>
          </w:rPrChange>
        </w:rPr>
        <w:t>SC-PTM</w:t>
      </w:r>
      <w:r w:rsidRPr="00451F5B">
        <w:rPr>
          <w:lang w:val="en-GB" w:eastAsia="ja-JP"/>
          <w:rPrChange w:id="9266" w:author="CR#1260r1" w:date="2020-04-07T05:54:00Z">
            <w:rPr>
              <w:lang w:val="en-GB" w:eastAsia="ja-JP"/>
            </w:rPr>
          </w:rPrChange>
        </w:rPr>
        <w:tab/>
        <w:t>Single Cell Point To Multiploint</w:t>
      </w:r>
    </w:p>
    <w:p w:rsidR="007857BF" w:rsidRPr="00451F5B" w:rsidRDefault="007857BF" w:rsidP="00E10AA0">
      <w:pPr>
        <w:pStyle w:val="EW"/>
        <w:rPr>
          <w:lang w:val="en-GB" w:eastAsia="ja-JP"/>
          <w:rPrChange w:id="9267" w:author="CR#1260r1" w:date="2020-04-07T05:54:00Z">
            <w:rPr>
              <w:lang w:val="en-GB" w:eastAsia="ja-JP"/>
            </w:rPr>
          </w:rPrChange>
        </w:rPr>
      </w:pPr>
      <w:r w:rsidRPr="00451F5B">
        <w:rPr>
          <w:lang w:val="en-GB" w:eastAsia="ja-JP"/>
          <w:rPrChange w:id="9268" w:author="CR#1260r1" w:date="2020-04-07T05:54:00Z">
            <w:rPr>
              <w:lang w:val="en-GB" w:eastAsia="ja-JP"/>
            </w:rPr>
          </w:rPrChange>
        </w:rPr>
        <w:t>SCTP</w:t>
      </w:r>
      <w:r w:rsidRPr="00451F5B">
        <w:rPr>
          <w:lang w:val="en-GB" w:eastAsia="ja-JP"/>
          <w:rPrChange w:id="9269" w:author="CR#1260r1" w:date="2020-04-07T05:54:00Z">
            <w:rPr>
              <w:lang w:val="en-GB" w:eastAsia="ja-JP"/>
            </w:rPr>
          </w:rPrChange>
        </w:rPr>
        <w:tab/>
        <w:t>Stream Control Transmission Protocol</w:t>
      </w:r>
    </w:p>
    <w:p w:rsidR="00A90208" w:rsidRPr="00451F5B" w:rsidRDefault="00A90208" w:rsidP="00E10AA0">
      <w:pPr>
        <w:pStyle w:val="EW"/>
        <w:rPr>
          <w:lang w:val="en-GB" w:eastAsia="ja-JP"/>
          <w:rPrChange w:id="9270" w:author="CR#1260r1" w:date="2020-04-07T05:54:00Z">
            <w:rPr>
              <w:lang w:val="en-GB" w:eastAsia="ja-JP"/>
            </w:rPr>
          </w:rPrChange>
        </w:rPr>
      </w:pPr>
      <w:r w:rsidRPr="00451F5B">
        <w:rPr>
          <w:lang w:val="en-GB" w:eastAsia="ja-JP"/>
          <w:rPrChange w:id="9271" w:author="CR#1260r1" w:date="2020-04-07T05:54:00Z">
            <w:rPr>
              <w:lang w:val="en-GB" w:eastAsia="ja-JP"/>
            </w:rPr>
          </w:rPrChange>
        </w:rPr>
        <w:t>SDF</w:t>
      </w:r>
      <w:r w:rsidRPr="00451F5B">
        <w:rPr>
          <w:lang w:val="en-GB" w:eastAsia="ja-JP"/>
          <w:rPrChange w:id="9272" w:author="CR#1260r1" w:date="2020-04-07T05:54:00Z">
            <w:rPr>
              <w:lang w:val="en-GB" w:eastAsia="ja-JP"/>
            </w:rPr>
          </w:rPrChange>
        </w:rPr>
        <w:tab/>
        <w:t>Service Data Flow</w:t>
      </w:r>
    </w:p>
    <w:p w:rsidR="00D51AC6" w:rsidRPr="00451F5B" w:rsidRDefault="00D51AC6" w:rsidP="00E10AA0">
      <w:pPr>
        <w:pStyle w:val="EW"/>
        <w:rPr>
          <w:lang w:val="en-GB" w:eastAsia="ja-JP"/>
          <w:rPrChange w:id="9273" w:author="CR#1260r1" w:date="2020-04-07T05:54:00Z">
            <w:rPr>
              <w:lang w:val="en-GB" w:eastAsia="ja-JP"/>
            </w:rPr>
          </w:rPrChange>
        </w:rPr>
      </w:pPr>
      <w:r w:rsidRPr="00451F5B">
        <w:rPr>
          <w:lang w:val="en-GB" w:eastAsia="ja-JP"/>
          <w:rPrChange w:id="9274" w:author="CR#1260r1" w:date="2020-04-07T05:54:00Z">
            <w:rPr>
              <w:lang w:val="en-GB" w:eastAsia="ja-JP"/>
            </w:rPr>
          </w:rPrChange>
        </w:rPr>
        <w:t>SDMA</w:t>
      </w:r>
      <w:r w:rsidRPr="00451F5B">
        <w:rPr>
          <w:lang w:val="en-GB" w:eastAsia="ja-JP"/>
          <w:rPrChange w:id="9275" w:author="CR#1260r1" w:date="2020-04-07T05:54:00Z">
            <w:rPr>
              <w:lang w:val="en-GB" w:eastAsia="ja-JP"/>
            </w:rPr>
          </w:rPrChange>
        </w:rPr>
        <w:tab/>
        <w:t>Spatial Division Multiple Access</w:t>
      </w:r>
    </w:p>
    <w:p w:rsidR="00D51AC6" w:rsidRPr="00451F5B" w:rsidRDefault="00D51AC6" w:rsidP="00E10AA0">
      <w:pPr>
        <w:pStyle w:val="EW"/>
        <w:rPr>
          <w:lang w:val="en-GB" w:eastAsia="ja-JP"/>
          <w:rPrChange w:id="9276" w:author="CR#1260r1" w:date="2020-04-07T05:54:00Z">
            <w:rPr>
              <w:lang w:val="en-GB" w:eastAsia="ja-JP"/>
            </w:rPr>
          </w:rPrChange>
        </w:rPr>
      </w:pPr>
      <w:r w:rsidRPr="00451F5B">
        <w:rPr>
          <w:lang w:val="en-GB" w:eastAsia="ja-JP"/>
          <w:rPrChange w:id="9277" w:author="CR#1260r1" w:date="2020-04-07T05:54:00Z">
            <w:rPr>
              <w:lang w:val="en-GB" w:eastAsia="ja-JP"/>
            </w:rPr>
          </w:rPrChange>
        </w:rPr>
        <w:t>SDU</w:t>
      </w:r>
      <w:r w:rsidRPr="00451F5B">
        <w:rPr>
          <w:lang w:val="en-GB" w:eastAsia="ja-JP"/>
          <w:rPrChange w:id="9278" w:author="CR#1260r1" w:date="2020-04-07T05:54:00Z">
            <w:rPr>
              <w:lang w:val="en-GB" w:eastAsia="ja-JP"/>
            </w:rPr>
          </w:rPrChange>
        </w:rPr>
        <w:tab/>
        <w:t>Service Data Unit</w:t>
      </w:r>
    </w:p>
    <w:p w:rsidR="009503B4" w:rsidRPr="00451F5B" w:rsidRDefault="009503B4" w:rsidP="00E10AA0">
      <w:pPr>
        <w:pStyle w:val="EW"/>
        <w:rPr>
          <w:lang w:val="en-GB" w:eastAsia="ja-JP"/>
          <w:rPrChange w:id="9279" w:author="CR#1260r1" w:date="2020-04-07T05:54:00Z">
            <w:rPr>
              <w:lang w:val="en-GB" w:eastAsia="ja-JP"/>
            </w:rPr>
          </w:rPrChange>
        </w:rPr>
      </w:pPr>
      <w:r w:rsidRPr="00451F5B">
        <w:rPr>
          <w:lang w:val="en-GB" w:eastAsia="ja-JP"/>
          <w:rPrChange w:id="9280" w:author="CR#1260r1" w:date="2020-04-07T05:54:00Z">
            <w:rPr>
              <w:lang w:val="en-GB" w:eastAsia="ja-JP"/>
            </w:rPr>
          </w:rPrChange>
        </w:rPr>
        <w:t>SeGW</w:t>
      </w:r>
      <w:r w:rsidRPr="00451F5B">
        <w:rPr>
          <w:lang w:val="en-GB" w:eastAsia="ja-JP"/>
          <w:rPrChange w:id="9281" w:author="CR#1260r1" w:date="2020-04-07T05:54:00Z">
            <w:rPr>
              <w:lang w:val="en-GB" w:eastAsia="ja-JP"/>
            </w:rPr>
          </w:rPrChange>
        </w:rPr>
        <w:tab/>
        <w:t>Security Gateway</w:t>
      </w:r>
    </w:p>
    <w:p w:rsidR="00594232" w:rsidRPr="00451F5B" w:rsidRDefault="00D51AC6" w:rsidP="00E10AA0">
      <w:pPr>
        <w:pStyle w:val="EW"/>
        <w:rPr>
          <w:lang w:val="en-GB" w:eastAsia="ja-JP"/>
          <w:rPrChange w:id="9282" w:author="CR#1260r1" w:date="2020-04-07T05:54:00Z">
            <w:rPr>
              <w:lang w:val="en-GB" w:eastAsia="ja-JP"/>
            </w:rPr>
          </w:rPrChange>
        </w:rPr>
      </w:pPr>
      <w:r w:rsidRPr="00451F5B">
        <w:rPr>
          <w:lang w:val="en-GB" w:eastAsia="ja-JP"/>
          <w:rPrChange w:id="9283" w:author="CR#1260r1" w:date="2020-04-07T05:54:00Z">
            <w:rPr>
              <w:lang w:val="en-GB" w:eastAsia="ja-JP"/>
            </w:rPr>
          </w:rPrChange>
        </w:rPr>
        <w:t>SFN</w:t>
      </w:r>
      <w:r w:rsidRPr="00451F5B">
        <w:rPr>
          <w:lang w:val="en-GB" w:eastAsia="ja-JP"/>
          <w:rPrChange w:id="9284" w:author="CR#1260r1" w:date="2020-04-07T05:54:00Z">
            <w:rPr>
              <w:lang w:val="en-GB" w:eastAsia="ja-JP"/>
            </w:rPr>
          </w:rPrChange>
        </w:rPr>
        <w:tab/>
      </w:r>
      <w:r w:rsidR="00594232" w:rsidRPr="00451F5B">
        <w:rPr>
          <w:lang w:val="en-GB" w:eastAsia="ja-JP"/>
          <w:rPrChange w:id="9285" w:author="CR#1260r1" w:date="2020-04-07T05:54:00Z">
            <w:rPr>
              <w:lang w:val="en-GB" w:eastAsia="ja-JP"/>
            </w:rPr>
          </w:rPrChange>
        </w:rPr>
        <w:t>System Frame Number</w:t>
      </w:r>
    </w:p>
    <w:p w:rsidR="00716406" w:rsidRPr="00451F5B" w:rsidRDefault="005D67B5" w:rsidP="00E10AA0">
      <w:pPr>
        <w:pStyle w:val="EW"/>
        <w:rPr>
          <w:lang w:val="en-GB" w:eastAsia="ja-JP"/>
          <w:rPrChange w:id="9286" w:author="CR#1260r1" w:date="2020-04-07T05:54:00Z">
            <w:rPr>
              <w:lang w:val="en-GB" w:eastAsia="ja-JP"/>
            </w:rPr>
          </w:rPrChange>
        </w:rPr>
      </w:pPr>
      <w:r w:rsidRPr="00451F5B">
        <w:rPr>
          <w:lang w:val="en-GB" w:eastAsia="ja-JP"/>
          <w:rPrChange w:id="9287" w:author="CR#1260r1" w:date="2020-04-07T05:54:00Z">
            <w:rPr>
              <w:lang w:val="en-GB" w:eastAsia="ja-JP"/>
            </w:rPr>
          </w:rPrChange>
        </w:rPr>
        <w:t>S-GW</w:t>
      </w:r>
      <w:r w:rsidRPr="00451F5B">
        <w:rPr>
          <w:lang w:val="en-GB" w:eastAsia="ja-JP"/>
          <w:rPrChange w:id="9288" w:author="CR#1260r1" w:date="2020-04-07T05:54:00Z">
            <w:rPr>
              <w:lang w:val="en-GB" w:eastAsia="ja-JP"/>
            </w:rPr>
          </w:rPrChange>
        </w:rPr>
        <w:tab/>
        <w:t>Serving GateWay</w:t>
      </w:r>
    </w:p>
    <w:p w:rsidR="00716406" w:rsidRPr="00451F5B" w:rsidRDefault="00716406" w:rsidP="00E10AA0">
      <w:pPr>
        <w:pStyle w:val="EW"/>
        <w:rPr>
          <w:lang w:val="en-GB" w:eastAsia="ja-JP"/>
          <w:rPrChange w:id="9289" w:author="CR#1260r1" w:date="2020-04-07T05:54:00Z">
            <w:rPr>
              <w:lang w:val="en-GB" w:eastAsia="ja-JP"/>
            </w:rPr>
          </w:rPrChange>
        </w:rPr>
      </w:pPr>
      <w:r w:rsidRPr="00451F5B">
        <w:rPr>
          <w:lang w:val="en-GB" w:eastAsia="ja-JP"/>
          <w:rPrChange w:id="9290" w:author="CR#1260r1" w:date="2020-04-07T05:54:00Z">
            <w:rPr>
              <w:lang w:val="en-GB" w:eastAsia="ja-JP"/>
            </w:rPr>
          </w:rPrChange>
        </w:rPr>
        <w:t>SBCCH</w:t>
      </w:r>
      <w:r w:rsidRPr="00451F5B">
        <w:rPr>
          <w:lang w:val="en-GB" w:eastAsia="ja-JP"/>
          <w:rPrChange w:id="9291" w:author="CR#1260r1" w:date="2020-04-07T05:54:00Z">
            <w:rPr>
              <w:lang w:val="en-GB" w:eastAsia="ja-JP"/>
            </w:rPr>
          </w:rPrChange>
        </w:rPr>
        <w:tab/>
        <w:t>Sidelink Broadcast Control Channel</w:t>
      </w:r>
    </w:p>
    <w:p w:rsidR="00716406" w:rsidRPr="00451F5B" w:rsidRDefault="00716406" w:rsidP="00E10AA0">
      <w:pPr>
        <w:pStyle w:val="EW"/>
        <w:rPr>
          <w:lang w:val="en-GB" w:eastAsia="ja-JP"/>
          <w:rPrChange w:id="9292" w:author="CR#1260r1" w:date="2020-04-07T05:54:00Z">
            <w:rPr>
              <w:lang w:val="en-GB" w:eastAsia="ja-JP"/>
            </w:rPr>
          </w:rPrChange>
        </w:rPr>
      </w:pPr>
      <w:r w:rsidRPr="00451F5B">
        <w:rPr>
          <w:lang w:val="en-GB" w:eastAsia="ja-JP"/>
          <w:rPrChange w:id="9293" w:author="CR#1260r1" w:date="2020-04-07T05:54:00Z">
            <w:rPr>
              <w:lang w:val="en-GB" w:eastAsia="ja-JP"/>
            </w:rPr>
          </w:rPrChange>
        </w:rPr>
        <w:t>SL-BCH</w:t>
      </w:r>
      <w:r w:rsidRPr="00451F5B">
        <w:rPr>
          <w:lang w:val="en-GB" w:eastAsia="ja-JP"/>
          <w:rPrChange w:id="9294" w:author="CR#1260r1" w:date="2020-04-07T05:54:00Z">
            <w:rPr>
              <w:lang w:val="en-GB" w:eastAsia="ja-JP"/>
            </w:rPr>
          </w:rPrChange>
        </w:rPr>
        <w:tab/>
        <w:t>Sidelink Broadcast Channel</w:t>
      </w:r>
    </w:p>
    <w:p w:rsidR="00716406" w:rsidRPr="00451F5B" w:rsidRDefault="00716406" w:rsidP="00E10AA0">
      <w:pPr>
        <w:pStyle w:val="EW"/>
        <w:rPr>
          <w:lang w:val="en-GB" w:eastAsia="ja-JP"/>
          <w:rPrChange w:id="9295" w:author="CR#1260r1" w:date="2020-04-07T05:54:00Z">
            <w:rPr>
              <w:lang w:val="en-GB" w:eastAsia="ja-JP"/>
            </w:rPr>
          </w:rPrChange>
        </w:rPr>
      </w:pPr>
      <w:r w:rsidRPr="00451F5B">
        <w:rPr>
          <w:lang w:val="en-GB" w:eastAsia="ja-JP"/>
          <w:rPrChange w:id="9296" w:author="CR#1260r1" w:date="2020-04-07T05:54:00Z">
            <w:rPr>
              <w:lang w:val="en-GB" w:eastAsia="ja-JP"/>
            </w:rPr>
          </w:rPrChange>
        </w:rPr>
        <w:t>SL-DCH</w:t>
      </w:r>
      <w:r w:rsidRPr="00451F5B">
        <w:rPr>
          <w:lang w:val="en-GB" w:eastAsia="ja-JP"/>
          <w:rPrChange w:id="9297" w:author="CR#1260r1" w:date="2020-04-07T05:54:00Z">
            <w:rPr>
              <w:lang w:val="en-GB" w:eastAsia="ja-JP"/>
            </w:rPr>
          </w:rPrChange>
        </w:rPr>
        <w:tab/>
        <w:t>Sidelink Discovery Channel</w:t>
      </w:r>
    </w:p>
    <w:p w:rsidR="00716406" w:rsidRPr="00451F5B" w:rsidRDefault="00716406" w:rsidP="00E10AA0">
      <w:pPr>
        <w:pStyle w:val="EW"/>
        <w:rPr>
          <w:lang w:val="en-GB"/>
          <w:rPrChange w:id="9298" w:author="CR#1260r1" w:date="2020-04-07T05:54:00Z">
            <w:rPr>
              <w:color w:val="000000"/>
              <w:lang w:val="en-GB"/>
            </w:rPr>
          </w:rPrChange>
        </w:rPr>
      </w:pPr>
      <w:r w:rsidRPr="00451F5B">
        <w:rPr>
          <w:lang w:val="en-GB"/>
          <w:rPrChange w:id="9299" w:author="CR#1260r1" w:date="2020-04-07T05:54:00Z">
            <w:rPr>
              <w:color w:val="000000"/>
              <w:lang w:val="en-GB"/>
            </w:rPr>
          </w:rPrChange>
        </w:rPr>
        <w:t>SL-RNTI</w:t>
      </w:r>
      <w:r w:rsidRPr="00451F5B">
        <w:rPr>
          <w:lang w:val="en-GB"/>
          <w:rPrChange w:id="9300" w:author="CR#1260r1" w:date="2020-04-07T05:54:00Z">
            <w:rPr>
              <w:color w:val="000000"/>
              <w:lang w:val="en-GB"/>
            </w:rPr>
          </w:rPrChange>
        </w:rPr>
        <w:tab/>
        <w:t>Sidelink RNTI</w:t>
      </w:r>
    </w:p>
    <w:p w:rsidR="00716406" w:rsidRPr="00451F5B" w:rsidRDefault="00716406" w:rsidP="00E10AA0">
      <w:pPr>
        <w:pStyle w:val="EW"/>
        <w:rPr>
          <w:lang w:val="en-GB" w:eastAsia="ja-JP"/>
          <w:rPrChange w:id="9301" w:author="CR#1260r1" w:date="2020-04-07T05:54:00Z">
            <w:rPr>
              <w:lang w:val="en-GB" w:eastAsia="ja-JP"/>
            </w:rPr>
          </w:rPrChange>
        </w:rPr>
      </w:pPr>
      <w:r w:rsidRPr="00451F5B">
        <w:rPr>
          <w:lang w:val="en-GB" w:eastAsia="ja-JP"/>
          <w:rPrChange w:id="9302" w:author="CR#1260r1" w:date="2020-04-07T05:54:00Z">
            <w:rPr>
              <w:lang w:val="en-GB" w:eastAsia="ja-JP"/>
            </w:rPr>
          </w:rPrChange>
        </w:rPr>
        <w:t>SL-SCH</w:t>
      </w:r>
      <w:r w:rsidRPr="00451F5B">
        <w:rPr>
          <w:lang w:val="en-GB" w:eastAsia="ja-JP"/>
          <w:rPrChange w:id="9303" w:author="CR#1260r1" w:date="2020-04-07T05:54:00Z">
            <w:rPr>
              <w:lang w:val="en-GB" w:eastAsia="ja-JP"/>
            </w:rPr>
          </w:rPrChange>
        </w:rPr>
        <w:tab/>
        <w:t>Sidelink Shared Channel</w:t>
      </w:r>
    </w:p>
    <w:p w:rsidR="005D67B5" w:rsidRPr="00451F5B" w:rsidRDefault="00716406" w:rsidP="00E10AA0">
      <w:pPr>
        <w:pStyle w:val="EW"/>
        <w:rPr>
          <w:lang w:val="en-GB" w:eastAsia="ja-JP"/>
          <w:rPrChange w:id="9304" w:author="CR#1260r1" w:date="2020-04-07T05:54:00Z">
            <w:rPr>
              <w:lang w:val="en-GB" w:eastAsia="ja-JP"/>
            </w:rPr>
          </w:rPrChange>
        </w:rPr>
      </w:pPr>
      <w:r w:rsidRPr="00451F5B">
        <w:rPr>
          <w:lang w:val="en-GB" w:eastAsia="ja-JP"/>
          <w:rPrChange w:id="9305" w:author="CR#1260r1" w:date="2020-04-07T05:54:00Z">
            <w:rPr>
              <w:lang w:val="en-GB" w:eastAsia="ja-JP"/>
            </w:rPr>
          </w:rPrChange>
        </w:rPr>
        <w:t>STCH</w:t>
      </w:r>
      <w:r w:rsidRPr="00451F5B">
        <w:rPr>
          <w:lang w:val="en-GB" w:eastAsia="ja-JP"/>
          <w:rPrChange w:id="9306" w:author="CR#1260r1" w:date="2020-04-07T05:54:00Z">
            <w:rPr>
              <w:lang w:val="en-GB" w:eastAsia="ja-JP"/>
            </w:rPr>
          </w:rPrChange>
        </w:rPr>
        <w:tab/>
        <w:t>Sidelink Traffic Channel</w:t>
      </w:r>
    </w:p>
    <w:p w:rsidR="00D51AC6" w:rsidRPr="00451F5B" w:rsidRDefault="00594232" w:rsidP="00E10AA0">
      <w:pPr>
        <w:pStyle w:val="EW"/>
        <w:rPr>
          <w:lang w:val="en-GB" w:eastAsia="ja-JP"/>
          <w:rPrChange w:id="9307" w:author="CR#1260r1" w:date="2020-04-07T05:54:00Z">
            <w:rPr>
              <w:lang w:val="en-GB" w:eastAsia="ja-JP"/>
            </w:rPr>
          </w:rPrChange>
        </w:rPr>
      </w:pPr>
      <w:r w:rsidRPr="00451F5B">
        <w:rPr>
          <w:lang w:val="en-GB" w:eastAsia="ja-JP"/>
          <w:rPrChange w:id="9308" w:author="CR#1260r1" w:date="2020-04-07T05:54:00Z">
            <w:rPr>
              <w:lang w:val="en-GB" w:eastAsia="ja-JP"/>
            </w:rPr>
          </w:rPrChange>
        </w:rPr>
        <w:t>SPID</w:t>
      </w:r>
      <w:r w:rsidRPr="00451F5B">
        <w:rPr>
          <w:lang w:val="en-GB" w:eastAsia="ja-JP"/>
          <w:rPrChange w:id="9309" w:author="CR#1260r1" w:date="2020-04-07T05:54:00Z">
            <w:rPr>
              <w:lang w:val="en-GB" w:eastAsia="ja-JP"/>
            </w:rPr>
          </w:rPrChange>
        </w:rPr>
        <w:tab/>
        <w:t>Subscriber Profile ID for RAT/Frequency Priority</w:t>
      </w:r>
    </w:p>
    <w:p w:rsidR="00D51AC6" w:rsidRPr="00451F5B" w:rsidRDefault="00D51AC6" w:rsidP="00E10AA0">
      <w:pPr>
        <w:pStyle w:val="EW"/>
        <w:rPr>
          <w:lang w:val="en-GB" w:eastAsia="ja-JP"/>
          <w:rPrChange w:id="9310" w:author="CR#1260r1" w:date="2020-04-07T05:54:00Z">
            <w:rPr>
              <w:lang w:val="en-GB" w:eastAsia="ja-JP"/>
            </w:rPr>
          </w:rPrChange>
        </w:rPr>
      </w:pPr>
      <w:r w:rsidRPr="00451F5B">
        <w:rPr>
          <w:lang w:val="en-GB" w:eastAsia="ja-JP"/>
          <w:rPrChange w:id="9311" w:author="CR#1260r1" w:date="2020-04-07T05:54:00Z">
            <w:rPr>
              <w:lang w:val="en-GB" w:eastAsia="ja-JP"/>
            </w:rPr>
          </w:rPrChange>
        </w:rPr>
        <w:t>SR</w:t>
      </w:r>
      <w:r w:rsidRPr="00451F5B">
        <w:rPr>
          <w:lang w:val="en-GB" w:eastAsia="ja-JP"/>
          <w:rPrChange w:id="9312" w:author="CR#1260r1" w:date="2020-04-07T05:54:00Z">
            <w:rPr>
              <w:lang w:val="en-GB" w:eastAsia="ja-JP"/>
            </w:rPr>
          </w:rPrChange>
        </w:rPr>
        <w:tab/>
        <w:t>Scheduling Request</w:t>
      </w:r>
    </w:p>
    <w:p w:rsidR="00A90208" w:rsidRPr="00451F5B" w:rsidRDefault="00A90208" w:rsidP="00E10AA0">
      <w:pPr>
        <w:pStyle w:val="EW"/>
        <w:rPr>
          <w:lang w:val="en-GB" w:eastAsia="ja-JP"/>
          <w:rPrChange w:id="9313" w:author="CR#1260r1" w:date="2020-04-07T05:54:00Z">
            <w:rPr>
              <w:lang w:val="en-GB" w:eastAsia="ja-JP"/>
            </w:rPr>
          </w:rPrChange>
        </w:rPr>
      </w:pPr>
      <w:r w:rsidRPr="00451F5B">
        <w:rPr>
          <w:lang w:val="en-GB" w:eastAsia="ja-JP"/>
          <w:rPrChange w:id="9314" w:author="CR#1260r1" w:date="2020-04-07T05:54:00Z">
            <w:rPr>
              <w:lang w:val="en-GB" w:eastAsia="ja-JP"/>
            </w:rPr>
          </w:rPrChange>
        </w:rPr>
        <w:t>SRB</w:t>
      </w:r>
      <w:r w:rsidRPr="00451F5B">
        <w:rPr>
          <w:lang w:val="en-GB" w:eastAsia="ja-JP"/>
          <w:rPrChange w:id="9315" w:author="CR#1260r1" w:date="2020-04-07T05:54:00Z">
            <w:rPr>
              <w:lang w:val="en-GB" w:eastAsia="ja-JP"/>
            </w:rPr>
          </w:rPrChange>
        </w:rPr>
        <w:tab/>
        <w:t>Signalling Radio Bearer</w:t>
      </w:r>
    </w:p>
    <w:p w:rsidR="00D51AC6" w:rsidRPr="00451F5B" w:rsidRDefault="00D51AC6" w:rsidP="00E10AA0">
      <w:pPr>
        <w:pStyle w:val="EW"/>
        <w:rPr>
          <w:lang w:val="en-GB" w:eastAsia="ja-JP"/>
          <w:rPrChange w:id="9316" w:author="CR#1260r1" w:date="2020-04-07T05:54:00Z">
            <w:rPr>
              <w:lang w:val="en-GB" w:eastAsia="ja-JP"/>
            </w:rPr>
          </w:rPrChange>
        </w:rPr>
      </w:pPr>
      <w:r w:rsidRPr="00451F5B">
        <w:rPr>
          <w:lang w:val="en-GB" w:eastAsia="ja-JP"/>
          <w:rPrChange w:id="9317" w:author="CR#1260r1" w:date="2020-04-07T05:54:00Z">
            <w:rPr>
              <w:lang w:val="en-GB" w:eastAsia="ja-JP"/>
            </w:rPr>
          </w:rPrChange>
        </w:rPr>
        <w:t>SU</w:t>
      </w:r>
      <w:r w:rsidRPr="00451F5B">
        <w:rPr>
          <w:lang w:val="en-GB" w:eastAsia="ja-JP"/>
          <w:rPrChange w:id="9318" w:author="CR#1260r1" w:date="2020-04-07T05:54:00Z">
            <w:rPr>
              <w:lang w:val="en-GB" w:eastAsia="ja-JP"/>
            </w:rPr>
          </w:rPrChange>
        </w:rPr>
        <w:tab/>
        <w:t>Scheduling Unit</w:t>
      </w:r>
    </w:p>
    <w:p w:rsidR="005647AA" w:rsidRPr="00451F5B" w:rsidRDefault="005647AA" w:rsidP="00E10AA0">
      <w:pPr>
        <w:pStyle w:val="EW"/>
        <w:rPr>
          <w:lang w:val="en-GB" w:eastAsia="ja-JP"/>
          <w:rPrChange w:id="9319" w:author="CR#1260r1" w:date="2020-04-07T05:54:00Z">
            <w:rPr>
              <w:lang w:val="en-GB" w:eastAsia="ja-JP"/>
            </w:rPr>
          </w:rPrChange>
        </w:rPr>
      </w:pPr>
      <w:r w:rsidRPr="00451F5B">
        <w:rPr>
          <w:lang w:val="en-GB" w:eastAsia="ja-JP"/>
          <w:rPrChange w:id="9320" w:author="CR#1260r1" w:date="2020-04-07T05:54:00Z">
            <w:rPr>
              <w:lang w:val="en-GB" w:eastAsia="ja-JP"/>
            </w:rPr>
          </w:rPrChange>
        </w:rPr>
        <w:t>sTAG</w:t>
      </w:r>
      <w:r w:rsidRPr="00451F5B">
        <w:rPr>
          <w:lang w:val="en-GB" w:eastAsia="ja-JP"/>
          <w:rPrChange w:id="9321" w:author="CR#1260r1" w:date="2020-04-07T05:54:00Z">
            <w:rPr>
              <w:lang w:val="en-GB" w:eastAsia="ja-JP"/>
            </w:rPr>
          </w:rPrChange>
        </w:rPr>
        <w:tab/>
        <w:t>Secondary Timing Advance Group</w:t>
      </w:r>
    </w:p>
    <w:p w:rsidR="00D51AC6" w:rsidRPr="00451F5B" w:rsidRDefault="00D51AC6" w:rsidP="00E10AA0">
      <w:pPr>
        <w:pStyle w:val="EW"/>
        <w:rPr>
          <w:lang w:val="en-GB" w:eastAsia="ja-JP"/>
          <w:rPrChange w:id="9322" w:author="CR#1260r1" w:date="2020-04-07T05:54:00Z">
            <w:rPr>
              <w:lang w:val="en-GB" w:eastAsia="ja-JP"/>
            </w:rPr>
          </w:rPrChange>
        </w:rPr>
      </w:pPr>
      <w:r w:rsidRPr="00451F5B">
        <w:rPr>
          <w:lang w:val="en-GB" w:eastAsia="ja-JP"/>
          <w:rPrChange w:id="9323" w:author="CR#1260r1" w:date="2020-04-07T05:54:00Z">
            <w:rPr>
              <w:lang w:val="en-GB" w:eastAsia="ja-JP"/>
            </w:rPr>
          </w:rPrChange>
        </w:rPr>
        <w:t>TA</w:t>
      </w:r>
      <w:r w:rsidRPr="00451F5B">
        <w:rPr>
          <w:lang w:val="en-GB" w:eastAsia="ja-JP"/>
          <w:rPrChange w:id="9324" w:author="CR#1260r1" w:date="2020-04-07T05:54:00Z">
            <w:rPr>
              <w:lang w:val="en-GB" w:eastAsia="ja-JP"/>
            </w:rPr>
          </w:rPrChange>
        </w:rPr>
        <w:tab/>
        <w:t>Tracking Area</w:t>
      </w:r>
    </w:p>
    <w:p w:rsidR="005647AA" w:rsidRPr="00451F5B" w:rsidRDefault="005647AA" w:rsidP="00E10AA0">
      <w:pPr>
        <w:pStyle w:val="EW"/>
        <w:rPr>
          <w:lang w:val="en-GB" w:eastAsia="ja-JP"/>
          <w:rPrChange w:id="9325" w:author="CR#1260r1" w:date="2020-04-07T05:54:00Z">
            <w:rPr>
              <w:lang w:val="en-GB" w:eastAsia="ja-JP"/>
            </w:rPr>
          </w:rPrChange>
        </w:rPr>
      </w:pPr>
      <w:r w:rsidRPr="00451F5B">
        <w:rPr>
          <w:lang w:val="en-GB" w:eastAsia="ja-JP"/>
          <w:rPrChange w:id="9326" w:author="CR#1260r1" w:date="2020-04-07T05:54:00Z">
            <w:rPr>
              <w:lang w:val="en-GB" w:eastAsia="ja-JP"/>
            </w:rPr>
          </w:rPrChange>
        </w:rPr>
        <w:t>TAG</w:t>
      </w:r>
      <w:r w:rsidRPr="00451F5B">
        <w:rPr>
          <w:lang w:val="en-GB" w:eastAsia="ja-JP"/>
          <w:rPrChange w:id="9327" w:author="CR#1260r1" w:date="2020-04-07T05:54:00Z">
            <w:rPr>
              <w:lang w:val="en-GB" w:eastAsia="ja-JP"/>
            </w:rPr>
          </w:rPrChange>
        </w:rPr>
        <w:tab/>
        <w:t>Timing Advance Group</w:t>
      </w:r>
    </w:p>
    <w:p w:rsidR="00D51AC6" w:rsidRPr="00451F5B" w:rsidRDefault="00D51AC6" w:rsidP="00E10AA0">
      <w:pPr>
        <w:pStyle w:val="EW"/>
        <w:rPr>
          <w:lang w:val="en-GB" w:eastAsia="ja-JP"/>
          <w:rPrChange w:id="9328" w:author="CR#1260r1" w:date="2020-04-07T05:54:00Z">
            <w:rPr>
              <w:lang w:val="en-GB" w:eastAsia="ja-JP"/>
            </w:rPr>
          </w:rPrChange>
        </w:rPr>
      </w:pPr>
      <w:r w:rsidRPr="00451F5B">
        <w:rPr>
          <w:lang w:val="en-GB" w:eastAsia="ja-JP"/>
          <w:rPrChange w:id="9329" w:author="CR#1260r1" w:date="2020-04-07T05:54:00Z">
            <w:rPr>
              <w:lang w:val="en-GB" w:eastAsia="ja-JP"/>
            </w:rPr>
          </w:rPrChange>
        </w:rPr>
        <w:t>TB</w:t>
      </w:r>
      <w:r w:rsidRPr="00451F5B">
        <w:rPr>
          <w:lang w:val="en-GB" w:eastAsia="ja-JP"/>
          <w:rPrChange w:id="9330" w:author="CR#1260r1" w:date="2020-04-07T05:54:00Z">
            <w:rPr>
              <w:lang w:val="en-GB" w:eastAsia="ja-JP"/>
            </w:rPr>
          </w:rPrChange>
        </w:rPr>
        <w:tab/>
        <w:t>Transport Block</w:t>
      </w:r>
    </w:p>
    <w:p w:rsidR="00D51AC6" w:rsidRPr="00451F5B" w:rsidRDefault="00D51AC6" w:rsidP="00E10AA0">
      <w:pPr>
        <w:pStyle w:val="EW"/>
        <w:rPr>
          <w:lang w:val="en-GB" w:eastAsia="ja-JP"/>
          <w:rPrChange w:id="9331" w:author="CR#1260r1" w:date="2020-04-07T05:54:00Z">
            <w:rPr>
              <w:lang w:val="en-GB" w:eastAsia="ja-JP"/>
            </w:rPr>
          </w:rPrChange>
        </w:rPr>
      </w:pPr>
      <w:r w:rsidRPr="00451F5B">
        <w:rPr>
          <w:lang w:val="en-GB" w:eastAsia="ja-JP"/>
          <w:rPrChange w:id="9332" w:author="CR#1260r1" w:date="2020-04-07T05:54:00Z">
            <w:rPr>
              <w:lang w:val="en-GB" w:eastAsia="ja-JP"/>
            </w:rPr>
          </w:rPrChange>
        </w:rPr>
        <w:t>TCP</w:t>
      </w:r>
      <w:r w:rsidRPr="00451F5B">
        <w:rPr>
          <w:lang w:val="en-GB" w:eastAsia="ja-JP"/>
          <w:rPrChange w:id="9333" w:author="CR#1260r1" w:date="2020-04-07T05:54:00Z">
            <w:rPr>
              <w:lang w:val="en-GB" w:eastAsia="ja-JP"/>
            </w:rPr>
          </w:rPrChange>
        </w:rPr>
        <w:tab/>
        <w:t>Transmission Control Protocol</w:t>
      </w:r>
    </w:p>
    <w:p w:rsidR="00D51AC6" w:rsidRPr="00451F5B" w:rsidRDefault="00D51AC6" w:rsidP="00E10AA0">
      <w:pPr>
        <w:pStyle w:val="EW"/>
        <w:rPr>
          <w:lang w:val="en-GB" w:eastAsia="ja-JP"/>
          <w:rPrChange w:id="9334" w:author="CR#1260r1" w:date="2020-04-07T05:54:00Z">
            <w:rPr>
              <w:lang w:val="en-GB" w:eastAsia="ja-JP"/>
            </w:rPr>
          </w:rPrChange>
        </w:rPr>
      </w:pPr>
      <w:r w:rsidRPr="00451F5B">
        <w:rPr>
          <w:lang w:val="en-GB" w:eastAsia="ja-JP"/>
          <w:rPrChange w:id="9335" w:author="CR#1260r1" w:date="2020-04-07T05:54:00Z">
            <w:rPr>
              <w:lang w:val="en-GB" w:eastAsia="ja-JP"/>
            </w:rPr>
          </w:rPrChange>
        </w:rPr>
        <w:t>TDD</w:t>
      </w:r>
      <w:r w:rsidRPr="00451F5B">
        <w:rPr>
          <w:lang w:val="en-GB" w:eastAsia="ja-JP"/>
          <w:rPrChange w:id="9336" w:author="CR#1260r1" w:date="2020-04-07T05:54:00Z">
            <w:rPr>
              <w:lang w:val="en-GB" w:eastAsia="ja-JP"/>
            </w:rPr>
          </w:rPrChange>
        </w:rPr>
        <w:tab/>
        <w:t>Time Division Duplex</w:t>
      </w:r>
    </w:p>
    <w:p w:rsidR="004B1530" w:rsidRPr="00451F5B" w:rsidRDefault="004B1530" w:rsidP="00E10AA0">
      <w:pPr>
        <w:pStyle w:val="EW"/>
        <w:rPr>
          <w:lang w:val="en-GB" w:eastAsia="ja-JP"/>
          <w:rPrChange w:id="9337" w:author="CR#1260r1" w:date="2020-04-07T05:54:00Z">
            <w:rPr>
              <w:lang w:val="en-GB" w:eastAsia="ja-JP"/>
            </w:rPr>
          </w:rPrChange>
        </w:rPr>
      </w:pPr>
      <w:r w:rsidRPr="00451F5B">
        <w:rPr>
          <w:lang w:val="en-GB" w:eastAsia="ja-JP"/>
          <w:rPrChange w:id="9338" w:author="CR#1260r1" w:date="2020-04-07T05:54:00Z">
            <w:rPr>
              <w:lang w:val="en-GB" w:eastAsia="ja-JP"/>
            </w:rPr>
          </w:rPrChange>
        </w:rPr>
        <w:t>TDM</w:t>
      </w:r>
      <w:r w:rsidRPr="00451F5B">
        <w:rPr>
          <w:lang w:val="en-GB" w:eastAsia="ja-JP"/>
          <w:rPrChange w:id="9339" w:author="CR#1260r1" w:date="2020-04-07T05:54:00Z">
            <w:rPr>
              <w:lang w:val="en-GB" w:eastAsia="ja-JP"/>
            </w:rPr>
          </w:rPrChange>
        </w:rPr>
        <w:tab/>
        <w:t>Time Division Multiplexing</w:t>
      </w:r>
    </w:p>
    <w:p w:rsidR="00B5180F" w:rsidRPr="00451F5B" w:rsidRDefault="00B5180F" w:rsidP="00E10AA0">
      <w:pPr>
        <w:pStyle w:val="EW"/>
        <w:rPr>
          <w:lang w:val="en-GB" w:eastAsia="ja-JP"/>
          <w:rPrChange w:id="9340" w:author="CR#1260r1" w:date="2020-04-07T05:54:00Z">
            <w:rPr>
              <w:lang w:val="en-GB" w:eastAsia="ja-JP"/>
            </w:rPr>
          </w:rPrChange>
        </w:rPr>
      </w:pPr>
      <w:r w:rsidRPr="00451F5B">
        <w:rPr>
          <w:lang w:val="en-GB" w:eastAsia="ja-JP"/>
          <w:rPrChange w:id="9341" w:author="CR#1260r1" w:date="2020-04-07T05:54:00Z">
            <w:rPr>
              <w:lang w:val="en-GB" w:eastAsia="ja-JP"/>
            </w:rPr>
          </w:rPrChange>
        </w:rPr>
        <w:t>TEID</w:t>
      </w:r>
      <w:r w:rsidRPr="00451F5B">
        <w:rPr>
          <w:lang w:val="en-GB" w:eastAsia="ja-JP"/>
          <w:rPrChange w:id="9342" w:author="CR#1260r1" w:date="2020-04-07T05:54:00Z">
            <w:rPr>
              <w:lang w:val="en-GB" w:eastAsia="ja-JP"/>
            </w:rPr>
          </w:rPrChange>
        </w:rPr>
        <w:tab/>
        <w:t>Tunnel Endpoint Identifier</w:t>
      </w:r>
    </w:p>
    <w:p w:rsidR="00D51AC6" w:rsidRPr="00451F5B" w:rsidRDefault="00D51AC6" w:rsidP="00E10AA0">
      <w:pPr>
        <w:pStyle w:val="EW"/>
        <w:rPr>
          <w:lang w:val="en-GB" w:eastAsia="ja-JP"/>
          <w:rPrChange w:id="9343" w:author="CR#1260r1" w:date="2020-04-07T05:54:00Z">
            <w:rPr>
              <w:lang w:val="en-GB" w:eastAsia="ja-JP"/>
            </w:rPr>
          </w:rPrChange>
        </w:rPr>
      </w:pPr>
      <w:r w:rsidRPr="00451F5B">
        <w:rPr>
          <w:lang w:val="en-GB" w:eastAsia="ja-JP"/>
          <w:rPrChange w:id="9344" w:author="CR#1260r1" w:date="2020-04-07T05:54:00Z">
            <w:rPr>
              <w:lang w:val="en-GB" w:eastAsia="ja-JP"/>
            </w:rPr>
          </w:rPrChange>
        </w:rPr>
        <w:t>TFT</w:t>
      </w:r>
      <w:r w:rsidRPr="00451F5B">
        <w:rPr>
          <w:lang w:val="en-GB" w:eastAsia="ja-JP"/>
          <w:rPrChange w:id="9345" w:author="CR#1260r1" w:date="2020-04-07T05:54:00Z">
            <w:rPr>
              <w:lang w:val="en-GB" w:eastAsia="ja-JP"/>
            </w:rPr>
          </w:rPrChange>
        </w:rPr>
        <w:tab/>
        <w:t>Traffic Flow Template</w:t>
      </w:r>
    </w:p>
    <w:p w:rsidR="00D51AC6" w:rsidRPr="00451F5B" w:rsidRDefault="00D51AC6" w:rsidP="00E10AA0">
      <w:pPr>
        <w:pStyle w:val="EW"/>
        <w:rPr>
          <w:lang w:val="en-GB" w:eastAsia="ja-JP"/>
          <w:rPrChange w:id="9346" w:author="CR#1260r1" w:date="2020-04-07T05:54:00Z">
            <w:rPr>
              <w:lang w:val="en-GB" w:eastAsia="ja-JP"/>
            </w:rPr>
          </w:rPrChange>
        </w:rPr>
      </w:pPr>
      <w:r w:rsidRPr="00451F5B">
        <w:rPr>
          <w:lang w:val="en-GB" w:eastAsia="ja-JP"/>
          <w:rPrChange w:id="9347" w:author="CR#1260r1" w:date="2020-04-07T05:54:00Z">
            <w:rPr>
              <w:lang w:val="en-GB" w:eastAsia="ja-JP"/>
            </w:rPr>
          </w:rPrChange>
        </w:rPr>
        <w:t>TM</w:t>
      </w:r>
      <w:r w:rsidRPr="00451F5B">
        <w:rPr>
          <w:lang w:val="en-GB" w:eastAsia="ja-JP"/>
          <w:rPrChange w:id="9348" w:author="CR#1260r1" w:date="2020-04-07T05:54:00Z">
            <w:rPr>
              <w:lang w:val="en-GB" w:eastAsia="ja-JP"/>
            </w:rPr>
          </w:rPrChange>
        </w:rPr>
        <w:tab/>
        <w:t>Transparent Mode</w:t>
      </w:r>
    </w:p>
    <w:p w:rsidR="00C02539" w:rsidRPr="00451F5B" w:rsidRDefault="00C02539" w:rsidP="00C02539">
      <w:pPr>
        <w:pStyle w:val="EW"/>
        <w:rPr>
          <w:lang w:val="en-GB" w:eastAsia="ja-JP"/>
          <w:rPrChange w:id="9349" w:author="CR#1260r1" w:date="2020-04-07T05:54:00Z">
            <w:rPr>
              <w:lang w:val="en-GB" w:eastAsia="ja-JP"/>
            </w:rPr>
          </w:rPrChange>
        </w:rPr>
      </w:pPr>
      <w:r w:rsidRPr="00451F5B">
        <w:rPr>
          <w:lang w:val="en-GB" w:eastAsia="ja-JP"/>
          <w:rPrChange w:id="9350" w:author="CR#1260r1" w:date="2020-04-07T05:54:00Z">
            <w:rPr>
              <w:lang w:val="en-GB" w:eastAsia="ja-JP"/>
            </w:rPr>
          </w:rPrChange>
        </w:rPr>
        <w:t>TMGI</w:t>
      </w:r>
      <w:r w:rsidRPr="00451F5B">
        <w:rPr>
          <w:lang w:val="en-GB" w:eastAsia="ja-JP"/>
          <w:rPrChange w:id="9351" w:author="CR#1260r1" w:date="2020-04-07T05:54:00Z">
            <w:rPr>
              <w:lang w:val="en-GB" w:eastAsia="ja-JP"/>
            </w:rPr>
          </w:rPrChange>
        </w:rPr>
        <w:tab/>
        <w:t>Temporary Mobile Group Identity</w:t>
      </w:r>
    </w:p>
    <w:p w:rsidR="00D51AC6" w:rsidRPr="00451F5B" w:rsidRDefault="00D51AC6" w:rsidP="00E10AA0">
      <w:pPr>
        <w:pStyle w:val="EW"/>
        <w:rPr>
          <w:lang w:val="en-GB" w:eastAsia="ja-JP"/>
          <w:rPrChange w:id="9352" w:author="CR#1260r1" w:date="2020-04-07T05:54:00Z">
            <w:rPr>
              <w:lang w:val="en-GB" w:eastAsia="ja-JP"/>
            </w:rPr>
          </w:rPrChange>
        </w:rPr>
      </w:pPr>
      <w:r w:rsidRPr="00451F5B">
        <w:rPr>
          <w:lang w:val="en-GB" w:eastAsia="ja-JP"/>
          <w:rPrChange w:id="9353" w:author="CR#1260r1" w:date="2020-04-07T05:54:00Z">
            <w:rPr>
              <w:lang w:val="en-GB" w:eastAsia="ja-JP"/>
            </w:rPr>
          </w:rPrChange>
        </w:rPr>
        <w:t>TNL</w:t>
      </w:r>
      <w:r w:rsidRPr="00451F5B">
        <w:rPr>
          <w:lang w:val="en-GB" w:eastAsia="ja-JP"/>
          <w:rPrChange w:id="9354" w:author="CR#1260r1" w:date="2020-04-07T05:54:00Z">
            <w:rPr>
              <w:lang w:val="en-GB" w:eastAsia="ja-JP"/>
            </w:rPr>
          </w:rPrChange>
        </w:rPr>
        <w:tab/>
        <w:t>Transport Network Layer</w:t>
      </w:r>
    </w:p>
    <w:p w:rsidR="00D51AC6" w:rsidRPr="00451F5B" w:rsidRDefault="00D51AC6" w:rsidP="00E10AA0">
      <w:pPr>
        <w:pStyle w:val="EW"/>
        <w:rPr>
          <w:lang w:val="en-GB" w:eastAsia="ja-JP"/>
          <w:rPrChange w:id="9355" w:author="CR#1260r1" w:date="2020-04-07T05:54:00Z">
            <w:rPr>
              <w:lang w:val="en-GB" w:eastAsia="ja-JP"/>
            </w:rPr>
          </w:rPrChange>
        </w:rPr>
      </w:pPr>
      <w:r w:rsidRPr="00451F5B">
        <w:rPr>
          <w:lang w:val="en-GB" w:eastAsia="ja-JP"/>
          <w:rPrChange w:id="9356" w:author="CR#1260r1" w:date="2020-04-07T05:54:00Z">
            <w:rPr>
              <w:lang w:val="en-GB" w:eastAsia="ja-JP"/>
            </w:rPr>
          </w:rPrChange>
        </w:rPr>
        <w:t>TTI</w:t>
      </w:r>
      <w:r w:rsidRPr="00451F5B">
        <w:rPr>
          <w:lang w:val="en-GB" w:eastAsia="ja-JP"/>
          <w:rPrChange w:id="9357" w:author="CR#1260r1" w:date="2020-04-07T05:54:00Z">
            <w:rPr>
              <w:lang w:val="en-GB" w:eastAsia="ja-JP"/>
            </w:rPr>
          </w:rPrChange>
        </w:rPr>
        <w:tab/>
        <w:t>Transmission Time Interval</w:t>
      </w:r>
    </w:p>
    <w:p w:rsidR="00D51AC6" w:rsidRPr="00451F5B" w:rsidRDefault="00D51AC6" w:rsidP="00E10AA0">
      <w:pPr>
        <w:pStyle w:val="EW"/>
        <w:rPr>
          <w:lang w:val="en-GB" w:eastAsia="ja-JP"/>
          <w:rPrChange w:id="9358" w:author="CR#1260r1" w:date="2020-04-07T05:54:00Z">
            <w:rPr>
              <w:lang w:val="en-GB" w:eastAsia="ja-JP"/>
            </w:rPr>
          </w:rPrChange>
        </w:rPr>
      </w:pPr>
      <w:r w:rsidRPr="00451F5B">
        <w:rPr>
          <w:lang w:val="en-GB" w:eastAsia="ja-JP"/>
          <w:rPrChange w:id="9359" w:author="CR#1260r1" w:date="2020-04-07T05:54:00Z">
            <w:rPr>
              <w:lang w:val="en-GB" w:eastAsia="ja-JP"/>
            </w:rPr>
          </w:rPrChange>
        </w:rPr>
        <w:t>UE</w:t>
      </w:r>
      <w:r w:rsidRPr="00451F5B">
        <w:rPr>
          <w:lang w:val="en-GB" w:eastAsia="ja-JP"/>
          <w:rPrChange w:id="9360" w:author="CR#1260r1" w:date="2020-04-07T05:54:00Z">
            <w:rPr>
              <w:lang w:val="en-GB" w:eastAsia="ja-JP"/>
            </w:rPr>
          </w:rPrChange>
        </w:rPr>
        <w:tab/>
        <w:t>User Equipment</w:t>
      </w:r>
    </w:p>
    <w:p w:rsidR="00D51AC6" w:rsidRPr="00451F5B" w:rsidRDefault="00D51AC6" w:rsidP="00E10AA0">
      <w:pPr>
        <w:pStyle w:val="EW"/>
        <w:rPr>
          <w:lang w:val="en-GB" w:eastAsia="ja-JP"/>
          <w:rPrChange w:id="9361" w:author="CR#1260r1" w:date="2020-04-07T05:54:00Z">
            <w:rPr>
              <w:lang w:val="en-GB" w:eastAsia="ja-JP"/>
            </w:rPr>
          </w:rPrChange>
        </w:rPr>
      </w:pPr>
      <w:r w:rsidRPr="00451F5B">
        <w:rPr>
          <w:lang w:val="en-GB" w:eastAsia="ja-JP"/>
          <w:rPrChange w:id="9362" w:author="CR#1260r1" w:date="2020-04-07T05:54:00Z">
            <w:rPr>
              <w:lang w:val="en-GB" w:eastAsia="ja-JP"/>
            </w:rPr>
          </w:rPrChange>
        </w:rPr>
        <w:t>UL</w:t>
      </w:r>
      <w:r w:rsidRPr="00451F5B">
        <w:rPr>
          <w:lang w:val="en-GB" w:eastAsia="ja-JP"/>
          <w:rPrChange w:id="9363" w:author="CR#1260r1" w:date="2020-04-07T05:54:00Z">
            <w:rPr>
              <w:lang w:val="en-GB" w:eastAsia="ja-JP"/>
            </w:rPr>
          </w:rPrChange>
        </w:rPr>
        <w:tab/>
        <w:t>Uplink</w:t>
      </w:r>
    </w:p>
    <w:p w:rsidR="00D51AC6" w:rsidRPr="00451F5B" w:rsidRDefault="00D51AC6" w:rsidP="00E10AA0">
      <w:pPr>
        <w:pStyle w:val="EW"/>
        <w:rPr>
          <w:lang w:val="en-GB" w:eastAsia="ja-JP"/>
          <w:rPrChange w:id="9364" w:author="CR#1260r1" w:date="2020-04-07T05:54:00Z">
            <w:rPr>
              <w:lang w:val="en-GB" w:eastAsia="ja-JP"/>
            </w:rPr>
          </w:rPrChange>
        </w:rPr>
      </w:pPr>
      <w:r w:rsidRPr="00451F5B">
        <w:rPr>
          <w:lang w:val="en-GB" w:eastAsia="ja-JP"/>
          <w:rPrChange w:id="9365" w:author="CR#1260r1" w:date="2020-04-07T05:54:00Z">
            <w:rPr>
              <w:lang w:val="en-GB" w:eastAsia="ja-JP"/>
            </w:rPr>
          </w:rPrChange>
        </w:rPr>
        <w:t>UM</w:t>
      </w:r>
      <w:r w:rsidRPr="00451F5B">
        <w:rPr>
          <w:lang w:val="en-GB" w:eastAsia="ja-JP"/>
          <w:rPrChange w:id="9366" w:author="CR#1260r1" w:date="2020-04-07T05:54:00Z">
            <w:rPr>
              <w:lang w:val="en-GB" w:eastAsia="ja-JP"/>
            </w:rPr>
          </w:rPrChange>
        </w:rPr>
        <w:tab/>
        <w:t>Unacknowledge</w:t>
      </w:r>
      <w:r w:rsidR="003B4F24" w:rsidRPr="00451F5B">
        <w:rPr>
          <w:lang w:val="en-GB" w:eastAsia="ja-JP"/>
          <w:rPrChange w:id="9367" w:author="CR#1260r1" w:date="2020-04-07T05:54:00Z">
            <w:rPr>
              <w:lang w:val="en-GB" w:eastAsia="ja-JP"/>
            </w:rPr>
          </w:rPrChange>
        </w:rPr>
        <w:t>d</w:t>
      </w:r>
      <w:r w:rsidRPr="00451F5B">
        <w:rPr>
          <w:lang w:val="en-GB" w:eastAsia="ja-JP"/>
          <w:rPrChange w:id="9368" w:author="CR#1260r1" w:date="2020-04-07T05:54:00Z">
            <w:rPr>
              <w:lang w:val="en-GB" w:eastAsia="ja-JP"/>
            </w:rPr>
          </w:rPrChange>
        </w:rPr>
        <w:t xml:space="preserve"> Mode</w:t>
      </w:r>
    </w:p>
    <w:p w:rsidR="00D51AC6" w:rsidRPr="00451F5B" w:rsidRDefault="00D51AC6" w:rsidP="00E10AA0">
      <w:pPr>
        <w:pStyle w:val="EW"/>
        <w:rPr>
          <w:lang w:val="en-GB" w:eastAsia="ja-JP"/>
          <w:rPrChange w:id="9369" w:author="CR#1260r1" w:date="2020-04-07T05:54:00Z">
            <w:rPr>
              <w:lang w:val="en-GB" w:eastAsia="ja-JP"/>
            </w:rPr>
          </w:rPrChange>
        </w:rPr>
      </w:pPr>
      <w:r w:rsidRPr="00451F5B">
        <w:rPr>
          <w:lang w:val="en-GB" w:eastAsia="ja-JP"/>
          <w:rPrChange w:id="9370" w:author="CR#1260r1" w:date="2020-04-07T05:54:00Z">
            <w:rPr>
              <w:lang w:val="en-GB" w:eastAsia="ja-JP"/>
            </w:rPr>
          </w:rPrChange>
        </w:rPr>
        <w:t>UMTS</w:t>
      </w:r>
      <w:r w:rsidRPr="00451F5B">
        <w:rPr>
          <w:lang w:val="en-GB" w:eastAsia="ja-JP"/>
          <w:rPrChange w:id="9371" w:author="CR#1260r1" w:date="2020-04-07T05:54:00Z">
            <w:rPr>
              <w:lang w:val="en-GB" w:eastAsia="ja-JP"/>
            </w:rPr>
          </w:rPrChange>
        </w:rPr>
        <w:tab/>
        <w:t xml:space="preserve">Universal </w:t>
      </w:r>
      <w:smartTag w:uri="urn:schemas-microsoft-com:office:smarttags" w:element="place">
        <w:r w:rsidRPr="00451F5B">
          <w:rPr>
            <w:lang w:val="en-GB" w:eastAsia="ja-JP"/>
            <w:rPrChange w:id="9372" w:author="CR#1260r1" w:date="2020-04-07T05:54:00Z">
              <w:rPr>
                <w:lang w:val="en-GB" w:eastAsia="ja-JP"/>
              </w:rPr>
            </w:rPrChange>
          </w:rPr>
          <w:t>Mobile</w:t>
        </w:r>
      </w:smartTag>
      <w:r w:rsidRPr="00451F5B">
        <w:rPr>
          <w:lang w:val="en-GB" w:eastAsia="ja-JP"/>
          <w:rPrChange w:id="9373" w:author="CR#1260r1" w:date="2020-04-07T05:54:00Z">
            <w:rPr>
              <w:lang w:val="en-GB" w:eastAsia="ja-JP"/>
            </w:rPr>
          </w:rPrChange>
        </w:rPr>
        <w:t xml:space="preserve"> Telecommunication System</w:t>
      </w:r>
    </w:p>
    <w:p w:rsidR="00D51AC6" w:rsidRPr="00451F5B" w:rsidRDefault="00D51AC6" w:rsidP="00E10AA0">
      <w:pPr>
        <w:pStyle w:val="EW"/>
        <w:rPr>
          <w:lang w:val="en-GB" w:eastAsia="ja-JP"/>
          <w:rPrChange w:id="9374" w:author="CR#1260r1" w:date="2020-04-07T05:54:00Z">
            <w:rPr>
              <w:lang w:val="en-GB" w:eastAsia="ja-JP"/>
            </w:rPr>
          </w:rPrChange>
        </w:rPr>
      </w:pPr>
      <w:r w:rsidRPr="00451F5B">
        <w:rPr>
          <w:lang w:val="en-GB" w:eastAsia="ja-JP"/>
          <w:rPrChange w:id="9375" w:author="CR#1260r1" w:date="2020-04-07T05:54:00Z">
            <w:rPr>
              <w:lang w:val="en-GB" w:eastAsia="ja-JP"/>
            </w:rPr>
          </w:rPrChange>
        </w:rPr>
        <w:t>U-plane</w:t>
      </w:r>
      <w:r w:rsidRPr="00451F5B">
        <w:rPr>
          <w:lang w:val="en-GB" w:eastAsia="ja-JP"/>
          <w:rPrChange w:id="9376" w:author="CR#1260r1" w:date="2020-04-07T05:54:00Z">
            <w:rPr>
              <w:lang w:val="en-GB" w:eastAsia="ja-JP"/>
            </w:rPr>
          </w:rPrChange>
        </w:rPr>
        <w:tab/>
        <w:t>User plane</w:t>
      </w:r>
    </w:p>
    <w:p w:rsidR="00D51AC6" w:rsidRPr="00451F5B" w:rsidRDefault="00D51AC6" w:rsidP="00E10AA0">
      <w:pPr>
        <w:pStyle w:val="EW"/>
        <w:rPr>
          <w:lang w:val="en-GB" w:eastAsia="ja-JP"/>
          <w:rPrChange w:id="9377" w:author="CR#1260r1" w:date="2020-04-07T05:54:00Z">
            <w:rPr>
              <w:lang w:val="en-GB" w:eastAsia="ja-JP"/>
            </w:rPr>
          </w:rPrChange>
        </w:rPr>
      </w:pPr>
      <w:r w:rsidRPr="00451F5B">
        <w:rPr>
          <w:lang w:val="en-GB" w:eastAsia="ja-JP"/>
          <w:rPrChange w:id="9378" w:author="CR#1260r1" w:date="2020-04-07T05:54:00Z">
            <w:rPr>
              <w:lang w:val="en-GB" w:eastAsia="ja-JP"/>
            </w:rPr>
          </w:rPrChange>
        </w:rPr>
        <w:t>UTRA</w:t>
      </w:r>
      <w:r w:rsidRPr="00451F5B">
        <w:rPr>
          <w:lang w:val="en-GB" w:eastAsia="ja-JP"/>
          <w:rPrChange w:id="9379" w:author="CR#1260r1" w:date="2020-04-07T05:54:00Z">
            <w:rPr>
              <w:lang w:val="en-GB" w:eastAsia="ja-JP"/>
            </w:rPr>
          </w:rPrChange>
        </w:rPr>
        <w:tab/>
        <w:t>Universal Terrestrial Radio Access</w:t>
      </w:r>
    </w:p>
    <w:p w:rsidR="00D51AC6" w:rsidRPr="00451F5B" w:rsidRDefault="00D51AC6" w:rsidP="00E10AA0">
      <w:pPr>
        <w:pStyle w:val="EW"/>
        <w:rPr>
          <w:lang w:val="en-GB" w:eastAsia="ja-JP"/>
          <w:rPrChange w:id="9380" w:author="CR#1260r1" w:date="2020-04-07T05:54:00Z">
            <w:rPr>
              <w:lang w:val="en-GB" w:eastAsia="ja-JP"/>
            </w:rPr>
          </w:rPrChange>
        </w:rPr>
      </w:pPr>
      <w:r w:rsidRPr="00451F5B">
        <w:rPr>
          <w:lang w:val="en-GB" w:eastAsia="ja-JP"/>
          <w:rPrChange w:id="9381" w:author="CR#1260r1" w:date="2020-04-07T05:54:00Z">
            <w:rPr>
              <w:lang w:val="en-GB" w:eastAsia="ja-JP"/>
            </w:rPr>
          </w:rPrChange>
        </w:rPr>
        <w:t>UTRAN</w:t>
      </w:r>
      <w:r w:rsidRPr="00451F5B">
        <w:rPr>
          <w:lang w:val="en-GB" w:eastAsia="ja-JP"/>
          <w:rPrChange w:id="9382" w:author="CR#1260r1" w:date="2020-04-07T05:54:00Z">
            <w:rPr>
              <w:lang w:val="en-GB" w:eastAsia="ja-JP"/>
            </w:rPr>
          </w:rPrChange>
        </w:rPr>
        <w:tab/>
        <w:t>Universal Terrestrial Radio Access Network</w:t>
      </w:r>
    </w:p>
    <w:p w:rsidR="00093F16" w:rsidRPr="00451F5B" w:rsidRDefault="00093F16" w:rsidP="00E10AA0">
      <w:pPr>
        <w:pStyle w:val="EW"/>
        <w:rPr>
          <w:lang w:val="en-GB" w:eastAsia="ja-JP"/>
          <w:rPrChange w:id="9383" w:author="CR#1260r1" w:date="2020-04-07T05:54:00Z">
            <w:rPr>
              <w:lang w:val="en-GB" w:eastAsia="ja-JP"/>
            </w:rPr>
          </w:rPrChange>
        </w:rPr>
      </w:pPr>
      <w:r w:rsidRPr="00451F5B">
        <w:rPr>
          <w:lang w:val="en-GB" w:eastAsia="zh-CN"/>
          <w:rPrChange w:id="9384" w:author="CR#1260r1" w:date="2020-04-07T05:54:00Z">
            <w:rPr>
              <w:lang w:val="en-GB" w:eastAsia="zh-CN"/>
            </w:rPr>
          </w:rPrChange>
        </w:rPr>
        <w:t>UpPTS</w:t>
      </w:r>
      <w:r w:rsidRPr="00451F5B">
        <w:rPr>
          <w:lang w:val="en-GB" w:eastAsia="zh-CN"/>
          <w:rPrChange w:id="9385" w:author="CR#1260r1" w:date="2020-04-07T05:54:00Z">
            <w:rPr>
              <w:lang w:val="en-GB" w:eastAsia="zh-CN"/>
            </w:rPr>
          </w:rPrChange>
        </w:rPr>
        <w:tab/>
        <w:t>Uplink Pilot Time Slot</w:t>
      </w:r>
    </w:p>
    <w:p w:rsidR="00D51AC6" w:rsidRPr="00451F5B" w:rsidRDefault="00D51AC6" w:rsidP="00E10AA0">
      <w:pPr>
        <w:pStyle w:val="EW"/>
        <w:rPr>
          <w:lang w:val="en-GB" w:eastAsia="ja-JP"/>
          <w:rPrChange w:id="9386" w:author="CR#1260r1" w:date="2020-04-07T05:54:00Z">
            <w:rPr>
              <w:lang w:val="en-GB" w:eastAsia="ja-JP"/>
            </w:rPr>
          </w:rPrChange>
        </w:rPr>
      </w:pPr>
      <w:r w:rsidRPr="00451F5B">
        <w:rPr>
          <w:lang w:val="en-GB" w:eastAsia="ja-JP"/>
          <w:rPrChange w:id="9387" w:author="CR#1260r1" w:date="2020-04-07T05:54:00Z">
            <w:rPr>
              <w:lang w:val="en-GB" w:eastAsia="ja-JP"/>
            </w:rPr>
          </w:rPrChange>
        </w:rPr>
        <w:t>VRB</w:t>
      </w:r>
      <w:r w:rsidRPr="00451F5B">
        <w:rPr>
          <w:lang w:val="en-GB" w:eastAsia="ja-JP"/>
          <w:rPrChange w:id="9388" w:author="CR#1260r1" w:date="2020-04-07T05:54:00Z">
            <w:rPr>
              <w:lang w:val="en-GB" w:eastAsia="ja-JP"/>
            </w:rPr>
          </w:rPrChange>
        </w:rPr>
        <w:tab/>
        <w:t>Virtual Resource Block</w:t>
      </w:r>
    </w:p>
    <w:p w:rsidR="00AD7970" w:rsidRPr="00451F5B" w:rsidRDefault="00AD7970" w:rsidP="00E10AA0">
      <w:pPr>
        <w:pStyle w:val="EW"/>
        <w:rPr>
          <w:lang w:val="en-GB" w:eastAsia="ja-JP"/>
          <w:rPrChange w:id="9389" w:author="CR#1260r1" w:date="2020-04-07T05:54:00Z">
            <w:rPr>
              <w:lang w:val="en-GB" w:eastAsia="ja-JP"/>
            </w:rPr>
          </w:rPrChange>
        </w:rPr>
      </w:pPr>
      <w:r w:rsidRPr="00451F5B">
        <w:rPr>
          <w:lang w:val="en-GB" w:eastAsia="ja-JP"/>
          <w:rPrChange w:id="9390" w:author="CR#1260r1" w:date="2020-04-07T05:54:00Z">
            <w:rPr>
              <w:lang w:val="en-GB" w:eastAsia="ja-JP"/>
            </w:rPr>
          </w:rPrChange>
        </w:rPr>
        <w:t>WLAN</w:t>
      </w:r>
      <w:r w:rsidRPr="00451F5B">
        <w:rPr>
          <w:lang w:val="en-GB" w:eastAsia="ja-JP"/>
          <w:rPrChange w:id="9391" w:author="CR#1260r1" w:date="2020-04-07T05:54:00Z">
            <w:rPr>
              <w:lang w:val="en-GB" w:eastAsia="ja-JP"/>
            </w:rPr>
          </w:rPrChange>
        </w:rPr>
        <w:tab/>
        <w:t>Wireless Local Area Network</w:t>
      </w:r>
    </w:p>
    <w:p w:rsidR="00FC321C" w:rsidRPr="00451F5B" w:rsidRDefault="00FC321C" w:rsidP="00FC321C">
      <w:pPr>
        <w:pStyle w:val="EW"/>
        <w:rPr>
          <w:lang w:val="en-GB" w:eastAsia="ja-JP"/>
          <w:rPrChange w:id="9392" w:author="CR#1260r1" w:date="2020-04-07T05:54:00Z">
            <w:rPr>
              <w:lang w:val="en-GB" w:eastAsia="ja-JP"/>
            </w:rPr>
          </w:rPrChange>
        </w:rPr>
      </w:pPr>
      <w:r w:rsidRPr="00451F5B">
        <w:rPr>
          <w:lang w:val="en-GB" w:eastAsia="ja-JP"/>
          <w:rPrChange w:id="9393" w:author="CR#1260r1" w:date="2020-04-07T05:54:00Z">
            <w:rPr>
              <w:lang w:val="en-GB" w:eastAsia="ja-JP"/>
            </w:rPr>
          </w:rPrChange>
        </w:rPr>
        <w:t>WT</w:t>
      </w:r>
      <w:r w:rsidRPr="00451F5B">
        <w:rPr>
          <w:lang w:val="en-GB" w:eastAsia="ja-JP"/>
          <w:rPrChange w:id="9394" w:author="CR#1260r1" w:date="2020-04-07T05:54:00Z">
            <w:rPr>
              <w:lang w:val="en-GB" w:eastAsia="ja-JP"/>
            </w:rPr>
          </w:rPrChange>
        </w:rPr>
        <w:tab/>
        <w:t>WLAN Termination</w:t>
      </w:r>
    </w:p>
    <w:p w:rsidR="007857BF" w:rsidRPr="00451F5B" w:rsidRDefault="007857BF" w:rsidP="00E10AA0">
      <w:pPr>
        <w:pStyle w:val="EW"/>
        <w:rPr>
          <w:lang w:val="en-GB" w:eastAsia="ja-JP"/>
          <w:rPrChange w:id="9395" w:author="CR#1260r1" w:date="2020-04-07T05:54:00Z">
            <w:rPr>
              <w:lang w:val="en-GB" w:eastAsia="ja-JP"/>
            </w:rPr>
          </w:rPrChange>
        </w:rPr>
      </w:pPr>
      <w:r w:rsidRPr="00451F5B">
        <w:rPr>
          <w:lang w:val="en-GB" w:eastAsia="ja-JP"/>
          <w:rPrChange w:id="9396" w:author="CR#1260r1" w:date="2020-04-07T05:54:00Z">
            <w:rPr>
              <w:lang w:val="en-GB" w:eastAsia="ja-JP"/>
            </w:rPr>
          </w:rPrChange>
        </w:rPr>
        <w:t>X2 GW</w:t>
      </w:r>
      <w:r w:rsidRPr="00451F5B">
        <w:rPr>
          <w:lang w:val="en-GB" w:eastAsia="ja-JP"/>
          <w:rPrChange w:id="9397" w:author="CR#1260r1" w:date="2020-04-07T05:54:00Z">
            <w:rPr>
              <w:lang w:val="en-GB" w:eastAsia="ja-JP"/>
            </w:rPr>
          </w:rPrChange>
        </w:rPr>
        <w:tab/>
        <w:t>X2 GateWay</w:t>
      </w:r>
    </w:p>
    <w:p w:rsidR="00D51AC6" w:rsidRPr="00451F5B" w:rsidRDefault="00D51AC6" w:rsidP="00E10AA0">
      <w:pPr>
        <w:pStyle w:val="EW"/>
        <w:rPr>
          <w:lang w:val="en-GB" w:eastAsia="ja-JP"/>
          <w:rPrChange w:id="9398" w:author="CR#1260r1" w:date="2020-04-07T05:54:00Z">
            <w:rPr>
              <w:lang w:val="en-GB" w:eastAsia="ja-JP"/>
            </w:rPr>
          </w:rPrChange>
        </w:rPr>
      </w:pPr>
      <w:r w:rsidRPr="00451F5B">
        <w:rPr>
          <w:lang w:val="en-GB" w:eastAsia="ja-JP"/>
          <w:rPrChange w:id="9399" w:author="CR#1260r1" w:date="2020-04-07T05:54:00Z">
            <w:rPr>
              <w:lang w:val="en-GB" w:eastAsia="ja-JP"/>
            </w:rPr>
          </w:rPrChange>
        </w:rPr>
        <w:t>X2-C</w:t>
      </w:r>
      <w:r w:rsidRPr="00451F5B">
        <w:rPr>
          <w:lang w:val="en-GB" w:eastAsia="ja-JP"/>
          <w:rPrChange w:id="9400" w:author="CR#1260r1" w:date="2020-04-07T05:54:00Z">
            <w:rPr>
              <w:lang w:val="en-GB" w:eastAsia="ja-JP"/>
            </w:rPr>
          </w:rPrChange>
        </w:rPr>
        <w:tab/>
        <w:t>X2-Control plane</w:t>
      </w:r>
    </w:p>
    <w:p w:rsidR="00D51AC6" w:rsidRPr="00451F5B" w:rsidRDefault="00D51AC6" w:rsidP="00E10AA0">
      <w:pPr>
        <w:pStyle w:val="EW"/>
        <w:rPr>
          <w:lang w:val="en-GB" w:eastAsia="ja-JP"/>
          <w:rPrChange w:id="9401" w:author="CR#1260r1" w:date="2020-04-07T05:54:00Z">
            <w:rPr>
              <w:lang w:val="en-GB" w:eastAsia="ja-JP"/>
            </w:rPr>
          </w:rPrChange>
        </w:rPr>
      </w:pPr>
      <w:r w:rsidRPr="00451F5B">
        <w:rPr>
          <w:lang w:val="en-GB" w:eastAsia="ja-JP"/>
          <w:rPrChange w:id="9402" w:author="CR#1260r1" w:date="2020-04-07T05:54:00Z">
            <w:rPr>
              <w:lang w:val="en-GB" w:eastAsia="ja-JP"/>
            </w:rPr>
          </w:rPrChange>
        </w:rPr>
        <w:t>X2-U</w:t>
      </w:r>
      <w:r w:rsidRPr="00451F5B">
        <w:rPr>
          <w:lang w:val="en-GB" w:eastAsia="ja-JP"/>
          <w:rPrChange w:id="9403" w:author="CR#1260r1" w:date="2020-04-07T05:54:00Z">
            <w:rPr>
              <w:lang w:val="en-GB" w:eastAsia="ja-JP"/>
            </w:rPr>
          </w:rPrChange>
        </w:rPr>
        <w:tab/>
        <w:t>X2-User plane</w:t>
      </w:r>
    </w:p>
    <w:p w:rsidR="00FC321C" w:rsidRPr="00451F5B" w:rsidRDefault="00FC321C" w:rsidP="00FC321C">
      <w:pPr>
        <w:pStyle w:val="EW"/>
        <w:rPr>
          <w:lang w:val="en-GB" w:eastAsia="ja-JP"/>
          <w:rPrChange w:id="9404" w:author="CR#1260r1" w:date="2020-04-07T05:54:00Z">
            <w:rPr>
              <w:lang w:val="en-GB" w:eastAsia="ja-JP"/>
            </w:rPr>
          </w:rPrChange>
        </w:rPr>
      </w:pPr>
      <w:r w:rsidRPr="00451F5B">
        <w:rPr>
          <w:lang w:val="en-GB" w:eastAsia="ja-JP"/>
          <w:rPrChange w:id="9405" w:author="CR#1260r1" w:date="2020-04-07T05:54:00Z">
            <w:rPr>
              <w:lang w:val="en-GB" w:eastAsia="ja-JP"/>
            </w:rPr>
          </w:rPrChange>
        </w:rPr>
        <w:t>Xw-C</w:t>
      </w:r>
      <w:r w:rsidRPr="00451F5B">
        <w:rPr>
          <w:lang w:val="en-GB" w:eastAsia="ja-JP"/>
          <w:rPrChange w:id="9406" w:author="CR#1260r1" w:date="2020-04-07T05:54:00Z">
            <w:rPr>
              <w:lang w:val="en-GB" w:eastAsia="ja-JP"/>
            </w:rPr>
          </w:rPrChange>
        </w:rPr>
        <w:tab/>
        <w:t>Xw-Control plane</w:t>
      </w:r>
    </w:p>
    <w:p w:rsidR="00D51AC6" w:rsidRPr="00451F5B" w:rsidRDefault="00FC321C" w:rsidP="007A5431">
      <w:pPr>
        <w:pStyle w:val="EX"/>
        <w:rPr>
          <w:lang w:val="en-GB"/>
          <w:rPrChange w:id="9407" w:author="CR#1260r1" w:date="2020-04-07T05:54:00Z">
            <w:rPr>
              <w:lang w:val="en-GB"/>
            </w:rPr>
          </w:rPrChange>
        </w:rPr>
      </w:pPr>
      <w:r w:rsidRPr="00451F5B">
        <w:rPr>
          <w:lang w:val="en-GB"/>
          <w:rPrChange w:id="9408" w:author="CR#1260r1" w:date="2020-04-07T05:54:00Z">
            <w:rPr>
              <w:lang w:val="en-GB"/>
            </w:rPr>
          </w:rPrChange>
        </w:rPr>
        <w:t>Xw-U</w:t>
      </w:r>
      <w:r w:rsidRPr="00451F5B">
        <w:rPr>
          <w:lang w:val="en-GB"/>
          <w:rPrChange w:id="9409" w:author="CR#1260r1" w:date="2020-04-07T05:54:00Z">
            <w:rPr>
              <w:lang w:val="en-GB"/>
            </w:rPr>
          </w:rPrChange>
        </w:rPr>
        <w:tab/>
        <w:t>Xw-User plane</w:t>
      </w:r>
    </w:p>
    <w:p w:rsidR="00D51AC6" w:rsidRPr="00451F5B" w:rsidRDefault="00D51AC6" w:rsidP="00E10AA0">
      <w:pPr>
        <w:pStyle w:val="Heading1"/>
        <w:rPr>
          <w:rPrChange w:id="9410" w:author="CR#1260r1" w:date="2020-04-07T05:54:00Z">
            <w:rPr/>
          </w:rPrChange>
        </w:rPr>
      </w:pPr>
      <w:bookmarkStart w:id="9411" w:name="_Toc5894495"/>
      <w:r w:rsidRPr="00451F5B">
        <w:rPr>
          <w:rPrChange w:id="9412" w:author="CR#1260r1" w:date="2020-04-07T05:54:00Z">
            <w:rPr/>
          </w:rPrChange>
        </w:rPr>
        <w:t>4</w:t>
      </w:r>
      <w:r w:rsidRPr="00451F5B">
        <w:rPr>
          <w:rPrChange w:id="9413" w:author="CR#1260r1" w:date="2020-04-07T05:54:00Z">
            <w:rPr/>
          </w:rPrChange>
        </w:rPr>
        <w:tab/>
        <w:t>Overall architecture</w:t>
      </w:r>
      <w:bookmarkEnd w:id="9411"/>
    </w:p>
    <w:p w:rsidR="00D51AC6" w:rsidRPr="00451F5B" w:rsidRDefault="00D51AC6" w:rsidP="00E10AA0">
      <w:pPr>
        <w:rPr>
          <w:rPrChange w:id="9414" w:author="CR#1260r1" w:date="2020-04-07T05:54:00Z">
            <w:rPr/>
          </w:rPrChange>
        </w:rPr>
      </w:pPr>
      <w:r w:rsidRPr="00451F5B">
        <w:rPr>
          <w:rPrChange w:id="9415" w:author="CR#1260r1" w:date="2020-04-07T05:54:00Z">
            <w:rPr/>
          </w:rPrChange>
        </w:rPr>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451F5B">
        <w:rPr>
          <w:rPrChange w:id="9416" w:author="CR#1260r1" w:date="2020-04-07T05:54:00Z">
            <w:rPr/>
          </w:rPrChange>
        </w:rPr>
        <w:t xml:space="preserve">interface </w:t>
      </w:r>
      <w:r w:rsidRPr="00451F5B">
        <w:rPr>
          <w:rPrChange w:id="9417" w:author="CR#1260r1" w:date="2020-04-07T05:54:00Z">
            <w:rPr/>
          </w:rPrChange>
        </w:rPr>
        <w:t>and to the Serving Gateway (S-GW) by means of the S1-U</w:t>
      </w:r>
      <w:r w:rsidR="00C120FE" w:rsidRPr="00451F5B">
        <w:rPr>
          <w:rPrChange w:id="9418" w:author="CR#1260r1" w:date="2020-04-07T05:54:00Z">
            <w:rPr/>
          </w:rPrChange>
        </w:rPr>
        <w:t xml:space="preserve"> interface</w:t>
      </w:r>
      <w:r w:rsidRPr="00451F5B">
        <w:rPr>
          <w:rPrChange w:id="9419" w:author="CR#1260r1" w:date="2020-04-07T05:54:00Z">
            <w:rPr/>
          </w:rPrChange>
        </w:rPr>
        <w:t>. The S1 interface supports a many-to-many relation between MMEs / Serving Gateways and eNBs.</w:t>
      </w:r>
    </w:p>
    <w:p w:rsidR="00D51AC6" w:rsidRPr="00451F5B" w:rsidRDefault="00D51AC6" w:rsidP="00E10AA0">
      <w:pPr>
        <w:rPr>
          <w:rPrChange w:id="9420" w:author="CR#1260r1" w:date="2020-04-07T05:54:00Z">
            <w:rPr/>
          </w:rPrChange>
        </w:rPr>
      </w:pPr>
      <w:r w:rsidRPr="00451F5B">
        <w:rPr>
          <w:rPrChange w:id="9421" w:author="CR#1260r1" w:date="2020-04-07T05:54:00Z">
            <w:rPr/>
          </w:rPrChange>
        </w:rPr>
        <w:lastRenderedPageBreak/>
        <w:t>The E-UTRAN architecture is illustrated in Figure 4 below.</w:t>
      </w:r>
    </w:p>
    <w:p w:rsidR="00D51AC6" w:rsidRPr="00451F5B" w:rsidRDefault="00D51AC6" w:rsidP="00E10AA0">
      <w:pPr>
        <w:pStyle w:val="TH"/>
        <w:rPr>
          <w:lang w:val="en-GB"/>
          <w:rPrChange w:id="9422" w:author="CR#1260r1" w:date="2020-04-07T05:54:00Z">
            <w:rPr>
              <w:lang w:val="en-GB"/>
            </w:rPr>
          </w:rPrChange>
        </w:rPr>
      </w:pPr>
      <w:r w:rsidRPr="00451F5B">
        <w:rPr>
          <w:lang w:val="en-GB"/>
          <w:rPrChange w:id="9423" w:author="CR#1260r1" w:date="2020-04-07T05:54:00Z">
            <w:rPr>
              <w:lang w:val="en-GB"/>
            </w:rPr>
          </w:rPrChange>
        </w:rPr>
        <w:object w:dxaOrig="5157" w:dyaOrig="4191">
          <v:shape id="_x0000_i1027" type="#_x0000_t75" style="width:258pt;height:209.25pt" o:ole="">
            <v:imagedata r:id="rId12" o:title=""/>
          </v:shape>
          <o:OLEObject Type="Embed" ProgID="Visio.Drawing.11" ShapeID="_x0000_i1027" DrawAspect="Content" ObjectID="_1647744741" r:id="rId13"/>
        </w:object>
      </w:r>
    </w:p>
    <w:p w:rsidR="00D51AC6" w:rsidRPr="00451F5B" w:rsidRDefault="00D51AC6" w:rsidP="00E10AA0">
      <w:pPr>
        <w:pStyle w:val="TF"/>
        <w:rPr>
          <w:lang w:val="en-GB"/>
          <w:rPrChange w:id="9424" w:author="CR#1260r1" w:date="2020-04-07T05:54:00Z">
            <w:rPr>
              <w:lang w:val="en-GB"/>
            </w:rPr>
          </w:rPrChange>
        </w:rPr>
      </w:pPr>
      <w:r w:rsidRPr="00451F5B">
        <w:rPr>
          <w:lang w:val="en-GB"/>
          <w:rPrChange w:id="9425" w:author="CR#1260r1" w:date="2020-04-07T05:54:00Z">
            <w:rPr>
              <w:lang w:val="en-GB"/>
            </w:rPr>
          </w:rPrChange>
        </w:rPr>
        <w:t>Figure 4</w:t>
      </w:r>
      <w:r w:rsidR="00250BF8" w:rsidRPr="00451F5B">
        <w:rPr>
          <w:lang w:val="en-GB"/>
          <w:rPrChange w:id="9426" w:author="CR#1260r1" w:date="2020-04-07T05:54:00Z">
            <w:rPr>
              <w:lang w:val="en-GB"/>
            </w:rPr>
          </w:rPrChange>
        </w:rPr>
        <w:t>-1</w:t>
      </w:r>
      <w:r w:rsidRPr="00451F5B">
        <w:rPr>
          <w:lang w:val="en-GB"/>
          <w:rPrChange w:id="9427" w:author="CR#1260r1" w:date="2020-04-07T05:54:00Z">
            <w:rPr>
              <w:lang w:val="en-GB"/>
            </w:rPr>
          </w:rPrChange>
        </w:rPr>
        <w:t>: Overall Architecture</w:t>
      </w:r>
    </w:p>
    <w:p w:rsidR="00836EA7" w:rsidRPr="00451F5B" w:rsidRDefault="00836EA7" w:rsidP="00E10AA0">
      <w:pPr>
        <w:rPr>
          <w:rPrChange w:id="9428" w:author="CR#1260r1" w:date="2020-04-07T05:54:00Z">
            <w:rPr/>
          </w:rPrChange>
        </w:rPr>
      </w:pPr>
      <w:r w:rsidRPr="00451F5B">
        <w:rPr>
          <w:rPrChange w:id="9429" w:author="CR#1260r1" w:date="2020-04-07T05:54:00Z">
            <w:rPr/>
          </w:rPrChange>
        </w:rPr>
        <w:t xml:space="preserve">If the eNB supports SIPTO@LN with collocated L-GW, it shall support an S5 interface towards the S-GW and an SGi interface towards the IP network. See section </w:t>
      </w:r>
      <w:r w:rsidR="00F25CB0" w:rsidRPr="00451F5B">
        <w:rPr>
          <w:rPrChange w:id="9430" w:author="CR#1260r1" w:date="2020-04-07T05:54:00Z">
            <w:rPr/>
          </w:rPrChange>
        </w:rPr>
        <w:t>4.8</w:t>
      </w:r>
      <w:r w:rsidRPr="00451F5B">
        <w:rPr>
          <w:rPrChange w:id="9431" w:author="CR#1260r1" w:date="2020-04-07T05:54:00Z">
            <w:rPr/>
          </w:rPrChange>
        </w:rPr>
        <w:t>.2 for the details of the architecture and functions in case SIPTO@LN with collocated L-GW is supported.</w:t>
      </w:r>
    </w:p>
    <w:p w:rsidR="002F2ED3" w:rsidRPr="00451F5B" w:rsidRDefault="00FB3813" w:rsidP="002F2ED3">
      <w:pPr>
        <w:rPr>
          <w:rFonts w:eastAsia="SimSun"/>
          <w:lang w:eastAsia="zh-CN"/>
          <w:rPrChange w:id="9432" w:author="CR#1260r1" w:date="2020-04-07T05:54:00Z">
            <w:rPr>
              <w:rFonts w:eastAsia="SimSun"/>
              <w:lang w:eastAsia="zh-CN"/>
            </w:rPr>
          </w:rPrChange>
        </w:rPr>
      </w:pPr>
      <w:r w:rsidRPr="00451F5B">
        <w:rPr>
          <w:rPrChange w:id="9433" w:author="CR#1260r1" w:date="2020-04-07T05:54:00Z">
            <w:rPr/>
          </w:rPrChange>
        </w:rPr>
        <w:t>The E-UTRAN may also comprise LMUs (Location Measurement Unit) (see [51]) used for Uplink positioning.</w:t>
      </w:r>
    </w:p>
    <w:p w:rsidR="00FB3813" w:rsidRPr="00451F5B" w:rsidRDefault="002F2ED3" w:rsidP="00E10AA0">
      <w:pPr>
        <w:rPr>
          <w:rPrChange w:id="9434" w:author="CR#1260r1" w:date="2020-04-07T05:54:00Z">
            <w:rPr/>
          </w:rPrChange>
        </w:rPr>
      </w:pPr>
      <w:r w:rsidRPr="00451F5B">
        <w:rPr>
          <w:rFonts w:eastAsia="SimSun"/>
          <w:lang w:eastAsia="zh-CN"/>
          <w:rPrChange w:id="9435" w:author="CR#1260r1" w:date="2020-04-07T05:54:00Z">
            <w:rPr>
              <w:rFonts w:eastAsia="SimSun"/>
              <w:lang w:eastAsia="zh-CN"/>
            </w:rPr>
          </w:rPrChange>
        </w:rPr>
        <w:t>For NB-IoT the positioning may be supported based on the existing LCS architecture with eNB measurements only.</w:t>
      </w:r>
    </w:p>
    <w:p w:rsidR="00D51AC6" w:rsidRPr="00451F5B" w:rsidRDefault="00D51AC6" w:rsidP="00E10AA0">
      <w:pPr>
        <w:pStyle w:val="Heading2"/>
        <w:rPr>
          <w:rPrChange w:id="9436" w:author="CR#1260r1" w:date="2020-04-07T05:54:00Z">
            <w:rPr/>
          </w:rPrChange>
        </w:rPr>
      </w:pPr>
      <w:bookmarkStart w:id="9437" w:name="_Toc5894496"/>
      <w:r w:rsidRPr="00451F5B">
        <w:rPr>
          <w:rPrChange w:id="9438" w:author="CR#1260r1" w:date="2020-04-07T05:54:00Z">
            <w:rPr/>
          </w:rPrChange>
        </w:rPr>
        <w:t>4.1</w:t>
      </w:r>
      <w:r w:rsidRPr="00451F5B">
        <w:rPr>
          <w:rPrChange w:id="9439" w:author="CR#1260r1" w:date="2020-04-07T05:54:00Z">
            <w:rPr/>
          </w:rPrChange>
        </w:rPr>
        <w:tab/>
        <w:t xml:space="preserve">Functional </w:t>
      </w:r>
      <w:smartTag w:uri="urn:schemas-microsoft-com:office:smarttags" w:element="place">
        <w:smartTag w:uri="urn:schemas-microsoft-com:office:smarttags" w:element="City">
          <w:r w:rsidRPr="00451F5B">
            <w:rPr>
              <w:rPrChange w:id="9440" w:author="CR#1260r1" w:date="2020-04-07T05:54:00Z">
                <w:rPr/>
              </w:rPrChange>
            </w:rPr>
            <w:t>Split</w:t>
          </w:r>
        </w:smartTag>
      </w:smartTag>
      <w:bookmarkEnd w:id="9437"/>
    </w:p>
    <w:p w:rsidR="00D51AC6" w:rsidRPr="00451F5B" w:rsidRDefault="00D51AC6" w:rsidP="00E10AA0">
      <w:pPr>
        <w:rPr>
          <w:rPrChange w:id="9441" w:author="CR#1260r1" w:date="2020-04-07T05:54:00Z">
            <w:rPr/>
          </w:rPrChange>
        </w:rPr>
      </w:pPr>
      <w:r w:rsidRPr="00451F5B">
        <w:rPr>
          <w:rPrChange w:id="9442" w:author="CR#1260r1" w:date="2020-04-07T05:54:00Z">
            <w:rPr/>
          </w:rPrChange>
        </w:rPr>
        <w:t xml:space="preserve">The eNB hosts the following functions: </w:t>
      </w:r>
    </w:p>
    <w:p w:rsidR="00D51AC6" w:rsidRPr="00451F5B" w:rsidRDefault="00D51AC6" w:rsidP="00E10AA0">
      <w:pPr>
        <w:pStyle w:val="B1"/>
        <w:rPr>
          <w:rPrChange w:id="9443" w:author="CR#1260r1" w:date="2020-04-07T05:54:00Z">
            <w:rPr/>
          </w:rPrChange>
        </w:rPr>
      </w:pPr>
      <w:r w:rsidRPr="00451F5B">
        <w:rPr>
          <w:rPrChange w:id="9444" w:author="CR#1260r1" w:date="2020-04-07T05:54:00Z">
            <w:rPr/>
          </w:rPrChange>
        </w:rPr>
        <w:t>-</w:t>
      </w:r>
      <w:r w:rsidRPr="00451F5B">
        <w:rPr>
          <w:rPrChange w:id="9445" w:author="CR#1260r1" w:date="2020-04-07T05:54:00Z">
            <w:rPr/>
          </w:rPrChange>
        </w:rPr>
        <w:tab/>
        <w:t>Functions for Radio Resource Management: Radio Bearer Control, Radio Admission Control, Connection Mobility Control, Dynamic allocation of resources to UEs in uplink</w:t>
      </w:r>
      <w:r w:rsidR="00B24E93" w:rsidRPr="00451F5B">
        <w:rPr>
          <w:rFonts w:eastAsia="SimSun"/>
          <w:lang w:eastAsia="zh-CN"/>
          <w:rPrChange w:id="9446" w:author="CR#1260r1" w:date="2020-04-07T05:54:00Z">
            <w:rPr>
              <w:rFonts w:eastAsia="SimSun"/>
              <w:lang w:eastAsia="zh-CN"/>
            </w:rPr>
          </w:rPrChange>
        </w:rPr>
        <w:t>,</w:t>
      </w:r>
      <w:r w:rsidRPr="00451F5B">
        <w:rPr>
          <w:rPrChange w:id="9447" w:author="CR#1260r1" w:date="2020-04-07T05:54:00Z">
            <w:rPr/>
          </w:rPrChange>
        </w:rPr>
        <w:t xml:space="preserve"> downlink</w:t>
      </w:r>
      <w:r w:rsidR="00B24E93" w:rsidRPr="00451F5B">
        <w:rPr>
          <w:rFonts w:eastAsia="SimSun"/>
          <w:lang w:eastAsia="zh-CN"/>
          <w:rPrChange w:id="9448" w:author="CR#1260r1" w:date="2020-04-07T05:54:00Z">
            <w:rPr>
              <w:rFonts w:eastAsia="SimSun"/>
              <w:lang w:eastAsia="zh-CN"/>
            </w:rPr>
          </w:rPrChange>
        </w:rPr>
        <w:t xml:space="preserve"> and sidelink</w:t>
      </w:r>
      <w:r w:rsidRPr="00451F5B">
        <w:rPr>
          <w:rPrChange w:id="9449" w:author="CR#1260r1" w:date="2020-04-07T05:54:00Z">
            <w:rPr/>
          </w:rPrChange>
        </w:rPr>
        <w:t xml:space="preserve"> (scheduling);</w:t>
      </w:r>
    </w:p>
    <w:p w:rsidR="00D51AC6" w:rsidRPr="00451F5B" w:rsidRDefault="00D51AC6" w:rsidP="00E10AA0">
      <w:pPr>
        <w:pStyle w:val="B1"/>
        <w:rPr>
          <w:rPrChange w:id="9450" w:author="CR#1260r1" w:date="2020-04-07T05:54:00Z">
            <w:rPr/>
          </w:rPrChange>
        </w:rPr>
      </w:pPr>
      <w:r w:rsidRPr="00451F5B">
        <w:rPr>
          <w:rPrChange w:id="9451" w:author="CR#1260r1" w:date="2020-04-07T05:54:00Z">
            <w:rPr/>
          </w:rPrChange>
        </w:rPr>
        <w:t>-</w:t>
      </w:r>
      <w:r w:rsidRPr="00451F5B">
        <w:rPr>
          <w:rPrChange w:id="9452" w:author="CR#1260r1" w:date="2020-04-07T05:54:00Z">
            <w:rPr/>
          </w:rPrChange>
        </w:rPr>
        <w:tab/>
        <w:t>IP header compression and encryption of user data stream;</w:t>
      </w:r>
    </w:p>
    <w:p w:rsidR="00D51AC6" w:rsidRPr="00451F5B" w:rsidRDefault="00D51AC6" w:rsidP="00E10AA0">
      <w:pPr>
        <w:pStyle w:val="B1"/>
        <w:rPr>
          <w:rPrChange w:id="9453" w:author="CR#1260r1" w:date="2020-04-07T05:54:00Z">
            <w:rPr/>
          </w:rPrChange>
        </w:rPr>
      </w:pPr>
      <w:r w:rsidRPr="00451F5B">
        <w:rPr>
          <w:rPrChange w:id="9454" w:author="CR#1260r1" w:date="2020-04-07T05:54:00Z">
            <w:rPr/>
          </w:rPrChange>
        </w:rPr>
        <w:t>-</w:t>
      </w:r>
      <w:r w:rsidRPr="00451F5B">
        <w:rPr>
          <w:rPrChange w:id="9455" w:author="CR#1260r1" w:date="2020-04-07T05:54:00Z">
            <w:rPr/>
          </w:rPrChange>
        </w:rPr>
        <w:tab/>
        <w:t>Selection of an MME at UE attachment when no routing to an MME can be determined from the information provided by the UE;</w:t>
      </w:r>
    </w:p>
    <w:p w:rsidR="00D51AC6" w:rsidRPr="00451F5B" w:rsidRDefault="00D51AC6" w:rsidP="00E10AA0">
      <w:pPr>
        <w:pStyle w:val="B1"/>
        <w:rPr>
          <w:rPrChange w:id="9456" w:author="CR#1260r1" w:date="2020-04-07T05:54:00Z">
            <w:rPr/>
          </w:rPrChange>
        </w:rPr>
      </w:pPr>
      <w:r w:rsidRPr="00451F5B">
        <w:rPr>
          <w:rPrChange w:id="9457" w:author="CR#1260r1" w:date="2020-04-07T05:54:00Z">
            <w:rPr/>
          </w:rPrChange>
        </w:rPr>
        <w:t>-</w:t>
      </w:r>
      <w:r w:rsidRPr="00451F5B">
        <w:rPr>
          <w:rPrChange w:id="9458" w:author="CR#1260r1" w:date="2020-04-07T05:54:00Z">
            <w:rPr/>
          </w:rPrChange>
        </w:rPr>
        <w:tab/>
        <w:t>Routing of User Plane data towards Serving Gateway;</w:t>
      </w:r>
    </w:p>
    <w:p w:rsidR="00D51AC6" w:rsidRPr="00451F5B" w:rsidRDefault="00D51AC6" w:rsidP="00E10AA0">
      <w:pPr>
        <w:pStyle w:val="B1"/>
        <w:rPr>
          <w:rPrChange w:id="9459" w:author="CR#1260r1" w:date="2020-04-07T05:54:00Z">
            <w:rPr/>
          </w:rPrChange>
        </w:rPr>
      </w:pPr>
      <w:r w:rsidRPr="00451F5B">
        <w:rPr>
          <w:rPrChange w:id="9460" w:author="CR#1260r1" w:date="2020-04-07T05:54:00Z">
            <w:rPr/>
          </w:rPrChange>
        </w:rPr>
        <w:t>-</w:t>
      </w:r>
      <w:r w:rsidRPr="00451F5B">
        <w:rPr>
          <w:rPrChange w:id="9461" w:author="CR#1260r1" w:date="2020-04-07T05:54:00Z">
            <w:rPr/>
          </w:rPrChange>
        </w:rPr>
        <w:tab/>
        <w:t>Scheduling and transmission of paging messages (originated from the MME);</w:t>
      </w:r>
    </w:p>
    <w:p w:rsidR="00D51AC6" w:rsidRPr="00451F5B" w:rsidRDefault="00D51AC6" w:rsidP="00E10AA0">
      <w:pPr>
        <w:pStyle w:val="B1"/>
        <w:rPr>
          <w:rPrChange w:id="9462" w:author="CR#1260r1" w:date="2020-04-07T05:54:00Z">
            <w:rPr/>
          </w:rPrChange>
        </w:rPr>
      </w:pPr>
      <w:r w:rsidRPr="00451F5B">
        <w:rPr>
          <w:rPrChange w:id="9463" w:author="CR#1260r1" w:date="2020-04-07T05:54:00Z">
            <w:rPr/>
          </w:rPrChange>
        </w:rPr>
        <w:t>-</w:t>
      </w:r>
      <w:r w:rsidRPr="00451F5B">
        <w:rPr>
          <w:rPrChange w:id="9464" w:author="CR#1260r1" w:date="2020-04-07T05:54:00Z">
            <w:rPr/>
          </w:rPrChange>
        </w:rPr>
        <w:tab/>
        <w:t>Scheduling and transmission of broadcast information (originated from the MME or O&amp;M);</w:t>
      </w:r>
    </w:p>
    <w:p w:rsidR="00D51AC6" w:rsidRPr="00451F5B" w:rsidRDefault="00D51AC6" w:rsidP="00E10AA0">
      <w:pPr>
        <w:pStyle w:val="B1"/>
        <w:rPr>
          <w:rPrChange w:id="9465" w:author="CR#1260r1" w:date="2020-04-07T05:54:00Z">
            <w:rPr/>
          </w:rPrChange>
        </w:rPr>
      </w:pPr>
      <w:r w:rsidRPr="00451F5B">
        <w:rPr>
          <w:rPrChange w:id="9466" w:author="CR#1260r1" w:date="2020-04-07T05:54:00Z">
            <w:rPr/>
          </w:rPrChange>
        </w:rPr>
        <w:t>-</w:t>
      </w:r>
      <w:r w:rsidRPr="00451F5B">
        <w:rPr>
          <w:rPrChange w:id="9467" w:author="CR#1260r1" w:date="2020-04-07T05:54:00Z">
            <w:rPr/>
          </w:rPrChange>
        </w:rPr>
        <w:tab/>
        <w:t>Measurement and measurement reporting configuration for mobility and scheduling</w:t>
      </w:r>
      <w:r w:rsidR="00E846B8" w:rsidRPr="00451F5B">
        <w:rPr>
          <w:rPrChange w:id="9468" w:author="CR#1260r1" w:date="2020-04-07T05:54:00Z">
            <w:rPr/>
          </w:rPrChange>
        </w:rPr>
        <w:t>;</w:t>
      </w:r>
    </w:p>
    <w:p w:rsidR="00E846B8" w:rsidRPr="00451F5B" w:rsidRDefault="00E846B8" w:rsidP="00E10AA0">
      <w:pPr>
        <w:pStyle w:val="B1"/>
        <w:rPr>
          <w:rPrChange w:id="9469" w:author="CR#1260r1" w:date="2020-04-07T05:54:00Z">
            <w:rPr/>
          </w:rPrChange>
        </w:rPr>
      </w:pPr>
      <w:r w:rsidRPr="00451F5B">
        <w:rPr>
          <w:rPrChange w:id="9470" w:author="CR#1260r1" w:date="2020-04-07T05:54:00Z">
            <w:rPr/>
          </w:rPrChange>
        </w:rPr>
        <w:t>-</w:t>
      </w:r>
      <w:r w:rsidRPr="00451F5B">
        <w:rPr>
          <w:rPrChange w:id="9471" w:author="CR#1260r1" w:date="2020-04-07T05:54:00Z">
            <w:rPr/>
          </w:rPrChange>
        </w:rPr>
        <w:tab/>
        <w:t xml:space="preserve">Scheduling and transmission of </w:t>
      </w:r>
      <w:r w:rsidR="0065535D" w:rsidRPr="00451F5B">
        <w:rPr>
          <w:rPrChange w:id="9472" w:author="CR#1260r1" w:date="2020-04-07T05:54:00Z">
            <w:rPr/>
          </w:rPrChange>
        </w:rPr>
        <w:t xml:space="preserve">PWS (which includes </w:t>
      </w:r>
      <w:r w:rsidRPr="00451F5B">
        <w:rPr>
          <w:rPrChange w:id="9473" w:author="CR#1260r1" w:date="2020-04-07T05:54:00Z">
            <w:rPr/>
          </w:rPrChange>
        </w:rPr>
        <w:t xml:space="preserve">ETWS </w:t>
      </w:r>
      <w:r w:rsidR="0065535D" w:rsidRPr="00451F5B">
        <w:rPr>
          <w:rPrChange w:id="9474" w:author="CR#1260r1" w:date="2020-04-07T05:54:00Z">
            <w:rPr/>
          </w:rPrChange>
        </w:rPr>
        <w:t xml:space="preserve">and CMAS) </w:t>
      </w:r>
      <w:r w:rsidRPr="00451F5B">
        <w:rPr>
          <w:rPrChange w:id="9475" w:author="CR#1260r1" w:date="2020-04-07T05:54:00Z">
            <w:rPr/>
          </w:rPrChange>
        </w:rPr>
        <w:t>messages (originated from the MME</w:t>
      </w:r>
      <w:r w:rsidR="0071014E" w:rsidRPr="00451F5B">
        <w:rPr>
          <w:rPrChange w:id="9476" w:author="CR#1260r1" w:date="2020-04-07T05:54:00Z">
            <w:rPr/>
          </w:rPrChange>
        </w:rPr>
        <w:t>);</w:t>
      </w:r>
    </w:p>
    <w:p w:rsidR="0071014E" w:rsidRPr="00451F5B" w:rsidRDefault="0071014E" w:rsidP="00E10AA0">
      <w:pPr>
        <w:pStyle w:val="B1"/>
        <w:rPr>
          <w:rPrChange w:id="9477" w:author="CR#1260r1" w:date="2020-04-07T05:54:00Z">
            <w:rPr/>
          </w:rPrChange>
        </w:rPr>
      </w:pPr>
      <w:r w:rsidRPr="00451F5B">
        <w:rPr>
          <w:rPrChange w:id="9478" w:author="CR#1260r1" w:date="2020-04-07T05:54:00Z">
            <w:rPr/>
          </w:rPrChange>
        </w:rPr>
        <w:t>-</w:t>
      </w:r>
      <w:r w:rsidRPr="00451F5B">
        <w:rPr>
          <w:rPrChange w:id="9479" w:author="CR#1260r1" w:date="2020-04-07T05:54:00Z">
            <w:rPr/>
          </w:rPrChange>
        </w:rPr>
        <w:tab/>
        <w:t>CSG handling</w:t>
      </w:r>
      <w:r w:rsidR="00824151" w:rsidRPr="00451F5B">
        <w:rPr>
          <w:rPrChange w:id="9480" w:author="CR#1260r1" w:date="2020-04-07T05:54:00Z">
            <w:rPr/>
          </w:rPrChange>
        </w:rPr>
        <w:t>;</w:t>
      </w:r>
    </w:p>
    <w:p w:rsidR="00824151" w:rsidRPr="00451F5B" w:rsidRDefault="00824151" w:rsidP="00E10AA0">
      <w:pPr>
        <w:pStyle w:val="B1"/>
        <w:rPr>
          <w:rPrChange w:id="9481" w:author="CR#1260r1" w:date="2020-04-07T05:54:00Z">
            <w:rPr/>
          </w:rPrChange>
        </w:rPr>
      </w:pPr>
      <w:r w:rsidRPr="00451F5B">
        <w:rPr>
          <w:rPrChange w:id="9482" w:author="CR#1260r1" w:date="2020-04-07T05:54:00Z">
            <w:rPr/>
          </w:rPrChange>
        </w:rPr>
        <w:t>-</w:t>
      </w:r>
      <w:r w:rsidRPr="00451F5B">
        <w:rPr>
          <w:rPrChange w:id="9483" w:author="CR#1260r1" w:date="2020-04-07T05:54:00Z">
            <w:rPr/>
          </w:rPrChange>
        </w:rPr>
        <w:tab/>
        <w:t>Transport level packet marking in the uplink</w:t>
      </w:r>
      <w:r w:rsidR="00362DD5" w:rsidRPr="00451F5B">
        <w:rPr>
          <w:rPrChange w:id="9484" w:author="CR#1260r1" w:date="2020-04-07T05:54:00Z">
            <w:rPr/>
          </w:rPrChange>
        </w:rPr>
        <w:t>;</w:t>
      </w:r>
    </w:p>
    <w:p w:rsidR="005D67B5" w:rsidRPr="00451F5B" w:rsidRDefault="005D67B5" w:rsidP="00E10AA0">
      <w:pPr>
        <w:pStyle w:val="B1"/>
        <w:rPr>
          <w:rPrChange w:id="9485" w:author="CR#1260r1" w:date="2020-04-07T05:54:00Z">
            <w:rPr/>
          </w:rPrChange>
        </w:rPr>
      </w:pPr>
      <w:r w:rsidRPr="00451F5B">
        <w:rPr>
          <w:rPrChange w:id="9486" w:author="CR#1260r1" w:date="2020-04-07T05:54:00Z">
            <w:rPr/>
          </w:rPrChange>
        </w:rPr>
        <w:t>-</w:t>
      </w:r>
      <w:r w:rsidRPr="00451F5B">
        <w:rPr>
          <w:rPrChange w:id="9487" w:author="CR#1260r1" w:date="2020-04-07T05:54:00Z">
            <w:rPr/>
          </w:rPrChange>
        </w:rPr>
        <w:tab/>
        <w:t>S-GW relocation without UE mobility, as defined in TS 23.401 [17];</w:t>
      </w:r>
    </w:p>
    <w:p w:rsidR="002F2ED3" w:rsidRPr="00451F5B" w:rsidRDefault="00362DD5" w:rsidP="002F2ED3">
      <w:pPr>
        <w:pStyle w:val="B1"/>
        <w:rPr>
          <w:rFonts w:eastAsia="SimSun"/>
          <w:lang w:eastAsia="zh-CN"/>
          <w:rPrChange w:id="9488" w:author="CR#1260r1" w:date="2020-04-07T05:54:00Z">
            <w:rPr>
              <w:rFonts w:eastAsia="SimSun"/>
              <w:lang w:eastAsia="zh-CN"/>
            </w:rPr>
          </w:rPrChange>
        </w:rPr>
      </w:pPr>
      <w:r w:rsidRPr="00451F5B">
        <w:rPr>
          <w:rPrChange w:id="9489" w:author="CR#1260r1" w:date="2020-04-07T05:54:00Z">
            <w:rPr/>
          </w:rPrChange>
        </w:rPr>
        <w:t>-</w:t>
      </w:r>
      <w:r w:rsidRPr="00451F5B">
        <w:rPr>
          <w:rPrChange w:id="9490" w:author="CR#1260r1" w:date="2020-04-07T05:54:00Z">
            <w:rPr/>
          </w:rPrChange>
        </w:rPr>
        <w:tab/>
        <w:t>SIPTO@LN handling</w:t>
      </w:r>
      <w:r w:rsidR="007857BF" w:rsidRPr="00451F5B">
        <w:rPr>
          <w:rPrChange w:id="9491" w:author="CR#1260r1" w:date="2020-04-07T05:54:00Z">
            <w:rPr/>
          </w:rPrChange>
        </w:rPr>
        <w:t>;</w:t>
      </w:r>
    </w:p>
    <w:p w:rsidR="007857BF" w:rsidRPr="00451F5B" w:rsidRDefault="002F2ED3" w:rsidP="00E10AA0">
      <w:pPr>
        <w:pStyle w:val="B1"/>
        <w:rPr>
          <w:rPrChange w:id="9492" w:author="CR#1260r1" w:date="2020-04-07T05:54:00Z">
            <w:rPr/>
          </w:rPrChange>
        </w:rPr>
      </w:pPr>
      <w:r w:rsidRPr="00451F5B">
        <w:rPr>
          <w:rFonts w:eastAsia="SimSun"/>
          <w:lang w:eastAsia="zh-CN"/>
          <w:rPrChange w:id="9493" w:author="CR#1260r1" w:date="2020-04-07T05:54:00Z">
            <w:rPr>
              <w:rFonts w:eastAsia="SimSun"/>
              <w:lang w:eastAsia="zh-CN"/>
            </w:rPr>
          </w:rPrChange>
        </w:rPr>
        <w:t>-</w:t>
      </w:r>
      <w:r w:rsidRPr="00451F5B">
        <w:rPr>
          <w:rFonts w:eastAsia="SimSun"/>
          <w:lang w:eastAsia="zh-CN"/>
          <w:rPrChange w:id="9494" w:author="CR#1260r1" w:date="2020-04-07T05:54:00Z">
            <w:rPr>
              <w:rFonts w:eastAsia="SimSun"/>
              <w:lang w:eastAsia="zh-CN"/>
            </w:rPr>
          </w:rPrChange>
        </w:rPr>
        <w:tab/>
      </w:r>
      <w:r w:rsidRPr="00451F5B">
        <w:rPr>
          <w:rPrChange w:id="9495" w:author="CR#1260r1" w:date="2020-04-07T05:54:00Z">
            <w:rPr/>
          </w:rPrChange>
        </w:rPr>
        <w:t xml:space="preserve">Maintaining security and radio configuration for </w:t>
      </w:r>
      <w:r w:rsidRPr="00451F5B">
        <w:rPr>
          <w:rFonts w:eastAsia="SimSun"/>
          <w:lang w:eastAsia="zh-CN"/>
          <w:rPrChange w:id="9496" w:author="CR#1260r1" w:date="2020-04-07T05:54:00Z">
            <w:rPr>
              <w:rFonts w:eastAsia="SimSun"/>
              <w:lang w:eastAsia="zh-CN"/>
            </w:rPr>
          </w:rPrChange>
        </w:rPr>
        <w:t>User</w:t>
      </w:r>
      <w:r w:rsidRPr="00451F5B">
        <w:rPr>
          <w:rPrChange w:id="9497" w:author="CR#1260r1" w:date="2020-04-07T05:54:00Z">
            <w:rPr/>
          </w:rPrChange>
        </w:rPr>
        <w:t xml:space="preserve"> Plane CIoT EPS optimi</w:t>
      </w:r>
      <w:r w:rsidR="00A45B08" w:rsidRPr="00451F5B">
        <w:rPr>
          <w:rFonts w:eastAsia="SimSun"/>
          <w:lang w:eastAsia="zh-CN"/>
          <w:rPrChange w:id="9498" w:author="CR#1260r1" w:date="2020-04-07T05:54:00Z">
            <w:rPr>
              <w:rFonts w:eastAsia="SimSun"/>
              <w:lang w:eastAsia="zh-CN"/>
            </w:rPr>
          </w:rPrChange>
        </w:rPr>
        <w:t>z</w:t>
      </w:r>
      <w:r w:rsidRPr="00451F5B">
        <w:rPr>
          <w:rPrChange w:id="9499" w:author="CR#1260r1" w:date="2020-04-07T05:54:00Z">
            <w:rPr/>
          </w:rPrChange>
        </w:rPr>
        <w:t>ation</w:t>
      </w:r>
      <w:r w:rsidR="00A45B08" w:rsidRPr="00451F5B">
        <w:rPr>
          <w:rPrChange w:id="9500" w:author="CR#1260r1" w:date="2020-04-07T05:54:00Z">
            <w:rPr/>
          </w:rPrChange>
        </w:rPr>
        <w:t>, as defined in TS 24.301</w:t>
      </w:r>
      <w:r w:rsidRPr="00451F5B">
        <w:rPr>
          <w:rFonts w:eastAsia="SimSun"/>
          <w:lang w:eastAsia="zh-CN"/>
          <w:rPrChange w:id="9501" w:author="CR#1260r1" w:date="2020-04-07T05:54:00Z">
            <w:rPr>
              <w:rFonts w:eastAsia="SimSun"/>
              <w:lang w:eastAsia="zh-CN"/>
            </w:rPr>
          </w:rPrChange>
        </w:rPr>
        <w:t xml:space="preserve"> [20]</w:t>
      </w:r>
      <w:r w:rsidRPr="00451F5B">
        <w:rPr>
          <w:rPrChange w:id="9502" w:author="CR#1260r1" w:date="2020-04-07T05:54:00Z">
            <w:rPr/>
          </w:rPrChange>
        </w:rPr>
        <w:t>;</w:t>
      </w:r>
    </w:p>
    <w:p w:rsidR="00362DD5" w:rsidRPr="00451F5B" w:rsidRDefault="007857BF" w:rsidP="00E10AA0">
      <w:pPr>
        <w:pStyle w:val="B1"/>
        <w:rPr>
          <w:rPrChange w:id="9503" w:author="CR#1260r1" w:date="2020-04-07T05:54:00Z">
            <w:rPr/>
          </w:rPrChange>
        </w:rPr>
      </w:pPr>
      <w:r w:rsidRPr="00451F5B">
        <w:rPr>
          <w:rPrChange w:id="9504" w:author="CR#1260r1" w:date="2020-04-07T05:54:00Z">
            <w:rPr/>
          </w:rPrChange>
        </w:rPr>
        <w:t>-</w:t>
      </w:r>
      <w:r w:rsidRPr="00451F5B">
        <w:rPr>
          <w:rPrChange w:id="9505" w:author="CR#1260r1" w:date="2020-04-07T05:54:00Z">
            <w:rPr/>
          </w:rPrChange>
        </w:rPr>
        <w:tab/>
        <w:t>Optionally registering with the X2 GW (if used).</w:t>
      </w:r>
    </w:p>
    <w:p w:rsidR="00EE113E" w:rsidRPr="00451F5B" w:rsidRDefault="00EE113E" w:rsidP="00E10AA0">
      <w:pPr>
        <w:rPr>
          <w:rFonts w:eastAsia="Malgun Gothic"/>
          <w:lang w:eastAsia="ko-KR"/>
          <w:rPrChange w:id="9506" w:author="CR#1260r1" w:date="2020-04-07T05:54:00Z">
            <w:rPr>
              <w:rFonts w:eastAsia="Malgun Gothic"/>
              <w:lang w:eastAsia="ko-KR"/>
            </w:rPr>
          </w:rPrChange>
        </w:rPr>
      </w:pPr>
      <w:r w:rsidRPr="00451F5B">
        <w:rPr>
          <w:rPrChange w:id="9507" w:author="CR#1260r1" w:date="2020-04-07T05:54:00Z">
            <w:rPr/>
          </w:rPrChange>
        </w:rPr>
        <w:lastRenderedPageBreak/>
        <w:t xml:space="preserve">The </w:t>
      </w:r>
      <w:r w:rsidRPr="00451F5B">
        <w:rPr>
          <w:rFonts w:eastAsia="Malgun Gothic"/>
          <w:lang w:eastAsia="ko-KR"/>
          <w:rPrChange w:id="9508" w:author="CR#1260r1" w:date="2020-04-07T05:54:00Z">
            <w:rPr>
              <w:rFonts w:eastAsia="Malgun Gothic"/>
              <w:lang w:eastAsia="ko-KR"/>
            </w:rPr>
          </w:rPrChange>
        </w:rPr>
        <w:t>D</w:t>
      </w:r>
      <w:r w:rsidRPr="00451F5B">
        <w:rPr>
          <w:rPrChange w:id="9509" w:author="CR#1260r1" w:date="2020-04-07T05:54:00Z">
            <w:rPr/>
          </w:rPrChange>
        </w:rPr>
        <w:t>eNB hosts the following functions</w:t>
      </w:r>
      <w:r w:rsidRPr="00451F5B">
        <w:rPr>
          <w:rFonts w:eastAsia="Malgun Gothic"/>
          <w:lang w:eastAsia="ko-KR"/>
          <w:rPrChange w:id="9510" w:author="CR#1260r1" w:date="2020-04-07T05:54:00Z">
            <w:rPr>
              <w:rFonts w:eastAsia="Malgun Gothic"/>
              <w:lang w:eastAsia="ko-KR"/>
            </w:rPr>
          </w:rPrChange>
        </w:rPr>
        <w:t xml:space="preserve"> in addition to the eNB functions</w:t>
      </w:r>
      <w:r w:rsidRPr="00451F5B">
        <w:rPr>
          <w:rPrChange w:id="9511" w:author="CR#1260r1" w:date="2020-04-07T05:54:00Z">
            <w:rPr/>
          </w:rPrChange>
        </w:rPr>
        <w:t>:</w:t>
      </w:r>
    </w:p>
    <w:p w:rsidR="00EE113E" w:rsidRPr="00451F5B" w:rsidRDefault="00EE113E" w:rsidP="00E10AA0">
      <w:pPr>
        <w:pStyle w:val="B1"/>
        <w:rPr>
          <w:rPrChange w:id="9512" w:author="CR#1260r1" w:date="2020-04-07T05:54:00Z">
            <w:rPr/>
          </w:rPrChange>
        </w:rPr>
      </w:pPr>
      <w:r w:rsidRPr="00451F5B">
        <w:rPr>
          <w:rPrChange w:id="9513" w:author="CR#1260r1" w:date="2020-04-07T05:54:00Z">
            <w:rPr/>
          </w:rPrChange>
        </w:rPr>
        <w:t>-</w:t>
      </w:r>
      <w:r w:rsidRPr="00451F5B">
        <w:rPr>
          <w:rPrChange w:id="9514" w:author="CR#1260r1" w:date="2020-04-07T05:54:00Z">
            <w:rPr/>
          </w:rPrChange>
        </w:rPr>
        <w:tab/>
        <w:t>S1/X2 proxy functionality for supporting RNs;</w:t>
      </w:r>
    </w:p>
    <w:p w:rsidR="00EE113E" w:rsidRPr="00451F5B" w:rsidRDefault="00EE113E" w:rsidP="00E10AA0">
      <w:pPr>
        <w:pStyle w:val="B1"/>
        <w:rPr>
          <w:rPrChange w:id="9515" w:author="CR#1260r1" w:date="2020-04-07T05:54:00Z">
            <w:rPr/>
          </w:rPrChange>
        </w:rPr>
      </w:pPr>
      <w:r w:rsidRPr="00451F5B">
        <w:rPr>
          <w:rPrChange w:id="9516" w:author="CR#1260r1" w:date="2020-04-07T05:54:00Z">
            <w:rPr/>
          </w:rPrChange>
        </w:rPr>
        <w:t>-</w:t>
      </w:r>
      <w:r w:rsidRPr="00451F5B">
        <w:rPr>
          <w:rPrChange w:id="9517" w:author="CR#1260r1" w:date="2020-04-07T05:54:00Z">
            <w:rPr/>
          </w:rPrChange>
        </w:rPr>
        <w:tab/>
        <w:t>S11 termination and S-GW/P-GW functionality for supporting RNs.</w:t>
      </w:r>
    </w:p>
    <w:p w:rsidR="00D51AC6" w:rsidRPr="00451F5B" w:rsidRDefault="00D51AC6" w:rsidP="00E10AA0">
      <w:pPr>
        <w:tabs>
          <w:tab w:val="left" w:pos="6375"/>
        </w:tabs>
        <w:rPr>
          <w:rPrChange w:id="9518" w:author="CR#1260r1" w:date="2020-04-07T05:54:00Z">
            <w:rPr/>
          </w:rPrChange>
        </w:rPr>
      </w:pPr>
      <w:r w:rsidRPr="00451F5B">
        <w:rPr>
          <w:rPrChange w:id="9519" w:author="CR#1260r1" w:date="2020-04-07T05:54:00Z">
            <w:rPr/>
          </w:rPrChange>
        </w:rPr>
        <w:t>The MME hosts the following functions (see 3GPP TS 23.401 [17]):</w:t>
      </w:r>
    </w:p>
    <w:p w:rsidR="00D51AC6" w:rsidRPr="00451F5B" w:rsidRDefault="00D51AC6" w:rsidP="00E10AA0">
      <w:pPr>
        <w:pStyle w:val="B1"/>
        <w:rPr>
          <w:rPrChange w:id="9520" w:author="CR#1260r1" w:date="2020-04-07T05:54:00Z">
            <w:rPr/>
          </w:rPrChange>
        </w:rPr>
      </w:pPr>
      <w:r w:rsidRPr="00451F5B">
        <w:rPr>
          <w:rPrChange w:id="9521" w:author="CR#1260r1" w:date="2020-04-07T05:54:00Z">
            <w:rPr/>
          </w:rPrChange>
        </w:rPr>
        <w:t>-</w:t>
      </w:r>
      <w:r w:rsidRPr="00451F5B">
        <w:rPr>
          <w:rPrChange w:id="9522" w:author="CR#1260r1" w:date="2020-04-07T05:54:00Z">
            <w:rPr/>
          </w:rPrChange>
        </w:rPr>
        <w:tab/>
        <w:t>NAS signalling;</w:t>
      </w:r>
    </w:p>
    <w:p w:rsidR="00594232" w:rsidRPr="00451F5B" w:rsidRDefault="00D51AC6" w:rsidP="00E10AA0">
      <w:pPr>
        <w:pStyle w:val="B1"/>
        <w:rPr>
          <w:rPrChange w:id="9523" w:author="CR#1260r1" w:date="2020-04-07T05:54:00Z">
            <w:rPr/>
          </w:rPrChange>
        </w:rPr>
      </w:pPr>
      <w:r w:rsidRPr="00451F5B">
        <w:rPr>
          <w:rPrChange w:id="9524" w:author="CR#1260r1" w:date="2020-04-07T05:54:00Z">
            <w:rPr/>
          </w:rPrChange>
        </w:rPr>
        <w:t>-</w:t>
      </w:r>
      <w:r w:rsidRPr="00451F5B">
        <w:rPr>
          <w:rPrChange w:id="9525" w:author="CR#1260r1" w:date="2020-04-07T05:54:00Z">
            <w:rPr/>
          </w:rPrChange>
        </w:rPr>
        <w:tab/>
        <w:t>NAS signalling security;</w:t>
      </w:r>
    </w:p>
    <w:p w:rsidR="002F2ED3" w:rsidRPr="00451F5B" w:rsidRDefault="00594232" w:rsidP="002F2ED3">
      <w:pPr>
        <w:pStyle w:val="B1"/>
        <w:rPr>
          <w:rPrChange w:id="9526" w:author="CR#1260r1" w:date="2020-04-07T05:54:00Z">
            <w:rPr/>
          </w:rPrChange>
        </w:rPr>
      </w:pPr>
      <w:r w:rsidRPr="00451F5B">
        <w:rPr>
          <w:rPrChange w:id="9527" w:author="CR#1260r1" w:date="2020-04-07T05:54:00Z">
            <w:rPr/>
          </w:rPrChange>
        </w:rPr>
        <w:t>-</w:t>
      </w:r>
      <w:r w:rsidRPr="00451F5B">
        <w:rPr>
          <w:rPrChange w:id="9528" w:author="CR#1260r1" w:date="2020-04-07T05:54:00Z">
            <w:rPr/>
          </w:rPrChange>
        </w:rPr>
        <w:tab/>
        <w:t>AS Security control;</w:t>
      </w:r>
    </w:p>
    <w:p w:rsidR="00D51AC6" w:rsidRPr="00451F5B" w:rsidRDefault="002F2ED3" w:rsidP="002F2ED3">
      <w:pPr>
        <w:pStyle w:val="B1"/>
        <w:rPr>
          <w:rPrChange w:id="9529" w:author="CR#1260r1" w:date="2020-04-07T05:54:00Z">
            <w:rPr/>
          </w:rPrChange>
        </w:rPr>
      </w:pPr>
      <w:r w:rsidRPr="00451F5B">
        <w:rPr>
          <w:rFonts w:eastAsia="SimSun"/>
          <w:lang w:eastAsia="zh-CN"/>
          <w:rPrChange w:id="9530" w:author="CR#1260r1" w:date="2020-04-07T05:54:00Z">
            <w:rPr>
              <w:rFonts w:eastAsia="SimSun"/>
              <w:lang w:eastAsia="zh-CN"/>
            </w:rPr>
          </w:rPrChange>
        </w:rPr>
        <w:t>-</w:t>
      </w:r>
      <w:r w:rsidRPr="00451F5B">
        <w:rPr>
          <w:rFonts w:eastAsia="SimSun"/>
          <w:lang w:eastAsia="zh-CN"/>
          <w:rPrChange w:id="9531" w:author="CR#1260r1" w:date="2020-04-07T05:54:00Z">
            <w:rPr>
              <w:rFonts w:eastAsia="SimSun"/>
              <w:lang w:eastAsia="zh-CN"/>
            </w:rPr>
          </w:rPrChange>
        </w:rPr>
        <w:tab/>
        <w:t>Selection of CIoT EPS optimizations (</w:t>
      </w:r>
      <w:r w:rsidR="00F0254D" w:rsidRPr="00451F5B">
        <w:rPr>
          <w:lang w:eastAsia="zh-CN"/>
          <w:rPrChange w:id="9532" w:author="CR#1260r1" w:date="2020-04-07T05:54:00Z">
            <w:rPr>
              <w:lang w:eastAsia="zh-CN"/>
            </w:rPr>
          </w:rPrChange>
        </w:rPr>
        <w:t xml:space="preserve">e.g., </w:t>
      </w:r>
      <w:r w:rsidRPr="00451F5B">
        <w:rPr>
          <w:rFonts w:eastAsia="SimSun"/>
          <w:lang w:eastAsia="zh-CN"/>
          <w:rPrChange w:id="9533" w:author="CR#1260r1" w:date="2020-04-07T05:54:00Z">
            <w:rPr>
              <w:rFonts w:eastAsia="SimSun"/>
              <w:lang w:eastAsia="zh-CN"/>
            </w:rPr>
          </w:rPrChange>
        </w:rPr>
        <w:t>Control Plane CIoT EPS optimization</w:t>
      </w:r>
      <w:r w:rsidR="00A45B08" w:rsidRPr="00451F5B">
        <w:rPr>
          <w:rFonts w:eastAsia="SimSun"/>
          <w:lang w:eastAsia="zh-CN"/>
          <w:rPrChange w:id="9534" w:author="CR#1260r1" w:date="2020-04-07T05:54:00Z">
            <w:rPr>
              <w:rFonts w:eastAsia="SimSun"/>
              <w:lang w:eastAsia="zh-CN"/>
            </w:rPr>
          </w:rPrChange>
        </w:rPr>
        <w:t>,</w:t>
      </w:r>
      <w:r w:rsidR="00A45B08" w:rsidRPr="00451F5B">
        <w:rPr>
          <w:rPrChange w:id="9535" w:author="CR#1260r1" w:date="2020-04-07T05:54:00Z">
            <w:rPr/>
          </w:rPrChange>
        </w:rPr>
        <w:t xml:space="preserve"> as defined in TS 24.301</w:t>
      </w:r>
      <w:r w:rsidRPr="00451F5B">
        <w:rPr>
          <w:rFonts w:eastAsia="SimSun"/>
          <w:lang w:eastAsia="zh-CN"/>
          <w:rPrChange w:id="9536" w:author="CR#1260r1" w:date="2020-04-07T05:54:00Z">
            <w:rPr>
              <w:rFonts w:eastAsia="SimSun"/>
              <w:lang w:eastAsia="zh-CN"/>
            </w:rPr>
          </w:rPrChange>
        </w:rPr>
        <w:t xml:space="preserve"> [20]);</w:t>
      </w:r>
    </w:p>
    <w:p w:rsidR="00D51AC6" w:rsidRPr="00451F5B" w:rsidRDefault="00D51AC6" w:rsidP="00E10AA0">
      <w:pPr>
        <w:pStyle w:val="B1"/>
        <w:rPr>
          <w:rPrChange w:id="9537" w:author="CR#1260r1" w:date="2020-04-07T05:54:00Z">
            <w:rPr/>
          </w:rPrChange>
        </w:rPr>
      </w:pPr>
      <w:r w:rsidRPr="00451F5B">
        <w:rPr>
          <w:rPrChange w:id="9538" w:author="CR#1260r1" w:date="2020-04-07T05:54:00Z">
            <w:rPr/>
          </w:rPrChange>
        </w:rPr>
        <w:t>-</w:t>
      </w:r>
      <w:r w:rsidRPr="00451F5B">
        <w:rPr>
          <w:rPrChange w:id="9539" w:author="CR#1260r1" w:date="2020-04-07T05:54:00Z">
            <w:rPr/>
          </w:rPrChange>
        </w:rPr>
        <w:tab/>
        <w:t>Inter CN node signalling for mobility between 3GPP access networks;</w:t>
      </w:r>
    </w:p>
    <w:p w:rsidR="00D51AC6" w:rsidRPr="00451F5B" w:rsidRDefault="00D51AC6" w:rsidP="00E10AA0">
      <w:pPr>
        <w:pStyle w:val="B1"/>
        <w:rPr>
          <w:rPrChange w:id="9540" w:author="CR#1260r1" w:date="2020-04-07T05:54:00Z">
            <w:rPr/>
          </w:rPrChange>
        </w:rPr>
      </w:pPr>
      <w:r w:rsidRPr="00451F5B">
        <w:rPr>
          <w:rPrChange w:id="9541" w:author="CR#1260r1" w:date="2020-04-07T05:54:00Z">
            <w:rPr/>
          </w:rPrChange>
        </w:rPr>
        <w:t>-</w:t>
      </w:r>
      <w:r w:rsidRPr="00451F5B">
        <w:rPr>
          <w:rPrChange w:id="9542" w:author="CR#1260r1" w:date="2020-04-07T05:54:00Z">
            <w:rPr/>
          </w:rPrChange>
        </w:rPr>
        <w:tab/>
        <w:t>Idle mode UE Reachability (including control and execution of paging retransmission);</w:t>
      </w:r>
    </w:p>
    <w:p w:rsidR="00D51AC6" w:rsidRPr="00451F5B" w:rsidRDefault="00D51AC6" w:rsidP="00E10AA0">
      <w:pPr>
        <w:pStyle w:val="B1"/>
        <w:rPr>
          <w:rPrChange w:id="9543" w:author="CR#1260r1" w:date="2020-04-07T05:54:00Z">
            <w:rPr/>
          </w:rPrChange>
        </w:rPr>
      </w:pPr>
      <w:r w:rsidRPr="00451F5B">
        <w:rPr>
          <w:rPrChange w:id="9544" w:author="CR#1260r1" w:date="2020-04-07T05:54:00Z">
            <w:rPr/>
          </w:rPrChange>
        </w:rPr>
        <w:t>-</w:t>
      </w:r>
      <w:r w:rsidRPr="00451F5B">
        <w:rPr>
          <w:rPrChange w:id="9545" w:author="CR#1260r1" w:date="2020-04-07T05:54:00Z">
            <w:rPr/>
          </w:rPrChange>
        </w:rPr>
        <w:tab/>
        <w:t>Tracking Area list management (for UE in idle and active mode);</w:t>
      </w:r>
    </w:p>
    <w:p w:rsidR="00D51AC6" w:rsidRPr="00451F5B" w:rsidRDefault="00D51AC6" w:rsidP="00E10AA0">
      <w:pPr>
        <w:pStyle w:val="B1"/>
        <w:rPr>
          <w:rPrChange w:id="9546" w:author="CR#1260r1" w:date="2020-04-07T05:54:00Z">
            <w:rPr/>
          </w:rPrChange>
        </w:rPr>
      </w:pPr>
      <w:r w:rsidRPr="00451F5B">
        <w:rPr>
          <w:rPrChange w:id="9547" w:author="CR#1260r1" w:date="2020-04-07T05:54:00Z">
            <w:rPr/>
          </w:rPrChange>
        </w:rPr>
        <w:t>-</w:t>
      </w:r>
      <w:r w:rsidRPr="00451F5B">
        <w:rPr>
          <w:rPrChange w:id="9548" w:author="CR#1260r1" w:date="2020-04-07T05:54:00Z">
            <w:rPr/>
          </w:rPrChange>
        </w:rPr>
        <w:tab/>
        <w:t>PDN GW and Serving GW selection;</w:t>
      </w:r>
    </w:p>
    <w:p w:rsidR="00D51AC6" w:rsidRPr="00451F5B" w:rsidRDefault="00D51AC6" w:rsidP="00E10AA0">
      <w:pPr>
        <w:pStyle w:val="B1"/>
        <w:rPr>
          <w:rPrChange w:id="9549" w:author="CR#1260r1" w:date="2020-04-07T05:54:00Z">
            <w:rPr/>
          </w:rPrChange>
        </w:rPr>
      </w:pPr>
      <w:r w:rsidRPr="00451F5B">
        <w:rPr>
          <w:rPrChange w:id="9550" w:author="CR#1260r1" w:date="2020-04-07T05:54:00Z">
            <w:rPr/>
          </w:rPrChange>
        </w:rPr>
        <w:t>-</w:t>
      </w:r>
      <w:r w:rsidRPr="00451F5B">
        <w:rPr>
          <w:rPrChange w:id="9551" w:author="CR#1260r1" w:date="2020-04-07T05:54:00Z">
            <w:rPr/>
          </w:rPrChange>
        </w:rPr>
        <w:tab/>
        <w:t>MME selection for handovers with MME change;</w:t>
      </w:r>
    </w:p>
    <w:p w:rsidR="00D51AC6" w:rsidRPr="00451F5B" w:rsidRDefault="00D51AC6" w:rsidP="00E10AA0">
      <w:pPr>
        <w:pStyle w:val="B1"/>
        <w:rPr>
          <w:rPrChange w:id="9552" w:author="CR#1260r1" w:date="2020-04-07T05:54:00Z">
            <w:rPr/>
          </w:rPrChange>
        </w:rPr>
      </w:pPr>
      <w:r w:rsidRPr="00451F5B">
        <w:rPr>
          <w:rPrChange w:id="9553" w:author="CR#1260r1" w:date="2020-04-07T05:54:00Z">
            <w:rPr/>
          </w:rPrChange>
        </w:rPr>
        <w:t>-</w:t>
      </w:r>
      <w:r w:rsidRPr="00451F5B">
        <w:rPr>
          <w:rPrChange w:id="9554" w:author="CR#1260r1" w:date="2020-04-07T05:54:00Z">
            <w:rPr/>
          </w:rPrChange>
        </w:rPr>
        <w:tab/>
        <w:t>SGSN selection for handovers to 2G or 3G 3GPP access networks;</w:t>
      </w:r>
    </w:p>
    <w:p w:rsidR="00D51AC6" w:rsidRPr="00451F5B" w:rsidRDefault="00D51AC6" w:rsidP="00E10AA0">
      <w:pPr>
        <w:pStyle w:val="B1"/>
        <w:rPr>
          <w:rPrChange w:id="9555" w:author="CR#1260r1" w:date="2020-04-07T05:54:00Z">
            <w:rPr/>
          </w:rPrChange>
        </w:rPr>
      </w:pPr>
      <w:r w:rsidRPr="00451F5B">
        <w:rPr>
          <w:rPrChange w:id="9556" w:author="CR#1260r1" w:date="2020-04-07T05:54:00Z">
            <w:rPr/>
          </w:rPrChange>
        </w:rPr>
        <w:t>-</w:t>
      </w:r>
      <w:r w:rsidRPr="00451F5B">
        <w:rPr>
          <w:rPrChange w:id="9557" w:author="CR#1260r1" w:date="2020-04-07T05:54:00Z">
            <w:rPr/>
          </w:rPrChange>
        </w:rPr>
        <w:tab/>
        <w:t>Roaming;</w:t>
      </w:r>
    </w:p>
    <w:p w:rsidR="00D51AC6" w:rsidRPr="00451F5B" w:rsidRDefault="00D51AC6" w:rsidP="00E10AA0">
      <w:pPr>
        <w:pStyle w:val="B1"/>
        <w:rPr>
          <w:rPrChange w:id="9558" w:author="CR#1260r1" w:date="2020-04-07T05:54:00Z">
            <w:rPr/>
          </w:rPrChange>
        </w:rPr>
      </w:pPr>
      <w:r w:rsidRPr="00451F5B">
        <w:rPr>
          <w:rPrChange w:id="9559" w:author="CR#1260r1" w:date="2020-04-07T05:54:00Z">
            <w:rPr/>
          </w:rPrChange>
        </w:rPr>
        <w:t>-</w:t>
      </w:r>
      <w:r w:rsidRPr="00451F5B">
        <w:rPr>
          <w:rPrChange w:id="9560" w:author="CR#1260r1" w:date="2020-04-07T05:54:00Z">
            <w:rPr/>
          </w:rPrChange>
        </w:rPr>
        <w:tab/>
        <w:t>Authentication;</w:t>
      </w:r>
    </w:p>
    <w:p w:rsidR="00E846B8" w:rsidRPr="00451F5B" w:rsidRDefault="00D51AC6" w:rsidP="00E10AA0">
      <w:pPr>
        <w:pStyle w:val="B1"/>
        <w:rPr>
          <w:rPrChange w:id="9561" w:author="CR#1260r1" w:date="2020-04-07T05:54:00Z">
            <w:rPr/>
          </w:rPrChange>
        </w:rPr>
      </w:pPr>
      <w:r w:rsidRPr="00451F5B">
        <w:rPr>
          <w:rPrChange w:id="9562" w:author="CR#1260r1" w:date="2020-04-07T05:54:00Z">
            <w:rPr/>
          </w:rPrChange>
        </w:rPr>
        <w:t>-</w:t>
      </w:r>
      <w:r w:rsidRPr="00451F5B">
        <w:rPr>
          <w:rPrChange w:id="9563" w:author="CR#1260r1" w:date="2020-04-07T05:54:00Z">
            <w:rPr/>
          </w:rPrChange>
        </w:rPr>
        <w:tab/>
        <w:t>Bearer management functions including dedicated bearer establishment</w:t>
      </w:r>
      <w:r w:rsidR="00E846B8" w:rsidRPr="00451F5B">
        <w:rPr>
          <w:rPrChange w:id="9564" w:author="CR#1260r1" w:date="2020-04-07T05:54:00Z">
            <w:rPr/>
          </w:rPrChange>
        </w:rPr>
        <w:t>;</w:t>
      </w:r>
    </w:p>
    <w:p w:rsidR="00026C23" w:rsidRPr="00451F5B" w:rsidRDefault="00E846B8" w:rsidP="00E10AA0">
      <w:pPr>
        <w:pStyle w:val="B1"/>
        <w:rPr>
          <w:rFonts w:eastAsia="Malgun Gothic"/>
          <w:lang w:eastAsia="ko-KR"/>
          <w:rPrChange w:id="9565" w:author="CR#1260r1" w:date="2020-04-07T05:54:00Z">
            <w:rPr>
              <w:rFonts w:eastAsia="Malgun Gothic"/>
              <w:lang w:eastAsia="ko-KR"/>
            </w:rPr>
          </w:rPrChange>
        </w:rPr>
      </w:pPr>
      <w:r w:rsidRPr="00451F5B">
        <w:rPr>
          <w:rPrChange w:id="9566" w:author="CR#1260r1" w:date="2020-04-07T05:54:00Z">
            <w:rPr/>
          </w:rPrChange>
        </w:rPr>
        <w:t>-</w:t>
      </w:r>
      <w:r w:rsidRPr="00451F5B">
        <w:rPr>
          <w:rPrChange w:id="9567" w:author="CR#1260r1" w:date="2020-04-07T05:54:00Z">
            <w:rPr/>
          </w:rPrChange>
        </w:rPr>
        <w:tab/>
        <w:t xml:space="preserve">Support for </w:t>
      </w:r>
      <w:r w:rsidR="0065535D" w:rsidRPr="00451F5B">
        <w:rPr>
          <w:rPrChange w:id="9568" w:author="CR#1260r1" w:date="2020-04-07T05:54:00Z">
            <w:rPr/>
          </w:rPrChange>
        </w:rPr>
        <w:t xml:space="preserve">PWS (which includes </w:t>
      </w:r>
      <w:r w:rsidRPr="00451F5B">
        <w:rPr>
          <w:rPrChange w:id="9569" w:author="CR#1260r1" w:date="2020-04-07T05:54:00Z">
            <w:rPr/>
          </w:rPrChange>
        </w:rPr>
        <w:t xml:space="preserve">ETWS </w:t>
      </w:r>
      <w:r w:rsidR="0065535D" w:rsidRPr="00451F5B">
        <w:rPr>
          <w:rPrChange w:id="9570" w:author="CR#1260r1" w:date="2020-04-07T05:54:00Z">
            <w:rPr/>
          </w:rPrChange>
        </w:rPr>
        <w:t xml:space="preserve">and CMAS) </w:t>
      </w:r>
      <w:r w:rsidRPr="00451F5B">
        <w:rPr>
          <w:rPrChange w:id="9571" w:author="CR#1260r1" w:date="2020-04-07T05:54:00Z">
            <w:rPr/>
          </w:rPrChange>
        </w:rPr>
        <w:t>message transmission</w:t>
      </w:r>
      <w:r w:rsidR="00FD00EB" w:rsidRPr="00451F5B">
        <w:rPr>
          <w:rPrChange w:id="9572" w:author="CR#1260r1" w:date="2020-04-07T05:54:00Z">
            <w:rPr/>
          </w:rPrChange>
        </w:rPr>
        <w:t>;</w:t>
      </w:r>
    </w:p>
    <w:p w:rsidR="005D67B5" w:rsidRPr="00451F5B" w:rsidRDefault="00026C23" w:rsidP="00E10AA0">
      <w:pPr>
        <w:pStyle w:val="B1"/>
        <w:rPr>
          <w:rPrChange w:id="9573" w:author="CR#1260r1" w:date="2020-04-07T05:54:00Z">
            <w:rPr/>
          </w:rPrChange>
        </w:rPr>
      </w:pPr>
      <w:r w:rsidRPr="00451F5B">
        <w:rPr>
          <w:rFonts w:eastAsia="Malgun Gothic"/>
          <w:lang w:eastAsia="ko-KR"/>
          <w:rPrChange w:id="9574" w:author="CR#1260r1" w:date="2020-04-07T05:54:00Z">
            <w:rPr>
              <w:rFonts w:eastAsia="Malgun Gothic"/>
              <w:lang w:eastAsia="ko-KR"/>
            </w:rPr>
          </w:rPrChange>
        </w:rPr>
        <w:t>-</w:t>
      </w:r>
      <w:r w:rsidRPr="00451F5B">
        <w:rPr>
          <w:rFonts w:eastAsia="Malgun Gothic"/>
          <w:lang w:eastAsia="ko-KR"/>
          <w:rPrChange w:id="9575" w:author="CR#1260r1" w:date="2020-04-07T05:54:00Z">
            <w:rPr>
              <w:rFonts w:eastAsia="Malgun Gothic"/>
              <w:lang w:eastAsia="ko-KR"/>
            </w:rPr>
          </w:rPrChange>
        </w:rPr>
        <w:tab/>
      </w:r>
      <w:r w:rsidRPr="00451F5B">
        <w:rPr>
          <w:rPrChange w:id="9576" w:author="CR#1260r1" w:date="2020-04-07T05:54:00Z">
            <w:rPr/>
          </w:rPrChange>
        </w:rPr>
        <w:t>Optionally performing paging optimisation</w:t>
      </w:r>
      <w:r w:rsidR="005D67B5" w:rsidRPr="00451F5B">
        <w:rPr>
          <w:rPrChange w:id="9577" w:author="CR#1260r1" w:date="2020-04-07T05:54:00Z">
            <w:rPr/>
          </w:rPrChange>
        </w:rPr>
        <w:t>;</w:t>
      </w:r>
    </w:p>
    <w:p w:rsidR="00026C23" w:rsidRPr="00451F5B" w:rsidRDefault="005D67B5" w:rsidP="00E10AA0">
      <w:pPr>
        <w:pStyle w:val="B1"/>
        <w:rPr>
          <w:rFonts w:eastAsia="Malgun Gothic"/>
          <w:lang w:eastAsia="ko-KR"/>
          <w:rPrChange w:id="9578" w:author="CR#1260r1" w:date="2020-04-07T05:54:00Z">
            <w:rPr>
              <w:rFonts w:eastAsia="Malgun Gothic"/>
              <w:lang w:eastAsia="ko-KR"/>
            </w:rPr>
          </w:rPrChange>
        </w:rPr>
      </w:pPr>
      <w:r w:rsidRPr="00451F5B">
        <w:rPr>
          <w:rPrChange w:id="9579" w:author="CR#1260r1" w:date="2020-04-07T05:54:00Z">
            <w:rPr/>
          </w:rPrChange>
        </w:rPr>
        <w:t>-</w:t>
      </w:r>
      <w:r w:rsidRPr="00451F5B">
        <w:rPr>
          <w:rPrChange w:id="9580" w:author="CR#1260r1" w:date="2020-04-07T05:54:00Z">
            <w:rPr/>
          </w:rPrChange>
        </w:rPr>
        <w:tab/>
        <w:t>S-GW relocation without UE mobility, as defined in TS 23.401 [17]</w:t>
      </w:r>
      <w:r w:rsidR="00026C23" w:rsidRPr="00451F5B">
        <w:rPr>
          <w:rPrChange w:id="9581" w:author="CR#1260r1" w:date="2020-04-07T05:54:00Z">
            <w:rPr/>
          </w:rPrChange>
        </w:rPr>
        <w:t>.</w:t>
      </w:r>
    </w:p>
    <w:p w:rsidR="00D51AC6" w:rsidRPr="00451F5B" w:rsidRDefault="004345F9" w:rsidP="00E10AA0">
      <w:pPr>
        <w:pStyle w:val="B1"/>
        <w:rPr>
          <w:rPrChange w:id="9582" w:author="CR#1260r1" w:date="2020-04-07T05:54:00Z">
            <w:rPr/>
          </w:rPrChange>
        </w:rPr>
      </w:pPr>
      <w:r w:rsidRPr="00451F5B">
        <w:rPr>
          <w:lang w:eastAsia="ko-KR"/>
          <w:rPrChange w:id="9583" w:author="CR#1260r1" w:date="2020-04-07T05:54:00Z">
            <w:rPr>
              <w:lang w:eastAsia="ko-KR"/>
            </w:rPr>
          </w:rPrChange>
        </w:rPr>
        <w:t>NOTE 1:</w:t>
      </w:r>
      <w:r w:rsidR="00026C23" w:rsidRPr="00451F5B">
        <w:rPr>
          <w:lang w:eastAsia="ko-KR"/>
          <w:rPrChange w:id="9584" w:author="CR#1260r1" w:date="2020-04-07T05:54:00Z">
            <w:rPr>
              <w:lang w:eastAsia="ko-KR"/>
            </w:rPr>
          </w:rPrChange>
        </w:rPr>
        <w:tab/>
      </w:r>
      <w:r w:rsidR="000913CA" w:rsidRPr="00451F5B">
        <w:rPr>
          <w:lang w:eastAsia="ko-KR"/>
          <w:rPrChange w:id="9585" w:author="CR#1260r1" w:date="2020-04-07T05:54:00Z">
            <w:rPr>
              <w:lang w:eastAsia="ko-KR"/>
            </w:rPr>
          </w:rPrChange>
        </w:rPr>
        <w:t>T</w:t>
      </w:r>
      <w:r w:rsidR="00026C23" w:rsidRPr="00451F5B">
        <w:rPr>
          <w:lang w:eastAsia="ko-KR"/>
          <w:rPrChange w:id="9586" w:author="CR#1260r1" w:date="2020-04-07T05:54:00Z">
            <w:rPr>
              <w:lang w:eastAsia="ko-KR"/>
            </w:rPr>
          </w:rPrChange>
        </w:rPr>
        <w:t>he MME should not filter the PAGING message based on the CSG IDs</w:t>
      </w:r>
      <w:r w:rsidR="000913CA" w:rsidRPr="00451F5B">
        <w:rPr>
          <w:lang w:eastAsia="ko-KR"/>
          <w:rPrChange w:id="9587" w:author="CR#1260r1" w:date="2020-04-07T05:54:00Z">
            <w:rPr>
              <w:lang w:eastAsia="ko-KR"/>
            </w:rPr>
          </w:rPrChange>
        </w:rPr>
        <w:t xml:space="preserve"> towards macro eNBs</w:t>
      </w:r>
      <w:r w:rsidR="00026C23" w:rsidRPr="00451F5B">
        <w:rPr>
          <w:lang w:eastAsia="ko-KR"/>
          <w:rPrChange w:id="9588" w:author="CR#1260r1" w:date="2020-04-07T05:54:00Z">
            <w:rPr>
              <w:lang w:eastAsia="ko-KR"/>
            </w:rPr>
          </w:rPrChange>
        </w:rPr>
        <w:t>.</w:t>
      </w:r>
    </w:p>
    <w:p w:rsidR="00D51AC6" w:rsidRPr="00451F5B" w:rsidRDefault="00D51AC6" w:rsidP="00E10AA0">
      <w:pPr>
        <w:rPr>
          <w:rPrChange w:id="9589" w:author="CR#1260r1" w:date="2020-04-07T05:54:00Z">
            <w:rPr/>
          </w:rPrChange>
        </w:rPr>
      </w:pPr>
      <w:r w:rsidRPr="00451F5B">
        <w:rPr>
          <w:rPrChange w:id="9590" w:author="CR#1260r1" w:date="2020-04-07T05:54:00Z">
            <w:rPr/>
          </w:rPrChange>
        </w:rPr>
        <w:t>The Serving Gateway (S-GW) hosts the following functions (see 3GPP TS 23.401 [17]):</w:t>
      </w:r>
    </w:p>
    <w:p w:rsidR="00D51AC6" w:rsidRPr="00451F5B" w:rsidRDefault="00D51AC6" w:rsidP="005E7E38">
      <w:pPr>
        <w:pStyle w:val="B1"/>
        <w:rPr>
          <w:rPrChange w:id="9591" w:author="CR#1260r1" w:date="2020-04-07T05:54:00Z">
            <w:rPr/>
          </w:rPrChange>
        </w:rPr>
      </w:pPr>
      <w:r w:rsidRPr="00451F5B">
        <w:rPr>
          <w:rPrChange w:id="9592" w:author="CR#1260r1" w:date="2020-04-07T05:54:00Z">
            <w:rPr/>
          </w:rPrChange>
        </w:rPr>
        <w:t>-</w:t>
      </w:r>
      <w:r w:rsidRPr="00451F5B">
        <w:rPr>
          <w:rPrChange w:id="9593" w:author="CR#1260r1" w:date="2020-04-07T05:54:00Z">
            <w:rPr/>
          </w:rPrChange>
        </w:rPr>
        <w:tab/>
        <w:t>The local Mobility Anchor point for inter-eNB handover;</w:t>
      </w:r>
    </w:p>
    <w:p w:rsidR="00D51AC6" w:rsidRPr="00451F5B" w:rsidRDefault="00D51AC6" w:rsidP="005E7E38">
      <w:pPr>
        <w:pStyle w:val="B1"/>
        <w:rPr>
          <w:rPrChange w:id="9594" w:author="CR#1260r1" w:date="2020-04-07T05:54:00Z">
            <w:rPr/>
          </w:rPrChange>
        </w:rPr>
      </w:pPr>
      <w:r w:rsidRPr="00451F5B">
        <w:rPr>
          <w:rPrChange w:id="9595" w:author="CR#1260r1" w:date="2020-04-07T05:54:00Z">
            <w:rPr/>
          </w:rPrChange>
        </w:rPr>
        <w:t>-</w:t>
      </w:r>
      <w:r w:rsidRPr="00451F5B">
        <w:rPr>
          <w:rPrChange w:id="9596" w:author="CR#1260r1" w:date="2020-04-07T05:54:00Z">
            <w:rPr/>
          </w:rPrChange>
        </w:rPr>
        <w:tab/>
        <w:t>Mobility anchoring for inter-3GPP mobility;</w:t>
      </w:r>
    </w:p>
    <w:p w:rsidR="00D51AC6" w:rsidRPr="00451F5B" w:rsidRDefault="00D51AC6" w:rsidP="005E7E38">
      <w:pPr>
        <w:pStyle w:val="B1"/>
        <w:rPr>
          <w:rPrChange w:id="9597" w:author="CR#1260r1" w:date="2020-04-07T05:54:00Z">
            <w:rPr/>
          </w:rPrChange>
        </w:rPr>
      </w:pPr>
      <w:r w:rsidRPr="00451F5B">
        <w:rPr>
          <w:rPrChange w:id="9598" w:author="CR#1260r1" w:date="2020-04-07T05:54:00Z">
            <w:rPr/>
          </w:rPrChange>
        </w:rPr>
        <w:t>-</w:t>
      </w:r>
      <w:r w:rsidRPr="00451F5B">
        <w:rPr>
          <w:rPrChange w:id="9599" w:author="CR#1260r1" w:date="2020-04-07T05:54:00Z">
            <w:rPr/>
          </w:rPrChange>
        </w:rPr>
        <w:tab/>
        <w:t>E-UTRAN idle mode downlink packet buffering and initiation of network triggered service request procedure;</w:t>
      </w:r>
    </w:p>
    <w:p w:rsidR="00D51AC6" w:rsidRPr="00451F5B" w:rsidRDefault="00D51AC6" w:rsidP="005E7E38">
      <w:pPr>
        <w:pStyle w:val="B1"/>
        <w:rPr>
          <w:rPrChange w:id="9600" w:author="CR#1260r1" w:date="2020-04-07T05:54:00Z">
            <w:rPr/>
          </w:rPrChange>
        </w:rPr>
      </w:pPr>
      <w:r w:rsidRPr="00451F5B">
        <w:rPr>
          <w:rPrChange w:id="9601" w:author="CR#1260r1" w:date="2020-04-07T05:54:00Z">
            <w:rPr/>
          </w:rPrChange>
        </w:rPr>
        <w:t>-</w:t>
      </w:r>
      <w:r w:rsidRPr="00451F5B">
        <w:rPr>
          <w:rPrChange w:id="9602" w:author="CR#1260r1" w:date="2020-04-07T05:54:00Z">
            <w:rPr/>
          </w:rPrChange>
        </w:rPr>
        <w:tab/>
        <w:t>Lawful Interception;</w:t>
      </w:r>
    </w:p>
    <w:p w:rsidR="00D51AC6" w:rsidRPr="00451F5B" w:rsidRDefault="00D51AC6" w:rsidP="005E7E38">
      <w:pPr>
        <w:pStyle w:val="B1"/>
        <w:rPr>
          <w:rPrChange w:id="9603" w:author="CR#1260r1" w:date="2020-04-07T05:54:00Z">
            <w:rPr/>
          </w:rPrChange>
        </w:rPr>
      </w:pPr>
      <w:r w:rsidRPr="00451F5B">
        <w:rPr>
          <w:rPrChange w:id="9604" w:author="CR#1260r1" w:date="2020-04-07T05:54:00Z">
            <w:rPr/>
          </w:rPrChange>
        </w:rPr>
        <w:t>-</w:t>
      </w:r>
      <w:r w:rsidRPr="00451F5B">
        <w:rPr>
          <w:rPrChange w:id="9605" w:author="CR#1260r1" w:date="2020-04-07T05:54:00Z">
            <w:rPr/>
          </w:rPrChange>
        </w:rPr>
        <w:tab/>
        <w:t>Packet routeing and forwarding;</w:t>
      </w:r>
    </w:p>
    <w:p w:rsidR="00D51AC6" w:rsidRPr="00451F5B" w:rsidRDefault="00D51AC6" w:rsidP="005E7E38">
      <w:pPr>
        <w:pStyle w:val="B1"/>
        <w:rPr>
          <w:rPrChange w:id="9606" w:author="CR#1260r1" w:date="2020-04-07T05:54:00Z">
            <w:rPr/>
          </w:rPrChange>
        </w:rPr>
      </w:pPr>
      <w:r w:rsidRPr="00451F5B">
        <w:rPr>
          <w:rPrChange w:id="9607" w:author="CR#1260r1" w:date="2020-04-07T05:54:00Z">
            <w:rPr/>
          </w:rPrChange>
        </w:rPr>
        <w:t>-</w:t>
      </w:r>
      <w:r w:rsidRPr="00451F5B">
        <w:rPr>
          <w:rPrChange w:id="9608" w:author="CR#1260r1" w:date="2020-04-07T05:54:00Z">
            <w:rPr/>
          </w:rPrChange>
        </w:rPr>
        <w:tab/>
        <w:t>Transport level packet marking in the uplink and the downlink;</w:t>
      </w:r>
    </w:p>
    <w:p w:rsidR="00D51AC6" w:rsidRPr="00451F5B" w:rsidRDefault="00D51AC6" w:rsidP="005E7E38">
      <w:pPr>
        <w:pStyle w:val="B1"/>
        <w:rPr>
          <w:rPrChange w:id="9609" w:author="CR#1260r1" w:date="2020-04-07T05:54:00Z">
            <w:rPr/>
          </w:rPrChange>
        </w:rPr>
      </w:pPr>
      <w:r w:rsidRPr="00451F5B">
        <w:rPr>
          <w:rPrChange w:id="9610" w:author="CR#1260r1" w:date="2020-04-07T05:54:00Z">
            <w:rPr/>
          </w:rPrChange>
        </w:rPr>
        <w:t>-</w:t>
      </w:r>
      <w:r w:rsidRPr="00451F5B">
        <w:rPr>
          <w:rPrChange w:id="9611" w:author="CR#1260r1" w:date="2020-04-07T05:54:00Z">
            <w:rPr/>
          </w:rPrChange>
        </w:rPr>
        <w:tab/>
        <w:t>Accounting on user and QCI granularity for inter-operator charging;</w:t>
      </w:r>
    </w:p>
    <w:p w:rsidR="00D51AC6" w:rsidRPr="00451F5B" w:rsidRDefault="00D51AC6" w:rsidP="005E7E38">
      <w:pPr>
        <w:pStyle w:val="B1"/>
        <w:rPr>
          <w:rPrChange w:id="9612" w:author="CR#1260r1" w:date="2020-04-07T05:54:00Z">
            <w:rPr/>
          </w:rPrChange>
        </w:rPr>
      </w:pPr>
      <w:r w:rsidRPr="00451F5B">
        <w:rPr>
          <w:rPrChange w:id="9613" w:author="CR#1260r1" w:date="2020-04-07T05:54:00Z">
            <w:rPr/>
          </w:rPrChange>
        </w:rPr>
        <w:t>-</w:t>
      </w:r>
      <w:r w:rsidRPr="00451F5B">
        <w:rPr>
          <w:rPrChange w:id="9614" w:author="CR#1260r1" w:date="2020-04-07T05:54:00Z">
            <w:rPr/>
          </w:rPrChange>
        </w:rPr>
        <w:tab/>
        <w:t>UL and DL charging per UE, PDN, and QCI.</w:t>
      </w:r>
    </w:p>
    <w:p w:rsidR="00D51AC6" w:rsidRPr="00451F5B" w:rsidRDefault="00D51AC6" w:rsidP="00E10AA0">
      <w:pPr>
        <w:rPr>
          <w:rPrChange w:id="9615" w:author="CR#1260r1" w:date="2020-04-07T05:54:00Z">
            <w:rPr/>
          </w:rPrChange>
        </w:rPr>
      </w:pPr>
      <w:r w:rsidRPr="00451F5B">
        <w:rPr>
          <w:rPrChange w:id="9616" w:author="CR#1260r1" w:date="2020-04-07T05:54:00Z">
            <w:rPr/>
          </w:rPrChange>
        </w:rPr>
        <w:t>The PDN Gateway (P-GW) hosts the following functions (see 3GPP TS 23.401 [17]):</w:t>
      </w:r>
    </w:p>
    <w:p w:rsidR="00D51AC6" w:rsidRPr="00451F5B" w:rsidRDefault="00D51AC6" w:rsidP="005E7E38">
      <w:pPr>
        <w:pStyle w:val="B1"/>
        <w:rPr>
          <w:rPrChange w:id="9617" w:author="CR#1260r1" w:date="2020-04-07T05:54:00Z">
            <w:rPr/>
          </w:rPrChange>
        </w:rPr>
      </w:pPr>
      <w:r w:rsidRPr="00451F5B">
        <w:rPr>
          <w:rPrChange w:id="9618" w:author="CR#1260r1" w:date="2020-04-07T05:54:00Z">
            <w:rPr/>
          </w:rPrChange>
        </w:rPr>
        <w:t>-</w:t>
      </w:r>
      <w:r w:rsidRPr="00451F5B">
        <w:rPr>
          <w:rPrChange w:id="9619" w:author="CR#1260r1" w:date="2020-04-07T05:54:00Z">
            <w:rPr/>
          </w:rPrChange>
        </w:rPr>
        <w:tab/>
        <w:t>Per-user based packet filtering (by e.g. deep packet inspection);</w:t>
      </w:r>
    </w:p>
    <w:p w:rsidR="00D51AC6" w:rsidRPr="00451F5B" w:rsidRDefault="00D51AC6" w:rsidP="005E7E38">
      <w:pPr>
        <w:pStyle w:val="B1"/>
        <w:rPr>
          <w:rPrChange w:id="9620" w:author="CR#1260r1" w:date="2020-04-07T05:54:00Z">
            <w:rPr/>
          </w:rPrChange>
        </w:rPr>
      </w:pPr>
      <w:r w:rsidRPr="00451F5B">
        <w:rPr>
          <w:rPrChange w:id="9621" w:author="CR#1260r1" w:date="2020-04-07T05:54:00Z">
            <w:rPr/>
          </w:rPrChange>
        </w:rPr>
        <w:t>-</w:t>
      </w:r>
      <w:r w:rsidRPr="00451F5B">
        <w:rPr>
          <w:rPrChange w:id="9622" w:author="CR#1260r1" w:date="2020-04-07T05:54:00Z">
            <w:rPr/>
          </w:rPrChange>
        </w:rPr>
        <w:tab/>
        <w:t>Lawful Interception;</w:t>
      </w:r>
    </w:p>
    <w:p w:rsidR="00D51AC6" w:rsidRPr="00451F5B" w:rsidRDefault="00D51AC6" w:rsidP="005E7E38">
      <w:pPr>
        <w:pStyle w:val="B1"/>
        <w:rPr>
          <w:rPrChange w:id="9623" w:author="CR#1260r1" w:date="2020-04-07T05:54:00Z">
            <w:rPr/>
          </w:rPrChange>
        </w:rPr>
      </w:pPr>
      <w:r w:rsidRPr="00451F5B">
        <w:rPr>
          <w:rPrChange w:id="9624" w:author="CR#1260r1" w:date="2020-04-07T05:54:00Z">
            <w:rPr/>
          </w:rPrChange>
        </w:rPr>
        <w:t>-</w:t>
      </w:r>
      <w:r w:rsidRPr="00451F5B">
        <w:rPr>
          <w:rPrChange w:id="9625" w:author="CR#1260r1" w:date="2020-04-07T05:54:00Z">
            <w:rPr/>
          </w:rPrChange>
        </w:rPr>
        <w:tab/>
        <w:t>UE IP address allocation;</w:t>
      </w:r>
    </w:p>
    <w:p w:rsidR="00D51AC6" w:rsidRPr="00451F5B" w:rsidRDefault="00D51AC6" w:rsidP="005E7E38">
      <w:pPr>
        <w:pStyle w:val="B1"/>
        <w:rPr>
          <w:rPrChange w:id="9626" w:author="CR#1260r1" w:date="2020-04-07T05:54:00Z">
            <w:rPr/>
          </w:rPrChange>
        </w:rPr>
      </w:pPr>
      <w:r w:rsidRPr="00451F5B">
        <w:rPr>
          <w:rPrChange w:id="9627" w:author="CR#1260r1" w:date="2020-04-07T05:54:00Z">
            <w:rPr/>
          </w:rPrChange>
        </w:rPr>
        <w:t>-</w:t>
      </w:r>
      <w:r w:rsidRPr="00451F5B">
        <w:rPr>
          <w:rPrChange w:id="9628" w:author="CR#1260r1" w:date="2020-04-07T05:54:00Z">
            <w:rPr/>
          </w:rPrChange>
        </w:rPr>
        <w:tab/>
        <w:t xml:space="preserve">Transport level packet marking in the </w:t>
      </w:r>
      <w:r w:rsidR="00824151" w:rsidRPr="00451F5B">
        <w:rPr>
          <w:rPrChange w:id="9629" w:author="CR#1260r1" w:date="2020-04-07T05:54:00Z">
            <w:rPr/>
          </w:rPrChange>
        </w:rPr>
        <w:t xml:space="preserve">uplink and the </w:t>
      </w:r>
      <w:r w:rsidRPr="00451F5B">
        <w:rPr>
          <w:rPrChange w:id="9630" w:author="CR#1260r1" w:date="2020-04-07T05:54:00Z">
            <w:rPr/>
          </w:rPrChange>
        </w:rPr>
        <w:t>downlink;</w:t>
      </w:r>
    </w:p>
    <w:p w:rsidR="00D51AC6" w:rsidRPr="00451F5B" w:rsidRDefault="00D51AC6" w:rsidP="005E7E38">
      <w:pPr>
        <w:pStyle w:val="B1"/>
        <w:rPr>
          <w:rPrChange w:id="9631" w:author="CR#1260r1" w:date="2020-04-07T05:54:00Z">
            <w:rPr/>
          </w:rPrChange>
        </w:rPr>
      </w:pPr>
      <w:r w:rsidRPr="00451F5B">
        <w:rPr>
          <w:rPrChange w:id="9632" w:author="CR#1260r1" w:date="2020-04-07T05:54:00Z">
            <w:rPr/>
          </w:rPrChange>
        </w:rPr>
        <w:lastRenderedPageBreak/>
        <w:t>-</w:t>
      </w:r>
      <w:r w:rsidRPr="00451F5B">
        <w:rPr>
          <w:rPrChange w:id="9633" w:author="CR#1260r1" w:date="2020-04-07T05:54:00Z">
            <w:rPr/>
          </w:rPrChange>
        </w:rPr>
        <w:tab/>
        <w:t>UL and DL service level charging, gating and rate enforcement;</w:t>
      </w:r>
    </w:p>
    <w:p w:rsidR="00D51AC6" w:rsidRPr="00451F5B" w:rsidRDefault="00D51AC6" w:rsidP="005E7E38">
      <w:pPr>
        <w:pStyle w:val="B1"/>
        <w:rPr>
          <w:rPrChange w:id="9634" w:author="CR#1260r1" w:date="2020-04-07T05:54:00Z">
            <w:rPr/>
          </w:rPrChange>
        </w:rPr>
      </w:pPr>
      <w:r w:rsidRPr="00451F5B">
        <w:rPr>
          <w:rPrChange w:id="9635" w:author="CR#1260r1" w:date="2020-04-07T05:54:00Z">
            <w:rPr/>
          </w:rPrChange>
        </w:rPr>
        <w:t>-</w:t>
      </w:r>
      <w:r w:rsidRPr="00451F5B">
        <w:rPr>
          <w:rPrChange w:id="9636" w:author="CR#1260r1" w:date="2020-04-07T05:54:00Z">
            <w:rPr/>
          </w:rPrChange>
        </w:rPr>
        <w:tab/>
        <w:t xml:space="preserve">DL rate enforcement based on </w:t>
      </w:r>
      <w:r w:rsidR="0081386C" w:rsidRPr="00451F5B">
        <w:rPr>
          <w:rPrChange w:id="9637" w:author="CR#1260r1" w:date="2020-04-07T05:54:00Z">
            <w:rPr/>
          </w:rPrChange>
        </w:rPr>
        <w:t>APN-</w:t>
      </w:r>
      <w:r w:rsidRPr="00451F5B">
        <w:rPr>
          <w:rPrChange w:id="9638" w:author="CR#1260r1" w:date="2020-04-07T05:54:00Z">
            <w:rPr/>
          </w:rPrChange>
        </w:rPr>
        <w:t>AMBR;</w:t>
      </w:r>
    </w:p>
    <w:p w:rsidR="00D51AC6" w:rsidRPr="00451F5B" w:rsidRDefault="00D51AC6" w:rsidP="00E10AA0">
      <w:pPr>
        <w:rPr>
          <w:rPrChange w:id="9639" w:author="CR#1260r1" w:date="2020-04-07T05:54:00Z">
            <w:rPr/>
          </w:rPrChange>
        </w:rPr>
      </w:pPr>
      <w:r w:rsidRPr="00451F5B">
        <w:rPr>
          <w:rPrChange w:id="9640" w:author="CR#1260r1" w:date="2020-04-07T05:54:00Z">
            <w:rPr/>
          </w:rPrChange>
        </w:rPr>
        <w:t>This is summarized on the figure below where yellow boxes depict the logical nodes, white boxes depict the functional entities of the control plane and blue boxes depict the radio protocol layers.</w:t>
      </w:r>
    </w:p>
    <w:p w:rsidR="00D51AC6" w:rsidRPr="00451F5B" w:rsidRDefault="00D51AC6" w:rsidP="00E10AA0">
      <w:pPr>
        <w:pStyle w:val="NO"/>
        <w:rPr>
          <w:rPrChange w:id="9641" w:author="CR#1260r1" w:date="2020-04-07T05:54:00Z">
            <w:rPr/>
          </w:rPrChange>
        </w:rPr>
      </w:pPr>
      <w:r w:rsidRPr="00451F5B">
        <w:rPr>
          <w:rPrChange w:id="9642" w:author="CR#1260r1" w:date="2020-04-07T05:54:00Z">
            <w:rPr/>
          </w:rPrChange>
        </w:rPr>
        <w:t>NOTE</w:t>
      </w:r>
      <w:r w:rsidR="00026C23" w:rsidRPr="00451F5B">
        <w:rPr>
          <w:rPrChange w:id="9643" w:author="CR#1260r1" w:date="2020-04-07T05:54:00Z">
            <w:rPr/>
          </w:rPrChange>
        </w:rPr>
        <w:t xml:space="preserve"> 2</w:t>
      </w:r>
      <w:r w:rsidRPr="00451F5B">
        <w:rPr>
          <w:rPrChange w:id="9644" w:author="CR#1260r1" w:date="2020-04-07T05:54:00Z">
            <w:rPr/>
          </w:rPrChange>
        </w:rPr>
        <w:t>:</w:t>
      </w:r>
      <w:r w:rsidRPr="00451F5B">
        <w:rPr>
          <w:rPrChange w:id="9645" w:author="CR#1260r1" w:date="2020-04-07T05:54:00Z">
            <w:rPr/>
          </w:rPrChange>
        </w:rPr>
        <w:tab/>
      </w:r>
      <w:r w:rsidR="00824151" w:rsidRPr="00451F5B">
        <w:rPr>
          <w:rPrChange w:id="9646" w:author="CR#1260r1" w:date="2020-04-07T05:54:00Z">
            <w:rPr/>
          </w:rPrChange>
        </w:rPr>
        <w:t>There is no logical E-UTRAN node other than the eNB needed for RRM purposes.</w:t>
      </w:r>
    </w:p>
    <w:p w:rsidR="00D51AC6" w:rsidRPr="00451F5B" w:rsidRDefault="00D51AC6" w:rsidP="00E10AA0">
      <w:pPr>
        <w:pStyle w:val="NO"/>
        <w:rPr>
          <w:rPrChange w:id="9647" w:author="CR#1260r1" w:date="2020-04-07T05:54:00Z">
            <w:rPr/>
          </w:rPrChange>
        </w:rPr>
      </w:pPr>
      <w:r w:rsidRPr="00451F5B">
        <w:rPr>
          <w:rPrChange w:id="9648" w:author="CR#1260r1" w:date="2020-04-07T05:54:00Z">
            <w:rPr/>
          </w:rPrChange>
        </w:rPr>
        <w:t>NOTE</w:t>
      </w:r>
      <w:r w:rsidR="00026C23" w:rsidRPr="00451F5B">
        <w:rPr>
          <w:rPrChange w:id="9649" w:author="CR#1260r1" w:date="2020-04-07T05:54:00Z">
            <w:rPr/>
          </w:rPrChange>
        </w:rPr>
        <w:t xml:space="preserve"> 3</w:t>
      </w:r>
      <w:r w:rsidRPr="00451F5B">
        <w:rPr>
          <w:rPrChange w:id="9650" w:author="CR#1260r1" w:date="2020-04-07T05:54:00Z">
            <w:rPr/>
          </w:rPrChange>
        </w:rPr>
        <w:t>:</w:t>
      </w:r>
      <w:r w:rsidRPr="00451F5B">
        <w:rPr>
          <w:rPrChange w:id="9651" w:author="CR#1260r1" w:date="2020-04-07T05:54:00Z">
            <w:rPr/>
          </w:rPrChange>
        </w:rPr>
        <w:tab/>
      </w:r>
      <w:r w:rsidRPr="00451F5B">
        <w:rPr>
          <w:lang w:eastAsia="ko-KR"/>
          <w:rPrChange w:id="9652" w:author="CR#1260r1" w:date="2020-04-07T05:54:00Z">
            <w:rPr>
              <w:lang w:eastAsia="ko-KR"/>
            </w:rPr>
          </w:rPrChange>
        </w:rPr>
        <w:t>MBMS related functions in E-UTRAN are described separately in subclause 15.</w:t>
      </w:r>
    </w:p>
    <w:p w:rsidR="00D51AC6" w:rsidRPr="00451F5B" w:rsidRDefault="00D51AC6" w:rsidP="00E10AA0">
      <w:pPr>
        <w:pStyle w:val="TH"/>
        <w:rPr>
          <w:lang w:val="en-GB"/>
          <w:rPrChange w:id="9653" w:author="CR#1260r1" w:date="2020-04-07T05:54:00Z">
            <w:rPr>
              <w:lang w:val="en-GB"/>
            </w:rPr>
          </w:rPrChange>
        </w:rPr>
      </w:pPr>
      <w:r w:rsidRPr="00451F5B">
        <w:rPr>
          <w:lang w:val="en-GB"/>
          <w:rPrChange w:id="9654" w:author="CR#1260r1" w:date="2020-04-07T05:54:00Z">
            <w:rPr>
              <w:lang w:val="en-GB"/>
            </w:rPr>
          </w:rPrChange>
        </w:rPr>
        <w:object w:dxaOrig="8993" w:dyaOrig="6301">
          <v:shape id="_x0000_i1028" type="#_x0000_t75" style="width:450pt;height:315pt" o:ole="">
            <v:imagedata r:id="rId14" o:title=""/>
          </v:shape>
          <o:OLEObject Type="Embed" ProgID="Visio.Drawing.11" ShapeID="_x0000_i1028" DrawAspect="Content" ObjectID="_1647744742" r:id="rId15"/>
        </w:object>
      </w:r>
    </w:p>
    <w:p w:rsidR="00D51AC6" w:rsidRPr="00451F5B" w:rsidRDefault="00D51AC6" w:rsidP="00E10AA0">
      <w:pPr>
        <w:pStyle w:val="TF"/>
        <w:rPr>
          <w:lang w:val="en-GB"/>
          <w:rPrChange w:id="9655" w:author="CR#1260r1" w:date="2020-04-07T05:54:00Z">
            <w:rPr>
              <w:lang w:val="en-GB"/>
            </w:rPr>
          </w:rPrChange>
        </w:rPr>
      </w:pPr>
      <w:r w:rsidRPr="00451F5B">
        <w:rPr>
          <w:lang w:val="en-GB"/>
          <w:rPrChange w:id="9656" w:author="CR#1260r1" w:date="2020-04-07T05:54:00Z">
            <w:rPr>
              <w:lang w:val="en-GB"/>
            </w:rPr>
          </w:rPrChange>
        </w:rPr>
        <w:t>Figure 4.1</w:t>
      </w:r>
      <w:r w:rsidR="00250BF8" w:rsidRPr="00451F5B">
        <w:rPr>
          <w:lang w:val="en-GB"/>
          <w:rPrChange w:id="9657" w:author="CR#1260r1" w:date="2020-04-07T05:54:00Z">
            <w:rPr>
              <w:lang w:val="en-GB"/>
            </w:rPr>
          </w:rPrChange>
        </w:rPr>
        <w:t>-1</w:t>
      </w:r>
      <w:r w:rsidRPr="00451F5B">
        <w:rPr>
          <w:lang w:val="en-GB"/>
          <w:rPrChange w:id="9658" w:author="CR#1260r1" w:date="2020-04-07T05:54:00Z">
            <w:rPr>
              <w:lang w:val="en-GB"/>
            </w:rPr>
          </w:rPrChange>
        </w:rPr>
        <w:t xml:space="preserve">: Functional </w:t>
      </w:r>
      <w:smartTag w:uri="urn:schemas-microsoft-com:office:smarttags" w:element="place">
        <w:smartTag w:uri="urn:schemas-microsoft-com:office:smarttags" w:element="City">
          <w:r w:rsidRPr="00451F5B">
            <w:rPr>
              <w:lang w:val="en-GB"/>
              <w:rPrChange w:id="9659" w:author="CR#1260r1" w:date="2020-04-07T05:54:00Z">
                <w:rPr>
                  <w:lang w:val="en-GB"/>
                </w:rPr>
              </w:rPrChange>
            </w:rPr>
            <w:t>Split</w:t>
          </w:r>
        </w:smartTag>
      </w:smartTag>
      <w:r w:rsidRPr="00451F5B">
        <w:rPr>
          <w:lang w:val="en-GB"/>
          <w:rPrChange w:id="9660" w:author="CR#1260r1" w:date="2020-04-07T05:54:00Z">
            <w:rPr>
              <w:lang w:val="en-GB"/>
            </w:rPr>
          </w:rPrChange>
        </w:rPr>
        <w:t xml:space="preserve"> between E-UTRAN and EPC</w:t>
      </w:r>
    </w:p>
    <w:p w:rsidR="00D51AC6" w:rsidRPr="00451F5B" w:rsidRDefault="00D51AC6" w:rsidP="00E10AA0">
      <w:pPr>
        <w:pStyle w:val="Heading2"/>
        <w:rPr>
          <w:rPrChange w:id="9661" w:author="CR#1260r1" w:date="2020-04-07T05:54:00Z">
            <w:rPr/>
          </w:rPrChange>
        </w:rPr>
      </w:pPr>
      <w:bookmarkStart w:id="9662" w:name="_Toc5894497"/>
      <w:r w:rsidRPr="00451F5B">
        <w:rPr>
          <w:rPrChange w:id="9663" w:author="CR#1260r1" w:date="2020-04-07T05:54:00Z">
            <w:rPr/>
          </w:rPrChange>
        </w:rPr>
        <w:t>4.2</w:t>
      </w:r>
      <w:r w:rsidRPr="00451F5B">
        <w:rPr>
          <w:rPrChange w:id="9664" w:author="CR#1260r1" w:date="2020-04-07T05:54:00Z">
            <w:rPr/>
          </w:rPrChange>
        </w:rPr>
        <w:tab/>
      </w:r>
      <w:r w:rsidR="00824151" w:rsidRPr="00451F5B">
        <w:rPr>
          <w:rPrChange w:id="9665" w:author="CR#1260r1" w:date="2020-04-07T05:54:00Z">
            <w:rPr/>
          </w:rPrChange>
        </w:rPr>
        <w:t>Void</w:t>
      </w:r>
      <w:bookmarkEnd w:id="9662"/>
    </w:p>
    <w:p w:rsidR="00D51AC6" w:rsidRPr="00451F5B" w:rsidRDefault="00D51AC6" w:rsidP="005E7E38">
      <w:pPr>
        <w:pStyle w:val="Heading3"/>
        <w:rPr>
          <w:rPrChange w:id="9666" w:author="CR#1260r1" w:date="2020-04-07T05:54:00Z">
            <w:rPr/>
          </w:rPrChange>
        </w:rPr>
      </w:pPr>
      <w:bookmarkStart w:id="9667" w:name="_Toc5894498"/>
      <w:r w:rsidRPr="00451F5B">
        <w:rPr>
          <w:rPrChange w:id="9668" w:author="CR#1260r1" w:date="2020-04-07T05:54:00Z">
            <w:rPr/>
          </w:rPrChange>
        </w:rPr>
        <w:t>4.2.1</w:t>
      </w:r>
      <w:r w:rsidRPr="00451F5B">
        <w:rPr>
          <w:rPrChange w:id="9669" w:author="CR#1260r1" w:date="2020-04-07T05:54:00Z">
            <w:rPr/>
          </w:rPrChange>
        </w:rPr>
        <w:tab/>
      </w:r>
      <w:r w:rsidR="00824151" w:rsidRPr="00451F5B">
        <w:rPr>
          <w:rPrChange w:id="9670" w:author="CR#1260r1" w:date="2020-04-07T05:54:00Z">
            <w:rPr/>
          </w:rPrChange>
        </w:rPr>
        <w:t>Void</w:t>
      </w:r>
      <w:bookmarkEnd w:id="9667"/>
    </w:p>
    <w:p w:rsidR="00D51AC6" w:rsidRPr="00451F5B" w:rsidRDefault="00D51AC6" w:rsidP="00E10AA0">
      <w:pPr>
        <w:pStyle w:val="Heading3"/>
        <w:rPr>
          <w:rPrChange w:id="9671" w:author="CR#1260r1" w:date="2020-04-07T05:54:00Z">
            <w:rPr/>
          </w:rPrChange>
        </w:rPr>
      </w:pPr>
      <w:bookmarkStart w:id="9672" w:name="_Toc5894499"/>
      <w:r w:rsidRPr="00451F5B">
        <w:rPr>
          <w:rPrChange w:id="9673" w:author="CR#1260r1" w:date="2020-04-07T05:54:00Z">
            <w:rPr/>
          </w:rPrChange>
        </w:rPr>
        <w:t>4.2.2</w:t>
      </w:r>
      <w:r w:rsidRPr="00451F5B">
        <w:rPr>
          <w:rPrChange w:id="9674" w:author="CR#1260r1" w:date="2020-04-07T05:54:00Z">
            <w:rPr/>
          </w:rPrChange>
        </w:rPr>
        <w:tab/>
      </w:r>
      <w:r w:rsidR="00824151" w:rsidRPr="00451F5B">
        <w:rPr>
          <w:rPrChange w:id="9675" w:author="CR#1260r1" w:date="2020-04-07T05:54:00Z">
            <w:rPr/>
          </w:rPrChange>
        </w:rPr>
        <w:t>Void</w:t>
      </w:r>
      <w:bookmarkEnd w:id="9672"/>
    </w:p>
    <w:p w:rsidR="00D51AC6" w:rsidRPr="00451F5B" w:rsidRDefault="00D51AC6" w:rsidP="00E10AA0">
      <w:pPr>
        <w:pStyle w:val="Heading2"/>
        <w:rPr>
          <w:rPrChange w:id="9676" w:author="CR#1260r1" w:date="2020-04-07T05:54:00Z">
            <w:rPr/>
          </w:rPrChange>
        </w:rPr>
      </w:pPr>
      <w:bookmarkStart w:id="9677" w:name="_Toc5894500"/>
      <w:r w:rsidRPr="00451F5B">
        <w:rPr>
          <w:rPrChange w:id="9678" w:author="CR#1260r1" w:date="2020-04-07T05:54:00Z">
            <w:rPr/>
          </w:rPrChange>
        </w:rPr>
        <w:t>4.3</w:t>
      </w:r>
      <w:r w:rsidRPr="00451F5B">
        <w:rPr>
          <w:rPrChange w:id="9679" w:author="CR#1260r1" w:date="2020-04-07T05:54:00Z">
            <w:rPr/>
          </w:rPrChange>
        </w:rPr>
        <w:tab/>
        <w:t>Radio Protocol architecture</w:t>
      </w:r>
      <w:bookmarkEnd w:id="9677"/>
    </w:p>
    <w:p w:rsidR="00D51AC6" w:rsidRPr="00451F5B" w:rsidRDefault="00D51AC6" w:rsidP="00E10AA0">
      <w:pPr>
        <w:rPr>
          <w:rPrChange w:id="9680" w:author="CR#1260r1" w:date="2020-04-07T05:54:00Z">
            <w:rPr/>
          </w:rPrChange>
        </w:rPr>
      </w:pPr>
      <w:r w:rsidRPr="00451F5B">
        <w:rPr>
          <w:rPrChange w:id="9681" w:author="CR#1260r1" w:date="2020-04-07T05:54:00Z">
            <w:rPr/>
          </w:rPrChange>
        </w:rPr>
        <w:t>In this subclause, the radio protocol architecture of E-UTRAN is given for the user plane and the control plane.</w:t>
      </w:r>
    </w:p>
    <w:p w:rsidR="00D51AC6" w:rsidRPr="00451F5B" w:rsidRDefault="00D51AC6" w:rsidP="00E10AA0">
      <w:pPr>
        <w:pStyle w:val="Heading3"/>
        <w:rPr>
          <w:rPrChange w:id="9682" w:author="CR#1260r1" w:date="2020-04-07T05:54:00Z">
            <w:rPr/>
          </w:rPrChange>
        </w:rPr>
      </w:pPr>
      <w:bookmarkStart w:id="9683" w:name="_Toc5894501"/>
      <w:r w:rsidRPr="00451F5B">
        <w:rPr>
          <w:rPrChange w:id="9684" w:author="CR#1260r1" w:date="2020-04-07T05:54:00Z">
            <w:rPr/>
          </w:rPrChange>
        </w:rPr>
        <w:t>4.3.1</w:t>
      </w:r>
      <w:r w:rsidRPr="00451F5B">
        <w:rPr>
          <w:rPrChange w:id="9685" w:author="CR#1260r1" w:date="2020-04-07T05:54:00Z">
            <w:rPr/>
          </w:rPrChange>
        </w:rPr>
        <w:tab/>
        <w:t>User plane</w:t>
      </w:r>
      <w:bookmarkEnd w:id="9683"/>
    </w:p>
    <w:p w:rsidR="00D51AC6" w:rsidRPr="00451F5B" w:rsidRDefault="00D51AC6" w:rsidP="00E10AA0">
      <w:pPr>
        <w:rPr>
          <w:rPrChange w:id="9686" w:author="CR#1260r1" w:date="2020-04-07T05:54:00Z">
            <w:rPr/>
          </w:rPrChange>
        </w:rPr>
      </w:pPr>
      <w:r w:rsidRPr="00451F5B">
        <w:rPr>
          <w:rPrChange w:id="9687" w:author="CR#1260r1" w:date="2020-04-07T05:54:00Z">
            <w:rPr/>
          </w:rPrChange>
        </w:rPr>
        <w:t>The figure below shows the protocol stack for the user-plane, where PDCP, RLC and MAC sublayers (terminated in eNB on the network side) perform the functions listed for the user plane in subclause 6, e.g. header compression, ciphering, scheduling, ARQ and HARQ</w:t>
      </w:r>
      <w:r w:rsidR="00E717A8" w:rsidRPr="00451F5B">
        <w:rPr>
          <w:rPrChange w:id="9688" w:author="CR#1260r1" w:date="2020-04-07T05:54:00Z">
            <w:rPr/>
          </w:rPrChange>
        </w:rPr>
        <w:t>.</w:t>
      </w:r>
    </w:p>
    <w:p w:rsidR="00D51AC6" w:rsidRPr="00451F5B" w:rsidRDefault="00D51AC6" w:rsidP="00E10AA0">
      <w:pPr>
        <w:pStyle w:val="TH"/>
        <w:rPr>
          <w:lang w:val="en-GB"/>
          <w:rPrChange w:id="9689" w:author="CR#1260r1" w:date="2020-04-07T05:54:00Z">
            <w:rPr>
              <w:lang w:val="en-GB"/>
            </w:rPr>
          </w:rPrChange>
        </w:rPr>
      </w:pPr>
      <w:r w:rsidRPr="00451F5B">
        <w:rPr>
          <w:lang w:val="en-GB"/>
          <w:rPrChange w:id="9690" w:author="CR#1260r1" w:date="2020-04-07T05:54:00Z">
            <w:rPr>
              <w:lang w:val="en-GB"/>
            </w:rPr>
          </w:rPrChange>
        </w:rPr>
        <w:object w:dxaOrig="3599" w:dyaOrig="2182">
          <v:shape id="_x0000_i1029" type="#_x0000_t75" style="width:180pt;height:108.75pt" o:ole="">
            <v:imagedata r:id="rId16" o:title=""/>
          </v:shape>
          <o:OLEObject Type="Embed" ProgID="Visio.Drawing.11" ShapeID="_x0000_i1029" DrawAspect="Content" ObjectID="_1647744743" r:id="rId17"/>
        </w:object>
      </w:r>
    </w:p>
    <w:p w:rsidR="002F2ED3" w:rsidRPr="00451F5B" w:rsidRDefault="00D51AC6" w:rsidP="002F2ED3">
      <w:pPr>
        <w:pStyle w:val="TF"/>
        <w:rPr>
          <w:lang w:val="en-GB"/>
          <w:rPrChange w:id="9691" w:author="CR#1260r1" w:date="2020-04-07T05:54:00Z">
            <w:rPr>
              <w:lang w:val="en-GB"/>
            </w:rPr>
          </w:rPrChange>
        </w:rPr>
      </w:pPr>
      <w:r w:rsidRPr="00451F5B">
        <w:rPr>
          <w:lang w:val="en-GB"/>
          <w:rPrChange w:id="9692" w:author="CR#1260r1" w:date="2020-04-07T05:54:00Z">
            <w:rPr>
              <w:lang w:val="en-GB"/>
            </w:rPr>
          </w:rPrChange>
        </w:rPr>
        <w:t>Figure 4.3.1</w:t>
      </w:r>
      <w:r w:rsidR="00250BF8" w:rsidRPr="00451F5B">
        <w:rPr>
          <w:lang w:val="en-GB"/>
          <w:rPrChange w:id="9693" w:author="CR#1260r1" w:date="2020-04-07T05:54:00Z">
            <w:rPr>
              <w:lang w:val="en-GB"/>
            </w:rPr>
          </w:rPrChange>
        </w:rPr>
        <w:t>-1</w:t>
      </w:r>
      <w:r w:rsidRPr="00451F5B">
        <w:rPr>
          <w:lang w:val="en-GB"/>
          <w:rPrChange w:id="9694" w:author="CR#1260r1" w:date="2020-04-07T05:54:00Z">
            <w:rPr>
              <w:lang w:val="en-GB"/>
            </w:rPr>
          </w:rPrChange>
        </w:rPr>
        <w:t>: User-plane protocol stack</w:t>
      </w:r>
    </w:p>
    <w:p w:rsidR="00D51AC6" w:rsidRPr="00451F5B" w:rsidRDefault="002F2ED3" w:rsidP="002F2ED3">
      <w:pPr>
        <w:rPr>
          <w:rPrChange w:id="9695" w:author="CR#1260r1" w:date="2020-04-07T05:54:00Z">
            <w:rPr/>
          </w:rPrChange>
        </w:rPr>
      </w:pPr>
      <w:r w:rsidRPr="00451F5B">
        <w:rPr>
          <w:rPrChange w:id="9696" w:author="CR#1260r1" w:date="2020-04-07T05:54:00Z">
            <w:rPr/>
          </w:rPrChange>
        </w:rPr>
        <w:t>For NB-IoT, the user plane is not used when transfering data over NAS.</w:t>
      </w:r>
    </w:p>
    <w:p w:rsidR="00D51AC6" w:rsidRPr="00451F5B" w:rsidRDefault="00D51AC6" w:rsidP="00E10AA0">
      <w:pPr>
        <w:pStyle w:val="Heading3"/>
        <w:rPr>
          <w:rPrChange w:id="9697" w:author="CR#1260r1" w:date="2020-04-07T05:54:00Z">
            <w:rPr/>
          </w:rPrChange>
        </w:rPr>
      </w:pPr>
      <w:bookmarkStart w:id="9698" w:name="_Toc5894502"/>
      <w:r w:rsidRPr="00451F5B">
        <w:rPr>
          <w:rPrChange w:id="9699" w:author="CR#1260r1" w:date="2020-04-07T05:54:00Z">
            <w:rPr/>
          </w:rPrChange>
        </w:rPr>
        <w:t>4.3.2</w:t>
      </w:r>
      <w:r w:rsidRPr="00451F5B">
        <w:rPr>
          <w:rPrChange w:id="9700" w:author="CR#1260r1" w:date="2020-04-07T05:54:00Z">
            <w:rPr/>
          </w:rPrChange>
        </w:rPr>
        <w:tab/>
        <w:t>Control plane</w:t>
      </w:r>
      <w:bookmarkEnd w:id="9698"/>
    </w:p>
    <w:p w:rsidR="00D51AC6" w:rsidRPr="00451F5B" w:rsidRDefault="00D51AC6" w:rsidP="00E10AA0">
      <w:pPr>
        <w:rPr>
          <w:rPrChange w:id="9701" w:author="CR#1260r1" w:date="2020-04-07T05:54:00Z">
            <w:rPr/>
          </w:rPrChange>
        </w:rPr>
      </w:pPr>
      <w:r w:rsidRPr="00451F5B">
        <w:rPr>
          <w:rPrChange w:id="9702" w:author="CR#1260r1" w:date="2020-04-07T05:54:00Z">
            <w:rPr/>
          </w:rPrChange>
        </w:rPr>
        <w:t>The figure below shows the protocol stack for the control-plane, where:</w:t>
      </w:r>
    </w:p>
    <w:p w:rsidR="00D51AC6" w:rsidRPr="00451F5B" w:rsidRDefault="00D51AC6" w:rsidP="00E10AA0">
      <w:pPr>
        <w:pStyle w:val="B1"/>
        <w:rPr>
          <w:rPrChange w:id="9703" w:author="CR#1260r1" w:date="2020-04-07T05:54:00Z">
            <w:rPr/>
          </w:rPrChange>
        </w:rPr>
      </w:pPr>
      <w:r w:rsidRPr="00451F5B">
        <w:rPr>
          <w:rPrChange w:id="9704" w:author="CR#1260r1" w:date="2020-04-07T05:54:00Z">
            <w:rPr/>
          </w:rPrChange>
        </w:rPr>
        <w:t>-</w:t>
      </w:r>
      <w:r w:rsidRPr="00451F5B">
        <w:rPr>
          <w:rPrChange w:id="9705" w:author="CR#1260r1" w:date="2020-04-07T05:54:00Z">
            <w:rPr/>
          </w:rPrChange>
        </w:rPr>
        <w:tab/>
        <w:t>PDCP sublayer (terminated in eNB on the network side) performs the functions listed for the control plane in subclause 6, e.g. ciphering and integrity protection;</w:t>
      </w:r>
    </w:p>
    <w:p w:rsidR="00D51AC6" w:rsidRPr="00451F5B" w:rsidRDefault="00D51AC6" w:rsidP="00E10AA0">
      <w:pPr>
        <w:pStyle w:val="B1"/>
        <w:rPr>
          <w:rPrChange w:id="9706" w:author="CR#1260r1" w:date="2020-04-07T05:54:00Z">
            <w:rPr/>
          </w:rPrChange>
        </w:rPr>
      </w:pPr>
      <w:r w:rsidRPr="00451F5B">
        <w:rPr>
          <w:rPrChange w:id="9707" w:author="CR#1260r1" w:date="2020-04-07T05:54:00Z">
            <w:rPr/>
          </w:rPrChange>
        </w:rPr>
        <w:t>-</w:t>
      </w:r>
      <w:r w:rsidRPr="00451F5B">
        <w:rPr>
          <w:rPrChange w:id="9708" w:author="CR#1260r1" w:date="2020-04-07T05:54:00Z">
            <w:rPr/>
          </w:rPrChange>
        </w:rPr>
        <w:tab/>
        <w:t>RLC and MAC sublayers (terminated in eNB on the network side) perform the same functions as for the user plane;</w:t>
      </w:r>
    </w:p>
    <w:p w:rsidR="00D51AC6" w:rsidRPr="00451F5B" w:rsidRDefault="00D51AC6" w:rsidP="00E10AA0">
      <w:pPr>
        <w:pStyle w:val="B1"/>
        <w:rPr>
          <w:rPrChange w:id="9709" w:author="CR#1260r1" w:date="2020-04-07T05:54:00Z">
            <w:rPr/>
          </w:rPrChange>
        </w:rPr>
      </w:pPr>
      <w:r w:rsidRPr="00451F5B">
        <w:rPr>
          <w:rPrChange w:id="9710" w:author="CR#1260r1" w:date="2020-04-07T05:54:00Z">
            <w:rPr/>
          </w:rPrChange>
        </w:rPr>
        <w:t>-</w:t>
      </w:r>
      <w:r w:rsidRPr="00451F5B">
        <w:rPr>
          <w:rPrChange w:id="9711" w:author="CR#1260r1" w:date="2020-04-07T05:54:00Z">
            <w:rPr/>
          </w:rPrChange>
        </w:rPr>
        <w:tab/>
        <w:t>RRC (terminated in eNB on the network side) performs the functions listed in subclause 7, e.g.:</w:t>
      </w:r>
    </w:p>
    <w:p w:rsidR="00D51AC6" w:rsidRPr="00451F5B" w:rsidRDefault="00D51AC6" w:rsidP="00E10AA0">
      <w:pPr>
        <w:pStyle w:val="B2"/>
        <w:rPr>
          <w:lang w:val="en-GB"/>
          <w:rPrChange w:id="9712" w:author="CR#1260r1" w:date="2020-04-07T05:54:00Z">
            <w:rPr>
              <w:lang w:val="en-GB"/>
            </w:rPr>
          </w:rPrChange>
        </w:rPr>
      </w:pPr>
      <w:r w:rsidRPr="00451F5B">
        <w:rPr>
          <w:lang w:val="en-GB"/>
          <w:rPrChange w:id="9713" w:author="CR#1260r1" w:date="2020-04-07T05:54:00Z">
            <w:rPr>
              <w:lang w:val="en-GB"/>
            </w:rPr>
          </w:rPrChange>
        </w:rPr>
        <w:t>-</w:t>
      </w:r>
      <w:r w:rsidRPr="00451F5B">
        <w:rPr>
          <w:lang w:val="en-GB"/>
          <w:rPrChange w:id="9714" w:author="CR#1260r1" w:date="2020-04-07T05:54:00Z">
            <w:rPr>
              <w:lang w:val="en-GB"/>
            </w:rPr>
          </w:rPrChange>
        </w:rPr>
        <w:tab/>
        <w:t>Broadcast;</w:t>
      </w:r>
    </w:p>
    <w:p w:rsidR="00D51AC6" w:rsidRPr="00451F5B" w:rsidRDefault="00D51AC6" w:rsidP="00E10AA0">
      <w:pPr>
        <w:pStyle w:val="B2"/>
        <w:rPr>
          <w:lang w:val="en-GB"/>
          <w:rPrChange w:id="9715" w:author="CR#1260r1" w:date="2020-04-07T05:54:00Z">
            <w:rPr>
              <w:lang w:val="en-GB"/>
            </w:rPr>
          </w:rPrChange>
        </w:rPr>
      </w:pPr>
      <w:r w:rsidRPr="00451F5B">
        <w:rPr>
          <w:lang w:val="en-GB"/>
          <w:rPrChange w:id="9716" w:author="CR#1260r1" w:date="2020-04-07T05:54:00Z">
            <w:rPr>
              <w:lang w:val="en-GB"/>
            </w:rPr>
          </w:rPrChange>
        </w:rPr>
        <w:t>-</w:t>
      </w:r>
      <w:r w:rsidRPr="00451F5B">
        <w:rPr>
          <w:lang w:val="en-GB"/>
          <w:rPrChange w:id="9717" w:author="CR#1260r1" w:date="2020-04-07T05:54:00Z">
            <w:rPr>
              <w:lang w:val="en-GB"/>
            </w:rPr>
          </w:rPrChange>
        </w:rPr>
        <w:tab/>
        <w:t>Paging;</w:t>
      </w:r>
    </w:p>
    <w:p w:rsidR="00D51AC6" w:rsidRPr="00451F5B" w:rsidRDefault="00D51AC6" w:rsidP="00E10AA0">
      <w:pPr>
        <w:pStyle w:val="B2"/>
        <w:rPr>
          <w:lang w:val="en-GB"/>
          <w:rPrChange w:id="9718" w:author="CR#1260r1" w:date="2020-04-07T05:54:00Z">
            <w:rPr>
              <w:lang w:val="en-GB"/>
            </w:rPr>
          </w:rPrChange>
        </w:rPr>
      </w:pPr>
      <w:r w:rsidRPr="00451F5B">
        <w:rPr>
          <w:lang w:val="en-GB"/>
          <w:rPrChange w:id="9719" w:author="CR#1260r1" w:date="2020-04-07T05:54:00Z">
            <w:rPr>
              <w:lang w:val="en-GB"/>
            </w:rPr>
          </w:rPrChange>
        </w:rPr>
        <w:t>-</w:t>
      </w:r>
      <w:r w:rsidRPr="00451F5B">
        <w:rPr>
          <w:lang w:val="en-GB"/>
          <w:rPrChange w:id="9720" w:author="CR#1260r1" w:date="2020-04-07T05:54:00Z">
            <w:rPr>
              <w:lang w:val="en-GB"/>
            </w:rPr>
          </w:rPrChange>
        </w:rPr>
        <w:tab/>
        <w:t>RRC connection management;</w:t>
      </w:r>
    </w:p>
    <w:p w:rsidR="00D51AC6" w:rsidRPr="00451F5B" w:rsidRDefault="00D51AC6" w:rsidP="00E10AA0">
      <w:pPr>
        <w:pStyle w:val="B2"/>
        <w:rPr>
          <w:lang w:val="en-GB"/>
          <w:rPrChange w:id="9721" w:author="CR#1260r1" w:date="2020-04-07T05:54:00Z">
            <w:rPr>
              <w:lang w:val="en-GB"/>
            </w:rPr>
          </w:rPrChange>
        </w:rPr>
      </w:pPr>
      <w:r w:rsidRPr="00451F5B">
        <w:rPr>
          <w:lang w:val="en-GB"/>
          <w:rPrChange w:id="9722" w:author="CR#1260r1" w:date="2020-04-07T05:54:00Z">
            <w:rPr>
              <w:lang w:val="en-GB"/>
            </w:rPr>
          </w:rPrChange>
        </w:rPr>
        <w:t>-</w:t>
      </w:r>
      <w:r w:rsidRPr="00451F5B">
        <w:rPr>
          <w:lang w:val="en-GB"/>
          <w:rPrChange w:id="9723" w:author="CR#1260r1" w:date="2020-04-07T05:54:00Z">
            <w:rPr>
              <w:lang w:val="en-GB"/>
            </w:rPr>
          </w:rPrChange>
        </w:rPr>
        <w:tab/>
        <w:t>RB control;</w:t>
      </w:r>
    </w:p>
    <w:p w:rsidR="00D51AC6" w:rsidRPr="00451F5B" w:rsidRDefault="00D51AC6" w:rsidP="00E10AA0">
      <w:pPr>
        <w:pStyle w:val="B2"/>
        <w:rPr>
          <w:lang w:val="en-GB"/>
          <w:rPrChange w:id="9724" w:author="CR#1260r1" w:date="2020-04-07T05:54:00Z">
            <w:rPr>
              <w:lang w:val="en-GB"/>
            </w:rPr>
          </w:rPrChange>
        </w:rPr>
      </w:pPr>
      <w:r w:rsidRPr="00451F5B">
        <w:rPr>
          <w:lang w:val="en-GB"/>
          <w:rPrChange w:id="9725" w:author="CR#1260r1" w:date="2020-04-07T05:54:00Z">
            <w:rPr>
              <w:lang w:val="en-GB"/>
            </w:rPr>
          </w:rPrChange>
        </w:rPr>
        <w:t>-</w:t>
      </w:r>
      <w:r w:rsidRPr="00451F5B">
        <w:rPr>
          <w:lang w:val="en-GB"/>
          <w:rPrChange w:id="9726" w:author="CR#1260r1" w:date="2020-04-07T05:54:00Z">
            <w:rPr>
              <w:lang w:val="en-GB"/>
            </w:rPr>
          </w:rPrChange>
        </w:rPr>
        <w:tab/>
        <w:t>Mobility functions;</w:t>
      </w:r>
    </w:p>
    <w:p w:rsidR="00D51AC6" w:rsidRPr="00451F5B" w:rsidRDefault="00D51AC6" w:rsidP="00E10AA0">
      <w:pPr>
        <w:pStyle w:val="B2"/>
        <w:rPr>
          <w:lang w:val="en-GB"/>
          <w:rPrChange w:id="9727" w:author="CR#1260r1" w:date="2020-04-07T05:54:00Z">
            <w:rPr>
              <w:lang w:val="en-GB"/>
            </w:rPr>
          </w:rPrChange>
        </w:rPr>
      </w:pPr>
      <w:r w:rsidRPr="00451F5B">
        <w:rPr>
          <w:lang w:val="en-GB"/>
          <w:rPrChange w:id="9728" w:author="CR#1260r1" w:date="2020-04-07T05:54:00Z">
            <w:rPr>
              <w:lang w:val="en-GB"/>
            </w:rPr>
          </w:rPrChange>
        </w:rPr>
        <w:t>-</w:t>
      </w:r>
      <w:r w:rsidRPr="00451F5B">
        <w:rPr>
          <w:lang w:val="en-GB"/>
          <w:rPrChange w:id="9729" w:author="CR#1260r1" w:date="2020-04-07T05:54:00Z">
            <w:rPr>
              <w:lang w:val="en-GB"/>
            </w:rPr>
          </w:rPrChange>
        </w:rPr>
        <w:tab/>
        <w:t>UE measurement reporting and control</w:t>
      </w:r>
      <w:r w:rsidR="002F2ED3" w:rsidRPr="00451F5B">
        <w:rPr>
          <w:lang w:val="en-GB"/>
          <w:rPrChange w:id="9730" w:author="CR#1260r1" w:date="2020-04-07T05:54:00Z">
            <w:rPr>
              <w:lang w:val="en-GB"/>
            </w:rPr>
          </w:rPrChange>
        </w:rPr>
        <w:t>, except for NB-IoT</w:t>
      </w:r>
      <w:r w:rsidRPr="00451F5B">
        <w:rPr>
          <w:lang w:val="en-GB"/>
          <w:rPrChange w:id="9731" w:author="CR#1260r1" w:date="2020-04-07T05:54:00Z">
            <w:rPr>
              <w:lang w:val="en-GB"/>
            </w:rPr>
          </w:rPrChange>
        </w:rPr>
        <w:t>.</w:t>
      </w:r>
    </w:p>
    <w:p w:rsidR="00D51AC6" w:rsidRPr="00451F5B" w:rsidRDefault="00D51AC6" w:rsidP="00E10AA0">
      <w:pPr>
        <w:pStyle w:val="B1"/>
        <w:rPr>
          <w:rPrChange w:id="9732" w:author="CR#1260r1" w:date="2020-04-07T05:54:00Z">
            <w:rPr/>
          </w:rPrChange>
        </w:rPr>
      </w:pPr>
      <w:r w:rsidRPr="00451F5B">
        <w:rPr>
          <w:rPrChange w:id="9733" w:author="CR#1260r1" w:date="2020-04-07T05:54:00Z">
            <w:rPr/>
          </w:rPrChange>
        </w:rPr>
        <w:t>-</w:t>
      </w:r>
      <w:r w:rsidRPr="00451F5B">
        <w:rPr>
          <w:rPrChange w:id="9734" w:author="CR#1260r1" w:date="2020-04-07T05:54:00Z">
            <w:rPr/>
          </w:rPrChange>
        </w:rPr>
        <w:tab/>
        <w:t>NAS control protocol (terminated in MME on the network side) performs among other things:</w:t>
      </w:r>
    </w:p>
    <w:p w:rsidR="00D51AC6" w:rsidRPr="00451F5B" w:rsidRDefault="00D51AC6" w:rsidP="00E10AA0">
      <w:pPr>
        <w:pStyle w:val="B2"/>
        <w:rPr>
          <w:lang w:val="en-GB"/>
          <w:rPrChange w:id="9735" w:author="CR#1260r1" w:date="2020-04-07T05:54:00Z">
            <w:rPr>
              <w:lang w:val="en-GB"/>
            </w:rPr>
          </w:rPrChange>
        </w:rPr>
      </w:pPr>
      <w:r w:rsidRPr="00451F5B">
        <w:rPr>
          <w:lang w:val="en-GB"/>
          <w:rPrChange w:id="9736" w:author="CR#1260r1" w:date="2020-04-07T05:54:00Z">
            <w:rPr>
              <w:lang w:val="en-GB"/>
            </w:rPr>
          </w:rPrChange>
        </w:rPr>
        <w:t>-</w:t>
      </w:r>
      <w:r w:rsidRPr="00451F5B">
        <w:rPr>
          <w:lang w:val="en-GB"/>
          <w:rPrChange w:id="9737" w:author="CR#1260r1" w:date="2020-04-07T05:54:00Z">
            <w:rPr>
              <w:lang w:val="en-GB"/>
            </w:rPr>
          </w:rPrChange>
        </w:rPr>
        <w:tab/>
        <w:t>EPS bearer management;</w:t>
      </w:r>
    </w:p>
    <w:p w:rsidR="00D51AC6" w:rsidRPr="00451F5B" w:rsidRDefault="00D51AC6" w:rsidP="00E10AA0">
      <w:pPr>
        <w:pStyle w:val="B2"/>
        <w:rPr>
          <w:lang w:val="en-GB"/>
          <w:rPrChange w:id="9738" w:author="CR#1260r1" w:date="2020-04-07T05:54:00Z">
            <w:rPr>
              <w:lang w:val="en-GB"/>
            </w:rPr>
          </w:rPrChange>
        </w:rPr>
      </w:pPr>
      <w:r w:rsidRPr="00451F5B">
        <w:rPr>
          <w:lang w:val="en-GB"/>
          <w:rPrChange w:id="9739" w:author="CR#1260r1" w:date="2020-04-07T05:54:00Z">
            <w:rPr>
              <w:lang w:val="en-GB"/>
            </w:rPr>
          </w:rPrChange>
        </w:rPr>
        <w:t>-</w:t>
      </w:r>
      <w:r w:rsidRPr="00451F5B">
        <w:rPr>
          <w:lang w:val="en-GB"/>
          <w:rPrChange w:id="9740" w:author="CR#1260r1" w:date="2020-04-07T05:54:00Z">
            <w:rPr>
              <w:lang w:val="en-GB"/>
            </w:rPr>
          </w:rPrChange>
        </w:rPr>
        <w:tab/>
        <w:t>Authentication;</w:t>
      </w:r>
    </w:p>
    <w:p w:rsidR="00D51AC6" w:rsidRPr="00451F5B" w:rsidRDefault="00D51AC6" w:rsidP="00E10AA0">
      <w:pPr>
        <w:pStyle w:val="B2"/>
        <w:rPr>
          <w:lang w:val="en-GB"/>
          <w:rPrChange w:id="9741" w:author="CR#1260r1" w:date="2020-04-07T05:54:00Z">
            <w:rPr>
              <w:lang w:val="en-GB"/>
            </w:rPr>
          </w:rPrChange>
        </w:rPr>
      </w:pPr>
      <w:r w:rsidRPr="00451F5B">
        <w:rPr>
          <w:lang w:val="en-GB"/>
          <w:rPrChange w:id="9742" w:author="CR#1260r1" w:date="2020-04-07T05:54:00Z">
            <w:rPr>
              <w:lang w:val="en-GB"/>
            </w:rPr>
          </w:rPrChange>
        </w:rPr>
        <w:t>-</w:t>
      </w:r>
      <w:r w:rsidRPr="00451F5B">
        <w:rPr>
          <w:lang w:val="en-GB"/>
          <w:rPrChange w:id="9743" w:author="CR#1260r1" w:date="2020-04-07T05:54:00Z">
            <w:rPr>
              <w:lang w:val="en-GB"/>
            </w:rPr>
          </w:rPrChange>
        </w:rPr>
        <w:tab/>
      </w:r>
      <w:r w:rsidR="00594232" w:rsidRPr="00451F5B">
        <w:rPr>
          <w:bCs/>
          <w:lang w:val="en-GB"/>
          <w:rPrChange w:id="9744" w:author="CR#1260r1" w:date="2020-04-07T05:54:00Z">
            <w:rPr>
              <w:bCs/>
              <w:lang w:val="en-GB"/>
            </w:rPr>
          </w:rPrChange>
        </w:rPr>
        <w:t>ECM</w:t>
      </w:r>
      <w:r w:rsidRPr="00451F5B">
        <w:rPr>
          <w:bCs/>
          <w:lang w:val="en-GB"/>
          <w:rPrChange w:id="9745" w:author="CR#1260r1" w:date="2020-04-07T05:54:00Z">
            <w:rPr>
              <w:bCs/>
              <w:lang w:val="en-GB"/>
            </w:rPr>
          </w:rPrChange>
        </w:rPr>
        <w:t>-IDLE</w:t>
      </w:r>
      <w:r w:rsidRPr="00451F5B">
        <w:rPr>
          <w:lang w:val="en-GB"/>
          <w:rPrChange w:id="9746" w:author="CR#1260r1" w:date="2020-04-07T05:54:00Z">
            <w:rPr>
              <w:lang w:val="en-GB"/>
            </w:rPr>
          </w:rPrChange>
        </w:rPr>
        <w:t xml:space="preserve"> mobility handling;</w:t>
      </w:r>
    </w:p>
    <w:p w:rsidR="00D51AC6" w:rsidRPr="00451F5B" w:rsidRDefault="00D51AC6" w:rsidP="00E10AA0">
      <w:pPr>
        <w:pStyle w:val="B2"/>
        <w:rPr>
          <w:lang w:val="en-GB"/>
          <w:rPrChange w:id="9747" w:author="CR#1260r1" w:date="2020-04-07T05:54:00Z">
            <w:rPr>
              <w:lang w:val="en-GB"/>
            </w:rPr>
          </w:rPrChange>
        </w:rPr>
      </w:pPr>
      <w:r w:rsidRPr="00451F5B">
        <w:rPr>
          <w:lang w:val="en-GB"/>
          <w:rPrChange w:id="9748" w:author="CR#1260r1" w:date="2020-04-07T05:54:00Z">
            <w:rPr>
              <w:lang w:val="en-GB"/>
            </w:rPr>
          </w:rPrChange>
        </w:rPr>
        <w:t>-</w:t>
      </w:r>
      <w:r w:rsidRPr="00451F5B">
        <w:rPr>
          <w:lang w:val="en-GB"/>
          <w:rPrChange w:id="9749" w:author="CR#1260r1" w:date="2020-04-07T05:54:00Z">
            <w:rPr>
              <w:lang w:val="en-GB"/>
            </w:rPr>
          </w:rPrChange>
        </w:rPr>
        <w:tab/>
        <w:t xml:space="preserve">Paging origination in </w:t>
      </w:r>
      <w:r w:rsidR="00594232" w:rsidRPr="00451F5B">
        <w:rPr>
          <w:bCs/>
          <w:lang w:val="en-GB"/>
          <w:rPrChange w:id="9750" w:author="CR#1260r1" w:date="2020-04-07T05:54:00Z">
            <w:rPr>
              <w:bCs/>
              <w:lang w:val="en-GB"/>
            </w:rPr>
          </w:rPrChange>
        </w:rPr>
        <w:t>ECM</w:t>
      </w:r>
      <w:r w:rsidRPr="00451F5B">
        <w:rPr>
          <w:bCs/>
          <w:lang w:val="en-GB"/>
          <w:rPrChange w:id="9751" w:author="CR#1260r1" w:date="2020-04-07T05:54:00Z">
            <w:rPr>
              <w:bCs/>
              <w:lang w:val="en-GB"/>
            </w:rPr>
          </w:rPrChange>
        </w:rPr>
        <w:t>-IDLE</w:t>
      </w:r>
      <w:r w:rsidRPr="00451F5B">
        <w:rPr>
          <w:lang w:val="en-GB"/>
          <w:rPrChange w:id="9752" w:author="CR#1260r1" w:date="2020-04-07T05:54:00Z">
            <w:rPr>
              <w:lang w:val="en-GB"/>
            </w:rPr>
          </w:rPrChange>
        </w:rPr>
        <w:t>;</w:t>
      </w:r>
    </w:p>
    <w:p w:rsidR="00D51AC6" w:rsidRPr="00451F5B" w:rsidRDefault="00D51AC6" w:rsidP="00E10AA0">
      <w:pPr>
        <w:pStyle w:val="B2"/>
        <w:rPr>
          <w:lang w:val="en-GB"/>
          <w:rPrChange w:id="9753" w:author="CR#1260r1" w:date="2020-04-07T05:54:00Z">
            <w:rPr>
              <w:lang w:val="en-GB"/>
            </w:rPr>
          </w:rPrChange>
        </w:rPr>
      </w:pPr>
      <w:r w:rsidRPr="00451F5B">
        <w:rPr>
          <w:lang w:val="en-GB"/>
          <w:rPrChange w:id="9754" w:author="CR#1260r1" w:date="2020-04-07T05:54:00Z">
            <w:rPr>
              <w:lang w:val="en-GB"/>
            </w:rPr>
          </w:rPrChange>
        </w:rPr>
        <w:t>-</w:t>
      </w:r>
      <w:r w:rsidRPr="00451F5B">
        <w:rPr>
          <w:lang w:val="en-GB"/>
          <w:rPrChange w:id="9755" w:author="CR#1260r1" w:date="2020-04-07T05:54:00Z">
            <w:rPr>
              <w:lang w:val="en-GB"/>
            </w:rPr>
          </w:rPrChange>
        </w:rPr>
        <w:tab/>
        <w:t>Security control.</w:t>
      </w:r>
    </w:p>
    <w:p w:rsidR="00D51AC6" w:rsidRPr="00451F5B" w:rsidRDefault="00D51AC6" w:rsidP="00E10AA0">
      <w:pPr>
        <w:pStyle w:val="NO"/>
        <w:rPr>
          <w:rPrChange w:id="9756" w:author="CR#1260r1" w:date="2020-04-07T05:54:00Z">
            <w:rPr/>
          </w:rPrChange>
        </w:rPr>
      </w:pPr>
      <w:r w:rsidRPr="00451F5B">
        <w:rPr>
          <w:rPrChange w:id="9757" w:author="CR#1260r1" w:date="2020-04-07T05:54:00Z">
            <w:rPr/>
          </w:rPrChange>
        </w:rPr>
        <w:t>NOTE</w:t>
      </w:r>
      <w:r w:rsidR="003D0596" w:rsidRPr="00451F5B">
        <w:rPr>
          <w:rPrChange w:id="9758" w:author="CR#1260r1" w:date="2020-04-07T05:54:00Z">
            <w:rPr/>
          </w:rPrChange>
        </w:rPr>
        <w:t xml:space="preserve"> 1</w:t>
      </w:r>
      <w:r w:rsidRPr="00451F5B">
        <w:rPr>
          <w:rPrChange w:id="9759" w:author="CR#1260r1" w:date="2020-04-07T05:54:00Z">
            <w:rPr/>
          </w:rPrChange>
        </w:rPr>
        <w:t>:</w:t>
      </w:r>
      <w:r w:rsidRPr="00451F5B">
        <w:rPr>
          <w:rPrChange w:id="9760" w:author="CR#1260r1" w:date="2020-04-07T05:54:00Z">
            <w:rPr/>
          </w:rPrChange>
        </w:rPr>
        <w:tab/>
      </w:r>
      <w:r w:rsidR="00E717A8" w:rsidRPr="00451F5B">
        <w:rPr>
          <w:rPrChange w:id="9761" w:author="CR#1260r1" w:date="2020-04-07T05:54:00Z">
            <w:rPr/>
          </w:rPrChange>
        </w:rPr>
        <w:t>T</w:t>
      </w:r>
      <w:r w:rsidRPr="00451F5B">
        <w:rPr>
          <w:rPrChange w:id="9762" w:author="CR#1260r1" w:date="2020-04-07T05:54:00Z">
            <w:rPr/>
          </w:rPrChange>
        </w:rPr>
        <w:t>he NAS control protocol is not covered by the scope of this TS and is only mentioned for information.</w:t>
      </w:r>
    </w:p>
    <w:p w:rsidR="00D51AC6" w:rsidRPr="00451F5B" w:rsidRDefault="00D51AC6" w:rsidP="00E10AA0">
      <w:pPr>
        <w:pStyle w:val="TH"/>
        <w:rPr>
          <w:lang w:val="en-GB"/>
          <w:rPrChange w:id="9763" w:author="CR#1260r1" w:date="2020-04-07T05:54:00Z">
            <w:rPr>
              <w:lang w:val="en-GB"/>
            </w:rPr>
          </w:rPrChange>
        </w:rPr>
      </w:pPr>
      <w:r w:rsidRPr="00451F5B">
        <w:rPr>
          <w:lang w:val="en-GB"/>
          <w:rPrChange w:id="9764" w:author="CR#1260r1" w:date="2020-04-07T05:54:00Z">
            <w:rPr>
              <w:lang w:val="en-GB"/>
            </w:rPr>
          </w:rPrChange>
        </w:rPr>
        <w:object w:dxaOrig="5724" w:dyaOrig="3032">
          <v:shape id="_x0000_i1030" type="#_x0000_t75" style="width:286.5pt;height:151.5pt" o:ole="">
            <v:imagedata r:id="rId18" o:title=""/>
          </v:shape>
          <o:OLEObject Type="Embed" ProgID="Visio.Drawing.11" ShapeID="_x0000_i1030" DrawAspect="Content" ObjectID="_1647744744" r:id="rId19"/>
        </w:object>
      </w:r>
    </w:p>
    <w:p w:rsidR="002F2ED3" w:rsidRPr="00451F5B" w:rsidRDefault="00D51AC6" w:rsidP="002F2ED3">
      <w:pPr>
        <w:pStyle w:val="TF"/>
        <w:rPr>
          <w:lang w:val="en-GB"/>
          <w:rPrChange w:id="9765" w:author="CR#1260r1" w:date="2020-04-07T05:54:00Z">
            <w:rPr>
              <w:lang w:val="en-GB"/>
            </w:rPr>
          </w:rPrChange>
        </w:rPr>
      </w:pPr>
      <w:r w:rsidRPr="00451F5B">
        <w:rPr>
          <w:lang w:val="en-GB"/>
          <w:rPrChange w:id="9766" w:author="CR#1260r1" w:date="2020-04-07T05:54:00Z">
            <w:rPr>
              <w:lang w:val="en-GB"/>
            </w:rPr>
          </w:rPrChange>
        </w:rPr>
        <w:t>Figure 4.3.2</w:t>
      </w:r>
      <w:r w:rsidR="00250BF8" w:rsidRPr="00451F5B">
        <w:rPr>
          <w:lang w:val="en-GB"/>
          <w:rPrChange w:id="9767" w:author="CR#1260r1" w:date="2020-04-07T05:54:00Z">
            <w:rPr>
              <w:lang w:val="en-GB"/>
            </w:rPr>
          </w:rPrChange>
        </w:rPr>
        <w:t>-1</w:t>
      </w:r>
      <w:r w:rsidRPr="00451F5B">
        <w:rPr>
          <w:lang w:val="en-GB"/>
          <w:rPrChange w:id="9768" w:author="CR#1260r1" w:date="2020-04-07T05:54:00Z">
            <w:rPr>
              <w:lang w:val="en-GB"/>
            </w:rPr>
          </w:rPrChange>
        </w:rPr>
        <w:t>: Control-plane protocol stack</w:t>
      </w:r>
    </w:p>
    <w:p w:rsidR="00D51AC6" w:rsidRPr="00451F5B" w:rsidRDefault="002F2ED3" w:rsidP="002F2ED3">
      <w:pPr>
        <w:pStyle w:val="NO"/>
        <w:rPr>
          <w:rPrChange w:id="9769" w:author="CR#1260r1" w:date="2020-04-07T05:54:00Z">
            <w:rPr/>
          </w:rPrChange>
        </w:rPr>
      </w:pPr>
      <w:r w:rsidRPr="00451F5B">
        <w:rPr>
          <w:lang w:eastAsia="zh-CN"/>
          <w:rPrChange w:id="9770" w:author="CR#1260r1" w:date="2020-04-07T05:54:00Z">
            <w:rPr>
              <w:lang w:eastAsia="zh-CN"/>
            </w:rPr>
          </w:rPrChange>
        </w:rPr>
        <w:t>NOTE</w:t>
      </w:r>
      <w:r w:rsidR="003D0596" w:rsidRPr="00451F5B">
        <w:rPr>
          <w:lang w:eastAsia="zh-CN"/>
          <w:rPrChange w:id="9771" w:author="CR#1260r1" w:date="2020-04-07T05:54:00Z">
            <w:rPr>
              <w:lang w:eastAsia="zh-CN"/>
            </w:rPr>
          </w:rPrChange>
        </w:rPr>
        <w:t xml:space="preserve"> 2</w:t>
      </w:r>
      <w:r w:rsidRPr="00451F5B">
        <w:rPr>
          <w:lang w:eastAsia="zh-CN"/>
          <w:rPrChange w:id="9772" w:author="CR#1260r1" w:date="2020-04-07T05:54:00Z">
            <w:rPr>
              <w:lang w:eastAsia="zh-CN"/>
            </w:rPr>
          </w:rPrChange>
        </w:rPr>
        <w:t>:</w:t>
      </w:r>
      <w:r w:rsidR="006E18F0" w:rsidRPr="00451F5B">
        <w:rPr>
          <w:lang w:eastAsia="zh-CN"/>
          <w:rPrChange w:id="9773" w:author="CR#1260r1" w:date="2020-04-07T05:54:00Z">
            <w:rPr>
              <w:lang w:eastAsia="zh-CN"/>
            </w:rPr>
          </w:rPrChange>
        </w:rPr>
        <w:tab/>
      </w:r>
      <w:r w:rsidRPr="00451F5B">
        <w:rPr>
          <w:lang w:eastAsia="zh-CN"/>
          <w:rPrChange w:id="9774" w:author="CR#1260r1" w:date="2020-04-07T05:54:00Z">
            <w:rPr>
              <w:lang w:eastAsia="zh-CN"/>
            </w:rPr>
          </w:rPrChange>
        </w:rPr>
        <w:t xml:space="preserve">For a NB-IoT UE that </w:t>
      </w:r>
      <w:r w:rsidR="00DA319A" w:rsidRPr="00451F5B">
        <w:rPr>
          <w:lang w:eastAsia="zh-CN"/>
          <w:rPrChange w:id="9775" w:author="CR#1260r1" w:date="2020-04-07T05:54:00Z">
            <w:rPr>
              <w:lang w:eastAsia="zh-CN"/>
            </w:rPr>
          </w:rPrChange>
        </w:rPr>
        <w:t xml:space="preserve">only </w:t>
      </w:r>
      <w:r w:rsidRPr="00451F5B">
        <w:rPr>
          <w:lang w:eastAsia="zh-CN"/>
          <w:rPrChange w:id="9776" w:author="CR#1260r1" w:date="2020-04-07T05:54:00Z">
            <w:rPr>
              <w:lang w:eastAsia="zh-CN"/>
            </w:rPr>
          </w:rPrChange>
        </w:rPr>
        <w:t>supports Control Plane CIoT EPS optimization</w:t>
      </w:r>
      <w:r w:rsidR="00A45B08" w:rsidRPr="00451F5B">
        <w:rPr>
          <w:lang w:eastAsia="zh-CN"/>
          <w:rPrChange w:id="9777" w:author="CR#1260r1" w:date="2020-04-07T05:54:00Z">
            <w:rPr>
              <w:lang w:eastAsia="zh-CN"/>
            </w:rPr>
          </w:rPrChange>
        </w:rPr>
        <w:t xml:space="preserve">, </w:t>
      </w:r>
      <w:r w:rsidR="00A45B08" w:rsidRPr="00451F5B">
        <w:rPr>
          <w:rPrChange w:id="9778" w:author="CR#1260r1" w:date="2020-04-07T05:54:00Z">
            <w:rPr/>
          </w:rPrChange>
        </w:rPr>
        <w:t>as defined in TS 24.301</w:t>
      </w:r>
      <w:r w:rsidRPr="00451F5B">
        <w:rPr>
          <w:lang w:eastAsia="zh-CN"/>
          <w:rPrChange w:id="9779" w:author="CR#1260r1" w:date="2020-04-07T05:54:00Z">
            <w:rPr>
              <w:lang w:eastAsia="zh-CN"/>
            </w:rPr>
          </w:rPrChange>
        </w:rPr>
        <w:t xml:space="preserve"> [20], PDCP is bypassed.</w:t>
      </w:r>
      <w:r w:rsidRPr="00451F5B">
        <w:rPr>
          <w:rPrChange w:id="9780" w:author="CR#1260r1" w:date="2020-04-07T05:54:00Z">
            <w:rPr/>
          </w:rPrChange>
        </w:rPr>
        <w:t xml:space="preserve"> For</w:t>
      </w:r>
      <w:r w:rsidRPr="00451F5B">
        <w:rPr>
          <w:lang w:eastAsia="zh-CN"/>
          <w:rPrChange w:id="9781" w:author="CR#1260r1" w:date="2020-04-07T05:54:00Z">
            <w:rPr>
              <w:lang w:eastAsia="zh-CN"/>
            </w:rPr>
          </w:rPrChange>
        </w:rPr>
        <w:t xml:space="preserve"> a</w:t>
      </w:r>
      <w:r w:rsidRPr="00451F5B">
        <w:rPr>
          <w:rPrChange w:id="9782" w:author="CR#1260r1" w:date="2020-04-07T05:54:00Z">
            <w:rPr/>
          </w:rPrChange>
        </w:rPr>
        <w:t xml:space="preserve"> NB-IoT </w:t>
      </w:r>
      <w:r w:rsidRPr="00451F5B">
        <w:rPr>
          <w:lang w:eastAsia="zh-CN"/>
          <w:rPrChange w:id="9783" w:author="CR#1260r1" w:date="2020-04-07T05:54:00Z">
            <w:rPr>
              <w:lang w:eastAsia="zh-CN"/>
            </w:rPr>
          </w:rPrChange>
        </w:rPr>
        <w:t>UE that supports</w:t>
      </w:r>
      <w:r w:rsidRPr="00451F5B">
        <w:rPr>
          <w:rPrChange w:id="9784" w:author="CR#1260r1" w:date="2020-04-07T05:54:00Z">
            <w:rPr/>
          </w:rPrChange>
        </w:rPr>
        <w:t xml:space="preserve"> Control Plane CIoT EPS optimization</w:t>
      </w:r>
      <w:r w:rsidRPr="00451F5B">
        <w:rPr>
          <w:lang w:eastAsia="zh-CN"/>
          <w:rPrChange w:id="9785" w:author="CR#1260r1" w:date="2020-04-07T05:54:00Z">
            <w:rPr>
              <w:lang w:eastAsia="zh-CN"/>
            </w:rPr>
          </w:rPrChange>
        </w:rPr>
        <w:t xml:space="preserve"> and </w:t>
      </w:r>
      <w:r w:rsidR="00F0254D" w:rsidRPr="00451F5B">
        <w:rPr>
          <w:lang w:eastAsia="zh-CN"/>
          <w:rPrChange w:id="9786" w:author="CR#1260r1" w:date="2020-04-07T05:54:00Z">
            <w:rPr>
              <w:lang w:eastAsia="zh-CN"/>
            </w:rPr>
          </w:rPrChange>
        </w:rPr>
        <w:t xml:space="preserve">S1-U data transfer or </w:t>
      </w:r>
      <w:r w:rsidRPr="00451F5B">
        <w:rPr>
          <w:lang w:eastAsia="zh-CN"/>
          <w:rPrChange w:id="9787" w:author="CR#1260r1" w:date="2020-04-07T05:54:00Z">
            <w:rPr>
              <w:lang w:eastAsia="zh-CN"/>
            </w:rPr>
          </w:rPrChange>
        </w:rPr>
        <w:t xml:space="preserve">User Plane </w:t>
      </w:r>
      <w:r w:rsidRPr="00451F5B">
        <w:rPr>
          <w:rPrChange w:id="9788" w:author="CR#1260r1" w:date="2020-04-07T05:54:00Z">
            <w:rPr/>
          </w:rPrChange>
        </w:rPr>
        <w:t>CIoT EPS optimization</w:t>
      </w:r>
      <w:r w:rsidR="00A45B08" w:rsidRPr="00451F5B">
        <w:rPr>
          <w:rPrChange w:id="9789" w:author="CR#1260r1" w:date="2020-04-07T05:54:00Z">
            <w:rPr/>
          </w:rPrChange>
        </w:rPr>
        <w:t>, as defined in TS 24.301</w:t>
      </w:r>
      <w:r w:rsidRPr="00451F5B">
        <w:rPr>
          <w:lang w:eastAsia="zh-CN"/>
          <w:rPrChange w:id="9790" w:author="CR#1260r1" w:date="2020-04-07T05:54:00Z">
            <w:rPr>
              <w:lang w:eastAsia="zh-CN"/>
            </w:rPr>
          </w:rPrChange>
        </w:rPr>
        <w:t xml:space="preserve"> [20]</w:t>
      </w:r>
      <w:r w:rsidRPr="00451F5B">
        <w:rPr>
          <w:rPrChange w:id="9791" w:author="CR#1260r1" w:date="2020-04-07T05:54:00Z">
            <w:rPr/>
          </w:rPrChange>
        </w:rPr>
        <w:t xml:space="preserve">, </w:t>
      </w:r>
      <w:r w:rsidRPr="00451F5B">
        <w:rPr>
          <w:lang w:eastAsia="zh-CN"/>
          <w:rPrChange w:id="9792" w:author="CR#1260r1" w:date="2020-04-07T05:54:00Z">
            <w:rPr>
              <w:lang w:eastAsia="zh-CN"/>
            </w:rPr>
          </w:rPrChange>
        </w:rPr>
        <w:t>PDCP is</w:t>
      </w:r>
      <w:r w:rsidR="00A45B08" w:rsidRPr="00451F5B">
        <w:rPr>
          <w:lang w:eastAsia="zh-CN"/>
          <w:rPrChange w:id="9793" w:author="CR#1260r1" w:date="2020-04-07T05:54:00Z">
            <w:rPr>
              <w:lang w:eastAsia="zh-CN"/>
            </w:rPr>
          </w:rPrChange>
        </w:rPr>
        <w:t xml:space="preserve"> also bypassed (i.e.</w:t>
      </w:r>
      <w:r w:rsidRPr="00451F5B">
        <w:rPr>
          <w:lang w:eastAsia="zh-CN"/>
          <w:rPrChange w:id="9794" w:author="CR#1260r1" w:date="2020-04-07T05:54:00Z">
            <w:rPr>
              <w:lang w:eastAsia="zh-CN"/>
            </w:rPr>
          </w:rPrChange>
        </w:rPr>
        <w:t xml:space="preserve"> not used</w:t>
      </w:r>
      <w:r w:rsidR="00A45B08" w:rsidRPr="00451F5B">
        <w:rPr>
          <w:lang w:eastAsia="zh-CN"/>
          <w:rPrChange w:id="9795" w:author="CR#1260r1" w:date="2020-04-07T05:54:00Z">
            <w:rPr>
              <w:lang w:eastAsia="zh-CN"/>
            </w:rPr>
          </w:rPrChange>
        </w:rPr>
        <w:t>)</w:t>
      </w:r>
      <w:r w:rsidRPr="00451F5B">
        <w:rPr>
          <w:lang w:eastAsia="zh-CN"/>
          <w:rPrChange w:id="9796" w:author="CR#1260r1" w:date="2020-04-07T05:54:00Z">
            <w:rPr>
              <w:lang w:eastAsia="zh-CN"/>
            </w:rPr>
          </w:rPrChange>
        </w:rPr>
        <w:t xml:space="preserve"> until AS security is activated.</w:t>
      </w:r>
    </w:p>
    <w:p w:rsidR="00D51AC6" w:rsidRPr="00451F5B" w:rsidRDefault="00D51AC6" w:rsidP="00E10AA0">
      <w:pPr>
        <w:pStyle w:val="Heading2"/>
        <w:rPr>
          <w:rPrChange w:id="9797" w:author="CR#1260r1" w:date="2020-04-07T05:54:00Z">
            <w:rPr/>
          </w:rPrChange>
        </w:rPr>
      </w:pPr>
      <w:bookmarkStart w:id="9798" w:name="_Toc5894503"/>
      <w:r w:rsidRPr="00451F5B">
        <w:rPr>
          <w:rPrChange w:id="9799" w:author="CR#1260r1" w:date="2020-04-07T05:54:00Z">
            <w:rPr/>
          </w:rPrChange>
        </w:rPr>
        <w:t>4.4</w:t>
      </w:r>
      <w:r w:rsidRPr="00451F5B">
        <w:rPr>
          <w:rPrChange w:id="9800" w:author="CR#1260r1" w:date="2020-04-07T05:54:00Z">
            <w:rPr/>
          </w:rPrChange>
        </w:rPr>
        <w:tab/>
        <w:t>Synchronization</w:t>
      </w:r>
      <w:bookmarkEnd w:id="9798"/>
    </w:p>
    <w:p w:rsidR="00D51AC6" w:rsidRPr="00451F5B" w:rsidRDefault="00D51AC6" w:rsidP="00735376">
      <w:pPr>
        <w:rPr>
          <w:rPrChange w:id="9801" w:author="CR#1260r1" w:date="2020-04-07T05:54:00Z">
            <w:rPr/>
          </w:rPrChange>
        </w:rPr>
      </w:pPr>
      <w:r w:rsidRPr="00451F5B">
        <w:rPr>
          <w:rPrChange w:id="9802" w:author="CR#1260r1" w:date="2020-04-07T05:54:00Z">
            <w:rPr/>
          </w:rPrChange>
        </w:rPr>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451F5B" w:rsidRDefault="00D51AC6" w:rsidP="00E10AA0">
      <w:pPr>
        <w:pStyle w:val="Heading2"/>
        <w:ind w:left="0" w:firstLine="0"/>
        <w:rPr>
          <w:rPrChange w:id="9803" w:author="CR#1260r1" w:date="2020-04-07T05:54:00Z">
            <w:rPr/>
          </w:rPrChange>
        </w:rPr>
      </w:pPr>
      <w:bookmarkStart w:id="9804" w:name="_Toc5894504"/>
      <w:r w:rsidRPr="00451F5B">
        <w:rPr>
          <w:rPrChange w:id="9805" w:author="CR#1260r1" w:date="2020-04-07T05:54:00Z">
            <w:rPr/>
          </w:rPrChange>
        </w:rPr>
        <w:t>4.5</w:t>
      </w:r>
      <w:r w:rsidRPr="00451F5B">
        <w:rPr>
          <w:rPrChange w:id="9806" w:author="CR#1260r1" w:date="2020-04-07T05:54:00Z">
            <w:rPr/>
          </w:rPrChange>
        </w:rPr>
        <w:tab/>
        <w:t>IP fragmentation</w:t>
      </w:r>
      <w:bookmarkEnd w:id="9804"/>
    </w:p>
    <w:p w:rsidR="00D51AC6" w:rsidRPr="00451F5B" w:rsidRDefault="00D51AC6" w:rsidP="00735376">
      <w:pPr>
        <w:rPr>
          <w:rPrChange w:id="9807" w:author="CR#1260r1" w:date="2020-04-07T05:54:00Z">
            <w:rPr/>
          </w:rPrChange>
        </w:rPr>
      </w:pPr>
      <w:r w:rsidRPr="00451F5B">
        <w:rPr>
          <w:rPrChange w:id="9808" w:author="CR#1260r1" w:date="2020-04-07T05:54:00Z">
            <w:rPr/>
          </w:rPrChange>
        </w:rPr>
        <w:t>Fragmentation function in IP layer on S1 and X2 shall be supported.</w:t>
      </w:r>
    </w:p>
    <w:p w:rsidR="00D51AC6" w:rsidRPr="00451F5B" w:rsidRDefault="00D51AC6" w:rsidP="00735376">
      <w:pPr>
        <w:rPr>
          <w:rFonts w:eastAsia="SimSun"/>
          <w:rPrChange w:id="9809" w:author="CR#1260r1" w:date="2020-04-07T05:54:00Z">
            <w:rPr>
              <w:rFonts w:eastAsia="SimSun"/>
            </w:rPr>
          </w:rPrChange>
        </w:rPr>
      </w:pPr>
      <w:r w:rsidRPr="00451F5B">
        <w:rPr>
          <w:rFonts w:eastAsia="SimSun"/>
          <w:rPrChange w:id="9810" w:author="CR#1260r1" w:date="2020-04-07T05:54:00Z">
            <w:rPr>
              <w:rFonts w:eastAsia="SimSun"/>
            </w:rPr>
          </w:rPrChange>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451F5B" w:rsidRDefault="00163829" w:rsidP="00E10AA0">
      <w:pPr>
        <w:pStyle w:val="Heading2"/>
        <w:rPr>
          <w:rPrChange w:id="9811" w:author="CR#1260r1" w:date="2020-04-07T05:54:00Z">
            <w:rPr/>
          </w:rPrChange>
        </w:rPr>
      </w:pPr>
      <w:bookmarkStart w:id="9812" w:name="_Toc5894505"/>
      <w:r w:rsidRPr="00451F5B">
        <w:rPr>
          <w:rPrChange w:id="9813" w:author="CR#1260r1" w:date="2020-04-07T05:54:00Z">
            <w:rPr/>
          </w:rPrChange>
        </w:rPr>
        <w:t>4.6</w:t>
      </w:r>
      <w:r w:rsidRPr="00451F5B">
        <w:rPr>
          <w:rPrChange w:id="9814" w:author="CR#1260r1" w:date="2020-04-07T05:54:00Z">
            <w:rPr/>
          </w:rPrChange>
        </w:rPr>
        <w:tab/>
        <w:t>Support of HeNBs</w:t>
      </w:r>
      <w:bookmarkEnd w:id="9812"/>
    </w:p>
    <w:p w:rsidR="00163829" w:rsidRPr="00451F5B" w:rsidRDefault="00163829" w:rsidP="00E10AA0">
      <w:pPr>
        <w:pStyle w:val="Heading3"/>
        <w:rPr>
          <w:rPrChange w:id="9815" w:author="CR#1260r1" w:date="2020-04-07T05:54:00Z">
            <w:rPr/>
          </w:rPrChange>
        </w:rPr>
      </w:pPr>
      <w:bookmarkStart w:id="9816" w:name="_Toc5894506"/>
      <w:r w:rsidRPr="00451F5B">
        <w:rPr>
          <w:rPrChange w:id="9817" w:author="CR#1260r1" w:date="2020-04-07T05:54:00Z">
            <w:rPr/>
          </w:rPrChange>
        </w:rPr>
        <w:t>4.6.1</w:t>
      </w:r>
      <w:r w:rsidRPr="00451F5B">
        <w:rPr>
          <w:rPrChange w:id="9818" w:author="CR#1260r1" w:date="2020-04-07T05:54:00Z">
            <w:rPr/>
          </w:rPrChange>
        </w:rPr>
        <w:tab/>
        <w:t>Architecture</w:t>
      </w:r>
      <w:bookmarkEnd w:id="9816"/>
    </w:p>
    <w:p w:rsidR="00163829" w:rsidRPr="00451F5B" w:rsidRDefault="00163829" w:rsidP="00735376">
      <w:pPr>
        <w:rPr>
          <w:rPrChange w:id="9819" w:author="CR#1260r1" w:date="2020-04-07T05:54:00Z">
            <w:rPr/>
          </w:rPrChange>
        </w:rPr>
      </w:pPr>
      <w:r w:rsidRPr="00451F5B">
        <w:rPr>
          <w:rPrChange w:id="9820" w:author="CR#1260r1" w:date="2020-04-07T05:54:00Z">
            <w:rPr/>
          </w:rPrChange>
        </w:rPr>
        <w:t>Figure 4.6.1-1 shows a logical architecture for the HeNB that has a set of S1 interfaces to connect the HeNB to the EPC.</w:t>
      </w:r>
    </w:p>
    <w:p w:rsidR="00163829" w:rsidRPr="00451F5B" w:rsidRDefault="00163829" w:rsidP="00735376">
      <w:pPr>
        <w:rPr>
          <w:rPrChange w:id="9821" w:author="CR#1260r1" w:date="2020-04-07T05:54:00Z">
            <w:rPr/>
          </w:rPrChange>
        </w:rPr>
      </w:pPr>
      <w:r w:rsidRPr="00451F5B">
        <w:rPr>
          <w:rPrChange w:id="9822" w:author="CR#1260r1" w:date="2020-04-07T05:54:00Z">
            <w:rPr/>
          </w:rPrChange>
        </w:rPr>
        <w:t>The configuration and authentication entities as shown here should be common to HeNBs and HNBs.</w:t>
      </w:r>
    </w:p>
    <w:p w:rsidR="00163829" w:rsidRPr="00451F5B" w:rsidRDefault="00D326E3" w:rsidP="00E10AA0">
      <w:pPr>
        <w:pStyle w:val="TH"/>
        <w:rPr>
          <w:lang w:val="en-GB"/>
          <w:rPrChange w:id="9823" w:author="CR#1260r1" w:date="2020-04-07T05:54:00Z">
            <w:rPr>
              <w:lang w:val="en-GB"/>
            </w:rPr>
          </w:rPrChange>
        </w:rPr>
      </w:pPr>
      <w:r w:rsidRPr="00451F5B">
        <w:rPr>
          <w:lang w:val="en-GB"/>
          <w:rPrChange w:id="9824" w:author="CR#1260r1" w:date="2020-04-07T05:54:00Z">
            <w:rPr>
              <w:lang w:val="en-GB"/>
            </w:rPr>
          </w:rPrChange>
        </w:rPr>
        <w:object w:dxaOrig="6040" w:dyaOrig="3615">
          <v:shape id="_x0000_i1031" type="#_x0000_t75" style="width:342.75pt;height:205.5pt" o:ole="">
            <v:imagedata r:id="rId20" o:title=""/>
          </v:shape>
          <o:OLEObject Type="Embed" ProgID="Visio.Drawing.11" ShapeID="_x0000_i1031" DrawAspect="Content" ObjectID="_1647744745" r:id="rId21"/>
        </w:object>
      </w:r>
    </w:p>
    <w:p w:rsidR="00163829" w:rsidRPr="00451F5B" w:rsidRDefault="00163829" w:rsidP="00E10AA0">
      <w:pPr>
        <w:pStyle w:val="TF"/>
        <w:rPr>
          <w:lang w:val="en-GB"/>
          <w:rPrChange w:id="9825" w:author="CR#1260r1" w:date="2020-04-07T05:54:00Z">
            <w:rPr>
              <w:lang w:val="en-GB"/>
            </w:rPr>
          </w:rPrChange>
        </w:rPr>
      </w:pPr>
      <w:bookmarkStart w:id="9826" w:name="_Ref205804105"/>
      <w:r w:rsidRPr="00451F5B">
        <w:rPr>
          <w:lang w:val="en-GB"/>
          <w:rPrChange w:id="9827" w:author="CR#1260r1" w:date="2020-04-07T05:54:00Z">
            <w:rPr>
              <w:lang w:val="en-GB"/>
            </w:rPr>
          </w:rPrChange>
        </w:rPr>
        <w:t xml:space="preserve">Figure </w:t>
      </w:r>
      <w:bookmarkEnd w:id="9826"/>
      <w:r w:rsidRPr="00451F5B">
        <w:rPr>
          <w:lang w:val="en-GB"/>
          <w:rPrChange w:id="9828" w:author="CR#1260r1" w:date="2020-04-07T05:54:00Z">
            <w:rPr>
              <w:lang w:val="en-GB"/>
            </w:rPr>
          </w:rPrChange>
        </w:rPr>
        <w:t>4.6.1-1: E-UTRAN HeNB Logical Architecture</w:t>
      </w:r>
    </w:p>
    <w:p w:rsidR="00163829" w:rsidRPr="00451F5B" w:rsidRDefault="00163829" w:rsidP="00E10AA0">
      <w:pPr>
        <w:rPr>
          <w:rPrChange w:id="9829" w:author="CR#1260r1" w:date="2020-04-07T05:54:00Z">
            <w:rPr/>
          </w:rPrChange>
        </w:rPr>
      </w:pPr>
      <w:r w:rsidRPr="00451F5B">
        <w:rPr>
          <w:rPrChange w:id="9830" w:author="CR#1260r1" w:date="2020-04-07T05:54:00Z">
            <w:rPr/>
          </w:rPrChange>
        </w:rPr>
        <w:t>The E-UTRAN architecture may deploy a Home eNB Gateway (HeNB GW) to allow the S1 interface between the HeNB and the EPC to support a large number of HeNBs</w:t>
      </w:r>
      <w:r w:rsidR="00824151" w:rsidRPr="00451F5B">
        <w:rPr>
          <w:rPrChange w:id="9831" w:author="CR#1260r1" w:date="2020-04-07T05:54:00Z">
            <w:rPr/>
          </w:rPrChange>
        </w:rPr>
        <w:t xml:space="preserve"> in a scalable manner</w:t>
      </w:r>
      <w:r w:rsidRPr="00451F5B">
        <w:rPr>
          <w:rPrChange w:id="9832" w:author="CR#1260r1" w:date="2020-04-07T05:54:00Z">
            <w:rPr/>
          </w:rPrChange>
        </w:rPr>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451F5B" w:rsidRDefault="00163829" w:rsidP="00E10AA0">
      <w:pPr>
        <w:rPr>
          <w:rPrChange w:id="9833" w:author="CR#1260r1" w:date="2020-04-07T05:54:00Z">
            <w:rPr/>
          </w:rPrChange>
        </w:rPr>
      </w:pPr>
      <w:r w:rsidRPr="00451F5B">
        <w:rPr>
          <w:rPrChange w:id="9834" w:author="CR#1260r1" w:date="2020-04-07T05:54:00Z">
            <w:rPr/>
          </w:rPrChange>
        </w:rPr>
        <w:t>The S1 interface is defined as the interface:</w:t>
      </w:r>
    </w:p>
    <w:p w:rsidR="00163829" w:rsidRPr="00451F5B" w:rsidRDefault="00163829" w:rsidP="00E10AA0">
      <w:pPr>
        <w:pStyle w:val="B1"/>
        <w:rPr>
          <w:rPrChange w:id="9835" w:author="CR#1260r1" w:date="2020-04-07T05:54:00Z">
            <w:rPr/>
          </w:rPrChange>
        </w:rPr>
      </w:pPr>
      <w:bookmarkStart w:id="9836" w:name="OLE_LINK28"/>
      <w:bookmarkStart w:id="9837" w:name="OLE_LINK29"/>
      <w:r w:rsidRPr="00451F5B">
        <w:rPr>
          <w:rPrChange w:id="9838" w:author="CR#1260r1" w:date="2020-04-07T05:54:00Z">
            <w:rPr/>
          </w:rPrChange>
        </w:rPr>
        <w:t>-</w:t>
      </w:r>
      <w:r w:rsidRPr="00451F5B">
        <w:rPr>
          <w:rPrChange w:id="9839" w:author="CR#1260r1" w:date="2020-04-07T05:54:00Z">
            <w:rPr/>
          </w:rPrChange>
        </w:rPr>
        <w:tab/>
      </w:r>
      <w:bookmarkEnd w:id="9836"/>
      <w:bookmarkEnd w:id="9837"/>
      <w:r w:rsidRPr="00451F5B">
        <w:rPr>
          <w:rPrChange w:id="9840" w:author="CR#1260r1" w:date="2020-04-07T05:54:00Z">
            <w:rPr/>
          </w:rPrChange>
        </w:rPr>
        <w:t>Between the HeNB GW and the Core Network</w:t>
      </w:r>
      <w:r w:rsidR="000D2908" w:rsidRPr="00451F5B">
        <w:rPr>
          <w:rPrChange w:id="9841" w:author="CR#1260r1" w:date="2020-04-07T05:54:00Z">
            <w:rPr/>
          </w:rPrChange>
        </w:rPr>
        <w:t>;</w:t>
      </w:r>
    </w:p>
    <w:p w:rsidR="00163829" w:rsidRPr="00451F5B" w:rsidRDefault="00163829" w:rsidP="00E10AA0">
      <w:pPr>
        <w:pStyle w:val="B1"/>
        <w:rPr>
          <w:rPrChange w:id="9842" w:author="CR#1260r1" w:date="2020-04-07T05:54:00Z">
            <w:rPr/>
          </w:rPrChange>
        </w:rPr>
      </w:pPr>
      <w:r w:rsidRPr="00451F5B">
        <w:rPr>
          <w:rPrChange w:id="9843" w:author="CR#1260r1" w:date="2020-04-07T05:54:00Z">
            <w:rPr/>
          </w:rPrChange>
        </w:rPr>
        <w:t>-</w:t>
      </w:r>
      <w:r w:rsidRPr="00451F5B">
        <w:rPr>
          <w:rPrChange w:id="9844" w:author="CR#1260r1" w:date="2020-04-07T05:54:00Z">
            <w:rPr/>
          </w:rPrChange>
        </w:rPr>
        <w:tab/>
        <w:t>Between the HeNB and the HeNB GW</w:t>
      </w:r>
      <w:r w:rsidR="000D2908" w:rsidRPr="00451F5B">
        <w:rPr>
          <w:rPrChange w:id="9845" w:author="CR#1260r1" w:date="2020-04-07T05:54:00Z">
            <w:rPr/>
          </w:rPrChange>
        </w:rPr>
        <w:t>;</w:t>
      </w:r>
    </w:p>
    <w:p w:rsidR="00163829" w:rsidRPr="00451F5B" w:rsidRDefault="00163829" w:rsidP="00E10AA0">
      <w:pPr>
        <w:pStyle w:val="B1"/>
        <w:rPr>
          <w:rPrChange w:id="9846" w:author="CR#1260r1" w:date="2020-04-07T05:54:00Z">
            <w:rPr/>
          </w:rPrChange>
        </w:rPr>
      </w:pPr>
      <w:r w:rsidRPr="00451F5B">
        <w:rPr>
          <w:rPrChange w:id="9847" w:author="CR#1260r1" w:date="2020-04-07T05:54:00Z">
            <w:rPr/>
          </w:rPrChange>
        </w:rPr>
        <w:t>-</w:t>
      </w:r>
      <w:r w:rsidRPr="00451F5B">
        <w:rPr>
          <w:rPrChange w:id="9848" w:author="CR#1260r1" w:date="2020-04-07T05:54:00Z">
            <w:rPr/>
          </w:rPrChange>
        </w:rPr>
        <w:tab/>
        <w:t>Between the HeNB and the Core Network</w:t>
      </w:r>
      <w:r w:rsidR="000D2908" w:rsidRPr="00451F5B">
        <w:rPr>
          <w:rPrChange w:id="9849" w:author="CR#1260r1" w:date="2020-04-07T05:54:00Z">
            <w:rPr/>
          </w:rPrChange>
        </w:rPr>
        <w:t>;</w:t>
      </w:r>
    </w:p>
    <w:p w:rsidR="00163829" w:rsidRPr="00451F5B" w:rsidRDefault="00163829" w:rsidP="00E10AA0">
      <w:pPr>
        <w:pStyle w:val="B1"/>
        <w:rPr>
          <w:rPrChange w:id="9850" w:author="CR#1260r1" w:date="2020-04-07T05:54:00Z">
            <w:rPr/>
          </w:rPrChange>
        </w:rPr>
      </w:pPr>
      <w:r w:rsidRPr="00451F5B">
        <w:rPr>
          <w:rPrChange w:id="9851" w:author="CR#1260r1" w:date="2020-04-07T05:54:00Z">
            <w:rPr/>
          </w:rPrChange>
        </w:rPr>
        <w:t>-</w:t>
      </w:r>
      <w:r w:rsidRPr="00451F5B">
        <w:rPr>
          <w:rPrChange w:id="9852" w:author="CR#1260r1" w:date="2020-04-07T05:54:00Z">
            <w:rPr/>
          </w:rPrChange>
        </w:rPr>
        <w:tab/>
        <w:t>Between the eNB and the Core Network.</w:t>
      </w:r>
    </w:p>
    <w:p w:rsidR="00163829" w:rsidRPr="00451F5B" w:rsidRDefault="00163829" w:rsidP="00E10AA0">
      <w:pPr>
        <w:rPr>
          <w:rPrChange w:id="9853" w:author="CR#1260r1" w:date="2020-04-07T05:54:00Z">
            <w:rPr/>
          </w:rPrChange>
        </w:rPr>
      </w:pPr>
      <w:r w:rsidRPr="00451F5B">
        <w:rPr>
          <w:rPrChange w:id="9854" w:author="CR#1260r1" w:date="2020-04-07T05:54:00Z">
            <w:rPr/>
          </w:rPrChange>
        </w:rPr>
        <w:t>The HeNB GW appears to the MME as an eNB. The HeNB GW appears to the HeNB as an MME. The S1 interface between the HeNB and the EPC is the same</w:t>
      </w:r>
      <w:r w:rsidR="000913CA" w:rsidRPr="00451F5B">
        <w:rPr>
          <w:rPrChange w:id="9855" w:author="CR#1260r1" w:date="2020-04-07T05:54:00Z">
            <w:rPr/>
          </w:rPrChange>
        </w:rPr>
        <w:t>, regardless</w:t>
      </w:r>
      <w:r w:rsidRPr="00451F5B">
        <w:rPr>
          <w:rPrChange w:id="9856" w:author="CR#1260r1" w:date="2020-04-07T05:54:00Z">
            <w:rPr/>
          </w:rPrChange>
        </w:rPr>
        <w:t xml:space="preserve"> whether the HeNB is connected to the EPC via a HeNB GW or not.</w:t>
      </w:r>
    </w:p>
    <w:p w:rsidR="00163829" w:rsidRPr="00451F5B" w:rsidRDefault="00163829" w:rsidP="00E10AA0">
      <w:pPr>
        <w:rPr>
          <w:rPrChange w:id="9857" w:author="CR#1260r1" w:date="2020-04-07T05:54:00Z">
            <w:rPr/>
          </w:rPrChange>
        </w:rPr>
      </w:pPr>
      <w:r w:rsidRPr="00451F5B">
        <w:rPr>
          <w:rPrChange w:id="9858" w:author="CR#1260r1" w:date="2020-04-07T05:54:00Z">
            <w:rPr/>
          </w:rPrChange>
        </w:rPr>
        <w:t>The HeNB GW shall connect to the EPC in a way that inbound and outbound mobility to cells served by the HeNB GW shall not necessarily require inter MME handovers.</w:t>
      </w:r>
      <w:r w:rsidR="009503B4" w:rsidRPr="00451F5B">
        <w:rPr>
          <w:rPrChange w:id="9859" w:author="CR#1260r1" w:date="2020-04-07T05:54:00Z">
            <w:rPr/>
          </w:rPrChange>
        </w:rPr>
        <w:t xml:space="preserve"> One HeNB serves only one cell.</w:t>
      </w:r>
    </w:p>
    <w:p w:rsidR="00163829" w:rsidRPr="00451F5B" w:rsidRDefault="00163829" w:rsidP="00E10AA0">
      <w:pPr>
        <w:rPr>
          <w:rPrChange w:id="9860" w:author="CR#1260r1" w:date="2020-04-07T05:54:00Z">
            <w:rPr/>
          </w:rPrChange>
        </w:rPr>
      </w:pPr>
      <w:r w:rsidRPr="00451F5B">
        <w:rPr>
          <w:rPrChange w:id="9861" w:author="CR#1260r1" w:date="2020-04-07T05:54:00Z">
            <w:rPr/>
          </w:rPrChange>
        </w:rPr>
        <w:t>The functions supported by the HeNB shall be the same as those supported by an eNB (</w:t>
      </w:r>
      <w:r w:rsidR="00B5180F" w:rsidRPr="00451F5B">
        <w:rPr>
          <w:rPrChange w:id="9862" w:author="CR#1260r1" w:date="2020-04-07T05:54:00Z">
            <w:rPr/>
          </w:rPrChange>
        </w:rPr>
        <w:t>with possible exceptions e.g. NNSF</w:t>
      </w:r>
      <w:r w:rsidRPr="00451F5B">
        <w:rPr>
          <w:rPrChange w:id="9863" w:author="CR#1260r1" w:date="2020-04-07T05:54:00Z">
            <w:rPr/>
          </w:rPrChange>
        </w:rPr>
        <w:t>) and the procedures run between a HeNB and the EPC shall be the same as those between an eNB and the EPC</w:t>
      </w:r>
      <w:r w:rsidR="00B5180F" w:rsidRPr="00451F5B">
        <w:rPr>
          <w:rPrChange w:id="9864" w:author="CR#1260r1" w:date="2020-04-07T05:54:00Z">
            <w:rPr/>
          </w:rPrChange>
        </w:rPr>
        <w:t xml:space="preserve"> (with possible exceptions e.g. S5 procedures in case of LIPA support)</w:t>
      </w:r>
      <w:r w:rsidRPr="00451F5B">
        <w:rPr>
          <w:rPrChange w:id="9865" w:author="CR#1260r1" w:date="2020-04-07T05:54:00Z">
            <w:rPr/>
          </w:rPrChange>
        </w:rPr>
        <w:t>.</w:t>
      </w:r>
    </w:p>
    <w:p w:rsidR="00D326E3" w:rsidRPr="00451F5B" w:rsidRDefault="00D326E3" w:rsidP="00E10AA0">
      <w:pPr>
        <w:rPr>
          <w:rFonts w:eastAsia="Malgun Gothic"/>
          <w:lang w:eastAsia="ko-KR"/>
          <w:rPrChange w:id="9866" w:author="CR#1260r1" w:date="2020-04-07T05:54:00Z">
            <w:rPr>
              <w:rFonts w:eastAsia="Malgun Gothic"/>
              <w:lang w:eastAsia="ko-KR"/>
            </w:rPr>
          </w:rPrChange>
        </w:rPr>
      </w:pPr>
      <w:r w:rsidRPr="00451F5B">
        <w:rPr>
          <w:rFonts w:eastAsia="Malgun Gothic"/>
          <w:lang w:eastAsia="ko-KR"/>
          <w:rPrChange w:id="9867" w:author="CR#1260r1" w:date="2020-04-07T05:54:00Z">
            <w:rPr>
              <w:rFonts w:eastAsia="Malgun Gothic"/>
              <w:lang w:eastAsia="ko-KR"/>
            </w:rPr>
          </w:rPrChange>
        </w:rPr>
        <w:t xml:space="preserve">X2-based HO </w:t>
      </w:r>
      <w:r w:rsidR="00403B22" w:rsidRPr="00451F5B">
        <w:rPr>
          <w:rFonts w:eastAsia="Malgun Gothic"/>
          <w:lang w:eastAsia="ko-KR"/>
          <w:rPrChange w:id="9868" w:author="CR#1260r1" w:date="2020-04-07T05:54:00Z">
            <w:rPr>
              <w:rFonts w:eastAsia="Malgun Gothic"/>
              <w:lang w:eastAsia="ko-KR"/>
            </w:rPr>
          </w:rPrChange>
        </w:rPr>
        <w:t xml:space="preserve">involving </w:t>
      </w:r>
      <w:r w:rsidRPr="00451F5B">
        <w:rPr>
          <w:rFonts w:eastAsia="Malgun Gothic"/>
          <w:lang w:eastAsia="ko-KR"/>
          <w:rPrChange w:id="9869" w:author="CR#1260r1" w:date="2020-04-07T05:54:00Z">
            <w:rPr>
              <w:rFonts w:eastAsia="Malgun Gothic"/>
              <w:lang w:eastAsia="ko-KR"/>
            </w:rPr>
          </w:rPrChange>
        </w:rPr>
        <w:t xml:space="preserve">HeNBs is allowed </w:t>
      </w:r>
      <w:r w:rsidR="00403B22" w:rsidRPr="00451F5B">
        <w:rPr>
          <w:rFonts w:eastAsia="Malgun Gothic"/>
          <w:lang w:eastAsia="ko-KR"/>
          <w:rPrChange w:id="9870" w:author="CR#1260r1" w:date="2020-04-07T05:54:00Z">
            <w:rPr>
              <w:rFonts w:eastAsia="Malgun Gothic"/>
              <w:lang w:eastAsia="ko-KR"/>
            </w:rPr>
          </w:rPrChange>
        </w:rPr>
        <w:t>as shown in Table 4.6.1-1</w:t>
      </w:r>
      <w:r w:rsidRPr="00451F5B">
        <w:rPr>
          <w:rFonts w:eastAsia="Malgun Gothic"/>
          <w:lang w:eastAsia="ko-KR"/>
          <w:rPrChange w:id="9871" w:author="CR#1260r1" w:date="2020-04-07T05:54:00Z">
            <w:rPr>
              <w:rFonts w:eastAsia="Malgun Gothic"/>
              <w:lang w:eastAsia="ko-KR"/>
            </w:rPr>
          </w:rPrChange>
        </w:rPr>
        <w:t>.</w:t>
      </w:r>
    </w:p>
    <w:p w:rsidR="00403B22" w:rsidRPr="00451F5B" w:rsidRDefault="00403B22" w:rsidP="00E10AA0">
      <w:pPr>
        <w:pStyle w:val="TH"/>
        <w:rPr>
          <w:lang w:val="en-GB"/>
          <w:rPrChange w:id="9872" w:author="CR#1260r1" w:date="2020-04-07T05:54:00Z">
            <w:rPr>
              <w:lang w:val="en-GB"/>
            </w:rPr>
          </w:rPrChange>
        </w:rPr>
      </w:pPr>
      <w:r w:rsidRPr="00451F5B">
        <w:rPr>
          <w:lang w:val="en-GB"/>
          <w:rPrChange w:id="9873" w:author="CR#1260r1" w:date="2020-04-07T05:54:00Z">
            <w:rPr>
              <w:lang w:val="en-GB"/>
            </w:rPr>
          </w:rPrChange>
        </w:rPr>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403B22" w:rsidRPr="00451F5B" w:rsidTr="00D15C40">
        <w:trPr>
          <w:jc w:val="center"/>
        </w:trPr>
        <w:tc>
          <w:tcPr>
            <w:tcW w:w="2394" w:type="dxa"/>
          </w:tcPr>
          <w:p w:rsidR="00403B22" w:rsidRPr="00451F5B" w:rsidRDefault="00403B22" w:rsidP="00E10AA0">
            <w:pPr>
              <w:pStyle w:val="TAH"/>
              <w:rPr>
                <w:lang w:val="en-GB" w:eastAsia="ja-JP"/>
                <w:rPrChange w:id="9874" w:author="CR#1260r1" w:date="2020-04-07T05:54:00Z">
                  <w:rPr>
                    <w:lang w:val="en-GB" w:eastAsia="ja-JP"/>
                  </w:rPr>
                </w:rPrChange>
              </w:rPr>
            </w:pPr>
            <w:r w:rsidRPr="00451F5B">
              <w:rPr>
                <w:lang w:val="en-GB" w:eastAsia="ja-JP"/>
                <w:rPrChange w:id="9875" w:author="CR#1260r1" w:date="2020-04-07T05:54:00Z">
                  <w:rPr>
                    <w:lang w:val="en-GB" w:eastAsia="ja-JP"/>
                  </w:rPr>
                </w:rPrChange>
              </w:rPr>
              <w:t>Source</w:t>
            </w:r>
          </w:p>
        </w:tc>
        <w:tc>
          <w:tcPr>
            <w:tcW w:w="2394" w:type="dxa"/>
          </w:tcPr>
          <w:p w:rsidR="00403B22" w:rsidRPr="00451F5B" w:rsidRDefault="00403B22" w:rsidP="00E10AA0">
            <w:pPr>
              <w:pStyle w:val="TAH"/>
              <w:rPr>
                <w:lang w:val="en-GB" w:eastAsia="ja-JP"/>
                <w:rPrChange w:id="9876" w:author="CR#1260r1" w:date="2020-04-07T05:54:00Z">
                  <w:rPr>
                    <w:lang w:val="en-GB" w:eastAsia="ja-JP"/>
                  </w:rPr>
                </w:rPrChange>
              </w:rPr>
            </w:pPr>
            <w:r w:rsidRPr="00451F5B">
              <w:rPr>
                <w:lang w:val="en-GB" w:eastAsia="ja-JP"/>
                <w:rPrChange w:id="9877" w:author="CR#1260r1" w:date="2020-04-07T05:54:00Z">
                  <w:rPr>
                    <w:lang w:val="en-GB" w:eastAsia="ja-JP"/>
                  </w:rPr>
                </w:rPrChange>
              </w:rPr>
              <w:t>Target</w:t>
            </w:r>
          </w:p>
        </w:tc>
        <w:tc>
          <w:tcPr>
            <w:tcW w:w="2394" w:type="dxa"/>
          </w:tcPr>
          <w:p w:rsidR="00403B22" w:rsidRPr="00451F5B" w:rsidRDefault="00403B22" w:rsidP="00E10AA0">
            <w:pPr>
              <w:pStyle w:val="TAH"/>
              <w:rPr>
                <w:lang w:val="en-GB" w:eastAsia="ja-JP"/>
                <w:rPrChange w:id="9878" w:author="CR#1260r1" w:date="2020-04-07T05:54:00Z">
                  <w:rPr>
                    <w:lang w:val="en-GB" w:eastAsia="ja-JP"/>
                  </w:rPr>
                </w:rPrChange>
              </w:rPr>
            </w:pPr>
            <w:r w:rsidRPr="00451F5B">
              <w:rPr>
                <w:lang w:val="en-GB" w:eastAsia="ja-JP"/>
                <w:rPrChange w:id="9879" w:author="CR#1260r1" w:date="2020-04-07T05:54:00Z">
                  <w:rPr>
                    <w:lang w:val="en-GB" w:eastAsia="ja-JP"/>
                  </w:rPr>
                </w:rPrChange>
              </w:rPr>
              <w:t>Notes</w:t>
            </w:r>
          </w:p>
        </w:tc>
      </w:tr>
      <w:tr w:rsidR="00403B22" w:rsidRPr="00451F5B" w:rsidTr="00D15C40">
        <w:trPr>
          <w:jc w:val="center"/>
        </w:trPr>
        <w:tc>
          <w:tcPr>
            <w:tcW w:w="2394" w:type="dxa"/>
          </w:tcPr>
          <w:p w:rsidR="00403B22" w:rsidRPr="00451F5B" w:rsidRDefault="00403B22" w:rsidP="00E10AA0">
            <w:pPr>
              <w:pStyle w:val="TAC"/>
              <w:spacing w:before="20" w:after="20"/>
              <w:ind w:left="142" w:right="142"/>
              <w:rPr>
                <w:lang w:val="en-GB" w:eastAsia="ja-JP"/>
                <w:rPrChange w:id="9880" w:author="CR#1260r1" w:date="2020-04-07T05:54:00Z">
                  <w:rPr>
                    <w:lang w:val="en-GB" w:eastAsia="ja-JP"/>
                  </w:rPr>
                </w:rPrChange>
              </w:rPr>
            </w:pPr>
            <w:r w:rsidRPr="00451F5B">
              <w:rPr>
                <w:lang w:val="en-GB" w:eastAsia="ja-JP"/>
                <w:rPrChange w:id="9881" w:author="CR#1260r1" w:date="2020-04-07T05:54:00Z">
                  <w:rPr>
                    <w:lang w:val="en-GB" w:eastAsia="ja-JP"/>
                  </w:rPr>
                </w:rPrChange>
              </w:rPr>
              <w:t>eNB or any HeNB</w:t>
            </w:r>
          </w:p>
        </w:tc>
        <w:tc>
          <w:tcPr>
            <w:tcW w:w="2394" w:type="dxa"/>
          </w:tcPr>
          <w:p w:rsidR="00403B22" w:rsidRPr="00451F5B" w:rsidRDefault="00403B22" w:rsidP="00E10AA0">
            <w:pPr>
              <w:pStyle w:val="TAC"/>
              <w:spacing w:before="20" w:after="20"/>
              <w:ind w:left="142" w:right="142"/>
              <w:rPr>
                <w:lang w:val="en-GB" w:eastAsia="ja-JP"/>
                <w:rPrChange w:id="9882" w:author="CR#1260r1" w:date="2020-04-07T05:54:00Z">
                  <w:rPr>
                    <w:lang w:val="en-GB" w:eastAsia="ja-JP"/>
                  </w:rPr>
                </w:rPrChange>
              </w:rPr>
            </w:pPr>
            <w:r w:rsidRPr="00451F5B">
              <w:rPr>
                <w:lang w:val="en-GB" w:eastAsia="ja-JP"/>
                <w:rPrChange w:id="9883" w:author="CR#1260r1" w:date="2020-04-07T05:54:00Z">
                  <w:rPr>
                    <w:lang w:val="en-GB" w:eastAsia="ja-JP"/>
                  </w:rPr>
                </w:rPrChange>
              </w:rPr>
              <w:t>open access HeNB</w:t>
            </w:r>
          </w:p>
        </w:tc>
        <w:tc>
          <w:tcPr>
            <w:tcW w:w="2394" w:type="dxa"/>
          </w:tcPr>
          <w:p w:rsidR="00403B22" w:rsidRPr="00451F5B" w:rsidRDefault="00403B22" w:rsidP="00E10AA0">
            <w:pPr>
              <w:pStyle w:val="TAC"/>
              <w:spacing w:before="20" w:after="20"/>
              <w:ind w:left="142" w:right="142"/>
              <w:rPr>
                <w:lang w:val="en-GB" w:eastAsia="ja-JP"/>
                <w:rPrChange w:id="9884" w:author="CR#1260r1" w:date="2020-04-07T05:54:00Z">
                  <w:rPr>
                    <w:lang w:val="en-GB" w:eastAsia="ja-JP"/>
                  </w:rPr>
                </w:rPrChange>
              </w:rPr>
            </w:pPr>
          </w:p>
        </w:tc>
      </w:tr>
      <w:tr w:rsidR="00403B22" w:rsidRPr="00451F5B" w:rsidTr="00D15C40">
        <w:trPr>
          <w:jc w:val="center"/>
        </w:trPr>
        <w:tc>
          <w:tcPr>
            <w:tcW w:w="2394" w:type="dxa"/>
          </w:tcPr>
          <w:p w:rsidR="00403B22" w:rsidRPr="00451F5B" w:rsidRDefault="00403B22" w:rsidP="00E10AA0">
            <w:pPr>
              <w:pStyle w:val="TAC"/>
              <w:spacing w:before="20" w:after="20"/>
              <w:ind w:left="142" w:right="142"/>
              <w:rPr>
                <w:lang w:val="en-GB" w:eastAsia="ja-JP"/>
                <w:rPrChange w:id="9885" w:author="CR#1260r1" w:date="2020-04-07T05:54:00Z">
                  <w:rPr>
                    <w:lang w:val="en-GB" w:eastAsia="ja-JP"/>
                  </w:rPr>
                </w:rPrChange>
              </w:rPr>
            </w:pPr>
            <w:r w:rsidRPr="00451F5B">
              <w:rPr>
                <w:lang w:val="en-GB" w:eastAsia="ja-JP"/>
                <w:rPrChange w:id="9886" w:author="CR#1260r1" w:date="2020-04-07T05:54:00Z">
                  <w:rPr>
                    <w:lang w:val="en-GB" w:eastAsia="ja-JP"/>
                  </w:rPr>
                </w:rPrChange>
              </w:rPr>
              <w:t>eNB, or any HeNB</w:t>
            </w:r>
          </w:p>
        </w:tc>
        <w:tc>
          <w:tcPr>
            <w:tcW w:w="2394" w:type="dxa"/>
          </w:tcPr>
          <w:p w:rsidR="00403B22" w:rsidRPr="00451F5B" w:rsidRDefault="00403B22" w:rsidP="00E10AA0">
            <w:pPr>
              <w:pStyle w:val="TAC"/>
              <w:spacing w:before="20" w:after="20"/>
              <w:ind w:left="142" w:right="142"/>
              <w:rPr>
                <w:lang w:val="en-GB" w:eastAsia="ja-JP"/>
                <w:rPrChange w:id="9887" w:author="CR#1260r1" w:date="2020-04-07T05:54:00Z">
                  <w:rPr>
                    <w:lang w:val="en-GB" w:eastAsia="ja-JP"/>
                  </w:rPr>
                </w:rPrChange>
              </w:rPr>
            </w:pPr>
            <w:r w:rsidRPr="00451F5B">
              <w:rPr>
                <w:lang w:val="en-GB" w:eastAsia="ja-JP"/>
                <w:rPrChange w:id="9888" w:author="CR#1260r1" w:date="2020-04-07T05:54:00Z">
                  <w:rPr>
                    <w:lang w:val="en-GB" w:eastAsia="ja-JP"/>
                  </w:rPr>
                </w:rPrChange>
              </w:rPr>
              <w:t>hybrid access HeNB</w:t>
            </w:r>
          </w:p>
        </w:tc>
        <w:tc>
          <w:tcPr>
            <w:tcW w:w="2394" w:type="dxa"/>
          </w:tcPr>
          <w:p w:rsidR="00403B22" w:rsidRPr="00451F5B" w:rsidRDefault="00403B22" w:rsidP="00E10AA0">
            <w:pPr>
              <w:pStyle w:val="TAC"/>
              <w:spacing w:before="20" w:after="20"/>
              <w:ind w:left="142" w:right="142"/>
              <w:rPr>
                <w:lang w:val="en-GB" w:eastAsia="ja-JP"/>
                <w:rPrChange w:id="9889" w:author="CR#1260r1" w:date="2020-04-07T05:54:00Z">
                  <w:rPr>
                    <w:lang w:val="en-GB" w:eastAsia="ja-JP"/>
                  </w:rPr>
                </w:rPrChange>
              </w:rPr>
            </w:pPr>
          </w:p>
        </w:tc>
      </w:tr>
      <w:tr w:rsidR="00403B22" w:rsidRPr="00451F5B"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51F5B" w:rsidRDefault="00403B22" w:rsidP="00E10AA0">
            <w:pPr>
              <w:pStyle w:val="TAC"/>
              <w:spacing w:before="20" w:after="20"/>
              <w:ind w:left="142" w:right="142"/>
              <w:rPr>
                <w:lang w:val="en-GB" w:eastAsia="ja-JP"/>
                <w:rPrChange w:id="9890" w:author="CR#1260r1" w:date="2020-04-07T05:54:00Z">
                  <w:rPr>
                    <w:lang w:val="en-GB" w:eastAsia="ja-JP"/>
                  </w:rPr>
                </w:rPrChange>
              </w:rPr>
            </w:pPr>
            <w:r w:rsidRPr="00451F5B">
              <w:rPr>
                <w:lang w:val="en-GB" w:eastAsia="ja-JP"/>
                <w:rPrChange w:id="9891" w:author="CR#1260r1" w:date="2020-04-07T05:54:00Z">
                  <w:rPr>
                    <w:lang w:val="en-GB" w:eastAsia="ja-JP"/>
                  </w:rPr>
                </w:rPrChange>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51F5B" w:rsidRDefault="00403B22" w:rsidP="00E10AA0">
            <w:pPr>
              <w:pStyle w:val="TAC"/>
              <w:spacing w:before="20" w:after="20"/>
              <w:ind w:left="142" w:right="142"/>
              <w:rPr>
                <w:lang w:val="en-GB" w:eastAsia="ja-JP"/>
                <w:rPrChange w:id="9892" w:author="CR#1260r1" w:date="2020-04-07T05:54:00Z">
                  <w:rPr>
                    <w:lang w:val="en-GB" w:eastAsia="ja-JP"/>
                  </w:rPr>
                </w:rPrChange>
              </w:rPr>
            </w:pPr>
            <w:r w:rsidRPr="00451F5B">
              <w:rPr>
                <w:lang w:val="en-GB" w:eastAsia="ja-JP"/>
                <w:rPrChange w:id="9893" w:author="CR#1260r1" w:date="2020-04-07T05:54:00Z">
                  <w:rPr>
                    <w:lang w:val="en-GB" w:eastAsia="ja-JP"/>
                  </w:rPr>
                </w:rPrChange>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451F5B" w:rsidRDefault="00403B22" w:rsidP="00E10AA0">
            <w:pPr>
              <w:pStyle w:val="TAC"/>
              <w:spacing w:before="20" w:after="20"/>
              <w:ind w:left="142" w:right="142"/>
              <w:rPr>
                <w:lang w:val="en-GB" w:eastAsia="ja-JP"/>
                <w:rPrChange w:id="9894" w:author="CR#1260r1" w:date="2020-04-07T05:54:00Z">
                  <w:rPr>
                    <w:lang w:val="en-GB" w:eastAsia="ja-JP"/>
                  </w:rPr>
                </w:rPrChange>
              </w:rPr>
            </w:pPr>
            <w:r w:rsidRPr="00451F5B">
              <w:rPr>
                <w:lang w:val="en-GB" w:eastAsia="ja-JP"/>
                <w:rPrChange w:id="9895" w:author="CR#1260r1" w:date="2020-04-07T05:54:00Z">
                  <w:rPr>
                    <w:lang w:val="en-GB" w:eastAsia="ja-JP"/>
                  </w:rPr>
                </w:rPrChange>
              </w:rPr>
              <w:t>Only applies for same CSG ID and PLMN, and if the UE is a member of the CSG cell.</w:t>
            </w:r>
          </w:p>
        </w:tc>
      </w:tr>
      <w:tr w:rsidR="00403B22" w:rsidRPr="00451F5B"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451F5B" w:rsidRDefault="00403B22" w:rsidP="00E10AA0">
            <w:pPr>
              <w:pStyle w:val="TAC"/>
              <w:spacing w:before="20" w:after="20"/>
              <w:ind w:left="142" w:right="142"/>
              <w:rPr>
                <w:lang w:val="en-GB" w:eastAsia="ja-JP"/>
                <w:rPrChange w:id="9896" w:author="CR#1260r1" w:date="2020-04-07T05:54:00Z">
                  <w:rPr>
                    <w:lang w:val="en-GB" w:eastAsia="ja-JP"/>
                  </w:rPr>
                </w:rPrChange>
              </w:rPr>
            </w:pPr>
            <w:r w:rsidRPr="00451F5B">
              <w:rPr>
                <w:lang w:val="en-GB" w:eastAsia="ja-JP"/>
                <w:rPrChange w:id="9897" w:author="CR#1260r1" w:date="2020-04-07T05:54:00Z">
                  <w:rPr>
                    <w:lang w:val="en-GB" w:eastAsia="ja-JP"/>
                  </w:rPr>
                </w:rPrChange>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451F5B" w:rsidRDefault="00403B22" w:rsidP="00E10AA0">
            <w:pPr>
              <w:pStyle w:val="TAC"/>
              <w:spacing w:before="20" w:after="20"/>
              <w:ind w:left="142" w:right="142"/>
              <w:rPr>
                <w:lang w:val="en-GB" w:eastAsia="ja-JP"/>
                <w:rPrChange w:id="9898" w:author="CR#1260r1" w:date="2020-04-07T05:54:00Z">
                  <w:rPr>
                    <w:lang w:val="en-GB" w:eastAsia="ja-JP"/>
                  </w:rPr>
                </w:rPrChange>
              </w:rPr>
            </w:pPr>
            <w:r w:rsidRPr="00451F5B">
              <w:rPr>
                <w:lang w:val="en-GB" w:eastAsia="ja-JP"/>
                <w:rPrChange w:id="9899" w:author="CR#1260r1" w:date="2020-04-07T05:54:00Z">
                  <w:rPr>
                    <w:lang w:val="en-GB" w:eastAsia="ja-JP"/>
                  </w:rPr>
                </w:rPrChange>
              </w:rPr>
              <w:t>eNB</w:t>
            </w:r>
          </w:p>
        </w:tc>
        <w:tc>
          <w:tcPr>
            <w:tcW w:w="2394" w:type="dxa"/>
            <w:tcBorders>
              <w:top w:val="single" w:sz="4" w:space="0" w:color="auto"/>
              <w:left w:val="single" w:sz="4" w:space="0" w:color="auto"/>
              <w:bottom w:val="single" w:sz="4" w:space="0" w:color="auto"/>
              <w:right w:val="single" w:sz="4" w:space="0" w:color="auto"/>
            </w:tcBorders>
          </w:tcPr>
          <w:p w:rsidR="00403B22" w:rsidRPr="00451F5B" w:rsidRDefault="00403B22" w:rsidP="00E10AA0">
            <w:pPr>
              <w:pStyle w:val="TAC"/>
              <w:spacing w:before="20" w:after="20"/>
              <w:ind w:left="142" w:right="142"/>
              <w:rPr>
                <w:lang w:val="en-GB" w:eastAsia="ja-JP"/>
                <w:rPrChange w:id="9900" w:author="CR#1260r1" w:date="2020-04-07T05:54:00Z">
                  <w:rPr>
                    <w:lang w:val="en-GB" w:eastAsia="ja-JP"/>
                  </w:rPr>
                </w:rPrChange>
              </w:rPr>
            </w:pPr>
          </w:p>
        </w:tc>
      </w:tr>
    </w:tbl>
    <w:p w:rsidR="00403B22" w:rsidRPr="00451F5B" w:rsidRDefault="00403B22" w:rsidP="00E10AA0">
      <w:pPr>
        <w:rPr>
          <w:rFonts w:eastAsia="Malgun Gothic"/>
          <w:lang w:eastAsia="ko-KR"/>
          <w:rPrChange w:id="9901" w:author="CR#1260r1" w:date="2020-04-07T05:54:00Z">
            <w:rPr>
              <w:rFonts w:eastAsia="Malgun Gothic"/>
              <w:lang w:eastAsia="ko-KR"/>
            </w:rPr>
          </w:rPrChange>
        </w:rPr>
      </w:pPr>
    </w:p>
    <w:p w:rsidR="00D326E3" w:rsidRPr="00451F5B" w:rsidRDefault="00D326E3" w:rsidP="00E10AA0">
      <w:pPr>
        <w:rPr>
          <w:rFonts w:eastAsia="Malgun Gothic"/>
          <w:lang w:eastAsia="ko-KR"/>
          <w:rPrChange w:id="9902" w:author="CR#1260r1" w:date="2020-04-07T05:54:00Z">
            <w:rPr>
              <w:rFonts w:eastAsia="Malgun Gothic"/>
              <w:lang w:eastAsia="ko-KR"/>
            </w:rPr>
          </w:rPrChange>
        </w:rPr>
      </w:pPr>
      <w:r w:rsidRPr="00451F5B">
        <w:rPr>
          <w:lang w:eastAsia="ko-KR"/>
          <w:rPrChange w:id="9903" w:author="CR#1260r1" w:date="2020-04-07T05:54:00Z">
            <w:rPr>
              <w:lang w:eastAsia="ko-KR"/>
            </w:rPr>
          </w:rPrChange>
        </w:rPr>
        <w:t>This version of the specification supports X2-connectivity between HeNBs, independent of whether any of the involved HeNBs is connected to a HeNB GW.</w:t>
      </w:r>
    </w:p>
    <w:p w:rsidR="00B5180F" w:rsidRPr="00451F5B" w:rsidRDefault="00B5180F" w:rsidP="00E10AA0">
      <w:pPr>
        <w:rPr>
          <w:rPrChange w:id="9904" w:author="CR#1260r1" w:date="2020-04-07T05:54:00Z">
            <w:rPr/>
          </w:rPrChange>
        </w:rPr>
      </w:pPr>
      <w:r w:rsidRPr="00451F5B">
        <w:rPr>
          <w:rPrChange w:id="9905" w:author="CR#1260r1" w:date="2020-04-07T05:54:00Z">
            <w:rPr/>
          </w:rPrChange>
        </w:rPr>
        <w:lastRenderedPageBreak/>
        <w:t xml:space="preserve">The overall E-UTRAN architecture with deployed HeNB GW </w:t>
      </w:r>
      <w:r w:rsidR="007857BF" w:rsidRPr="00451F5B">
        <w:rPr>
          <w:rPrChange w:id="9906" w:author="CR#1260r1" w:date="2020-04-07T05:54:00Z">
            <w:rPr/>
          </w:rPrChange>
        </w:rPr>
        <w:t xml:space="preserve">and X2 GW </w:t>
      </w:r>
      <w:r w:rsidRPr="00451F5B">
        <w:rPr>
          <w:rPrChange w:id="9907" w:author="CR#1260r1" w:date="2020-04-07T05:54:00Z">
            <w:rPr/>
          </w:rPrChange>
        </w:rPr>
        <w:t>is shown below.</w:t>
      </w:r>
    </w:p>
    <w:p w:rsidR="00163829" w:rsidRPr="00451F5B" w:rsidRDefault="007857BF" w:rsidP="00E10AA0">
      <w:pPr>
        <w:pStyle w:val="TH"/>
        <w:rPr>
          <w:lang w:val="en-GB"/>
          <w:rPrChange w:id="9908" w:author="CR#1260r1" w:date="2020-04-07T05:54:00Z">
            <w:rPr>
              <w:lang w:val="en-GB"/>
            </w:rPr>
          </w:rPrChange>
        </w:rPr>
      </w:pPr>
      <w:r w:rsidRPr="00451F5B">
        <w:rPr>
          <w:lang w:val="en-GB"/>
          <w:rPrChange w:id="9909" w:author="CR#1260r1" w:date="2020-04-07T05:54:00Z">
            <w:rPr>
              <w:lang w:val="en-GB"/>
            </w:rPr>
          </w:rPrChange>
        </w:rPr>
        <w:object w:dxaOrig="9436" w:dyaOrig="5265">
          <v:shape id="_x0000_i1032" type="#_x0000_t75" style="width:471.75pt;height:263.25pt" o:ole="">
            <v:imagedata r:id="rId22" o:title=""/>
          </v:shape>
          <o:OLEObject Type="Embed" ProgID="Visio.Drawing.11" ShapeID="_x0000_i1032" DrawAspect="Content" ObjectID="_1647744746" r:id="rId23"/>
        </w:object>
      </w:r>
    </w:p>
    <w:p w:rsidR="00163829" w:rsidRPr="00451F5B" w:rsidRDefault="00163829" w:rsidP="00E10AA0">
      <w:pPr>
        <w:pStyle w:val="TF"/>
        <w:rPr>
          <w:lang w:val="en-GB"/>
          <w:rPrChange w:id="9910" w:author="CR#1260r1" w:date="2020-04-07T05:54:00Z">
            <w:rPr>
              <w:lang w:val="en-GB"/>
            </w:rPr>
          </w:rPrChange>
        </w:rPr>
      </w:pPr>
      <w:r w:rsidRPr="00451F5B">
        <w:rPr>
          <w:lang w:val="en-GB"/>
          <w:rPrChange w:id="9911" w:author="CR#1260r1" w:date="2020-04-07T05:54:00Z">
            <w:rPr>
              <w:lang w:val="en-GB"/>
            </w:rPr>
          </w:rPrChange>
        </w:rPr>
        <w:t>Figure 4.6.1-2: Overall E-UTRAN Architecture with deployed HeNB GW</w:t>
      </w:r>
      <w:r w:rsidR="007857BF" w:rsidRPr="00451F5B">
        <w:rPr>
          <w:lang w:val="en-GB"/>
          <w:rPrChange w:id="9912" w:author="CR#1260r1" w:date="2020-04-07T05:54:00Z">
            <w:rPr>
              <w:lang w:val="en-GB"/>
            </w:rPr>
          </w:rPrChange>
        </w:rPr>
        <w:t xml:space="preserve"> and X2 GW</w:t>
      </w:r>
      <w:r w:rsidRPr="00451F5B">
        <w:rPr>
          <w:lang w:val="en-GB"/>
          <w:rPrChange w:id="9913" w:author="CR#1260r1" w:date="2020-04-07T05:54:00Z">
            <w:rPr>
              <w:lang w:val="en-GB"/>
            </w:rPr>
          </w:rPrChange>
        </w:rPr>
        <w:t>.</w:t>
      </w:r>
    </w:p>
    <w:p w:rsidR="00B5180F" w:rsidRPr="00451F5B" w:rsidRDefault="00B5180F" w:rsidP="00E10AA0">
      <w:pPr>
        <w:pStyle w:val="NO"/>
        <w:rPr>
          <w:rPrChange w:id="9914" w:author="CR#1260r1" w:date="2020-04-07T05:54:00Z">
            <w:rPr/>
          </w:rPrChange>
        </w:rPr>
      </w:pPr>
      <w:r w:rsidRPr="00451F5B">
        <w:rPr>
          <w:rPrChange w:id="9915" w:author="CR#1260r1" w:date="2020-04-07T05:54:00Z">
            <w:rPr/>
          </w:rPrChange>
        </w:rPr>
        <w:t>NOTE:</w:t>
      </w:r>
      <w:r w:rsidRPr="00451F5B">
        <w:rPr>
          <w:rPrChange w:id="9916" w:author="CR#1260r1" w:date="2020-04-07T05:54:00Z">
            <w:rPr/>
          </w:rPrChange>
        </w:rPr>
        <w:tab/>
        <w:t>In the figure above, a HeNB operating in LIPA mode has been represented with its S5 interface.</w:t>
      </w:r>
      <w:r w:rsidR="00403B22" w:rsidRPr="00451F5B">
        <w:rPr>
          <w:rPrChange w:id="9917" w:author="CR#1260r1" w:date="2020-04-07T05:54:00Z">
            <w:rPr/>
          </w:rPrChange>
        </w:rPr>
        <w:t xml:space="preserve"> X2-based HO involving HeNBs is supported according to Table 4.6.1-1.</w:t>
      </w:r>
    </w:p>
    <w:p w:rsidR="00B5180F" w:rsidRPr="00451F5B" w:rsidRDefault="00362DD5" w:rsidP="00E10AA0">
      <w:pPr>
        <w:rPr>
          <w:rPrChange w:id="9918" w:author="CR#1260r1" w:date="2020-04-07T05:54:00Z">
            <w:rPr/>
          </w:rPrChange>
        </w:rPr>
      </w:pPr>
      <w:r w:rsidRPr="00451F5B">
        <w:rPr>
          <w:rPrChange w:id="9919" w:author="CR#1260r1" w:date="2020-04-07T05:54:00Z">
            <w:rPr/>
          </w:rPrChange>
        </w:rPr>
        <w:t>I</w:t>
      </w:r>
      <w:r w:rsidR="00B5180F" w:rsidRPr="00451F5B">
        <w:rPr>
          <w:rPrChange w:id="9920" w:author="CR#1260r1" w:date="2020-04-07T05:54:00Z">
            <w:rPr/>
          </w:rPrChange>
        </w:rPr>
        <w:t>f the HeNB supports the LIPA function, it shall support an S5 interface towards the S-GW and an SGi interface towards the residential/IP network. See section 4.6.</w:t>
      </w:r>
      <w:r w:rsidR="00C67EFA" w:rsidRPr="00451F5B">
        <w:rPr>
          <w:rPrChange w:id="9921" w:author="CR#1260r1" w:date="2020-04-07T05:54:00Z">
            <w:rPr/>
          </w:rPrChange>
        </w:rPr>
        <w:t>5</w:t>
      </w:r>
      <w:r w:rsidR="00B5180F" w:rsidRPr="00451F5B">
        <w:rPr>
          <w:rPrChange w:id="9922" w:author="CR#1260r1" w:date="2020-04-07T05:54:00Z">
            <w:rPr/>
          </w:rPrChange>
        </w:rPr>
        <w:t xml:space="preserve"> for the details of the architecture and functions in case of LIPA support.</w:t>
      </w:r>
    </w:p>
    <w:p w:rsidR="00A5330D" w:rsidRPr="00451F5B" w:rsidRDefault="00A5330D" w:rsidP="00E10AA0">
      <w:pPr>
        <w:rPr>
          <w:rPrChange w:id="9923" w:author="CR#1260r1" w:date="2020-04-07T05:54:00Z">
            <w:rPr/>
          </w:rPrChange>
        </w:rPr>
      </w:pPr>
      <w:r w:rsidRPr="00451F5B">
        <w:rPr>
          <w:rPrChange w:id="9924" w:author="CR#1260r1" w:date="2020-04-07T05:54:00Z">
            <w:rPr/>
          </w:rPrChange>
        </w:rPr>
        <w:t xml:space="preserve">If the HeNB supports SIPTO@LN with collocated L-GW, it shall support an S5 interface towards the S-GW and an SGi interface towards the IP network. The S5 interface does not go via the HeNB GW, even when present. All other functions are described in section </w:t>
      </w:r>
      <w:r w:rsidR="00F25CB0" w:rsidRPr="00451F5B">
        <w:rPr>
          <w:rPrChange w:id="9925" w:author="CR#1260r1" w:date="2020-04-07T05:54:00Z">
            <w:rPr/>
          </w:rPrChange>
        </w:rPr>
        <w:t>4.8</w:t>
      </w:r>
      <w:r w:rsidRPr="00451F5B">
        <w:rPr>
          <w:rPrChange w:id="9926" w:author="CR#1260r1" w:date="2020-04-07T05:54:00Z">
            <w:rPr/>
          </w:rPrChange>
        </w:rPr>
        <w:t>.2.</w:t>
      </w:r>
    </w:p>
    <w:p w:rsidR="00163829" w:rsidRPr="00451F5B" w:rsidRDefault="00163829" w:rsidP="00E10AA0">
      <w:pPr>
        <w:pStyle w:val="Heading3"/>
        <w:rPr>
          <w:rPrChange w:id="9927" w:author="CR#1260r1" w:date="2020-04-07T05:54:00Z">
            <w:rPr/>
          </w:rPrChange>
        </w:rPr>
      </w:pPr>
      <w:bookmarkStart w:id="9928" w:name="_Toc5894507"/>
      <w:r w:rsidRPr="00451F5B">
        <w:rPr>
          <w:rPrChange w:id="9929" w:author="CR#1260r1" w:date="2020-04-07T05:54:00Z">
            <w:rPr/>
          </w:rPrChange>
        </w:rPr>
        <w:t>4.6.2</w:t>
      </w:r>
      <w:r w:rsidRPr="00451F5B">
        <w:rPr>
          <w:rPrChange w:id="9930" w:author="CR#1260r1" w:date="2020-04-07T05:54:00Z">
            <w:rPr/>
          </w:rPrChange>
        </w:rPr>
        <w:tab/>
        <w:t xml:space="preserve">Functional </w:t>
      </w:r>
      <w:smartTag w:uri="urn:schemas-microsoft-com:office:smarttags" w:element="place">
        <w:smartTag w:uri="urn:schemas-microsoft-com:office:smarttags" w:element="City">
          <w:r w:rsidRPr="00451F5B">
            <w:rPr>
              <w:rPrChange w:id="9931" w:author="CR#1260r1" w:date="2020-04-07T05:54:00Z">
                <w:rPr/>
              </w:rPrChange>
            </w:rPr>
            <w:t>Split</w:t>
          </w:r>
        </w:smartTag>
      </w:smartTag>
      <w:bookmarkEnd w:id="9928"/>
    </w:p>
    <w:p w:rsidR="00163829" w:rsidRPr="00451F5B" w:rsidRDefault="000913CA" w:rsidP="00E10AA0">
      <w:pPr>
        <w:rPr>
          <w:rPrChange w:id="9932" w:author="CR#1260r1" w:date="2020-04-07T05:54:00Z">
            <w:rPr/>
          </w:rPrChange>
        </w:rPr>
      </w:pPr>
      <w:r w:rsidRPr="00451F5B">
        <w:rPr>
          <w:rPrChange w:id="9933" w:author="CR#1260r1" w:date="2020-04-07T05:54:00Z">
            <w:rPr/>
          </w:rPrChange>
        </w:rPr>
        <w:t>A</w:t>
      </w:r>
      <w:r w:rsidR="00163829" w:rsidRPr="00451F5B">
        <w:rPr>
          <w:rPrChange w:id="9934" w:author="CR#1260r1" w:date="2020-04-07T05:54:00Z">
            <w:rPr/>
          </w:rPrChange>
        </w:rPr>
        <w:t xml:space="preserve"> HeNB hosts the same functions as an eNB as described in section 4.1, with the following additional specifics in case of connection to the HeNB GW:</w:t>
      </w:r>
    </w:p>
    <w:p w:rsidR="00163829" w:rsidRPr="00451F5B" w:rsidRDefault="00163829" w:rsidP="00E10AA0">
      <w:pPr>
        <w:pStyle w:val="B1"/>
        <w:rPr>
          <w:rPrChange w:id="9935" w:author="CR#1260r1" w:date="2020-04-07T05:54:00Z">
            <w:rPr/>
          </w:rPrChange>
        </w:rPr>
      </w:pPr>
      <w:r w:rsidRPr="00451F5B">
        <w:rPr>
          <w:rPrChange w:id="9936" w:author="CR#1260r1" w:date="2020-04-07T05:54:00Z">
            <w:rPr/>
          </w:rPrChange>
        </w:rPr>
        <w:t>-</w:t>
      </w:r>
      <w:r w:rsidRPr="00451F5B">
        <w:rPr>
          <w:rPrChange w:id="9937" w:author="CR#1260r1" w:date="2020-04-07T05:54:00Z">
            <w:rPr/>
          </w:rPrChange>
        </w:rPr>
        <w:tab/>
        <w:t>Discovery of a suitable Serving HeNB GW</w:t>
      </w:r>
      <w:r w:rsidR="00824151" w:rsidRPr="00451F5B">
        <w:rPr>
          <w:rPrChange w:id="9938" w:author="CR#1260r1" w:date="2020-04-07T05:54:00Z">
            <w:rPr/>
          </w:rPrChange>
        </w:rPr>
        <w:t>;</w:t>
      </w:r>
    </w:p>
    <w:p w:rsidR="00163829" w:rsidRPr="00451F5B" w:rsidRDefault="00163829" w:rsidP="00E10AA0">
      <w:pPr>
        <w:pStyle w:val="B1"/>
        <w:rPr>
          <w:rPrChange w:id="9939" w:author="CR#1260r1" w:date="2020-04-07T05:54:00Z">
            <w:rPr/>
          </w:rPrChange>
        </w:rPr>
      </w:pPr>
      <w:r w:rsidRPr="00451F5B">
        <w:rPr>
          <w:rPrChange w:id="9940" w:author="CR#1260r1" w:date="2020-04-07T05:54:00Z">
            <w:rPr/>
          </w:rPrChange>
        </w:rPr>
        <w:t>-</w:t>
      </w:r>
      <w:r w:rsidRPr="00451F5B">
        <w:rPr>
          <w:rPrChange w:id="9941" w:author="CR#1260r1" w:date="2020-04-07T05:54:00Z">
            <w:rPr/>
          </w:rPrChange>
        </w:rPr>
        <w:tab/>
        <w:t>A HeNB shall only connect to a single HeNB GW at one time, namely no S1 Flex function shall be used at the HeNB</w:t>
      </w:r>
      <w:r w:rsidR="00824151" w:rsidRPr="00451F5B">
        <w:rPr>
          <w:rPrChange w:id="9942" w:author="CR#1260r1" w:date="2020-04-07T05:54:00Z">
            <w:rPr/>
          </w:rPrChange>
        </w:rPr>
        <w:t>:</w:t>
      </w:r>
    </w:p>
    <w:p w:rsidR="00163829" w:rsidRPr="00451F5B" w:rsidRDefault="00163829" w:rsidP="00E10AA0">
      <w:pPr>
        <w:pStyle w:val="B2"/>
        <w:rPr>
          <w:lang w:val="en-GB"/>
          <w:rPrChange w:id="9943" w:author="CR#1260r1" w:date="2020-04-07T05:54:00Z">
            <w:rPr>
              <w:lang w:val="en-GB"/>
            </w:rPr>
          </w:rPrChange>
        </w:rPr>
      </w:pPr>
      <w:r w:rsidRPr="00451F5B">
        <w:rPr>
          <w:lang w:val="en-GB"/>
          <w:rPrChange w:id="9944" w:author="CR#1260r1" w:date="2020-04-07T05:54:00Z">
            <w:rPr>
              <w:lang w:val="en-GB"/>
            </w:rPr>
          </w:rPrChange>
        </w:rPr>
        <w:t>-</w:t>
      </w:r>
      <w:r w:rsidRPr="00451F5B">
        <w:rPr>
          <w:lang w:val="en-GB"/>
          <w:rPrChange w:id="9945" w:author="CR#1260r1" w:date="2020-04-07T05:54:00Z">
            <w:rPr>
              <w:lang w:val="en-GB"/>
            </w:rPr>
          </w:rPrChange>
        </w:rPr>
        <w:tab/>
      </w:r>
      <w:r w:rsidR="00945488" w:rsidRPr="00451F5B">
        <w:rPr>
          <w:lang w:val="en-GB"/>
          <w:rPrChange w:id="9946" w:author="CR#1260r1" w:date="2020-04-07T05:54:00Z">
            <w:rPr>
              <w:lang w:val="en-GB"/>
            </w:rPr>
          </w:rPrChange>
        </w:rPr>
        <w:t xml:space="preserve">The HeNB </w:t>
      </w:r>
      <w:r w:rsidRPr="00451F5B">
        <w:rPr>
          <w:lang w:val="en-GB"/>
          <w:rPrChange w:id="9947" w:author="CR#1260r1" w:date="2020-04-07T05:54:00Z">
            <w:rPr>
              <w:lang w:val="en-GB"/>
            </w:rPr>
          </w:rPrChange>
        </w:rPr>
        <w:t>will not simultaneously connect to another HeNB GW, or another MME.</w:t>
      </w:r>
    </w:p>
    <w:p w:rsidR="00163829" w:rsidRPr="00451F5B" w:rsidRDefault="00163829" w:rsidP="00E10AA0">
      <w:pPr>
        <w:pStyle w:val="B1"/>
        <w:rPr>
          <w:rPrChange w:id="9948" w:author="CR#1260r1" w:date="2020-04-07T05:54:00Z">
            <w:rPr/>
          </w:rPrChange>
        </w:rPr>
      </w:pPr>
      <w:r w:rsidRPr="00451F5B">
        <w:rPr>
          <w:rPrChange w:id="9949" w:author="CR#1260r1" w:date="2020-04-07T05:54:00Z">
            <w:rPr/>
          </w:rPrChange>
        </w:rPr>
        <w:t>-</w:t>
      </w:r>
      <w:r w:rsidRPr="00451F5B">
        <w:rPr>
          <w:rPrChange w:id="9950" w:author="CR#1260r1" w:date="2020-04-07T05:54:00Z">
            <w:rPr/>
          </w:rPrChange>
        </w:rPr>
        <w:tab/>
        <w:t>The TAC and PLMN ID used by the HeNB shall also be supported by the HeNB GW</w:t>
      </w:r>
      <w:r w:rsidR="00824151" w:rsidRPr="00451F5B">
        <w:rPr>
          <w:rPrChange w:id="9951" w:author="CR#1260r1" w:date="2020-04-07T05:54:00Z">
            <w:rPr/>
          </w:rPrChange>
        </w:rPr>
        <w:t>;</w:t>
      </w:r>
    </w:p>
    <w:p w:rsidR="00163829" w:rsidRPr="00451F5B" w:rsidRDefault="00163829" w:rsidP="00E10AA0">
      <w:pPr>
        <w:pStyle w:val="B1"/>
        <w:rPr>
          <w:rPrChange w:id="9952" w:author="CR#1260r1" w:date="2020-04-07T05:54:00Z">
            <w:rPr/>
          </w:rPrChange>
        </w:rPr>
      </w:pPr>
      <w:r w:rsidRPr="00451F5B">
        <w:rPr>
          <w:rPrChange w:id="9953" w:author="CR#1260r1" w:date="2020-04-07T05:54:00Z">
            <w:rPr/>
          </w:rPrChange>
        </w:rPr>
        <w:t>-</w:t>
      </w:r>
      <w:r w:rsidRPr="00451F5B">
        <w:rPr>
          <w:rPrChange w:id="9954" w:author="CR#1260r1" w:date="2020-04-07T05:54:00Z">
            <w:rPr/>
          </w:rPrChange>
        </w:rPr>
        <w:tab/>
      </w:r>
      <w:r w:rsidR="00945488" w:rsidRPr="00451F5B">
        <w:rPr>
          <w:rPrChange w:id="9955" w:author="CR#1260r1" w:date="2020-04-07T05:54:00Z">
            <w:rPr/>
          </w:rPrChange>
        </w:rPr>
        <w:t>S</w:t>
      </w:r>
      <w:r w:rsidRPr="00451F5B">
        <w:rPr>
          <w:rPrChange w:id="9956" w:author="CR#1260r1" w:date="2020-04-07T05:54:00Z">
            <w:rPr/>
          </w:rPrChange>
        </w:rPr>
        <w:t>election of an MME at UE attachment is hosted by the HeNB GW instead of the HeNB</w:t>
      </w:r>
      <w:r w:rsidR="00EC7A7A" w:rsidRPr="00451F5B">
        <w:rPr>
          <w:rPrChange w:id="9957" w:author="CR#1260r1" w:date="2020-04-07T05:54:00Z">
            <w:rPr/>
          </w:rPrChange>
        </w:rPr>
        <w:t>. Upon reception of the GUMMEI from a UE, the HeNB shall include it in the INITIAL UE MESSAGE message</w:t>
      </w:r>
      <w:r w:rsidRPr="00451F5B">
        <w:rPr>
          <w:rPrChange w:id="9958" w:author="CR#1260r1" w:date="2020-04-07T05:54:00Z">
            <w:rPr/>
          </w:rPrChange>
        </w:rPr>
        <w:t>;</w:t>
      </w:r>
      <w:r w:rsidR="00FB3904" w:rsidRPr="00451F5B">
        <w:rPr>
          <w:rPrChange w:id="9959" w:author="CR#1260r1" w:date="2020-04-07T05:54:00Z">
            <w:rPr/>
          </w:rPrChange>
        </w:rPr>
        <w:t xml:space="preserve"> upon reception of the GUMMEI Type from the UE, the HeNB shall also include it in the message</w:t>
      </w:r>
      <w:r w:rsidR="00A01F73" w:rsidRPr="00451F5B">
        <w:rPr>
          <w:rPrChange w:id="9960" w:author="CR#1260r1" w:date="2020-04-07T05:54:00Z">
            <w:rPr/>
          </w:rPrChange>
        </w:rPr>
        <w:t xml:space="preserve"> if supported and supported by the HeNB GW</w:t>
      </w:r>
      <w:r w:rsidR="00FB3904" w:rsidRPr="00451F5B">
        <w:rPr>
          <w:rPrChange w:id="9961" w:author="CR#1260r1" w:date="2020-04-07T05:54:00Z">
            <w:rPr/>
          </w:rPrChange>
        </w:rPr>
        <w:t>.</w:t>
      </w:r>
    </w:p>
    <w:p w:rsidR="000B4285" w:rsidRPr="00451F5B" w:rsidRDefault="00163829" w:rsidP="00E10AA0">
      <w:pPr>
        <w:pStyle w:val="B1"/>
        <w:rPr>
          <w:rPrChange w:id="9962" w:author="CR#1260r1" w:date="2020-04-07T05:54:00Z">
            <w:rPr/>
          </w:rPrChange>
        </w:rPr>
      </w:pPr>
      <w:r w:rsidRPr="00451F5B">
        <w:rPr>
          <w:rPrChange w:id="9963" w:author="CR#1260r1" w:date="2020-04-07T05:54:00Z">
            <w:rPr/>
          </w:rPrChange>
        </w:rPr>
        <w:t>-</w:t>
      </w:r>
      <w:r w:rsidRPr="00451F5B">
        <w:rPr>
          <w:rPrChange w:id="9964" w:author="CR#1260r1" w:date="2020-04-07T05:54:00Z">
            <w:rPr/>
          </w:rPrChange>
        </w:rPr>
        <w:tab/>
        <w:t>HeNBs may be deployed without network planning. A HeNB may be moved from one geographical area to another and therefore it may need to connect to different HeNB GWs depending on its location</w:t>
      </w:r>
      <w:r w:rsidR="00484497" w:rsidRPr="00451F5B">
        <w:rPr>
          <w:rPrChange w:id="9965" w:author="CR#1260r1" w:date="2020-04-07T05:54:00Z">
            <w:rPr/>
          </w:rPrChange>
        </w:rPr>
        <w:t>;</w:t>
      </w:r>
    </w:p>
    <w:p w:rsidR="00484497" w:rsidRPr="00451F5B" w:rsidRDefault="00484497" w:rsidP="00E10AA0">
      <w:pPr>
        <w:pStyle w:val="B1"/>
        <w:rPr>
          <w:rPrChange w:id="9966" w:author="CR#1260r1" w:date="2020-04-07T05:54:00Z">
            <w:rPr/>
          </w:rPrChange>
        </w:rPr>
      </w:pPr>
      <w:r w:rsidRPr="00451F5B">
        <w:rPr>
          <w:rPrChange w:id="9967" w:author="CR#1260r1" w:date="2020-04-07T05:54:00Z">
            <w:rPr/>
          </w:rPrChange>
        </w:rPr>
        <w:t>-</w:t>
      </w:r>
      <w:r w:rsidRPr="00451F5B">
        <w:rPr>
          <w:rPrChange w:id="9968" w:author="CR#1260r1" w:date="2020-04-07T05:54:00Z">
            <w:rPr/>
          </w:rPrChange>
        </w:rPr>
        <w:tab/>
        <w:t>Signa</w:t>
      </w:r>
      <w:r w:rsidR="00CD75AF" w:rsidRPr="00451F5B">
        <w:rPr>
          <w:rPrChange w:id="9969" w:author="CR#1260r1" w:date="2020-04-07T05:54:00Z">
            <w:rPr/>
          </w:rPrChange>
        </w:rPr>
        <w:t>l</w:t>
      </w:r>
      <w:r w:rsidRPr="00451F5B">
        <w:rPr>
          <w:rPrChange w:id="9970" w:author="CR#1260r1" w:date="2020-04-07T05:54:00Z">
            <w:rPr/>
          </w:rPrChange>
        </w:rPr>
        <w:t>ling the GUMMEI of the Source MME to the HeNB GW in the S1 PATH SWITCH REQUEST message.</w:t>
      </w:r>
    </w:p>
    <w:p w:rsidR="00371D0E" w:rsidRPr="00451F5B" w:rsidRDefault="00371D0E" w:rsidP="00E10AA0">
      <w:pPr>
        <w:rPr>
          <w:rPrChange w:id="9971" w:author="CR#1260r1" w:date="2020-04-07T05:54:00Z">
            <w:rPr/>
          </w:rPrChange>
        </w:rPr>
      </w:pPr>
      <w:r w:rsidRPr="00451F5B">
        <w:rPr>
          <w:rPrChange w:id="9972" w:author="CR#1260r1" w:date="2020-04-07T05:54:00Z">
            <w:rPr/>
          </w:rPrChange>
        </w:rPr>
        <w:t>Regardless of HeNB GW connection:</w:t>
      </w:r>
    </w:p>
    <w:p w:rsidR="0092496D" w:rsidRPr="00451F5B" w:rsidRDefault="0092496D" w:rsidP="00E10AA0">
      <w:pPr>
        <w:pStyle w:val="B1"/>
        <w:rPr>
          <w:rPrChange w:id="9973" w:author="CR#1260r1" w:date="2020-04-07T05:54:00Z">
            <w:rPr/>
          </w:rPrChange>
        </w:rPr>
      </w:pPr>
      <w:r w:rsidRPr="00451F5B">
        <w:rPr>
          <w:rPrChange w:id="9974" w:author="CR#1260r1" w:date="2020-04-07T05:54:00Z">
            <w:rPr/>
          </w:rPrChange>
        </w:rPr>
        <w:lastRenderedPageBreak/>
        <w:t>-</w:t>
      </w:r>
      <w:r w:rsidRPr="00451F5B">
        <w:rPr>
          <w:rPrChange w:id="9975" w:author="CR#1260r1" w:date="2020-04-07T05:54:00Z">
            <w:rPr/>
          </w:rPrChange>
        </w:rPr>
        <w:tab/>
        <w:t>The HeNB may support the LIPA function. See section 4.6.5 for details.</w:t>
      </w:r>
    </w:p>
    <w:p w:rsidR="007857BF" w:rsidRPr="00451F5B" w:rsidRDefault="009E5830" w:rsidP="00E10AA0">
      <w:pPr>
        <w:pStyle w:val="B1"/>
        <w:rPr>
          <w:rPrChange w:id="9976" w:author="CR#1260r1" w:date="2020-04-07T05:54:00Z">
            <w:rPr/>
          </w:rPrChange>
        </w:rPr>
      </w:pPr>
      <w:r w:rsidRPr="00451F5B">
        <w:rPr>
          <w:rPrChange w:id="9977" w:author="CR#1260r1" w:date="2020-04-07T05:54:00Z">
            <w:rPr/>
          </w:rPrChange>
        </w:rPr>
        <w:t>-</w:t>
      </w:r>
      <w:r w:rsidRPr="00451F5B">
        <w:rPr>
          <w:rPrChange w:id="9978" w:author="CR#1260r1" w:date="2020-04-07T05:54:00Z">
            <w:rPr/>
          </w:rPrChange>
        </w:rPr>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451F5B">
        <w:rPr>
          <w:rPrChange w:id="9979" w:author="CR#1260r1" w:date="2020-04-07T05:54:00Z">
            <w:rPr/>
          </w:rPrChange>
        </w:rPr>
        <w:t>The HeNB may also signal Tunnel Information to the MeNB via SENB ADDITION REQUEST ACKNOWLEDGE message when</w:t>
      </w:r>
      <w:r w:rsidR="00884CA1" w:rsidRPr="00451F5B">
        <w:rPr>
          <w:noProof/>
          <w:rPrChange w:id="9980" w:author="CR#1260r1" w:date="2020-04-07T05:54:00Z">
            <w:rPr>
              <w:noProof/>
            </w:rPr>
          </w:rPrChange>
        </w:rPr>
        <w:t xml:space="preserve"> the HeNB provide SeNB function</w:t>
      </w:r>
      <w:r w:rsidR="00884CA1" w:rsidRPr="00451F5B">
        <w:rPr>
          <w:rPrChange w:id="9981" w:author="CR#1260r1" w:date="2020-04-07T05:54:00Z">
            <w:rPr/>
          </w:rPrChange>
        </w:rPr>
        <w:t xml:space="preserve"> and the MeNB signal to MME via E-RAB MODIFICATION INDICATION message </w:t>
      </w:r>
      <w:r w:rsidRPr="00451F5B">
        <w:rPr>
          <w:rPrChange w:id="9982" w:author="CR#1260r1" w:date="2020-04-07T05:54:00Z">
            <w:rPr/>
          </w:rPrChange>
        </w:rPr>
        <w:t>The Tunnel Information includes the HeNB IP address, the UDP port if NAT/NAPT is detected.</w:t>
      </w:r>
    </w:p>
    <w:p w:rsidR="009E5830" w:rsidRPr="00451F5B" w:rsidRDefault="007857BF" w:rsidP="00E10AA0">
      <w:pPr>
        <w:pStyle w:val="B1"/>
        <w:rPr>
          <w:rPrChange w:id="9983" w:author="CR#1260r1" w:date="2020-04-07T05:54:00Z">
            <w:rPr/>
          </w:rPrChange>
        </w:rPr>
      </w:pPr>
      <w:r w:rsidRPr="00451F5B">
        <w:rPr>
          <w:rPrChange w:id="9984" w:author="CR#1260r1" w:date="2020-04-07T05:54:00Z">
            <w:rPr/>
          </w:rPrChange>
        </w:rPr>
        <w:t>-</w:t>
      </w:r>
      <w:r w:rsidRPr="00451F5B">
        <w:rPr>
          <w:rPrChange w:id="9985" w:author="CR#1260r1" w:date="2020-04-07T05:54:00Z">
            <w:rPr/>
          </w:rPrChange>
        </w:rPr>
        <w:tab/>
        <w:t>In case an X2 GW is used, the HeNB registers with the X2 GW at power on or after any change of TNL address(es).</w:t>
      </w:r>
    </w:p>
    <w:p w:rsidR="00163829" w:rsidRPr="00451F5B" w:rsidRDefault="00163829" w:rsidP="00E10AA0">
      <w:pPr>
        <w:rPr>
          <w:rPrChange w:id="9986" w:author="CR#1260r1" w:date="2020-04-07T05:54:00Z">
            <w:rPr/>
          </w:rPrChange>
        </w:rPr>
      </w:pPr>
      <w:r w:rsidRPr="00451F5B">
        <w:rPr>
          <w:rPrChange w:id="9987" w:author="CR#1260r1" w:date="2020-04-07T05:54:00Z">
            <w:rPr/>
          </w:rPrChange>
        </w:rPr>
        <w:t>The HeNB GW hosts the following functions:</w:t>
      </w:r>
    </w:p>
    <w:p w:rsidR="00163829" w:rsidRPr="00451F5B" w:rsidRDefault="00163829" w:rsidP="00E10AA0">
      <w:pPr>
        <w:pStyle w:val="B1"/>
        <w:rPr>
          <w:rPrChange w:id="9988" w:author="CR#1260r1" w:date="2020-04-07T05:54:00Z">
            <w:rPr/>
          </w:rPrChange>
        </w:rPr>
      </w:pPr>
      <w:r w:rsidRPr="00451F5B">
        <w:rPr>
          <w:rPrChange w:id="9989" w:author="CR#1260r1" w:date="2020-04-07T05:54:00Z">
            <w:rPr/>
          </w:rPrChange>
        </w:rPr>
        <w:t>-</w:t>
      </w:r>
      <w:r w:rsidRPr="00451F5B">
        <w:rPr>
          <w:rPrChange w:id="9990" w:author="CR#1260r1" w:date="2020-04-07T05:54:00Z">
            <w:rPr/>
          </w:rPrChange>
        </w:rPr>
        <w:tab/>
        <w:t>Relaying UE-associated S1 application part messages between the MME serving the UE and the HeNB serving the UE</w:t>
      </w:r>
      <w:r w:rsidR="005D4AC6" w:rsidRPr="00451F5B">
        <w:rPr>
          <w:rPrChange w:id="9991" w:author="CR#1260r1" w:date="2020-04-07T05:54:00Z">
            <w:rPr/>
          </w:rPrChange>
        </w:rPr>
        <w:t>, except the UE CONTEXT RELEASE REQUEST message received from the HeNB</w:t>
      </w:r>
      <w:r w:rsidR="005D4AC6" w:rsidRPr="00451F5B">
        <w:rPr>
          <w:lang w:eastAsia="zh-CN"/>
          <w:rPrChange w:id="9992" w:author="CR#1260r1" w:date="2020-04-07T05:54:00Z">
            <w:rPr>
              <w:lang w:eastAsia="zh-CN"/>
            </w:rPr>
          </w:rPrChange>
        </w:rPr>
        <w:t xml:space="preserve"> with an explicit </w:t>
      </w:r>
      <w:r w:rsidR="005D4AC6" w:rsidRPr="00451F5B">
        <w:rPr>
          <w:rPrChange w:id="9993" w:author="CR#1260r1" w:date="2020-04-07T05:54:00Z">
            <w:rPr/>
          </w:rPrChange>
        </w:rPr>
        <w:t>GW Context Release Indication. In that case, the HeNB</w:t>
      </w:r>
      <w:r w:rsidR="005D4AC6" w:rsidRPr="00451F5B">
        <w:rPr>
          <w:lang w:eastAsia="zh-CN"/>
          <w:rPrChange w:id="9994" w:author="CR#1260r1" w:date="2020-04-07T05:54:00Z">
            <w:rPr>
              <w:lang w:eastAsia="zh-CN"/>
            </w:rPr>
          </w:rPrChange>
        </w:rPr>
        <w:t xml:space="preserve"> </w:t>
      </w:r>
      <w:r w:rsidR="005D4AC6" w:rsidRPr="00451F5B">
        <w:rPr>
          <w:rPrChange w:id="9995" w:author="CR#1260r1" w:date="2020-04-07T05:54:00Z">
            <w:rPr/>
          </w:rPrChange>
        </w:rPr>
        <w:t>GW terminates the S1 UE Context Release Request procedure</w:t>
      </w:r>
      <w:r w:rsidR="00D3425B" w:rsidRPr="00451F5B">
        <w:rPr>
          <w:rPrChange w:id="9996" w:author="CR#1260r1" w:date="2020-04-07T05:54:00Z">
            <w:rPr/>
          </w:rPrChange>
        </w:rPr>
        <w:t xml:space="preserve"> and releases the UE context if it determines that the UE identified by the received UE S1AP IDs is no longer served by an HeNB attached to it. Otherwise it ignores the message</w:t>
      </w:r>
      <w:r w:rsidR="005D4AC6" w:rsidRPr="00451F5B">
        <w:rPr>
          <w:rPrChange w:id="9997" w:author="CR#1260r1" w:date="2020-04-07T05:54:00Z">
            <w:rPr/>
          </w:rPrChange>
        </w:rPr>
        <w:t>.</w:t>
      </w:r>
    </w:p>
    <w:p w:rsidR="009D794C" w:rsidRPr="00451F5B" w:rsidRDefault="00484497" w:rsidP="00E10AA0">
      <w:pPr>
        <w:pStyle w:val="B2"/>
        <w:rPr>
          <w:lang w:val="en-GB"/>
          <w:rPrChange w:id="9998" w:author="CR#1260r1" w:date="2020-04-07T05:54:00Z">
            <w:rPr>
              <w:lang w:val="en-GB"/>
            </w:rPr>
          </w:rPrChange>
        </w:rPr>
      </w:pPr>
      <w:r w:rsidRPr="00451F5B">
        <w:rPr>
          <w:lang w:val="en-GB"/>
          <w:rPrChange w:id="9999" w:author="CR#1260r1" w:date="2020-04-07T05:54:00Z">
            <w:rPr>
              <w:lang w:val="en-GB"/>
            </w:rPr>
          </w:rPrChange>
        </w:rPr>
        <w:t>-</w:t>
      </w:r>
      <w:r w:rsidRPr="00451F5B">
        <w:rPr>
          <w:lang w:val="en-GB"/>
          <w:rPrChange w:id="10000" w:author="CR#1260r1" w:date="2020-04-07T05:54:00Z">
            <w:rPr>
              <w:lang w:val="en-GB"/>
            </w:rPr>
          </w:rPrChange>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451F5B">
        <w:rPr>
          <w:lang w:val="en-GB"/>
          <w:rPrChange w:id="10001" w:author="CR#1260r1" w:date="2020-04-07T05:54:00Z">
            <w:rPr>
              <w:lang w:val="en-GB"/>
            </w:rPr>
          </w:rPrChange>
        </w:rPr>
        <w:t xml:space="preserve"> In case of S1 PATH SWITCH REQUEST ACKNOWLEDGE message, informing the HeNB about the MME UE S1AP ID assigned by the MME and the MME UE S1AP ID assigned by the HeNB GW for the UE.</w:t>
      </w:r>
    </w:p>
    <w:p w:rsidR="00484497" w:rsidRPr="00451F5B" w:rsidRDefault="009D794C" w:rsidP="00E10AA0">
      <w:pPr>
        <w:pStyle w:val="B2"/>
        <w:rPr>
          <w:lang w:val="en-GB"/>
          <w:rPrChange w:id="10002" w:author="CR#1260r1" w:date="2020-04-07T05:54:00Z">
            <w:rPr>
              <w:lang w:val="en-GB"/>
            </w:rPr>
          </w:rPrChange>
        </w:rPr>
      </w:pPr>
      <w:r w:rsidRPr="00451F5B">
        <w:rPr>
          <w:lang w:val="en-GB"/>
          <w:rPrChange w:id="10003" w:author="CR#1260r1" w:date="2020-04-07T05:54:00Z">
            <w:rPr>
              <w:lang w:val="en-GB"/>
            </w:rPr>
          </w:rPrChange>
        </w:rPr>
        <w:t>-</w:t>
      </w:r>
      <w:r w:rsidRPr="00451F5B">
        <w:rPr>
          <w:lang w:val="en-GB"/>
          <w:rPrChange w:id="10004" w:author="CR#1260r1" w:date="2020-04-07T05:54:00Z">
            <w:rPr>
              <w:lang w:val="en-GB"/>
            </w:rPr>
          </w:rPrChange>
        </w:rPr>
        <w:tab/>
        <w:t>In case of S1 INITIAL UE MESSAGE message</w:t>
      </w:r>
      <w:r w:rsidR="00403B22" w:rsidRPr="00451F5B">
        <w:rPr>
          <w:lang w:val="en-GB"/>
          <w:rPrChange w:id="10005" w:author="CR#1260r1" w:date="2020-04-07T05:54:00Z">
            <w:rPr>
              <w:lang w:val="en-GB"/>
            </w:rPr>
          </w:rPrChange>
        </w:rPr>
        <w:t>,</w:t>
      </w:r>
      <w:r w:rsidRPr="00451F5B">
        <w:rPr>
          <w:lang w:val="en-GB"/>
          <w:rPrChange w:id="10006" w:author="CR#1260r1" w:date="2020-04-07T05:54:00Z">
            <w:rPr>
              <w:lang w:val="en-GB"/>
            </w:rPr>
          </w:rPrChange>
        </w:rPr>
        <w:t xml:space="preserve"> S1 PATH SWITCH REQUEST</w:t>
      </w:r>
      <w:r w:rsidR="00403B22" w:rsidRPr="00451F5B">
        <w:rPr>
          <w:lang w:val="en-GB"/>
          <w:rPrChange w:id="10007" w:author="CR#1260r1" w:date="2020-04-07T05:54:00Z">
            <w:rPr>
              <w:lang w:val="en-GB"/>
            </w:rPr>
          </w:rPrChange>
        </w:rPr>
        <w:t xml:space="preserve"> and S1 HANDOVER REQUEST ACKNOWLEDGE</w:t>
      </w:r>
      <w:r w:rsidRPr="00451F5B">
        <w:rPr>
          <w:lang w:val="en-GB"/>
          <w:rPrChange w:id="10008" w:author="CR#1260r1" w:date="2020-04-07T05:54:00Z">
            <w:rPr>
              <w:lang w:val="en-GB"/>
            </w:rPr>
          </w:rPrChange>
        </w:rPr>
        <w:t xml:space="preserve"> message, verifying, as defined in TS</w:t>
      </w:r>
      <w:r w:rsidR="00C07C57" w:rsidRPr="00451F5B">
        <w:rPr>
          <w:lang w:val="en-GB"/>
          <w:rPrChange w:id="10009" w:author="CR#1260r1" w:date="2020-04-07T05:54:00Z">
            <w:rPr>
              <w:lang w:val="en-GB"/>
            </w:rPr>
          </w:rPrChange>
        </w:rPr>
        <w:t xml:space="preserve"> </w:t>
      </w:r>
      <w:r w:rsidRPr="00451F5B">
        <w:rPr>
          <w:lang w:val="en-GB"/>
          <w:rPrChange w:id="10010" w:author="CR#1260r1" w:date="2020-04-07T05:54:00Z">
            <w:rPr>
              <w:lang w:val="en-GB"/>
            </w:rPr>
          </w:rPrChange>
        </w:rPr>
        <w:t xml:space="preserve">33.320 [53], </w:t>
      </w:r>
      <w:r w:rsidR="00D25B2B" w:rsidRPr="00451F5B">
        <w:rPr>
          <w:lang w:val="en-GB"/>
          <w:rPrChange w:id="10011" w:author="CR#1260r1" w:date="2020-04-07T05:54:00Z">
            <w:rPr>
              <w:lang w:val="en-GB"/>
            </w:rPr>
          </w:rPrChange>
        </w:rPr>
        <w:t>for a closed HeNB, that the indicated cell access mode and CSG ID are valid for that HeNB.</w:t>
      </w:r>
    </w:p>
    <w:p w:rsidR="00A10E22" w:rsidRPr="00451F5B" w:rsidRDefault="00163829" w:rsidP="00E10AA0">
      <w:pPr>
        <w:pStyle w:val="B1"/>
        <w:rPr>
          <w:rPrChange w:id="10012" w:author="CR#1260r1" w:date="2020-04-07T05:54:00Z">
            <w:rPr/>
          </w:rPrChange>
        </w:rPr>
      </w:pPr>
      <w:r w:rsidRPr="00451F5B">
        <w:rPr>
          <w:rPrChange w:id="10013" w:author="CR#1260r1" w:date="2020-04-07T05:54:00Z">
            <w:rPr/>
          </w:rPrChange>
        </w:rPr>
        <w:t>-</w:t>
      </w:r>
      <w:r w:rsidRPr="00451F5B">
        <w:rPr>
          <w:rPrChange w:id="10014" w:author="CR#1260r1" w:date="2020-04-07T05:54:00Z">
            <w:rPr/>
          </w:rPrChange>
        </w:rPr>
        <w:tab/>
        <w:t>Terminating non-UE associated S1 application part procedures towards the HeNB and towards the MME.</w:t>
      </w:r>
      <w:r w:rsidR="00A10E22" w:rsidRPr="00451F5B">
        <w:rPr>
          <w:rPrChange w:id="10015" w:author="CR#1260r1" w:date="2020-04-07T05:54:00Z">
            <w:rPr/>
          </w:rPrChange>
        </w:rPr>
        <w:t xml:space="preserve"> </w:t>
      </w:r>
      <w:r w:rsidR="009D794C" w:rsidRPr="00451F5B">
        <w:rPr>
          <w:rPrChange w:id="10016" w:author="CR#1260r1" w:date="2020-04-07T05:54:00Z">
            <w:rPr/>
          </w:rPrChange>
        </w:rPr>
        <w:t>In case of S1 SETUP REQUEST message, verifying, as defined in TS</w:t>
      </w:r>
      <w:r w:rsidR="00C07C57" w:rsidRPr="00451F5B">
        <w:rPr>
          <w:rPrChange w:id="10017" w:author="CR#1260r1" w:date="2020-04-07T05:54:00Z">
            <w:rPr/>
          </w:rPrChange>
        </w:rPr>
        <w:t xml:space="preserve"> </w:t>
      </w:r>
      <w:r w:rsidR="009D794C" w:rsidRPr="00451F5B">
        <w:rPr>
          <w:rPrChange w:id="10018" w:author="CR#1260r1" w:date="2020-04-07T05:54:00Z">
            <w:rPr/>
          </w:rPrChange>
        </w:rPr>
        <w:t>33.320 [53], that the identity used by the HeNB is valid</w:t>
      </w:r>
      <w:r w:rsidR="00D25B2B" w:rsidRPr="00451F5B">
        <w:rPr>
          <w:rPrChange w:id="10019" w:author="CR#1260r1" w:date="2020-04-07T05:54:00Z">
            <w:rPr/>
          </w:rPrChange>
        </w:rPr>
        <w:t xml:space="preserve"> and determining whether the access mode of the HeNB is closed or not</w:t>
      </w:r>
      <w:r w:rsidR="009D794C" w:rsidRPr="00451F5B">
        <w:rPr>
          <w:rPrChange w:id="10020" w:author="CR#1260r1" w:date="2020-04-07T05:54:00Z">
            <w:rPr/>
          </w:rPrChange>
        </w:rPr>
        <w:t>.</w:t>
      </w:r>
      <w:r w:rsidR="002D39A5" w:rsidRPr="00451F5B">
        <w:rPr>
          <w:rPrChange w:id="10021" w:author="CR#1260r1" w:date="2020-04-07T05:54:00Z">
            <w:rPr/>
          </w:rPrChange>
        </w:rPr>
        <w:t xml:space="preserve"> In case of S1 PWS RESTART INDICATION message</w:t>
      </w:r>
      <w:r w:rsidR="001E2C72" w:rsidRPr="00451F5B">
        <w:rPr>
          <w:rPrChange w:id="10022" w:author="CR#1260r1" w:date="2020-04-07T05:54:00Z">
            <w:rPr/>
          </w:rPrChange>
        </w:rPr>
        <w:t xml:space="preserve"> and PWS FAILURE INDICATION message</w:t>
      </w:r>
      <w:r w:rsidR="002D39A5" w:rsidRPr="00451F5B">
        <w:rPr>
          <w:rPrChange w:id="10023" w:author="CR#1260r1" w:date="2020-04-07T05:54:00Z">
            <w:rPr/>
          </w:rPrChange>
        </w:rPr>
        <w:t xml:space="preserve">, verifying, as defined in TS 33.320 [53], that the indicated cell identity is valid and replacing the HeNB ID by the HeNB GW ID before sending the PWS RESTART INDICATION message </w:t>
      </w:r>
      <w:r w:rsidR="001E2C72" w:rsidRPr="00451F5B">
        <w:rPr>
          <w:rPrChange w:id="10024" w:author="CR#1260r1" w:date="2020-04-07T05:54:00Z">
            <w:rPr/>
          </w:rPrChange>
        </w:rPr>
        <w:t xml:space="preserve">(respectively the PWS FAILURE INDICATION message) </w:t>
      </w:r>
      <w:r w:rsidR="002D39A5" w:rsidRPr="00451F5B">
        <w:rPr>
          <w:rPrChange w:id="10025" w:author="CR#1260r1" w:date="2020-04-07T05:54:00Z">
            <w:rPr/>
          </w:rPrChange>
        </w:rPr>
        <w:t>to the MME.</w:t>
      </w:r>
    </w:p>
    <w:p w:rsidR="000913CA" w:rsidRPr="00451F5B" w:rsidRDefault="00A10E22" w:rsidP="00E10AA0">
      <w:pPr>
        <w:pStyle w:val="B2"/>
        <w:rPr>
          <w:lang w:val="en-GB"/>
          <w:rPrChange w:id="10026" w:author="CR#1260r1" w:date="2020-04-07T05:54:00Z">
            <w:rPr>
              <w:lang w:val="en-GB"/>
            </w:rPr>
          </w:rPrChange>
        </w:rPr>
      </w:pPr>
      <w:r w:rsidRPr="00451F5B">
        <w:rPr>
          <w:lang w:val="en-GB"/>
          <w:rPrChange w:id="10027" w:author="CR#1260r1" w:date="2020-04-07T05:54:00Z">
            <w:rPr>
              <w:lang w:val="en-GB"/>
            </w:rPr>
          </w:rPrChange>
        </w:rPr>
        <w:t>-</w:t>
      </w:r>
      <w:r w:rsidRPr="00451F5B">
        <w:rPr>
          <w:lang w:val="en-GB"/>
          <w:rPrChange w:id="10028" w:author="CR#1260r1" w:date="2020-04-07T05:54:00Z">
            <w:rPr>
              <w:lang w:val="en-GB"/>
            </w:rPr>
          </w:rPrChange>
        </w:rPr>
        <w:tab/>
        <w:t xml:space="preserve">Upon receiving an OVERLOAD </w:t>
      </w:r>
      <w:r w:rsidR="002871AF" w:rsidRPr="00451F5B">
        <w:rPr>
          <w:lang w:val="en-GB"/>
          <w:rPrChange w:id="10029" w:author="CR#1260r1" w:date="2020-04-07T05:54:00Z">
            <w:rPr>
              <w:lang w:val="en-GB"/>
            </w:rPr>
          </w:rPrChange>
        </w:rPr>
        <w:t xml:space="preserve">START/STOP </w:t>
      </w:r>
      <w:r w:rsidRPr="00451F5B">
        <w:rPr>
          <w:lang w:val="en-GB"/>
          <w:rPrChange w:id="10030" w:author="CR#1260r1" w:date="2020-04-07T05:54:00Z">
            <w:rPr>
              <w:lang w:val="en-GB"/>
            </w:rPr>
          </w:rPrChange>
        </w:rPr>
        <w:t xml:space="preserve">message, the HeNB GW should send the OVERLOAD </w:t>
      </w:r>
      <w:r w:rsidR="002871AF" w:rsidRPr="00451F5B">
        <w:rPr>
          <w:lang w:val="en-GB"/>
          <w:rPrChange w:id="10031" w:author="CR#1260r1" w:date="2020-04-07T05:54:00Z">
            <w:rPr>
              <w:lang w:val="en-GB"/>
            </w:rPr>
          </w:rPrChange>
        </w:rPr>
        <w:t xml:space="preserve">START/STOP </w:t>
      </w:r>
      <w:r w:rsidRPr="00451F5B">
        <w:rPr>
          <w:lang w:val="en-GB"/>
          <w:rPrChange w:id="10032" w:author="CR#1260r1" w:date="2020-04-07T05:54:00Z">
            <w:rPr>
              <w:lang w:val="en-GB"/>
            </w:rPr>
          </w:rPrChange>
        </w:rPr>
        <w:t>message towards the HeNB(s) including in the message the identities of the affected MME node.</w:t>
      </w:r>
      <w:r w:rsidR="002871AF" w:rsidRPr="00451F5B">
        <w:rPr>
          <w:lang w:val="en-GB"/>
          <w:rPrChange w:id="10033" w:author="CR#1260r1" w:date="2020-04-07T05:54:00Z">
            <w:rPr>
              <w:lang w:val="en-GB"/>
            </w:rPr>
          </w:rPrChange>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451F5B" w:rsidRDefault="00735376" w:rsidP="00E10AA0">
      <w:pPr>
        <w:pStyle w:val="NO"/>
        <w:rPr>
          <w:rPrChange w:id="10034" w:author="CR#1260r1" w:date="2020-04-07T05:54:00Z">
            <w:rPr/>
          </w:rPrChange>
        </w:rPr>
      </w:pPr>
      <w:r w:rsidRPr="00451F5B">
        <w:rPr>
          <w:rPrChange w:id="10035" w:author="CR#1260r1" w:date="2020-04-07T05:54:00Z">
            <w:rPr/>
          </w:rPrChange>
        </w:rPr>
        <w:t>NOTE</w:t>
      </w:r>
      <w:r w:rsidR="000913CA" w:rsidRPr="00451F5B">
        <w:rPr>
          <w:rPrChange w:id="10036" w:author="CR#1260r1" w:date="2020-04-07T05:54:00Z">
            <w:rPr/>
          </w:rPrChange>
        </w:rPr>
        <w:t>:</w:t>
      </w:r>
      <w:r w:rsidR="000913CA" w:rsidRPr="00451F5B">
        <w:rPr>
          <w:rPrChange w:id="10037" w:author="CR#1260r1" w:date="2020-04-07T05:54:00Z">
            <w:rPr/>
          </w:rPrChange>
        </w:rPr>
        <w:tab/>
        <w:t>If</w:t>
      </w:r>
      <w:r w:rsidR="00163829" w:rsidRPr="00451F5B">
        <w:rPr>
          <w:rPrChange w:id="10038" w:author="CR#1260r1" w:date="2020-04-07T05:54:00Z">
            <w:rPr/>
          </w:rPrChange>
        </w:rPr>
        <w:t xml:space="preserve"> a HeNB GW is deployed, non-UE associated procedures shall be run between HeNBs and the HeNB GW and between the HeNB GW and the MME.</w:t>
      </w:r>
    </w:p>
    <w:p w:rsidR="00163829" w:rsidRPr="00451F5B" w:rsidRDefault="00163829" w:rsidP="00E10AA0">
      <w:pPr>
        <w:pStyle w:val="B1"/>
        <w:rPr>
          <w:rPrChange w:id="10039" w:author="CR#1260r1" w:date="2020-04-07T05:54:00Z">
            <w:rPr/>
          </w:rPrChange>
        </w:rPr>
      </w:pPr>
      <w:r w:rsidRPr="00451F5B">
        <w:rPr>
          <w:rPrChange w:id="10040" w:author="CR#1260r1" w:date="2020-04-07T05:54:00Z">
            <w:rPr/>
          </w:rPrChange>
        </w:rPr>
        <w:t>-</w:t>
      </w:r>
      <w:r w:rsidRPr="00451F5B">
        <w:rPr>
          <w:rPrChange w:id="10041" w:author="CR#1260r1" w:date="2020-04-07T05:54:00Z">
            <w:rPr/>
          </w:rPrChange>
        </w:rPr>
        <w:tab/>
        <w:t>Optionally terminating S1-U interface with the HeNB and with the S</w:t>
      </w:r>
      <w:r w:rsidR="009503B4" w:rsidRPr="00451F5B">
        <w:rPr>
          <w:rPrChange w:id="10042" w:author="CR#1260r1" w:date="2020-04-07T05:54:00Z">
            <w:rPr/>
          </w:rPrChange>
        </w:rPr>
        <w:t>-</w:t>
      </w:r>
      <w:r w:rsidRPr="00451F5B">
        <w:rPr>
          <w:rPrChange w:id="10043" w:author="CR#1260r1" w:date="2020-04-07T05:54:00Z">
            <w:rPr/>
          </w:rPrChange>
        </w:rPr>
        <w:t>GW.</w:t>
      </w:r>
    </w:p>
    <w:p w:rsidR="002D377E" w:rsidRPr="00451F5B" w:rsidRDefault="00163829" w:rsidP="00E10AA0">
      <w:pPr>
        <w:pStyle w:val="B1"/>
        <w:rPr>
          <w:rPrChange w:id="10044" w:author="CR#1260r1" w:date="2020-04-07T05:54:00Z">
            <w:rPr/>
          </w:rPrChange>
        </w:rPr>
      </w:pPr>
      <w:r w:rsidRPr="00451F5B">
        <w:rPr>
          <w:rPrChange w:id="10045" w:author="CR#1260r1" w:date="2020-04-07T05:54:00Z">
            <w:rPr/>
          </w:rPrChange>
        </w:rPr>
        <w:t>-</w:t>
      </w:r>
      <w:r w:rsidRPr="00451F5B">
        <w:rPr>
          <w:rPrChange w:id="10046" w:author="CR#1260r1" w:date="2020-04-07T05:54:00Z">
            <w:rPr/>
          </w:rPrChange>
        </w:rPr>
        <w:tab/>
        <w:t>Supporting TAC and PLMN ID used by the HeNB</w:t>
      </w:r>
      <w:r w:rsidR="00BB540C" w:rsidRPr="00451F5B">
        <w:rPr>
          <w:rPrChange w:id="10047" w:author="CR#1260r1" w:date="2020-04-07T05:54:00Z">
            <w:rPr/>
          </w:rPrChange>
        </w:rPr>
        <w:t>.</w:t>
      </w:r>
    </w:p>
    <w:p w:rsidR="00163829" w:rsidRPr="00451F5B" w:rsidRDefault="002D377E" w:rsidP="00E10AA0">
      <w:pPr>
        <w:pStyle w:val="B1"/>
        <w:rPr>
          <w:rPrChange w:id="10048" w:author="CR#1260r1" w:date="2020-04-07T05:54:00Z">
            <w:rPr/>
          </w:rPrChange>
        </w:rPr>
      </w:pPr>
      <w:r w:rsidRPr="00451F5B">
        <w:rPr>
          <w:rPrChange w:id="10049" w:author="CR#1260r1" w:date="2020-04-07T05:54:00Z">
            <w:rPr/>
          </w:rPrChange>
        </w:rPr>
        <w:t>-</w:t>
      </w:r>
      <w:r w:rsidRPr="00451F5B">
        <w:rPr>
          <w:rPrChange w:id="10050" w:author="CR#1260r1" w:date="2020-04-07T05:54:00Z">
            <w:rPr/>
          </w:rPrChange>
        </w:rPr>
        <w:tab/>
        <w:t>X2 interfaces shall not be established between the HeNB GW and other nodes</w:t>
      </w:r>
      <w:r w:rsidR="00FC78B6" w:rsidRPr="00451F5B">
        <w:rPr>
          <w:rPrChange w:id="10051" w:author="CR#1260r1" w:date="2020-04-07T05:54:00Z">
            <w:rPr/>
          </w:rPrChange>
        </w:rPr>
        <w:t>.</w:t>
      </w:r>
    </w:p>
    <w:p w:rsidR="00484497" w:rsidRPr="00451F5B" w:rsidRDefault="00484497" w:rsidP="00E10AA0">
      <w:pPr>
        <w:pStyle w:val="B1"/>
        <w:rPr>
          <w:rPrChange w:id="10052" w:author="CR#1260r1" w:date="2020-04-07T05:54:00Z">
            <w:rPr/>
          </w:rPrChange>
        </w:rPr>
      </w:pPr>
      <w:r w:rsidRPr="00451F5B">
        <w:rPr>
          <w:rPrChange w:id="10053" w:author="CR#1260r1" w:date="2020-04-07T05:54:00Z">
            <w:rPr/>
          </w:rPrChange>
        </w:rPr>
        <w:t>-</w:t>
      </w:r>
      <w:r w:rsidRPr="00451F5B">
        <w:rPr>
          <w:rPrChange w:id="10054" w:author="CR#1260r1" w:date="2020-04-07T05:54:00Z">
            <w:rPr/>
          </w:rPrChange>
        </w:rPr>
        <w:tab/>
        <w:t>Routing the S1 PATH SWITCH REQUEST message towards the MME based on the GUMMEI of the source MME received from the HeNB.</w:t>
      </w:r>
    </w:p>
    <w:p w:rsidR="003B4F80" w:rsidRPr="00451F5B" w:rsidRDefault="003B4F80" w:rsidP="00E10AA0">
      <w:pPr>
        <w:pStyle w:val="B1"/>
        <w:rPr>
          <w:rPrChange w:id="10055" w:author="CR#1260r1" w:date="2020-04-07T05:54:00Z">
            <w:rPr/>
          </w:rPrChange>
        </w:rPr>
      </w:pPr>
      <w:r w:rsidRPr="00451F5B">
        <w:rPr>
          <w:rPrChange w:id="10056" w:author="CR#1260r1" w:date="2020-04-07T05:54:00Z">
            <w:rPr/>
          </w:rPrChange>
        </w:rPr>
        <w:t>-</w:t>
      </w:r>
      <w:r w:rsidRPr="00451F5B">
        <w:rPr>
          <w:rPrChange w:id="10057" w:author="CR#1260r1" w:date="2020-04-07T05:54:00Z">
            <w:rPr/>
          </w:rPrChange>
        </w:rPr>
        <w:tab/>
        <w:t>Selection of an IP version to be used for S1-U, if a requested ERAB configuration contains two transport layer addresses of different versions.</w:t>
      </w:r>
    </w:p>
    <w:p w:rsidR="00C10115" w:rsidRPr="00451F5B" w:rsidRDefault="00C10115" w:rsidP="00E10AA0">
      <w:pPr>
        <w:rPr>
          <w:rPrChange w:id="10058" w:author="CR#1260r1" w:date="2020-04-07T05:54:00Z">
            <w:rPr/>
          </w:rPrChange>
        </w:rPr>
      </w:pPr>
      <w:r w:rsidRPr="00451F5B">
        <w:rPr>
          <w:rPrChange w:id="10059" w:author="CR#1260r1" w:date="2020-04-07T05:54:00Z">
            <w:rPr/>
          </w:rPrChange>
        </w:rPr>
        <w:t>A list of CSG IDs may be included in the PAGING message. If included, the HeNB GW may use the list of CSG IDs for paging optimization.</w:t>
      </w:r>
    </w:p>
    <w:p w:rsidR="007857BF" w:rsidRPr="00451F5B" w:rsidRDefault="007857BF" w:rsidP="00E10AA0">
      <w:pPr>
        <w:rPr>
          <w:rPrChange w:id="10060" w:author="CR#1260r1" w:date="2020-04-07T05:54:00Z">
            <w:rPr/>
          </w:rPrChange>
        </w:rPr>
      </w:pPr>
      <w:r w:rsidRPr="00451F5B">
        <w:rPr>
          <w:rPrChange w:id="10061" w:author="CR#1260r1" w:date="2020-04-07T05:54:00Z">
            <w:rPr/>
          </w:rPrChange>
        </w:rPr>
        <w:t>The X2 GW hosts the following functions:</w:t>
      </w:r>
    </w:p>
    <w:p w:rsidR="007857BF" w:rsidRPr="00451F5B" w:rsidRDefault="001300A3" w:rsidP="00E10AA0">
      <w:pPr>
        <w:pStyle w:val="B1"/>
        <w:rPr>
          <w:rPrChange w:id="10062" w:author="CR#1260r1" w:date="2020-04-07T05:54:00Z">
            <w:rPr/>
          </w:rPrChange>
        </w:rPr>
      </w:pPr>
      <w:r w:rsidRPr="00451F5B">
        <w:rPr>
          <w:rPrChange w:id="10063" w:author="CR#1260r1" w:date="2020-04-07T05:54:00Z">
            <w:rPr/>
          </w:rPrChange>
        </w:rPr>
        <w:lastRenderedPageBreak/>
        <w:t>-</w:t>
      </w:r>
      <w:r w:rsidR="007857BF" w:rsidRPr="00451F5B">
        <w:rPr>
          <w:rPrChange w:id="10064" w:author="CR#1260r1" w:date="2020-04-07T05:54:00Z">
            <w:rPr/>
          </w:rPrChange>
        </w:rPr>
        <w:tab/>
        <w:t>routing the X2AP X2 MESSAGE TRANSFER message to target eNB or HeNB based on the routing information received in the X2AP X2 MESSAGE TRANSFER message.</w:t>
      </w:r>
    </w:p>
    <w:p w:rsidR="007857BF" w:rsidRPr="00451F5B" w:rsidRDefault="001300A3" w:rsidP="00E10AA0">
      <w:pPr>
        <w:pStyle w:val="B1"/>
        <w:rPr>
          <w:rPrChange w:id="10065" w:author="CR#1260r1" w:date="2020-04-07T05:54:00Z">
            <w:rPr/>
          </w:rPrChange>
        </w:rPr>
      </w:pPr>
      <w:r w:rsidRPr="00451F5B">
        <w:rPr>
          <w:rPrChange w:id="10066" w:author="CR#1260r1" w:date="2020-04-07T05:54:00Z">
            <w:rPr/>
          </w:rPrChange>
        </w:rPr>
        <w:t>-</w:t>
      </w:r>
      <w:r w:rsidR="007857BF" w:rsidRPr="00451F5B">
        <w:rPr>
          <w:rPrChange w:id="10067" w:author="CR#1260r1" w:date="2020-04-07T05:54:00Z">
            <w:rPr/>
          </w:rPrChange>
        </w:rPr>
        <w:tab/>
        <w:t xml:space="preserve">informing the relevant (H)eNBs upon detecting that the signalling (i.e. SCTP) connection to a (H)eNB is unavailable. The relevant (H)eNBs are the ones which had an </w:t>
      </w:r>
      <w:r w:rsidR="004C4A69" w:rsidRPr="00451F5B">
        <w:rPr>
          <w:rPrChange w:id="10068" w:author="CR#1260r1" w:date="2020-04-07T05:54:00Z">
            <w:rPr/>
          </w:rPrChange>
        </w:rPr>
        <w:t>"</w:t>
      </w:r>
      <w:r w:rsidR="007857BF" w:rsidRPr="00451F5B">
        <w:rPr>
          <w:rPrChange w:id="10069" w:author="CR#1260r1" w:date="2020-04-07T05:54:00Z">
            <w:rPr/>
          </w:rPrChange>
        </w:rPr>
        <w:t>X2AP association</w:t>
      </w:r>
      <w:r w:rsidR="004C4A69" w:rsidRPr="00451F5B">
        <w:rPr>
          <w:rPrChange w:id="10070" w:author="CR#1260r1" w:date="2020-04-07T05:54:00Z">
            <w:rPr/>
          </w:rPrChange>
        </w:rPr>
        <w:t>"</w:t>
      </w:r>
      <w:r w:rsidR="007857BF" w:rsidRPr="00451F5B">
        <w:rPr>
          <w:rPrChange w:id="10071" w:author="CR#1260r1" w:date="2020-04-07T05:54:00Z">
            <w:rPr/>
          </w:rPrChange>
        </w:rPr>
        <w:t xml:space="preserve"> with this (H)eNB via the X2 GW when the signalling connection became unavailable.</w:t>
      </w:r>
    </w:p>
    <w:p w:rsidR="007857BF" w:rsidRPr="00451F5B" w:rsidRDefault="001300A3" w:rsidP="00E10AA0">
      <w:pPr>
        <w:pStyle w:val="B1"/>
        <w:rPr>
          <w:rPrChange w:id="10072" w:author="CR#1260r1" w:date="2020-04-07T05:54:00Z">
            <w:rPr/>
          </w:rPrChange>
        </w:rPr>
      </w:pPr>
      <w:r w:rsidRPr="00451F5B">
        <w:rPr>
          <w:rPrChange w:id="10073" w:author="CR#1260r1" w:date="2020-04-07T05:54:00Z">
            <w:rPr/>
          </w:rPrChange>
        </w:rPr>
        <w:t>-</w:t>
      </w:r>
      <w:r w:rsidR="007857BF" w:rsidRPr="00451F5B">
        <w:rPr>
          <w:rPrChange w:id="10074" w:author="CR#1260r1" w:date="2020-04-07T05:54:00Z">
            <w:rPr/>
          </w:rPrChange>
        </w:rPr>
        <w:tab/>
        <w:t>Mapping the TNL address(es) of a (H)eNB to its corresponding Global (H)eNB ID and maintaining the association.</w:t>
      </w:r>
    </w:p>
    <w:p w:rsidR="00163829" w:rsidRPr="00451F5B" w:rsidRDefault="00163829" w:rsidP="00E10AA0">
      <w:pPr>
        <w:rPr>
          <w:rPrChange w:id="10075" w:author="CR#1260r1" w:date="2020-04-07T05:54:00Z">
            <w:rPr/>
          </w:rPrChange>
        </w:rPr>
      </w:pPr>
      <w:r w:rsidRPr="00451F5B">
        <w:rPr>
          <w:rPrChange w:id="10076" w:author="CR#1260r1" w:date="2020-04-07T05:54:00Z">
            <w:rPr/>
          </w:rPrChange>
        </w:rPr>
        <w:t>In addition to functions specified in section 4.1, the MME hosts the following functions:</w:t>
      </w:r>
    </w:p>
    <w:p w:rsidR="00163829" w:rsidRPr="00451F5B" w:rsidRDefault="00163829" w:rsidP="00E10AA0">
      <w:pPr>
        <w:pStyle w:val="B1"/>
        <w:rPr>
          <w:rPrChange w:id="10077" w:author="CR#1260r1" w:date="2020-04-07T05:54:00Z">
            <w:rPr/>
          </w:rPrChange>
        </w:rPr>
      </w:pPr>
      <w:r w:rsidRPr="00451F5B">
        <w:rPr>
          <w:rPrChange w:id="10078" w:author="CR#1260r1" w:date="2020-04-07T05:54:00Z">
            <w:rPr/>
          </w:rPrChange>
        </w:rPr>
        <w:t>-</w:t>
      </w:r>
      <w:r w:rsidRPr="00451F5B">
        <w:rPr>
          <w:rPrChange w:id="10079" w:author="CR#1260r1" w:date="2020-04-07T05:54:00Z">
            <w:rPr/>
          </w:rPrChange>
        </w:rPr>
        <w:tab/>
        <w:t>Access control for UEs that are members of Closed Subscriber Groups (CSG)</w:t>
      </w:r>
      <w:r w:rsidR="000B4285" w:rsidRPr="00451F5B">
        <w:rPr>
          <w:rPrChange w:id="10080" w:author="CR#1260r1" w:date="2020-04-07T05:54:00Z">
            <w:rPr/>
          </w:rPrChange>
        </w:rPr>
        <w:t>:</w:t>
      </w:r>
    </w:p>
    <w:p w:rsidR="000B4285" w:rsidRPr="00451F5B" w:rsidRDefault="000B4285" w:rsidP="00E10AA0">
      <w:pPr>
        <w:pStyle w:val="B2"/>
        <w:rPr>
          <w:lang w:val="en-GB"/>
          <w:rPrChange w:id="10081" w:author="CR#1260r1" w:date="2020-04-07T05:54:00Z">
            <w:rPr>
              <w:lang w:val="en-GB"/>
            </w:rPr>
          </w:rPrChange>
        </w:rPr>
      </w:pPr>
      <w:r w:rsidRPr="00451F5B">
        <w:rPr>
          <w:lang w:val="en-GB"/>
          <w:rPrChange w:id="10082" w:author="CR#1260r1" w:date="2020-04-07T05:54:00Z">
            <w:rPr>
              <w:lang w:val="en-GB"/>
            </w:rPr>
          </w:rPrChange>
        </w:rPr>
        <w:t>-</w:t>
      </w:r>
      <w:r w:rsidRPr="00451F5B">
        <w:rPr>
          <w:lang w:val="en-GB"/>
          <w:rPrChange w:id="10083" w:author="CR#1260r1" w:date="2020-04-07T05:54:00Z">
            <w:rPr>
              <w:lang w:val="en-GB"/>
            </w:rPr>
          </w:rPrChange>
        </w:rPr>
        <w:tab/>
        <w:t xml:space="preserve">In case of handovers to CSG cells, access control is based on the target CSG ID </w:t>
      </w:r>
      <w:r w:rsidR="00896605" w:rsidRPr="00451F5B">
        <w:rPr>
          <w:lang w:val="en-GB"/>
          <w:rPrChange w:id="10084" w:author="CR#1260r1" w:date="2020-04-07T05:54:00Z">
            <w:rPr>
              <w:lang w:val="en-GB"/>
            </w:rPr>
          </w:rPrChange>
        </w:rPr>
        <w:t xml:space="preserve">of the selected target PLMN </w:t>
      </w:r>
      <w:r w:rsidRPr="00451F5B">
        <w:rPr>
          <w:lang w:val="en-GB"/>
          <w:rPrChange w:id="10085" w:author="CR#1260r1" w:date="2020-04-07T05:54:00Z">
            <w:rPr>
              <w:lang w:val="en-GB"/>
            </w:rPr>
          </w:rPrChange>
        </w:rPr>
        <w:t>provided to the MME by the serving E-UTRAN</w:t>
      </w:r>
      <w:r w:rsidR="00896605" w:rsidRPr="00451F5B">
        <w:rPr>
          <w:lang w:val="en-GB"/>
          <w:rPrChange w:id="10086" w:author="CR#1260r1" w:date="2020-04-07T05:54:00Z">
            <w:rPr>
              <w:lang w:val="en-GB"/>
            </w:rPr>
          </w:rPrChange>
        </w:rPr>
        <w:t xml:space="preserve"> (see 3GPP TS 23.401 [17])</w:t>
      </w:r>
      <w:r w:rsidRPr="00451F5B">
        <w:rPr>
          <w:lang w:val="en-GB"/>
          <w:rPrChange w:id="10087" w:author="CR#1260r1" w:date="2020-04-07T05:54:00Z">
            <w:rPr>
              <w:lang w:val="en-GB"/>
            </w:rPr>
          </w:rPrChange>
        </w:rPr>
        <w:t>.</w:t>
      </w:r>
    </w:p>
    <w:p w:rsidR="000B4285" w:rsidRPr="00451F5B" w:rsidRDefault="000B4285" w:rsidP="00E10AA0">
      <w:pPr>
        <w:pStyle w:val="B1"/>
        <w:rPr>
          <w:rPrChange w:id="10088" w:author="CR#1260r1" w:date="2020-04-07T05:54:00Z">
            <w:rPr/>
          </w:rPrChange>
        </w:rPr>
      </w:pPr>
      <w:r w:rsidRPr="00451F5B">
        <w:rPr>
          <w:rPrChange w:id="10089" w:author="CR#1260r1" w:date="2020-04-07T05:54:00Z">
            <w:rPr/>
          </w:rPrChange>
        </w:rPr>
        <w:t>-</w:t>
      </w:r>
      <w:r w:rsidRPr="00451F5B">
        <w:rPr>
          <w:rPrChange w:id="10090" w:author="CR#1260r1" w:date="2020-04-07T05:54:00Z">
            <w:rPr/>
          </w:rPrChange>
        </w:rPr>
        <w:tab/>
      </w:r>
      <w:smartTag w:uri="urn:schemas-microsoft-com:office:smarttags" w:element="PersonName">
        <w:r w:rsidRPr="00451F5B">
          <w:rPr>
            <w:rPrChange w:id="10091" w:author="CR#1260r1" w:date="2020-04-07T05:54:00Z">
              <w:rPr/>
            </w:rPrChange>
          </w:rPr>
          <w:t>Membership</w:t>
        </w:r>
      </w:smartTag>
      <w:r w:rsidRPr="00451F5B">
        <w:rPr>
          <w:rPrChange w:id="10092" w:author="CR#1260r1" w:date="2020-04-07T05:54:00Z">
            <w:rPr/>
          </w:rPrChange>
        </w:rPr>
        <w:t xml:space="preserve"> </w:t>
      </w:r>
      <w:r w:rsidR="0071014E" w:rsidRPr="00451F5B">
        <w:rPr>
          <w:rPrChange w:id="10093" w:author="CR#1260r1" w:date="2020-04-07T05:54:00Z">
            <w:rPr/>
          </w:rPrChange>
        </w:rPr>
        <w:t>Verification</w:t>
      </w:r>
      <w:r w:rsidRPr="00451F5B">
        <w:rPr>
          <w:rPrChange w:id="10094" w:author="CR#1260r1" w:date="2020-04-07T05:54:00Z">
            <w:rPr/>
          </w:rPrChange>
        </w:rPr>
        <w:t xml:space="preserve"> for UEs handing over to hybrid cells:</w:t>
      </w:r>
    </w:p>
    <w:p w:rsidR="007858D9" w:rsidRPr="00451F5B" w:rsidRDefault="000B4285" w:rsidP="007858D9">
      <w:pPr>
        <w:pStyle w:val="B2"/>
        <w:rPr>
          <w:lang w:val="en-GB" w:eastAsia="zh-CN"/>
          <w:rPrChange w:id="10095" w:author="CR#1260r1" w:date="2020-04-07T05:54:00Z">
            <w:rPr>
              <w:lang w:val="en-GB" w:eastAsia="zh-CN"/>
            </w:rPr>
          </w:rPrChange>
        </w:rPr>
      </w:pPr>
      <w:r w:rsidRPr="00451F5B">
        <w:rPr>
          <w:lang w:val="en-GB"/>
          <w:rPrChange w:id="10096" w:author="CR#1260r1" w:date="2020-04-07T05:54:00Z">
            <w:rPr>
              <w:lang w:val="en-GB"/>
            </w:rPr>
          </w:rPrChange>
        </w:rPr>
        <w:t>-</w:t>
      </w:r>
      <w:r w:rsidRPr="00451F5B">
        <w:rPr>
          <w:lang w:val="en-GB"/>
          <w:rPrChange w:id="10097" w:author="CR#1260r1" w:date="2020-04-07T05:54:00Z">
            <w:rPr>
              <w:lang w:val="en-GB"/>
            </w:rPr>
          </w:rPrChange>
        </w:rPr>
        <w:tab/>
        <w:t xml:space="preserve">In case of handovers to hybrid cells </w:t>
      </w:r>
      <w:r w:rsidR="000913CA" w:rsidRPr="00451F5B">
        <w:rPr>
          <w:lang w:val="en-GB"/>
          <w:rPrChange w:id="10098" w:author="CR#1260r1" w:date="2020-04-07T05:54:00Z">
            <w:rPr>
              <w:lang w:val="en-GB"/>
            </w:rPr>
          </w:rPrChange>
        </w:rPr>
        <w:t xml:space="preserve">the MME performs </w:t>
      </w:r>
      <w:smartTag w:uri="urn:schemas-microsoft-com:office:smarttags" w:element="PersonName">
        <w:r w:rsidRPr="00451F5B">
          <w:rPr>
            <w:lang w:val="en-GB"/>
            <w:rPrChange w:id="10099" w:author="CR#1260r1" w:date="2020-04-07T05:54:00Z">
              <w:rPr>
                <w:lang w:val="en-GB"/>
              </w:rPr>
            </w:rPrChange>
          </w:rPr>
          <w:t>Membership</w:t>
        </w:r>
      </w:smartTag>
      <w:r w:rsidRPr="00451F5B">
        <w:rPr>
          <w:lang w:val="en-GB"/>
          <w:rPrChange w:id="10100" w:author="CR#1260r1" w:date="2020-04-07T05:54:00Z">
            <w:rPr>
              <w:lang w:val="en-GB"/>
            </w:rPr>
          </w:rPrChange>
        </w:rPr>
        <w:t xml:space="preserve"> </w:t>
      </w:r>
      <w:r w:rsidR="0071014E" w:rsidRPr="00451F5B">
        <w:rPr>
          <w:lang w:val="en-GB"/>
          <w:rPrChange w:id="10101" w:author="CR#1260r1" w:date="2020-04-07T05:54:00Z">
            <w:rPr>
              <w:lang w:val="en-GB"/>
            </w:rPr>
          </w:rPrChange>
        </w:rPr>
        <w:t>Verification</w:t>
      </w:r>
      <w:r w:rsidRPr="00451F5B">
        <w:rPr>
          <w:lang w:val="en-GB"/>
          <w:rPrChange w:id="10102" w:author="CR#1260r1" w:date="2020-04-07T05:54:00Z">
            <w:rPr>
              <w:lang w:val="en-GB"/>
            </w:rPr>
          </w:rPrChange>
        </w:rPr>
        <w:t xml:space="preserve"> </w:t>
      </w:r>
      <w:r w:rsidR="009C1466" w:rsidRPr="00451F5B">
        <w:rPr>
          <w:lang w:val="en-GB"/>
          <w:rPrChange w:id="10103" w:author="CR#1260r1" w:date="2020-04-07T05:54:00Z">
            <w:rPr>
              <w:lang w:val="en-GB"/>
            </w:rPr>
          </w:rPrChange>
        </w:rPr>
        <w:t xml:space="preserve">based on </w:t>
      </w:r>
      <w:r w:rsidR="00896605" w:rsidRPr="00451F5B">
        <w:rPr>
          <w:lang w:val="en-GB"/>
          <w:rPrChange w:id="10104" w:author="CR#1260r1" w:date="2020-04-07T05:54:00Z">
            <w:rPr>
              <w:lang w:val="en-GB"/>
            </w:rPr>
          </w:rPrChange>
        </w:rPr>
        <w:t>UE</w:t>
      </w:r>
      <w:r w:rsidR="004E1214" w:rsidRPr="00451F5B">
        <w:rPr>
          <w:lang w:val="en-GB"/>
          <w:rPrChange w:id="10105" w:author="CR#1260r1" w:date="2020-04-07T05:54:00Z">
            <w:rPr>
              <w:lang w:val="en-GB"/>
            </w:rPr>
          </w:rPrChange>
        </w:rPr>
        <w:t>'</w:t>
      </w:r>
      <w:r w:rsidR="00896605" w:rsidRPr="00451F5B">
        <w:rPr>
          <w:lang w:val="en-GB"/>
          <w:rPrChange w:id="10106" w:author="CR#1260r1" w:date="2020-04-07T05:54:00Z">
            <w:rPr>
              <w:lang w:val="en-GB"/>
            </w:rPr>
          </w:rPrChange>
        </w:rPr>
        <w:t xml:space="preserve">s selected target PLMN, </w:t>
      </w:r>
      <w:r w:rsidR="009C1466" w:rsidRPr="00451F5B">
        <w:rPr>
          <w:lang w:val="en-GB"/>
          <w:rPrChange w:id="10107" w:author="CR#1260r1" w:date="2020-04-07T05:54:00Z">
            <w:rPr>
              <w:lang w:val="en-GB"/>
            </w:rPr>
          </w:rPrChange>
        </w:rPr>
        <w:t xml:space="preserve">cell access mode related information </w:t>
      </w:r>
      <w:r w:rsidRPr="00451F5B">
        <w:rPr>
          <w:lang w:val="en-GB"/>
          <w:rPrChange w:id="10108" w:author="CR#1260r1" w:date="2020-04-07T05:54:00Z">
            <w:rPr>
              <w:lang w:val="en-GB"/>
            </w:rPr>
          </w:rPrChange>
        </w:rPr>
        <w:t xml:space="preserve">and the CSG ID </w:t>
      </w:r>
      <w:r w:rsidR="009C1466" w:rsidRPr="00451F5B">
        <w:rPr>
          <w:lang w:val="en-GB"/>
          <w:rPrChange w:id="10109" w:author="CR#1260r1" w:date="2020-04-07T05:54:00Z">
            <w:rPr>
              <w:lang w:val="en-GB"/>
            </w:rPr>
          </w:rPrChange>
        </w:rPr>
        <w:t xml:space="preserve">of the target cell </w:t>
      </w:r>
      <w:r w:rsidRPr="00451F5B">
        <w:rPr>
          <w:lang w:val="en-GB"/>
          <w:rPrChange w:id="10110" w:author="CR#1260r1" w:date="2020-04-07T05:54:00Z">
            <w:rPr>
              <w:lang w:val="en-GB"/>
            </w:rPr>
          </w:rPrChange>
        </w:rPr>
        <w:t>provided by the s</w:t>
      </w:r>
      <w:r w:rsidR="00403B22" w:rsidRPr="00451F5B">
        <w:rPr>
          <w:lang w:val="en-GB"/>
          <w:rPrChange w:id="10111" w:author="CR#1260r1" w:date="2020-04-07T05:54:00Z">
            <w:rPr>
              <w:lang w:val="en-GB"/>
            </w:rPr>
          </w:rPrChange>
        </w:rPr>
        <w:t>ource</w:t>
      </w:r>
      <w:r w:rsidRPr="00451F5B">
        <w:rPr>
          <w:lang w:val="en-GB"/>
          <w:rPrChange w:id="10112" w:author="CR#1260r1" w:date="2020-04-07T05:54:00Z">
            <w:rPr>
              <w:lang w:val="en-GB"/>
            </w:rPr>
          </w:rPrChange>
        </w:rPr>
        <w:t xml:space="preserve"> E-UTRAN</w:t>
      </w:r>
      <w:r w:rsidR="00896605" w:rsidRPr="00451F5B">
        <w:rPr>
          <w:lang w:val="en-GB"/>
          <w:rPrChange w:id="10113" w:author="CR#1260r1" w:date="2020-04-07T05:54:00Z">
            <w:rPr>
              <w:lang w:val="en-GB"/>
            </w:rPr>
          </w:rPrChange>
        </w:rPr>
        <w:t xml:space="preserve"> </w:t>
      </w:r>
      <w:r w:rsidR="00403B22" w:rsidRPr="00451F5B">
        <w:rPr>
          <w:lang w:val="en-GB"/>
          <w:rPrChange w:id="10114" w:author="CR#1260r1" w:date="2020-04-07T05:54:00Z">
            <w:rPr>
              <w:lang w:val="en-GB"/>
            </w:rPr>
          </w:rPrChange>
        </w:rPr>
        <w:t xml:space="preserve">in S1 handover, or provided by the target E-UTRAN in X2 handover </w:t>
      </w:r>
      <w:r w:rsidR="00896605" w:rsidRPr="00451F5B">
        <w:rPr>
          <w:lang w:val="en-GB"/>
          <w:rPrChange w:id="10115" w:author="CR#1260r1" w:date="2020-04-07T05:54:00Z">
            <w:rPr>
              <w:lang w:val="en-GB"/>
            </w:rPr>
          </w:rPrChange>
        </w:rPr>
        <w:t>(see 3GPP TS 23.401 [17])</w:t>
      </w:r>
      <w:r w:rsidRPr="00451F5B">
        <w:rPr>
          <w:lang w:val="en-GB"/>
          <w:rPrChange w:id="10116" w:author="CR#1260r1" w:date="2020-04-07T05:54:00Z">
            <w:rPr>
              <w:lang w:val="en-GB"/>
            </w:rPr>
          </w:rPrChange>
        </w:rPr>
        <w:t>.</w:t>
      </w:r>
    </w:p>
    <w:p w:rsidR="000B4285" w:rsidRPr="00451F5B" w:rsidRDefault="007858D9" w:rsidP="007858D9">
      <w:pPr>
        <w:pStyle w:val="B1"/>
        <w:rPr>
          <w:rPrChange w:id="10117" w:author="CR#1260r1" w:date="2020-04-07T05:54:00Z">
            <w:rPr/>
          </w:rPrChange>
        </w:rPr>
      </w:pPr>
      <w:r w:rsidRPr="00451F5B">
        <w:rPr>
          <w:lang w:eastAsia="zh-CN"/>
          <w:rPrChange w:id="10118" w:author="CR#1260r1" w:date="2020-04-07T05:54:00Z">
            <w:rPr>
              <w:lang w:eastAsia="zh-CN"/>
            </w:rPr>
          </w:rPrChange>
        </w:rPr>
        <w:t>-</w:t>
      </w:r>
      <w:r w:rsidRPr="00451F5B">
        <w:rPr>
          <w:lang w:eastAsia="zh-CN"/>
          <w:rPrChange w:id="10119" w:author="CR#1260r1" w:date="2020-04-07T05:54:00Z">
            <w:rPr>
              <w:lang w:eastAsia="zh-CN"/>
            </w:rPr>
          </w:rPrChange>
        </w:rPr>
        <w:tab/>
        <w:t>Membership Verification for UEs for which the hybrid cell is served by an SeNB is described in section 4.9.3.3.</w:t>
      </w:r>
    </w:p>
    <w:p w:rsidR="001135F7" w:rsidRPr="00451F5B" w:rsidRDefault="000B4285" w:rsidP="00E10AA0">
      <w:pPr>
        <w:pStyle w:val="B1"/>
        <w:rPr>
          <w:rPrChange w:id="10120" w:author="CR#1260r1" w:date="2020-04-07T05:54:00Z">
            <w:rPr/>
          </w:rPrChange>
        </w:rPr>
      </w:pPr>
      <w:r w:rsidRPr="00451F5B">
        <w:rPr>
          <w:rPrChange w:id="10121" w:author="CR#1260r1" w:date="2020-04-07T05:54:00Z">
            <w:rPr/>
          </w:rPrChange>
        </w:rPr>
        <w:t>-</w:t>
      </w:r>
      <w:r w:rsidRPr="00451F5B">
        <w:rPr>
          <w:rPrChange w:id="10122" w:author="CR#1260r1" w:date="2020-04-07T05:54:00Z">
            <w:rPr/>
          </w:rPrChange>
        </w:rPr>
        <w:tab/>
        <w:t>CSG membership status signalling to the E-UTRAN in case of attachment/handover to hybrid cells</w:t>
      </w:r>
      <w:r w:rsidR="00945488" w:rsidRPr="00451F5B">
        <w:rPr>
          <w:rPrChange w:id="10123" w:author="CR#1260r1" w:date="2020-04-07T05:54:00Z">
            <w:rPr/>
          </w:rPrChange>
        </w:rPr>
        <w:t xml:space="preserve"> and in case of the change of membership status when a UE is served by a CSG cell or a hybrid cell</w:t>
      </w:r>
      <w:r w:rsidRPr="00451F5B">
        <w:rPr>
          <w:rPrChange w:id="10124" w:author="CR#1260r1" w:date="2020-04-07T05:54:00Z">
            <w:rPr/>
          </w:rPrChange>
        </w:rPr>
        <w:t>.</w:t>
      </w:r>
    </w:p>
    <w:p w:rsidR="009D794C" w:rsidRPr="00451F5B" w:rsidRDefault="001135F7" w:rsidP="00E10AA0">
      <w:pPr>
        <w:pStyle w:val="B1"/>
        <w:rPr>
          <w:rPrChange w:id="10125" w:author="CR#1260r1" w:date="2020-04-07T05:54:00Z">
            <w:rPr/>
          </w:rPrChange>
        </w:rPr>
      </w:pPr>
      <w:r w:rsidRPr="00451F5B">
        <w:rPr>
          <w:rPrChange w:id="10126" w:author="CR#1260r1" w:date="2020-04-07T05:54:00Z">
            <w:rPr/>
          </w:rPrChange>
        </w:rPr>
        <w:t>-</w:t>
      </w:r>
      <w:r w:rsidRPr="00451F5B">
        <w:rPr>
          <w:rPrChange w:id="10127" w:author="CR#1260r1" w:date="2020-04-07T05:54:00Z">
            <w:rPr/>
          </w:rPrChange>
        </w:rPr>
        <w:tab/>
      </w:r>
      <w:r w:rsidR="00945488" w:rsidRPr="00451F5B">
        <w:rPr>
          <w:rPrChange w:id="10128" w:author="CR#1260r1" w:date="2020-04-07T05:54:00Z">
            <w:rPr/>
          </w:rPrChange>
        </w:rPr>
        <w:t xml:space="preserve">Supervising the </w:t>
      </w:r>
      <w:r w:rsidR="009C1466" w:rsidRPr="00451F5B">
        <w:rPr>
          <w:rPrChange w:id="10129" w:author="CR#1260r1" w:date="2020-04-07T05:54:00Z">
            <w:rPr/>
          </w:rPrChange>
        </w:rPr>
        <w:t>E-UTRAN</w:t>
      </w:r>
      <w:r w:rsidR="00945488" w:rsidRPr="00451F5B">
        <w:rPr>
          <w:rPrChange w:id="10130" w:author="CR#1260r1" w:date="2020-04-07T05:54:00Z">
            <w:rPr/>
          </w:rPrChange>
        </w:rPr>
        <w:t xml:space="preserve"> action after the change in the membership status of a UE.</w:t>
      </w:r>
    </w:p>
    <w:p w:rsidR="009D794C" w:rsidRPr="00451F5B" w:rsidRDefault="009D794C" w:rsidP="00E10AA0">
      <w:pPr>
        <w:pStyle w:val="B1"/>
        <w:rPr>
          <w:rPrChange w:id="10131" w:author="CR#1260r1" w:date="2020-04-07T05:54:00Z">
            <w:rPr/>
          </w:rPrChange>
        </w:rPr>
      </w:pPr>
      <w:r w:rsidRPr="00451F5B">
        <w:rPr>
          <w:rPrChange w:id="10132" w:author="CR#1260r1" w:date="2020-04-07T05:54:00Z">
            <w:rPr/>
          </w:rPrChange>
        </w:rPr>
        <w:t>-</w:t>
      </w:r>
      <w:r w:rsidRPr="00451F5B">
        <w:rPr>
          <w:rPrChange w:id="10133" w:author="CR#1260r1" w:date="2020-04-07T05:54:00Z">
            <w:rPr/>
          </w:rPrChange>
        </w:rPr>
        <w:tab/>
        <w:t>In case of a HeNB directly connected:</w:t>
      </w:r>
    </w:p>
    <w:p w:rsidR="009D794C" w:rsidRPr="00451F5B" w:rsidRDefault="009D794C" w:rsidP="00E10AA0">
      <w:pPr>
        <w:pStyle w:val="B2"/>
        <w:rPr>
          <w:lang w:val="en-GB"/>
          <w:rPrChange w:id="10134" w:author="CR#1260r1" w:date="2020-04-07T05:54:00Z">
            <w:rPr>
              <w:lang w:val="en-GB"/>
            </w:rPr>
          </w:rPrChange>
        </w:rPr>
      </w:pPr>
      <w:r w:rsidRPr="00451F5B">
        <w:rPr>
          <w:lang w:val="en-GB"/>
          <w:rPrChange w:id="10135" w:author="CR#1260r1" w:date="2020-04-07T05:54:00Z">
            <w:rPr>
              <w:lang w:val="en-GB"/>
            </w:rPr>
          </w:rPrChange>
        </w:rPr>
        <w:t>-</w:t>
      </w:r>
      <w:r w:rsidRPr="00451F5B">
        <w:rPr>
          <w:lang w:val="en-GB"/>
          <w:rPrChange w:id="10136" w:author="CR#1260r1" w:date="2020-04-07T05:54:00Z">
            <w:rPr>
              <w:lang w:val="en-GB"/>
            </w:rPr>
          </w:rPrChange>
        </w:rPr>
        <w:tab/>
        <w:t>verifying as defined in TS</w:t>
      </w:r>
      <w:r w:rsidR="00C07C57" w:rsidRPr="00451F5B">
        <w:rPr>
          <w:lang w:val="en-GB"/>
          <w:rPrChange w:id="10137" w:author="CR#1260r1" w:date="2020-04-07T05:54:00Z">
            <w:rPr>
              <w:lang w:val="en-GB"/>
            </w:rPr>
          </w:rPrChange>
        </w:rPr>
        <w:t xml:space="preserve"> </w:t>
      </w:r>
      <w:r w:rsidRPr="00451F5B">
        <w:rPr>
          <w:lang w:val="en-GB"/>
          <w:rPrChange w:id="10138" w:author="CR#1260r1" w:date="2020-04-07T05:54:00Z">
            <w:rPr>
              <w:lang w:val="en-GB"/>
            </w:rPr>
          </w:rPrChange>
        </w:rPr>
        <w:t>33.320 [53], that the identity used by the HeNB is valid when receiving the S1 SETUP REQUEST message</w:t>
      </w:r>
      <w:r w:rsidR="00D25B2B" w:rsidRPr="00451F5B">
        <w:rPr>
          <w:lang w:val="en-GB"/>
          <w:rPrChange w:id="10139" w:author="CR#1260r1" w:date="2020-04-07T05:54:00Z">
            <w:rPr>
              <w:lang w:val="en-GB"/>
            </w:rPr>
          </w:rPrChange>
        </w:rPr>
        <w:t xml:space="preserve"> and determining whether the access mode of the HeNB is closed or not</w:t>
      </w:r>
      <w:r w:rsidR="008503A8" w:rsidRPr="00451F5B">
        <w:rPr>
          <w:lang w:val="en-GB"/>
          <w:rPrChange w:id="10140" w:author="CR#1260r1" w:date="2020-04-07T05:54:00Z">
            <w:rPr>
              <w:lang w:val="en-GB"/>
            </w:rPr>
          </w:rPrChange>
        </w:rPr>
        <w:t>;</w:t>
      </w:r>
    </w:p>
    <w:p w:rsidR="000B4285" w:rsidRPr="00451F5B" w:rsidRDefault="009D794C" w:rsidP="00E10AA0">
      <w:pPr>
        <w:pStyle w:val="B2"/>
        <w:rPr>
          <w:lang w:val="en-GB"/>
          <w:rPrChange w:id="10141" w:author="CR#1260r1" w:date="2020-04-07T05:54:00Z">
            <w:rPr>
              <w:lang w:val="en-GB"/>
            </w:rPr>
          </w:rPrChange>
        </w:rPr>
      </w:pPr>
      <w:r w:rsidRPr="00451F5B">
        <w:rPr>
          <w:lang w:val="en-GB"/>
          <w:rPrChange w:id="10142" w:author="CR#1260r1" w:date="2020-04-07T05:54:00Z">
            <w:rPr>
              <w:lang w:val="en-GB"/>
            </w:rPr>
          </w:rPrChange>
        </w:rPr>
        <w:t>-</w:t>
      </w:r>
      <w:r w:rsidRPr="00451F5B">
        <w:rPr>
          <w:lang w:val="en-GB"/>
          <w:rPrChange w:id="10143" w:author="CR#1260r1" w:date="2020-04-07T05:54:00Z">
            <w:rPr>
              <w:lang w:val="en-GB"/>
            </w:rPr>
          </w:rPrChange>
        </w:rPr>
        <w:tab/>
        <w:t xml:space="preserve">verifying as defined in TS 33.320 [53], </w:t>
      </w:r>
      <w:r w:rsidR="00D25B2B" w:rsidRPr="00451F5B">
        <w:rPr>
          <w:lang w:val="en-GB"/>
          <w:rPrChange w:id="10144" w:author="CR#1260r1" w:date="2020-04-07T05:54:00Z">
            <w:rPr>
              <w:lang w:val="en-GB"/>
            </w:rPr>
          </w:rPrChange>
        </w:rPr>
        <w:t xml:space="preserve">for a closed HeNB, </w:t>
      </w:r>
      <w:r w:rsidRPr="00451F5B">
        <w:rPr>
          <w:lang w:val="en-GB"/>
          <w:rPrChange w:id="10145" w:author="CR#1260r1" w:date="2020-04-07T05:54:00Z">
            <w:rPr>
              <w:lang w:val="en-GB"/>
            </w:rPr>
          </w:rPrChange>
        </w:rPr>
        <w:t xml:space="preserve">that the indicated cell access mode </w:t>
      </w:r>
      <w:r w:rsidR="00D25B2B" w:rsidRPr="00451F5B">
        <w:rPr>
          <w:lang w:val="en-GB"/>
          <w:rPrChange w:id="10146" w:author="CR#1260r1" w:date="2020-04-07T05:54:00Z">
            <w:rPr>
              <w:lang w:val="en-GB"/>
            </w:rPr>
          </w:rPrChange>
        </w:rPr>
        <w:t>and CSG ID are valid when receiving the S1 INITIAL UE MESSAGE message, the S1 PATH SWITCH REQUEST and the S1 HANDOVER REQUEST ACKNOWLEDGE message</w:t>
      </w:r>
      <w:r w:rsidR="008503A8" w:rsidRPr="00451F5B">
        <w:rPr>
          <w:lang w:val="en-GB"/>
          <w:rPrChange w:id="10147" w:author="CR#1260r1" w:date="2020-04-07T05:54:00Z">
            <w:rPr>
              <w:lang w:val="en-GB"/>
            </w:rPr>
          </w:rPrChange>
        </w:rPr>
        <w:t>;</w:t>
      </w:r>
    </w:p>
    <w:p w:rsidR="000C4544" w:rsidRPr="00451F5B" w:rsidRDefault="000C4544" w:rsidP="00E10AA0">
      <w:pPr>
        <w:pStyle w:val="B2"/>
        <w:rPr>
          <w:lang w:val="en-GB"/>
          <w:rPrChange w:id="10148" w:author="CR#1260r1" w:date="2020-04-07T05:54:00Z">
            <w:rPr>
              <w:lang w:val="en-GB"/>
            </w:rPr>
          </w:rPrChange>
        </w:rPr>
      </w:pPr>
      <w:r w:rsidRPr="00451F5B">
        <w:rPr>
          <w:lang w:val="en-GB"/>
          <w:rPrChange w:id="10149" w:author="CR#1260r1" w:date="2020-04-07T05:54:00Z">
            <w:rPr>
              <w:lang w:val="en-GB"/>
            </w:rPr>
          </w:rPrChange>
        </w:rPr>
        <w:t>-</w:t>
      </w:r>
      <w:r w:rsidRPr="00451F5B">
        <w:rPr>
          <w:lang w:val="en-GB"/>
          <w:rPrChange w:id="10150" w:author="CR#1260r1" w:date="2020-04-07T05:54:00Z">
            <w:rPr>
              <w:lang w:val="en-GB"/>
            </w:rPr>
          </w:rPrChange>
        </w:rPr>
        <w:tab/>
        <w:t>and verifying, as defined in TS 33.320 [53], that the indicated HeNB identity is valid when receiving the S1 PWS RESTART INDICATION message</w:t>
      </w:r>
      <w:r w:rsidR="001E2C72" w:rsidRPr="00451F5B">
        <w:rPr>
          <w:lang w:val="en-GB"/>
          <w:rPrChange w:id="10151" w:author="CR#1260r1" w:date="2020-04-07T05:54:00Z">
            <w:rPr>
              <w:lang w:val="en-GB"/>
            </w:rPr>
          </w:rPrChange>
        </w:rPr>
        <w:t xml:space="preserve"> and the S1 PWS FAILURE INDICATION message</w:t>
      </w:r>
      <w:r w:rsidRPr="00451F5B">
        <w:rPr>
          <w:lang w:val="en-GB"/>
          <w:rPrChange w:id="10152" w:author="CR#1260r1" w:date="2020-04-07T05:54:00Z">
            <w:rPr>
              <w:lang w:val="en-GB"/>
            </w:rPr>
          </w:rPrChange>
        </w:rPr>
        <w:t>.</w:t>
      </w:r>
    </w:p>
    <w:p w:rsidR="00FC78B6" w:rsidRPr="00451F5B" w:rsidRDefault="006C78E0" w:rsidP="00E10AA0">
      <w:pPr>
        <w:pStyle w:val="B1"/>
        <w:rPr>
          <w:rPrChange w:id="10153" w:author="CR#1260r1" w:date="2020-04-07T05:54:00Z">
            <w:rPr/>
          </w:rPrChange>
        </w:rPr>
      </w:pPr>
      <w:r w:rsidRPr="00451F5B">
        <w:rPr>
          <w:rPrChange w:id="10154" w:author="CR#1260r1" w:date="2020-04-07T05:54:00Z">
            <w:rPr/>
          </w:rPrChange>
        </w:rPr>
        <w:t>-</w:t>
      </w:r>
      <w:r w:rsidRPr="00451F5B">
        <w:rPr>
          <w:rPrChange w:id="10155" w:author="CR#1260r1" w:date="2020-04-07T05:54:00Z">
            <w:rPr/>
          </w:rPrChange>
        </w:rPr>
        <w:tab/>
        <w:t>Routing of handover messages</w:t>
      </w:r>
      <w:r w:rsidR="00A86923" w:rsidRPr="00451F5B">
        <w:rPr>
          <w:rPrChange w:id="10156" w:author="CR#1260r1" w:date="2020-04-07T05:54:00Z">
            <w:rPr/>
          </w:rPrChange>
        </w:rPr>
        <w:t>,</w:t>
      </w:r>
      <w:r w:rsidRPr="00451F5B">
        <w:rPr>
          <w:rPrChange w:id="10157" w:author="CR#1260r1" w:date="2020-04-07T05:54:00Z">
            <w:rPr/>
          </w:rPrChange>
        </w:rPr>
        <w:t xml:space="preserve"> </w:t>
      </w:r>
      <w:r w:rsidR="00D326E3" w:rsidRPr="00451F5B">
        <w:rPr>
          <w:rPrChange w:id="10158" w:author="CR#1260r1" w:date="2020-04-07T05:54:00Z">
            <w:rPr/>
          </w:rPrChange>
        </w:rPr>
        <w:t>MME configuration transfer messages</w:t>
      </w:r>
      <w:r w:rsidR="00501A8A" w:rsidRPr="00451F5B">
        <w:rPr>
          <w:rPrChange w:id="10159" w:author="CR#1260r1" w:date="2020-04-07T05:54:00Z">
            <w:rPr/>
          </w:rPrChange>
        </w:rPr>
        <w:t xml:space="preserve"> and MME Direct Information Transfer messages</w:t>
      </w:r>
      <w:r w:rsidR="00D326E3" w:rsidRPr="00451F5B">
        <w:rPr>
          <w:rPrChange w:id="10160" w:author="CR#1260r1" w:date="2020-04-07T05:54:00Z">
            <w:rPr/>
          </w:rPrChange>
        </w:rPr>
        <w:t xml:space="preserve"> </w:t>
      </w:r>
      <w:r w:rsidRPr="00451F5B">
        <w:rPr>
          <w:rPrChange w:id="10161" w:author="CR#1260r1" w:date="2020-04-07T05:54:00Z">
            <w:rPr/>
          </w:rPrChange>
        </w:rPr>
        <w:t xml:space="preserve">towards HeNB GWs based on the TAI contained in </w:t>
      </w:r>
      <w:r w:rsidR="00D326E3" w:rsidRPr="00451F5B">
        <w:rPr>
          <w:rPrChange w:id="10162" w:author="CR#1260r1" w:date="2020-04-07T05:54:00Z">
            <w:rPr/>
          </w:rPrChange>
        </w:rPr>
        <w:t>these</w:t>
      </w:r>
      <w:r w:rsidRPr="00451F5B">
        <w:rPr>
          <w:rPrChange w:id="10163" w:author="CR#1260r1" w:date="2020-04-07T05:54:00Z">
            <w:rPr/>
          </w:rPrChange>
        </w:rPr>
        <w:t xml:space="preserve"> message</w:t>
      </w:r>
      <w:r w:rsidR="00D326E3" w:rsidRPr="00451F5B">
        <w:rPr>
          <w:rPrChange w:id="10164" w:author="CR#1260r1" w:date="2020-04-07T05:54:00Z">
            <w:rPr/>
          </w:rPrChange>
        </w:rPr>
        <w:t>s</w:t>
      </w:r>
      <w:r w:rsidRPr="00451F5B">
        <w:rPr>
          <w:rPrChange w:id="10165" w:author="CR#1260r1" w:date="2020-04-07T05:54:00Z">
            <w:rPr/>
          </w:rPrChange>
        </w:rPr>
        <w:t>.</w:t>
      </w:r>
    </w:p>
    <w:p w:rsidR="003E4A56" w:rsidRPr="00451F5B" w:rsidRDefault="003E4A56" w:rsidP="00E10AA0">
      <w:pPr>
        <w:pStyle w:val="NO"/>
        <w:rPr>
          <w:rPrChange w:id="10166" w:author="CR#1260r1" w:date="2020-04-07T05:54:00Z">
            <w:rPr/>
          </w:rPrChange>
        </w:rPr>
      </w:pPr>
      <w:r w:rsidRPr="00451F5B">
        <w:rPr>
          <w:rPrChange w:id="10167" w:author="CR#1260r1" w:date="2020-04-07T05:54:00Z">
            <w:rPr/>
          </w:rPrChange>
        </w:rPr>
        <w:t>NOTE:</w:t>
      </w:r>
      <w:r w:rsidRPr="00451F5B">
        <w:rPr>
          <w:rPrChange w:id="10168" w:author="CR#1260r1" w:date="2020-04-07T05:54:00Z">
            <w:rPr/>
          </w:rPrChange>
        </w:rPr>
        <w:tab/>
        <w:t>If routing ambiguities are to be avoided, a TAI used in a HeNB GW should not be reused in another HeNB GW.</w:t>
      </w:r>
    </w:p>
    <w:p w:rsidR="00FC78B6" w:rsidRPr="00451F5B" w:rsidRDefault="00BB540C" w:rsidP="00E10AA0">
      <w:pPr>
        <w:pStyle w:val="NO"/>
        <w:rPr>
          <w:rPrChange w:id="10169" w:author="CR#1260r1" w:date="2020-04-07T05:54:00Z">
            <w:rPr/>
          </w:rPrChange>
        </w:rPr>
      </w:pPr>
      <w:r w:rsidRPr="00451F5B">
        <w:rPr>
          <w:rPrChange w:id="10170" w:author="CR#1260r1" w:date="2020-04-07T05:54:00Z">
            <w:rPr/>
          </w:rPrChange>
        </w:rPr>
        <w:t>NOTE</w:t>
      </w:r>
      <w:r w:rsidR="00FC78B6" w:rsidRPr="00451F5B">
        <w:rPr>
          <w:rPrChange w:id="10171" w:author="CR#1260r1" w:date="2020-04-07T05:54:00Z">
            <w:rPr/>
          </w:rPrChange>
        </w:rPr>
        <w:t>:</w:t>
      </w:r>
      <w:r w:rsidR="00FC78B6" w:rsidRPr="00451F5B">
        <w:rPr>
          <w:rPrChange w:id="10172" w:author="CR#1260r1" w:date="2020-04-07T05:54:00Z">
            <w:rPr/>
          </w:rPrChange>
        </w:rPr>
        <w:tab/>
        <w:t xml:space="preserve">The MME or HeNB GW should not include the </w:t>
      </w:r>
      <w:r w:rsidR="00C10115" w:rsidRPr="00451F5B">
        <w:rPr>
          <w:rPrChange w:id="10173" w:author="CR#1260r1" w:date="2020-04-07T05:54:00Z">
            <w:rPr/>
          </w:rPrChange>
        </w:rPr>
        <w:t>list of CSG IDs for paging</w:t>
      </w:r>
      <w:r w:rsidR="00FB495B" w:rsidRPr="00451F5B">
        <w:rPr>
          <w:rPrChange w:id="10174" w:author="CR#1260r1" w:date="2020-04-07T05:54:00Z">
            <w:rPr/>
          </w:rPrChange>
        </w:rPr>
        <w:t xml:space="preserve"> </w:t>
      </w:r>
      <w:r w:rsidR="00FC78B6" w:rsidRPr="00451F5B">
        <w:rPr>
          <w:rPrChange w:id="10175" w:author="CR#1260r1" w:date="2020-04-07T05:54:00Z">
            <w:rPr/>
          </w:rPrChange>
        </w:rPr>
        <w:t>when sending the paging message directly to an un</w:t>
      </w:r>
      <w:r w:rsidR="00824151" w:rsidRPr="00451F5B">
        <w:rPr>
          <w:rPrChange w:id="10176" w:author="CR#1260r1" w:date="2020-04-07T05:54:00Z">
            <w:rPr/>
          </w:rPrChange>
        </w:rPr>
        <w:t>-</w:t>
      </w:r>
      <w:r w:rsidR="00FC78B6" w:rsidRPr="00451F5B">
        <w:rPr>
          <w:rPrChange w:id="10177" w:author="CR#1260r1" w:date="2020-04-07T05:54:00Z">
            <w:rPr/>
          </w:rPrChange>
        </w:rPr>
        <w:t>trusted HeNB or eNB.</w:t>
      </w:r>
    </w:p>
    <w:p w:rsidR="00735376" w:rsidRPr="00451F5B" w:rsidRDefault="00735376" w:rsidP="00735376">
      <w:pPr>
        <w:pStyle w:val="B1"/>
        <w:rPr>
          <w:rPrChange w:id="10178" w:author="CR#1260r1" w:date="2020-04-07T05:54:00Z">
            <w:rPr/>
          </w:rPrChange>
        </w:rPr>
      </w:pPr>
      <w:r w:rsidRPr="00451F5B">
        <w:rPr>
          <w:rPrChange w:id="10179" w:author="CR#1260r1" w:date="2020-04-07T05:54:00Z">
            <w:rPr/>
          </w:rPrChange>
        </w:rPr>
        <w:t>-</w:t>
      </w:r>
      <w:r w:rsidRPr="00451F5B">
        <w:rPr>
          <w:rPrChange w:id="10180" w:author="CR#1260r1" w:date="2020-04-07T05:54:00Z">
            <w:rPr/>
          </w:rPrChange>
        </w:rPr>
        <w:tab/>
        <w:t>The MME may support the LIPA function with HeNB. See details of this support in section 4.6.5.</w:t>
      </w:r>
    </w:p>
    <w:p w:rsidR="00735376" w:rsidRPr="00451F5B" w:rsidRDefault="00735376" w:rsidP="00735376">
      <w:pPr>
        <w:pStyle w:val="B1"/>
        <w:rPr>
          <w:rPrChange w:id="10181" w:author="CR#1260r1" w:date="2020-04-07T05:54:00Z">
            <w:rPr/>
          </w:rPrChange>
        </w:rPr>
      </w:pPr>
      <w:r w:rsidRPr="00451F5B">
        <w:rPr>
          <w:rPrChange w:id="10182" w:author="CR#1260r1" w:date="2020-04-07T05:54:00Z">
            <w:rPr/>
          </w:rPrChange>
        </w:rPr>
        <w:t>-</w:t>
      </w:r>
      <w:r w:rsidRPr="00451F5B">
        <w:rPr>
          <w:rPrChange w:id="10183" w:author="CR#1260r1" w:date="2020-04-07T05:54:00Z">
            <w:rPr/>
          </w:rPrChange>
        </w:rPr>
        <w:tab/>
        <w:t>The MME may support fixed Broadband Access network interworking with HeNB as specified in TS</w:t>
      </w:r>
      <w:r w:rsidR="00C07C57" w:rsidRPr="00451F5B">
        <w:rPr>
          <w:rPrChange w:id="10184" w:author="CR#1260r1" w:date="2020-04-07T05:54:00Z">
            <w:rPr/>
          </w:rPrChange>
        </w:rPr>
        <w:t xml:space="preserve"> </w:t>
      </w:r>
      <w:r w:rsidRPr="00451F5B">
        <w:rPr>
          <w:rPrChange w:id="10185" w:author="CR#1260r1" w:date="2020-04-07T05:54:00Z">
            <w:rPr/>
          </w:rPrChange>
        </w:rPr>
        <w:t>23.139 [55].</w:t>
      </w:r>
    </w:p>
    <w:p w:rsidR="00735376" w:rsidRPr="00451F5B" w:rsidRDefault="00735376" w:rsidP="00735376">
      <w:pPr>
        <w:pStyle w:val="B1"/>
        <w:rPr>
          <w:rPrChange w:id="10186" w:author="CR#1260r1" w:date="2020-04-07T05:54:00Z">
            <w:rPr/>
          </w:rPrChange>
        </w:rPr>
      </w:pPr>
      <w:r w:rsidRPr="00451F5B">
        <w:rPr>
          <w:rPrChange w:id="10187" w:author="CR#1260r1" w:date="2020-04-07T05:54:00Z">
            <w:rPr/>
          </w:rPrChange>
        </w:rPr>
        <w:t>-</w:t>
      </w:r>
      <w:r w:rsidRPr="00451F5B">
        <w:rPr>
          <w:rPrChange w:id="10188" w:author="CR#1260r1" w:date="2020-04-07T05:54:00Z">
            <w:rPr/>
          </w:rPrChange>
        </w:rPr>
        <w:tab/>
        <w:t>The MME may send two transport layer addresses of different versions only in case of HeNB GW which does not terminate user plane.</w:t>
      </w:r>
    </w:p>
    <w:p w:rsidR="00163829" w:rsidRPr="00451F5B" w:rsidRDefault="00163829" w:rsidP="00E10AA0">
      <w:pPr>
        <w:pStyle w:val="Heading3"/>
        <w:rPr>
          <w:rPrChange w:id="10189" w:author="CR#1260r1" w:date="2020-04-07T05:54:00Z">
            <w:rPr/>
          </w:rPrChange>
        </w:rPr>
      </w:pPr>
      <w:bookmarkStart w:id="10190" w:name="_Toc5894508"/>
      <w:r w:rsidRPr="00451F5B">
        <w:rPr>
          <w:rPrChange w:id="10191" w:author="CR#1260r1" w:date="2020-04-07T05:54:00Z">
            <w:rPr/>
          </w:rPrChange>
        </w:rPr>
        <w:t>4.6.3</w:t>
      </w:r>
      <w:r w:rsidRPr="00451F5B">
        <w:rPr>
          <w:rPrChange w:id="10192" w:author="CR#1260r1" w:date="2020-04-07T05:54:00Z">
            <w:rPr/>
          </w:rPrChange>
        </w:rPr>
        <w:tab/>
        <w:t>Interfaces</w:t>
      </w:r>
      <w:bookmarkEnd w:id="10190"/>
    </w:p>
    <w:p w:rsidR="00163829" w:rsidRPr="00451F5B" w:rsidRDefault="00163829" w:rsidP="00E10AA0">
      <w:pPr>
        <w:pStyle w:val="Heading4"/>
        <w:rPr>
          <w:rPrChange w:id="10193" w:author="CR#1260r1" w:date="2020-04-07T05:54:00Z">
            <w:rPr/>
          </w:rPrChange>
        </w:rPr>
      </w:pPr>
      <w:bookmarkStart w:id="10194" w:name="_Toc5894509"/>
      <w:r w:rsidRPr="00451F5B">
        <w:rPr>
          <w:rPrChange w:id="10195" w:author="CR#1260r1" w:date="2020-04-07T05:54:00Z">
            <w:rPr/>
          </w:rPrChange>
        </w:rPr>
        <w:t>4.6.3.1</w:t>
      </w:r>
      <w:r w:rsidRPr="00451F5B">
        <w:rPr>
          <w:rPrChange w:id="10196" w:author="CR#1260r1" w:date="2020-04-07T05:54:00Z">
            <w:rPr/>
          </w:rPrChange>
        </w:rPr>
        <w:tab/>
        <w:t>Protocol Stack for S1 User Plane</w:t>
      </w:r>
      <w:bookmarkEnd w:id="10194"/>
    </w:p>
    <w:p w:rsidR="00163829" w:rsidRPr="00451F5B" w:rsidRDefault="00163829" w:rsidP="00E10AA0">
      <w:pPr>
        <w:rPr>
          <w:rPrChange w:id="10197" w:author="CR#1260r1" w:date="2020-04-07T05:54:00Z">
            <w:rPr/>
          </w:rPrChange>
        </w:rPr>
      </w:pPr>
      <w:r w:rsidRPr="00451F5B">
        <w:rPr>
          <w:rPrChange w:id="10198" w:author="CR#1260r1" w:date="2020-04-07T05:54:00Z">
            <w:rPr/>
          </w:rPrChange>
        </w:rPr>
        <w:t xml:space="preserve">The S1-U data plane is defined between the HeNB, HeNB GW and the </w:t>
      </w:r>
      <w:r w:rsidR="009503B4" w:rsidRPr="00451F5B">
        <w:rPr>
          <w:rPrChange w:id="10199" w:author="CR#1260r1" w:date="2020-04-07T05:54:00Z">
            <w:rPr/>
          </w:rPrChange>
        </w:rPr>
        <w:t>S-GW</w:t>
      </w:r>
      <w:r w:rsidRPr="00451F5B">
        <w:rPr>
          <w:rPrChange w:id="10200" w:author="CR#1260r1" w:date="2020-04-07T05:54:00Z">
            <w:rPr/>
          </w:rPrChange>
        </w:rPr>
        <w:t>. The figures below show the S1-U protocol stack with and without the HeNB GW.</w:t>
      </w:r>
    </w:p>
    <w:p w:rsidR="00163829" w:rsidRPr="00451F5B" w:rsidRDefault="009503B4" w:rsidP="00E10AA0">
      <w:pPr>
        <w:pStyle w:val="TH"/>
        <w:rPr>
          <w:lang w:val="en-GB"/>
          <w:rPrChange w:id="10201" w:author="CR#1260r1" w:date="2020-04-07T05:54:00Z">
            <w:rPr>
              <w:lang w:val="en-GB"/>
            </w:rPr>
          </w:rPrChange>
        </w:rPr>
      </w:pPr>
      <w:r w:rsidRPr="00451F5B">
        <w:rPr>
          <w:lang w:val="en-GB"/>
          <w:rPrChange w:id="10202" w:author="CR#1260r1" w:date="2020-04-07T05:54:00Z">
            <w:rPr>
              <w:lang w:val="en-GB"/>
            </w:rPr>
          </w:rPrChange>
        </w:rPr>
        <w:object w:dxaOrig="6356" w:dyaOrig="3422">
          <v:shape id="_x0000_i1033" type="#_x0000_t75" style="width:318pt;height:171pt" o:ole="">
            <v:imagedata r:id="rId24" o:title=""/>
          </v:shape>
          <o:OLEObject Type="Embed" ProgID="Visio.Drawing.11" ShapeID="_x0000_i1033" DrawAspect="Content" ObjectID="_1647744747" r:id="rId25"/>
        </w:object>
      </w:r>
    </w:p>
    <w:p w:rsidR="00163829" w:rsidRPr="00451F5B" w:rsidRDefault="00163829" w:rsidP="00E10AA0">
      <w:pPr>
        <w:pStyle w:val="TF"/>
        <w:rPr>
          <w:lang w:val="en-GB"/>
          <w:rPrChange w:id="10203" w:author="CR#1260r1" w:date="2020-04-07T05:54:00Z">
            <w:rPr>
              <w:lang w:val="en-GB"/>
            </w:rPr>
          </w:rPrChange>
        </w:rPr>
      </w:pPr>
      <w:r w:rsidRPr="00451F5B">
        <w:rPr>
          <w:lang w:val="en-GB"/>
          <w:rPrChange w:id="10204" w:author="CR#1260r1" w:date="2020-04-07T05:54:00Z">
            <w:rPr>
              <w:lang w:val="en-GB"/>
            </w:rPr>
          </w:rPrChange>
        </w:rPr>
        <w:t>Figure 4.6.3.1-1: User plane for S1-U interface for HeNB without HeNB GW</w:t>
      </w:r>
    </w:p>
    <w:p w:rsidR="00163829" w:rsidRPr="00451F5B" w:rsidRDefault="00D20658" w:rsidP="00E10AA0">
      <w:pPr>
        <w:pStyle w:val="TH"/>
        <w:rPr>
          <w:lang w:val="en-GB"/>
          <w:rPrChange w:id="10205" w:author="CR#1260r1" w:date="2020-04-07T05:54:00Z">
            <w:rPr>
              <w:lang w:val="en-GB"/>
            </w:rPr>
          </w:rPrChange>
        </w:rPr>
      </w:pPr>
      <w:r w:rsidRPr="00451F5B">
        <w:rPr>
          <w:lang w:val="en-GB"/>
          <w:rPrChange w:id="10206" w:author="CR#1260r1" w:date="2020-04-07T05:54:00Z">
            <w:rPr>
              <w:lang w:val="en-GB"/>
            </w:rPr>
          </w:rPrChange>
        </w:rPr>
        <w:object w:dxaOrig="9234" w:dyaOrig="3430">
          <v:shape id="_x0000_i1034" type="#_x0000_t75" style="width:462pt;height:171.75pt" o:ole="">
            <v:imagedata r:id="rId26" o:title=""/>
          </v:shape>
          <o:OLEObject Type="Embed" ProgID="Visio.Drawing.11" ShapeID="_x0000_i1034" DrawAspect="Content" ObjectID="_1647744748" r:id="rId27"/>
        </w:object>
      </w:r>
    </w:p>
    <w:p w:rsidR="00163829" w:rsidRPr="00451F5B" w:rsidRDefault="00163829" w:rsidP="00E10AA0">
      <w:pPr>
        <w:pStyle w:val="TF"/>
        <w:rPr>
          <w:lang w:val="en-GB"/>
          <w:rPrChange w:id="10207" w:author="CR#1260r1" w:date="2020-04-07T05:54:00Z">
            <w:rPr>
              <w:lang w:val="en-GB"/>
            </w:rPr>
          </w:rPrChange>
        </w:rPr>
      </w:pPr>
      <w:r w:rsidRPr="00451F5B">
        <w:rPr>
          <w:lang w:val="en-GB"/>
          <w:rPrChange w:id="10208" w:author="CR#1260r1" w:date="2020-04-07T05:54:00Z">
            <w:rPr>
              <w:lang w:val="en-GB"/>
            </w:rPr>
          </w:rPrChange>
        </w:rPr>
        <w:t>Figure 4.6.3.1-2: User plane for S1-U interface for HeNB with HeNB GW</w:t>
      </w:r>
    </w:p>
    <w:p w:rsidR="00163829" w:rsidRPr="00451F5B" w:rsidRDefault="00163829" w:rsidP="00E10AA0">
      <w:pPr>
        <w:rPr>
          <w:rPrChange w:id="10209" w:author="CR#1260r1" w:date="2020-04-07T05:54:00Z">
            <w:rPr/>
          </w:rPrChange>
        </w:rPr>
      </w:pPr>
      <w:r w:rsidRPr="00451F5B">
        <w:rPr>
          <w:rPrChange w:id="10210" w:author="CR#1260r1" w:date="2020-04-07T05:54:00Z">
            <w:rPr/>
          </w:rPrChange>
        </w:rPr>
        <w:t xml:space="preserve">The HeNB GW may optionally terminate the user plane towards the HeNB and towards the S-GW, and </w:t>
      </w:r>
      <w:r w:rsidR="0074779F" w:rsidRPr="00451F5B">
        <w:rPr>
          <w:rPrChange w:id="10211" w:author="CR#1260r1" w:date="2020-04-07T05:54:00Z">
            <w:rPr/>
          </w:rPrChange>
        </w:rPr>
        <w:t>relay</w:t>
      </w:r>
      <w:r w:rsidRPr="00451F5B">
        <w:rPr>
          <w:rPrChange w:id="10212" w:author="CR#1260r1" w:date="2020-04-07T05:54:00Z">
            <w:rPr/>
          </w:rPrChange>
        </w:rPr>
        <w:t xml:space="preserve"> User Plane data between the HeNB and the S-GW.</w:t>
      </w:r>
    </w:p>
    <w:p w:rsidR="00163829" w:rsidRPr="00451F5B" w:rsidRDefault="00163829" w:rsidP="00E10AA0">
      <w:pPr>
        <w:pStyle w:val="Heading4"/>
        <w:rPr>
          <w:rPrChange w:id="10213" w:author="CR#1260r1" w:date="2020-04-07T05:54:00Z">
            <w:rPr/>
          </w:rPrChange>
        </w:rPr>
      </w:pPr>
      <w:bookmarkStart w:id="10214" w:name="_Toc5894510"/>
      <w:r w:rsidRPr="00451F5B">
        <w:rPr>
          <w:rPrChange w:id="10215" w:author="CR#1260r1" w:date="2020-04-07T05:54:00Z">
            <w:rPr/>
          </w:rPrChange>
        </w:rPr>
        <w:t>4.6.3.2</w:t>
      </w:r>
      <w:r w:rsidRPr="00451F5B">
        <w:rPr>
          <w:rPrChange w:id="10216" w:author="CR#1260r1" w:date="2020-04-07T05:54:00Z">
            <w:rPr/>
          </w:rPrChange>
        </w:rPr>
        <w:tab/>
        <w:t>Protocol Stacks for S1 Control Plane</w:t>
      </w:r>
      <w:bookmarkEnd w:id="10214"/>
    </w:p>
    <w:p w:rsidR="00163829" w:rsidRPr="00451F5B" w:rsidRDefault="00163829" w:rsidP="00E10AA0">
      <w:pPr>
        <w:rPr>
          <w:rPrChange w:id="10217" w:author="CR#1260r1" w:date="2020-04-07T05:54:00Z">
            <w:rPr/>
          </w:rPrChange>
        </w:rPr>
      </w:pPr>
      <w:r w:rsidRPr="00451F5B">
        <w:rPr>
          <w:rPrChange w:id="10218" w:author="CR#1260r1" w:date="2020-04-07T05:54:00Z">
            <w:rPr/>
          </w:rPrChange>
        </w:rPr>
        <w:t>The two figures below show the S1-MME protocol stacks with and without the HeNB GW.</w:t>
      </w:r>
    </w:p>
    <w:p w:rsidR="00163829" w:rsidRPr="00451F5B" w:rsidRDefault="00163829" w:rsidP="00E10AA0">
      <w:pPr>
        <w:rPr>
          <w:rPrChange w:id="10219" w:author="CR#1260r1" w:date="2020-04-07T05:54:00Z">
            <w:rPr/>
          </w:rPrChange>
        </w:rPr>
      </w:pPr>
      <w:r w:rsidRPr="00451F5B">
        <w:rPr>
          <w:rPrChange w:id="10220" w:author="CR#1260r1" w:date="2020-04-07T05:54:00Z">
            <w:rPr/>
          </w:rPrChange>
        </w:rPr>
        <w:t>When the HeNB GW is not present (Fig. 4.6.3.2-1), all the S1</w:t>
      </w:r>
      <w:r w:rsidR="00C120FE" w:rsidRPr="00451F5B">
        <w:rPr>
          <w:rPrChange w:id="10221" w:author="CR#1260r1" w:date="2020-04-07T05:54:00Z">
            <w:rPr/>
          </w:rPrChange>
        </w:rPr>
        <w:t>-AP</w:t>
      </w:r>
      <w:r w:rsidRPr="00451F5B">
        <w:rPr>
          <w:rPrChange w:id="10222" w:author="CR#1260r1" w:date="2020-04-07T05:54:00Z">
            <w:rPr/>
          </w:rPrChange>
        </w:rPr>
        <w:t xml:space="preserve"> procedures are terminated at the HeNB and the MME. </w:t>
      </w:r>
    </w:p>
    <w:p w:rsidR="00163829" w:rsidRPr="00451F5B" w:rsidRDefault="00163829" w:rsidP="00E10AA0">
      <w:pPr>
        <w:rPr>
          <w:rPrChange w:id="10223" w:author="CR#1260r1" w:date="2020-04-07T05:54:00Z">
            <w:rPr/>
          </w:rPrChange>
        </w:rPr>
      </w:pPr>
      <w:r w:rsidRPr="00451F5B">
        <w:rPr>
          <w:rPrChange w:id="10224" w:author="CR#1260r1" w:date="2020-04-07T05:54:00Z">
            <w:rPr/>
          </w:rPrChange>
        </w:rPr>
        <w:t xml:space="preserve">When present (Fig. 4.6.3.2-2), the HeNB GW shall terminate the non-UE-dedicated procedures – both with the HeNB, and with the MME. The HeNB GW </w:t>
      </w:r>
      <w:r w:rsidR="0074779F" w:rsidRPr="00451F5B">
        <w:rPr>
          <w:rPrChange w:id="10225" w:author="CR#1260r1" w:date="2020-04-07T05:54:00Z">
            <w:rPr/>
          </w:rPrChange>
        </w:rPr>
        <w:t>relays</w:t>
      </w:r>
      <w:r w:rsidRPr="00451F5B">
        <w:rPr>
          <w:rPrChange w:id="10226" w:author="CR#1260r1" w:date="2020-04-07T05:54:00Z">
            <w:rPr/>
          </w:rPrChange>
        </w:rPr>
        <w:t xml:space="preserve"> Control Plane data between the HeNB and the MME. The scope of any protocol function associated to a non-UE-dedicated procedure shall be between HeNB and HeNB GW and/or between HeNB GW and MME.</w:t>
      </w:r>
    </w:p>
    <w:p w:rsidR="00163829" w:rsidRPr="00451F5B" w:rsidRDefault="00163829" w:rsidP="00E10AA0">
      <w:pPr>
        <w:rPr>
          <w:rPrChange w:id="10227" w:author="CR#1260r1" w:date="2020-04-07T05:54:00Z">
            <w:rPr/>
          </w:rPrChange>
        </w:rPr>
      </w:pPr>
      <w:r w:rsidRPr="00451F5B">
        <w:rPr>
          <w:rPrChange w:id="10228" w:author="CR#1260r1" w:date="2020-04-07T05:54:00Z">
            <w:rPr/>
          </w:rPrChange>
        </w:rPr>
        <w:t>Any protocol function associated to an UE-dedicated-procedure shall reside within the HeNB and the MME only.</w:t>
      </w:r>
    </w:p>
    <w:p w:rsidR="00163829" w:rsidRPr="00451F5B" w:rsidRDefault="00D20658" w:rsidP="00E10AA0">
      <w:pPr>
        <w:pStyle w:val="TH"/>
        <w:rPr>
          <w:kern w:val="2"/>
          <w:lang w:val="en-GB" w:eastAsia="ja-JP"/>
          <w:rPrChange w:id="10229" w:author="CR#1260r1" w:date="2020-04-07T05:54:00Z">
            <w:rPr>
              <w:kern w:val="2"/>
              <w:lang w:val="en-GB" w:eastAsia="ja-JP"/>
            </w:rPr>
          </w:rPrChange>
        </w:rPr>
      </w:pPr>
      <w:r w:rsidRPr="00451F5B">
        <w:rPr>
          <w:kern w:val="2"/>
          <w:lang w:val="en-GB" w:eastAsia="ja-JP"/>
          <w:rPrChange w:id="10230" w:author="CR#1260r1" w:date="2020-04-07T05:54:00Z">
            <w:rPr>
              <w:kern w:val="2"/>
              <w:lang w:val="en-GB" w:eastAsia="ja-JP"/>
            </w:rPr>
          </w:rPrChange>
        </w:rPr>
        <w:object w:dxaOrig="9235" w:dyaOrig="3430">
          <v:shape id="_x0000_i1035" type="#_x0000_t75" style="width:378.75pt;height:171.75pt" o:ole="">
            <v:imagedata r:id="rId28" o:title="" cropright="11767f"/>
          </v:shape>
          <o:OLEObject Type="Embed" ProgID="Visio.Drawing.11" ShapeID="_x0000_i1035" DrawAspect="Content" ObjectID="_1647744749" r:id="rId29"/>
        </w:object>
      </w:r>
    </w:p>
    <w:p w:rsidR="00163829" w:rsidRPr="00451F5B" w:rsidRDefault="00163829" w:rsidP="00E10AA0">
      <w:pPr>
        <w:pStyle w:val="TF"/>
        <w:rPr>
          <w:lang w:val="en-GB"/>
          <w:rPrChange w:id="10231" w:author="CR#1260r1" w:date="2020-04-07T05:54:00Z">
            <w:rPr>
              <w:lang w:val="en-GB"/>
            </w:rPr>
          </w:rPrChange>
        </w:rPr>
      </w:pPr>
      <w:r w:rsidRPr="00451F5B">
        <w:rPr>
          <w:lang w:val="en-GB"/>
          <w:rPrChange w:id="10232" w:author="CR#1260r1" w:date="2020-04-07T05:54:00Z">
            <w:rPr>
              <w:lang w:val="en-GB"/>
            </w:rPr>
          </w:rPrChange>
        </w:rPr>
        <w:t>Figure 4.6.3.2-1: Control plane for S1-MME Interface for HeNB to MME without the HeNB GW</w:t>
      </w:r>
    </w:p>
    <w:p w:rsidR="00163829" w:rsidRPr="00451F5B" w:rsidRDefault="00163829" w:rsidP="00E10AA0">
      <w:pPr>
        <w:pStyle w:val="TH"/>
        <w:rPr>
          <w:kern w:val="2"/>
          <w:lang w:val="en-GB" w:eastAsia="ja-JP"/>
          <w:rPrChange w:id="10233" w:author="CR#1260r1" w:date="2020-04-07T05:54:00Z">
            <w:rPr>
              <w:kern w:val="2"/>
              <w:lang w:val="en-GB" w:eastAsia="ja-JP"/>
            </w:rPr>
          </w:rPrChange>
        </w:rPr>
      </w:pPr>
      <w:r w:rsidRPr="00451F5B">
        <w:rPr>
          <w:kern w:val="2"/>
          <w:lang w:val="en-GB" w:eastAsia="ja-JP"/>
          <w:rPrChange w:id="10234" w:author="CR#1260r1" w:date="2020-04-07T05:54:00Z">
            <w:rPr>
              <w:kern w:val="2"/>
              <w:lang w:val="en-GB" w:eastAsia="ja-JP"/>
            </w:rPr>
          </w:rPrChange>
        </w:rPr>
        <w:object w:dxaOrig="9235" w:dyaOrig="3430">
          <v:shape id="_x0000_i1036" type="#_x0000_t75" style="width:462pt;height:171.75pt" o:ole="">
            <v:imagedata r:id="rId30" o:title=""/>
          </v:shape>
          <o:OLEObject Type="Embed" ProgID="Visio.Drawing.11" ShapeID="_x0000_i1036" DrawAspect="Content" ObjectID="_1647744750" r:id="rId31"/>
        </w:object>
      </w:r>
    </w:p>
    <w:p w:rsidR="00163829" w:rsidRPr="00451F5B" w:rsidRDefault="00163829" w:rsidP="00E10AA0">
      <w:pPr>
        <w:pStyle w:val="TF"/>
        <w:rPr>
          <w:lang w:val="en-GB"/>
          <w:rPrChange w:id="10235" w:author="CR#1260r1" w:date="2020-04-07T05:54:00Z">
            <w:rPr>
              <w:lang w:val="en-GB"/>
            </w:rPr>
          </w:rPrChange>
        </w:rPr>
      </w:pPr>
      <w:r w:rsidRPr="00451F5B">
        <w:rPr>
          <w:lang w:val="en-GB"/>
          <w:rPrChange w:id="10236" w:author="CR#1260r1" w:date="2020-04-07T05:54:00Z">
            <w:rPr>
              <w:lang w:val="en-GB"/>
            </w:rPr>
          </w:rPrChange>
        </w:rPr>
        <w:t>Figure 4.6.3.2-2: Control plane for S1-MME Interface for HeNB to MME with the HeNB GW</w:t>
      </w:r>
    </w:p>
    <w:p w:rsidR="00371D0E" w:rsidRPr="00451F5B" w:rsidRDefault="00371D0E" w:rsidP="00E10AA0">
      <w:pPr>
        <w:pStyle w:val="Heading4"/>
        <w:rPr>
          <w:rPrChange w:id="10237" w:author="CR#1260r1" w:date="2020-04-07T05:54:00Z">
            <w:rPr/>
          </w:rPrChange>
        </w:rPr>
      </w:pPr>
      <w:bookmarkStart w:id="10238" w:name="_Toc5894511"/>
      <w:r w:rsidRPr="00451F5B">
        <w:rPr>
          <w:rPrChange w:id="10239" w:author="CR#1260r1" w:date="2020-04-07T05:54:00Z">
            <w:rPr/>
          </w:rPrChange>
        </w:rPr>
        <w:t>4.6.3.3</w:t>
      </w:r>
      <w:r w:rsidRPr="00451F5B">
        <w:rPr>
          <w:rPrChange w:id="10240" w:author="CR#1260r1" w:date="2020-04-07T05:54:00Z">
            <w:rPr/>
          </w:rPrChange>
        </w:rPr>
        <w:tab/>
        <w:t>Protocol Stack for S5 interface</w:t>
      </w:r>
      <w:bookmarkEnd w:id="10238"/>
    </w:p>
    <w:p w:rsidR="00371D0E" w:rsidRPr="00451F5B" w:rsidRDefault="00371D0E" w:rsidP="00E10AA0">
      <w:pPr>
        <w:rPr>
          <w:rPrChange w:id="10241" w:author="CR#1260r1" w:date="2020-04-07T05:54:00Z">
            <w:rPr/>
          </w:rPrChange>
        </w:rPr>
      </w:pPr>
      <w:r w:rsidRPr="00451F5B">
        <w:rPr>
          <w:rPrChange w:id="10242" w:author="CR#1260r1" w:date="2020-04-07T05:54:00Z">
            <w:rPr/>
          </w:rPrChange>
        </w:rPr>
        <w:t xml:space="preserve">The protocol stack for </w:t>
      </w:r>
      <w:r w:rsidR="00C120FE" w:rsidRPr="00451F5B">
        <w:rPr>
          <w:rPrChange w:id="10243" w:author="CR#1260r1" w:date="2020-04-07T05:54:00Z">
            <w:rPr/>
          </w:rPrChange>
        </w:rPr>
        <w:t xml:space="preserve">the </w:t>
      </w:r>
      <w:r w:rsidRPr="00451F5B">
        <w:rPr>
          <w:rPrChange w:id="10244" w:author="CR#1260r1" w:date="2020-04-07T05:54:00Z">
            <w:rPr/>
          </w:rPrChange>
        </w:rPr>
        <w:t xml:space="preserve">S5 interface can be found in </w:t>
      </w:r>
      <w:r w:rsidR="00C120FE" w:rsidRPr="00451F5B">
        <w:rPr>
          <w:rPrChange w:id="10245" w:author="CR#1260r1" w:date="2020-04-07T05:54:00Z">
            <w:rPr/>
          </w:rPrChange>
        </w:rPr>
        <w:t xml:space="preserve">TS 29.281 </w:t>
      </w:r>
      <w:r w:rsidRPr="00451F5B">
        <w:rPr>
          <w:rPrChange w:id="10246" w:author="CR#1260r1" w:date="2020-04-07T05:54:00Z">
            <w:rPr/>
          </w:rPrChange>
        </w:rPr>
        <w:t>[</w:t>
      </w:r>
      <w:r w:rsidR="00C120FE" w:rsidRPr="00451F5B">
        <w:rPr>
          <w:rPrChange w:id="10247" w:author="CR#1260r1" w:date="2020-04-07T05:54:00Z">
            <w:rPr/>
          </w:rPrChange>
        </w:rPr>
        <w:t>47</w:t>
      </w:r>
      <w:r w:rsidR="00351E1B" w:rsidRPr="00451F5B">
        <w:rPr>
          <w:rPrChange w:id="10248" w:author="CR#1260r1" w:date="2020-04-07T05:54:00Z">
            <w:rPr/>
          </w:rPrChange>
        </w:rPr>
        <w:t xml:space="preserve">] for the user plane and in </w:t>
      </w:r>
      <w:r w:rsidR="00C120FE" w:rsidRPr="00451F5B">
        <w:rPr>
          <w:rPrChange w:id="10249" w:author="CR#1260r1" w:date="2020-04-07T05:54:00Z">
            <w:rPr/>
          </w:rPrChange>
        </w:rPr>
        <w:t xml:space="preserve">TS 29.274 </w:t>
      </w:r>
      <w:r w:rsidR="00351E1B" w:rsidRPr="00451F5B">
        <w:rPr>
          <w:rPrChange w:id="10250" w:author="CR#1260r1" w:date="2020-04-07T05:54:00Z">
            <w:rPr/>
          </w:rPrChange>
        </w:rPr>
        <w:t>[40</w:t>
      </w:r>
      <w:r w:rsidRPr="00451F5B">
        <w:rPr>
          <w:rPrChange w:id="10251" w:author="CR#1260r1" w:date="2020-04-07T05:54:00Z">
            <w:rPr/>
          </w:rPrChange>
        </w:rPr>
        <w:t>] for the control plane.</w:t>
      </w:r>
    </w:p>
    <w:p w:rsidR="00371D0E" w:rsidRPr="00451F5B" w:rsidRDefault="00371D0E" w:rsidP="00E10AA0">
      <w:pPr>
        <w:pStyle w:val="Heading4"/>
        <w:rPr>
          <w:rPrChange w:id="10252" w:author="CR#1260r1" w:date="2020-04-07T05:54:00Z">
            <w:rPr/>
          </w:rPrChange>
        </w:rPr>
      </w:pPr>
      <w:bookmarkStart w:id="10253" w:name="_Toc5894512"/>
      <w:r w:rsidRPr="00451F5B">
        <w:rPr>
          <w:rPrChange w:id="10254" w:author="CR#1260r1" w:date="2020-04-07T05:54:00Z">
            <w:rPr/>
          </w:rPrChange>
        </w:rPr>
        <w:t>4.6.3.4</w:t>
      </w:r>
      <w:r w:rsidRPr="00451F5B">
        <w:rPr>
          <w:rPrChange w:id="10255" w:author="CR#1260r1" w:date="2020-04-07T05:54:00Z">
            <w:rPr/>
          </w:rPrChange>
        </w:rPr>
        <w:tab/>
        <w:t>Protocol Stack for SGi interface</w:t>
      </w:r>
      <w:bookmarkEnd w:id="10253"/>
    </w:p>
    <w:p w:rsidR="00371D0E" w:rsidRPr="00451F5B" w:rsidRDefault="00371D0E" w:rsidP="00E10AA0">
      <w:pPr>
        <w:rPr>
          <w:rPrChange w:id="10256" w:author="CR#1260r1" w:date="2020-04-07T05:54:00Z">
            <w:rPr/>
          </w:rPrChange>
        </w:rPr>
      </w:pPr>
      <w:r w:rsidRPr="00451F5B">
        <w:rPr>
          <w:rPrChange w:id="10257" w:author="CR#1260r1" w:date="2020-04-07T05:54:00Z">
            <w:rPr/>
          </w:rPrChange>
        </w:rPr>
        <w:t xml:space="preserve">The protocol stack for </w:t>
      </w:r>
      <w:r w:rsidR="00C120FE" w:rsidRPr="00451F5B">
        <w:rPr>
          <w:rPrChange w:id="10258" w:author="CR#1260r1" w:date="2020-04-07T05:54:00Z">
            <w:rPr/>
          </w:rPrChange>
        </w:rPr>
        <w:t xml:space="preserve">the </w:t>
      </w:r>
      <w:r w:rsidRPr="00451F5B">
        <w:rPr>
          <w:rPrChange w:id="10259" w:author="CR#1260r1" w:date="2020-04-07T05:54:00Z">
            <w:rPr/>
          </w:rPrChange>
        </w:rPr>
        <w:t xml:space="preserve">SGi interface can be found in </w:t>
      </w:r>
      <w:r w:rsidR="00C120FE" w:rsidRPr="00451F5B">
        <w:rPr>
          <w:rPrChange w:id="10260" w:author="CR#1260r1" w:date="2020-04-07T05:54:00Z">
            <w:rPr/>
          </w:rPrChange>
        </w:rPr>
        <w:t xml:space="preserve">TS 29.061 </w:t>
      </w:r>
      <w:r w:rsidRPr="00451F5B">
        <w:rPr>
          <w:rPrChange w:id="10261" w:author="CR#1260r1" w:date="2020-04-07T05:54:00Z">
            <w:rPr/>
          </w:rPrChange>
        </w:rPr>
        <w:t>[41].</w:t>
      </w:r>
    </w:p>
    <w:p w:rsidR="00DE34EF" w:rsidRPr="00451F5B" w:rsidRDefault="00DE34EF" w:rsidP="00E10AA0">
      <w:pPr>
        <w:pStyle w:val="Heading4"/>
        <w:rPr>
          <w:rPrChange w:id="10262" w:author="CR#1260r1" w:date="2020-04-07T05:54:00Z">
            <w:rPr/>
          </w:rPrChange>
        </w:rPr>
      </w:pPr>
      <w:bookmarkStart w:id="10263" w:name="_Toc5894513"/>
      <w:r w:rsidRPr="00451F5B">
        <w:rPr>
          <w:rPrChange w:id="10264" w:author="CR#1260r1" w:date="2020-04-07T05:54:00Z">
            <w:rPr/>
          </w:rPrChange>
        </w:rPr>
        <w:t>4.6.3.5</w:t>
      </w:r>
      <w:r w:rsidRPr="00451F5B">
        <w:rPr>
          <w:rPrChange w:id="10265" w:author="CR#1260r1" w:date="2020-04-07T05:54:00Z">
            <w:rPr/>
          </w:rPrChange>
        </w:rPr>
        <w:tab/>
        <w:t>Protocol Stack for X2 User Plane and X2 Control Plane</w:t>
      </w:r>
      <w:bookmarkEnd w:id="10263"/>
    </w:p>
    <w:p w:rsidR="00DE34EF" w:rsidRPr="00451F5B" w:rsidRDefault="00DE34EF" w:rsidP="00E10AA0">
      <w:pPr>
        <w:rPr>
          <w:rPrChange w:id="10266" w:author="CR#1260r1" w:date="2020-04-07T05:54:00Z">
            <w:rPr/>
          </w:rPrChange>
        </w:rPr>
      </w:pPr>
      <w:r w:rsidRPr="00451F5B">
        <w:rPr>
          <w:rPrChange w:id="10267" w:author="CR#1260r1" w:date="2020-04-07T05:54:00Z">
            <w:rPr/>
          </w:rPrChange>
        </w:rPr>
        <w:t xml:space="preserve">The protocol stack for X2 User Plane and X2 Control Plane is reported in Section 6.4 of </w:t>
      </w:r>
      <w:r w:rsidR="00804ECE" w:rsidRPr="00451F5B">
        <w:rPr>
          <w:lang w:eastAsia="zh-CN"/>
          <w:rPrChange w:id="10268" w:author="CR#1260r1" w:date="2020-04-07T05:54:00Z">
            <w:rPr>
              <w:lang w:eastAsia="zh-CN"/>
            </w:rPr>
          </w:rPrChange>
        </w:rPr>
        <w:t>TS 36.420</w:t>
      </w:r>
      <w:r w:rsidR="00804ECE" w:rsidRPr="00451F5B">
        <w:rPr>
          <w:rPrChange w:id="10269" w:author="CR#1260r1" w:date="2020-04-07T05:54:00Z">
            <w:rPr/>
          </w:rPrChange>
        </w:rPr>
        <w:t xml:space="preserve"> </w:t>
      </w:r>
      <w:r w:rsidRPr="00451F5B">
        <w:rPr>
          <w:rPrChange w:id="10270" w:author="CR#1260r1" w:date="2020-04-07T05:54:00Z">
            <w:rPr/>
          </w:rPrChange>
        </w:rPr>
        <w:t>[</w:t>
      </w:r>
      <w:r w:rsidR="00804ECE" w:rsidRPr="00451F5B">
        <w:rPr>
          <w:rPrChange w:id="10271" w:author="CR#1260r1" w:date="2020-04-07T05:54:00Z">
            <w:rPr/>
          </w:rPrChange>
        </w:rPr>
        <w:t>46</w:t>
      </w:r>
      <w:r w:rsidRPr="00451F5B">
        <w:rPr>
          <w:rPrChange w:id="10272" w:author="CR#1260r1" w:date="2020-04-07T05:54:00Z">
            <w:rPr/>
          </w:rPrChange>
        </w:rPr>
        <w:t>].</w:t>
      </w:r>
    </w:p>
    <w:p w:rsidR="007967CF" w:rsidRPr="00451F5B" w:rsidRDefault="007967CF" w:rsidP="00E10AA0">
      <w:pPr>
        <w:pStyle w:val="Heading3"/>
        <w:ind w:left="0" w:firstLine="0"/>
        <w:rPr>
          <w:rPrChange w:id="10273" w:author="CR#1260r1" w:date="2020-04-07T05:54:00Z">
            <w:rPr/>
          </w:rPrChange>
        </w:rPr>
      </w:pPr>
      <w:bookmarkStart w:id="10274" w:name="_Toc5894514"/>
      <w:r w:rsidRPr="00451F5B">
        <w:rPr>
          <w:rPrChange w:id="10275" w:author="CR#1260r1" w:date="2020-04-07T05:54:00Z">
            <w:rPr/>
          </w:rPrChange>
        </w:rPr>
        <w:t>4.6.4</w:t>
      </w:r>
      <w:r w:rsidRPr="00451F5B">
        <w:rPr>
          <w:rPrChange w:id="10276" w:author="CR#1260r1" w:date="2020-04-07T05:54:00Z">
            <w:rPr/>
          </w:rPrChange>
        </w:rPr>
        <w:tab/>
      </w:r>
      <w:r w:rsidR="005E1095" w:rsidRPr="00451F5B">
        <w:rPr>
          <w:rPrChange w:id="10277" w:author="CR#1260r1" w:date="2020-04-07T05:54:00Z">
            <w:rPr/>
          </w:rPrChange>
        </w:rPr>
        <w:t>Void</w:t>
      </w:r>
      <w:bookmarkEnd w:id="10274"/>
    </w:p>
    <w:p w:rsidR="007817EB" w:rsidRPr="00451F5B" w:rsidRDefault="00C241B1" w:rsidP="00E10AA0">
      <w:pPr>
        <w:pStyle w:val="Heading3"/>
        <w:rPr>
          <w:rPrChange w:id="10278" w:author="CR#1260r1" w:date="2020-04-07T05:54:00Z">
            <w:rPr/>
          </w:rPrChange>
        </w:rPr>
      </w:pPr>
      <w:bookmarkStart w:id="10279" w:name="_Toc5894515"/>
      <w:r w:rsidRPr="00451F5B">
        <w:rPr>
          <w:rPrChange w:id="10280" w:author="CR#1260r1" w:date="2020-04-07T05:54:00Z">
            <w:rPr/>
          </w:rPrChange>
        </w:rPr>
        <w:t>4.6.5</w:t>
      </w:r>
      <w:r w:rsidR="007817EB" w:rsidRPr="00451F5B">
        <w:rPr>
          <w:rPrChange w:id="10281" w:author="CR#1260r1" w:date="2020-04-07T05:54:00Z">
            <w:rPr/>
          </w:rPrChange>
        </w:rPr>
        <w:tab/>
        <w:t>Support of LIPA with HeNB</w:t>
      </w:r>
      <w:bookmarkEnd w:id="10279"/>
    </w:p>
    <w:p w:rsidR="007817EB" w:rsidRPr="00451F5B" w:rsidRDefault="00C241B1" w:rsidP="00735376">
      <w:pPr>
        <w:rPr>
          <w:rPrChange w:id="10282" w:author="CR#1260r1" w:date="2020-04-07T05:54:00Z">
            <w:rPr/>
          </w:rPrChange>
        </w:rPr>
      </w:pPr>
      <w:r w:rsidRPr="00451F5B">
        <w:rPr>
          <w:rPrChange w:id="10283" w:author="CR#1260r1" w:date="2020-04-07T05:54:00Z">
            <w:rPr/>
          </w:rPrChange>
        </w:rPr>
        <w:t>Figure 4.6.5</w:t>
      </w:r>
      <w:r w:rsidR="007817EB" w:rsidRPr="00451F5B">
        <w:rPr>
          <w:rPrChange w:id="10284" w:author="CR#1260r1" w:date="2020-04-07T05:54:00Z">
            <w:rPr/>
          </w:rPrChange>
        </w:rPr>
        <w:t xml:space="preserve">-1 shows the logical architecture for the HeNB when it supports </w:t>
      </w:r>
      <w:r w:rsidR="00C120FE" w:rsidRPr="00451F5B">
        <w:rPr>
          <w:rPrChange w:id="10285" w:author="CR#1260r1" w:date="2020-04-07T05:54:00Z">
            <w:rPr/>
          </w:rPrChange>
        </w:rPr>
        <w:t xml:space="preserve">the </w:t>
      </w:r>
      <w:r w:rsidR="007817EB" w:rsidRPr="00451F5B">
        <w:rPr>
          <w:rPrChange w:id="10286" w:author="CR#1260r1" w:date="2020-04-07T05:54:00Z">
            <w:rPr/>
          </w:rPrChange>
        </w:rPr>
        <w:t>LIPA function.</w:t>
      </w:r>
    </w:p>
    <w:p w:rsidR="007817EB" w:rsidRPr="00451F5B" w:rsidRDefault="007817EB" w:rsidP="00E10AA0">
      <w:pPr>
        <w:pStyle w:val="TH"/>
        <w:rPr>
          <w:lang w:val="en-GB"/>
          <w:rPrChange w:id="10287" w:author="CR#1260r1" w:date="2020-04-07T05:54:00Z">
            <w:rPr>
              <w:lang w:val="en-GB"/>
            </w:rPr>
          </w:rPrChange>
        </w:rPr>
      </w:pPr>
      <w:r w:rsidRPr="00451F5B">
        <w:rPr>
          <w:lang w:val="en-GB"/>
          <w:rPrChange w:id="10288" w:author="CR#1260r1" w:date="2020-04-07T05:54:00Z">
            <w:rPr>
              <w:lang w:val="en-GB"/>
            </w:rPr>
          </w:rPrChange>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47744751" r:id="rId33"/>
        </w:object>
      </w:r>
    </w:p>
    <w:p w:rsidR="007817EB" w:rsidRPr="00451F5B" w:rsidRDefault="00C241B1" w:rsidP="00E10AA0">
      <w:pPr>
        <w:pStyle w:val="TF"/>
        <w:rPr>
          <w:lang w:val="en-GB"/>
          <w:rPrChange w:id="10289" w:author="CR#1260r1" w:date="2020-04-07T05:54:00Z">
            <w:rPr>
              <w:lang w:val="en-GB"/>
            </w:rPr>
          </w:rPrChange>
        </w:rPr>
      </w:pPr>
      <w:r w:rsidRPr="00451F5B">
        <w:rPr>
          <w:lang w:val="en-GB"/>
          <w:rPrChange w:id="10290" w:author="CR#1260r1" w:date="2020-04-07T05:54:00Z">
            <w:rPr>
              <w:lang w:val="en-GB"/>
            </w:rPr>
          </w:rPrChange>
        </w:rPr>
        <w:t>Figure 4.6.5</w:t>
      </w:r>
      <w:r w:rsidR="007817EB" w:rsidRPr="00451F5B">
        <w:rPr>
          <w:lang w:val="en-GB"/>
          <w:rPrChange w:id="10291" w:author="CR#1260r1" w:date="2020-04-07T05:54:00Z">
            <w:rPr>
              <w:lang w:val="en-GB"/>
            </w:rPr>
          </w:rPrChange>
        </w:rPr>
        <w:t xml:space="preserve">-1: E-UTRAN </w:t>
      </w:r>
      <w:r w:rsidR="00C120FE" w:rsidRPr="00451F5B">
        <w:rPr>
          <w:lang w:val="en-GB"/>
          <w:rPrChange w:id="10292" w:author="CR#1260r1" w:date="2020-04-07T05:54:00Z">
            <w:rPr>
              <w:lang w:val="en-GB"/>
            </w:rPr>
          </w:rPrChange>
        </w:rPr>
        <w:t xml:space="preserve">- </w:t>
      </w:r>
      <w:r w:rsidR="007817EB" w:rsidRPr="00451F5B">
        <w:rPr>
          <w:lang w:val="en-GB"/>
          <w:rPrChange w:id="10293" w:author="CR#1260r1" w:date="2020-04-07T05:54:00Z">
            <w:rPr>
              <w:lang w:val="en-GB"/>
            </w:rPr>
          </w:rPrChange>
        </w:rPr>
        <w:t>HeNB operating in LIPA mode</w:t>
      </w:r>
      <w:r w:rsidR="00C120FE" w:rsidRPr="00451F5B">
        <w:rPr>
          <w:lang w:val="en-GB"/>
          <w:rPrChange w:id="10294" w:author="CR#1260r1" w:date="2020-04-07T05:54:00Z">
            <w:rPr>
              <w:lang w:val="en-GB"/>
            </w:rPr>
          </w:rPrChange>
        </w:rPr>
        <w:t xml:space="preserve"> -</w:t>
      </w:r>
      <w:r w:rsidR="007817EB" w:rsidRPr="00451F5B">
        <w:rPr>
          <w:lang w:val="en-GB"/>
          <w:rPrChange w:id="10295" w:author="CR#1260r1" w:date="2020-04-07T05:54:00Z">
            <w:rPr>
              <w:lang w:val="en-GB"/>
            </w:rPr>
          </w:rPrChange>
        </w:rPr>
        <w:t xml:space="preserve"> Logical Architecture</w:t>
      </w:r>
    </w:p>
    <w:p w:rsidR="007817EB" w:rsidRPr="00451F5B" w:rsidRDefault="007817EB" w:rsidP="00E10AA0">
      <w:pPr>
        <w:rPr>
          <w:rPrChange w:id="10296" w:author="CR#1260r1" w:date="2020-04-07T05:54:00Z">
            <w:rPr/>
          </w:rPrChange>
        </w:rPr>
      </w:pPr>
      <w:r w:rsidRPr="00451F5B">
        <w:rPr>
          <w:rPrChange w:id="10297" w:author="CR#1260r1" w:date="2020-04-07T05:54:00Z">
            <w:rPr/>
          </w:rPrChange>
        </w:rPr>
        <w:t>For a LIPA PDN connection, the HeNB sets up and maintains an S5 connection to the EPC.</w:t>
      </w:r>
    </w:p>
    <w:p w:rsidR="007817EB" w:rsidRPr="00451F5B" w:rsidRDefault="007817EB" w:rsidP="00E10AA0">
      <w:pPr>
        <w:rPr>
          <w:rPrChange w:id="10298" w:author="CR#1260r1" w:date="2020-04-07T05:54:00Z">
            <w:rPr/>
          </w:rPrChange>
        </w:rPr>
      </w:pPr>
      <w:r w:rsidRPr="00451F5B">
        <w:rPr>
          <w:rPrChange w:id="10299" w:author="CR#1260r1" w:date="2020-04-07T05:54:00Z">
            <w:rPr/>
          </w:rPrChange>
        </w:rPr>
        <w:t>The S5 interface does not go via the HeNB GW</w:t>
      </w:r>
      <w:r w:rsidR="00C120FE" w:rsidRPr="00451F5B">
        <w:rPr>
          <w:rPrChange w:id="10300" w:author="CR#1260r1" w:date="2020-04-07T05:54:00Z">
            <w:rPr/>
          </w:rPrChange>
        </w:rPr>
        <w:t>,</w:t>
      </w:r>
      <w:r w:rsidRPr="00451F5B">
        <w:rPr>
          <w:rPrChange w:id="10301" w:author="CR#1260r1" w:date="2020-04-07T05:54:00Z">
            <w:rPr/>
          </w:rPrChange>
        </w:rPr>
        <w:t xml:space="preserve"> even when present.</w:t>
      </w:r>
    </w:p>
    <w:p w:rsidR="008F2F4D" w:rsidRPr="00451F5B" w:rsidRDefault="008F2F4D" w:rsidP="00E10AA0">
      <w:pPr>
        <w:rPr>
          <w:rPrChange w:id="10302" w:author="CR#1260r1" w:date="2020-04-07T05:54:00Z">
            <w:rPr/>
          </w:rPrChange>
        </w:rPr>
      </w:pPr>
      <w:r w:rsidRPr="00451F5B">
        <w:rPr>
          <w:rPrChange w:id="10303" w:author="CR#1260r1" w:date="2020-04-07T05:54:00Z">
            <w:rPr/>
          </w:rPrChange>
        </w:rPr>
        <w:t>Requirements on the secure backhaul link for the S5 interface are specified in TS 33.320 [53].</w:t>
      </w:r>
    </w:p>
    <w:p w:rsidR="007817EB" w:rsidRPr="00451F5B" w:rsidRDefault="00EB502B" w:rsidP="00E10AA0">
      <w:pPr>
        <w:rPr>
          <w:rPrChange w:id="10304" w:author="CR#1260r1" w:date="2020-04-07T05:54:00Z">
            <w:rPr/>
          </w:rPrChange>
        </w:rPr>
      </w:pPr>
      <w:r w:rsidRPr="00451F5B">
        <w:rPr>
          <w:rPrChange w:id="10305" w:author="CR#1260r1" w:date="2020-04-07T05:54:00Z">
            <w:rPr/>
          </w:rPrChange>
        </w:rPr>
        <w:t xml:space="preserve">The mobility of the LIPA PDN connection is not supported in this release of the specification. </w:t>
      </w:r>
      <w:r w:rsidR="007817EB" w:rsidRPr="00451F5B">
        <w:rPr>
          <w:rPrChange w:id="10306" w:author="CR#1260r1" w:date="2020-04-07T05:54:00Z">
            <w:rPr/>
          </w:rPrChange>
        </w:rPr>
        <w:t>The LIPA connection is always released at outgoing handover</w:t>
      </w:r>
      <w:r w:rsidRPr="00451F5B">
        <w:rPr>
          <w:rPrChange w:id="10307" w:author="CR#1260r1" w:date="2020-04-07T05:54:00Z">
            <w:rPr/>
          </w:rPrChange>
        </w:rPr>
        <w:t xml:space="preserve"> as described in TS</w:t>
      </w:r>
      <w:r w:rsidR="00C07C57" w:rsidRPr="00451F5B">
        <w:rPr>
          <w:rPrChange w:id="10308" w:author="CR#1260r1" w:date="2020-04-07T05:54:00Z">
            <w:rPr/>
          </w:rPrChange>
        </w:rPr>
        <w:t xml:space="preserve"> </w:t>
      </w:r>
      <w:r w:rsidRPr="00451F5B">
        <w:rPr>
          <w:rPrChange w:id="10309" w:author="CR#1260r1" w:date="2020-04-07T05:54:00Z">
            <w:rPr/>
          </w:rPrChange>
        </w:rPr>
        <w:t>23.401 [17]</w:t>
      </w:r>
      <w:r w:rsidR="007817EB" w:rsidRPr="00451F5B">
        <w:rPr>
          <w:rPrChange w:id="10310" w:author="CR#1260r1" w:date="2020-04-07T05:54:00Z">
            <w:rPr/>
          </w:rPrChange>
        </w:rPr>
        <w:t xml:space="preserve">. </w:t>
      </w:r>
      <w:r w:rsidRPr="00451F5B">
        <w:rPr>
          <w:rPrChange w:id="10311" w:author="CR#1260r1" w:date="2020-04-07T05:54:00Z">
            <w:rPr/>
          </w:rPrChange>
        </w:rPr>
        <w:t>The L-GW function in the HeNB triggers this release over the S5 interface.</w:t>
      </w:r>
    </w:p>
    <w:p w:rsidR="007817EB" w:rsidRPr="00451F5B" w:rsidRDefault="007817EB" w:rsidP="00E10AA0">
      <w:pPr>
        <w:rPr>
          <w:rPrChange w:id="10312" w:author="CR#1260r1" w:date="2020-04-07T05:54:00Z">
            <w:rPr/>
          </w:rPrChange>
        </w:rPr>
      </w:pPr>
      <w:r w:rsidRPr="00451F5B">
        <w:rPr>
          <w:rPrChange w:id="10313" w:author="CR#1260r1" w:date="2020-04-07T05:54:00Z">
            <w:rPr/>
          </w:rPrChange>
        </w:rPr>
        <w:t>In case of LIPA support, the HeNB supports the following additional functions, regardless of the presence of a HeNB GW:</w:t>
      </w:r>
    </w:p>
    <w:p w:rsidR="003D69C6" w:rsidRPr="00451F5B" w:rsidRDefault="003D69C6" w:rsidP="00E10AA0">
      <w:pPr>
        <w:pStyle w:val="B1"/>
        <w:rPr>
          <w:rPrChange w:id="10314" w:author="CR#1260r1" w:date="2020-04-07T05:54:00Z">
            <w:rPr/>
          </w:rPrChange>
        </w:rPr>
      </w:pPr>
      <w:r w:rsidRPr="00451F5B">
        <w:rPr>
          <w:rPrChange w:id="10315" w:author="CR#1260r1" w:date="2020-04-07T05:54:00Z">
            <w:rPr/>
          </w:rPrChange>
        </w:rPr>
        <w:t>-</w:t>
      </w:r>
      <w:r w:rsidRPr="00451F5B">
        <w:rPr>
          <w:rPrChange w:id="10316" w:author="CR#1260r1" w:date="2020-04-07T05:54:00Z">
            <w:rPr/>
          </w:rPrChange>
        </w:rPr>
        <w:tab/>
        <w:t>transfer of the collocated L-GW IP address of the HeNB over S1-MME to the EPC at every idle-active transition</w:t>
      </w:r>
      <w:r w:rsidR="00601A86" w:rsidRPr="00451F5B">
        <w:rPr>
          <w:rPrChange w:id="10317" w:author="CR#1260r1" w:date="2020-04-07T05:54:00Z">
            <w:rPr/>
          </w:rPrChange>
        </w:rPr>
        <w:t>;</w:t>
      </w:r>
    </w:p>
    <w:p w:rsidR="004E0BE8" w:rsidRPr="00451F5B" w:rsidRDefault="004E0BE8" w:rsidP="00E10AA0">
      <w:pPr>
        <w:pStyle w:val="B1"/>
        <w:rPr>
          <w:rPrChange w:id="10318" w:author="CR#1260r1" w:date="2020-04-07T05:54:00Z">
            <w:rPr/>
          </w:rPrChange>
        </w:rPr>
      </w:pPr>
      <w:r w:rsidRPr="00451F5B">
        <w:rPr>
          <w:rPrChange w:id="10319" w:author="CR#1260r1" w:date="2020-04-07T05:54:00Z">
            <w:rPr/>
          </w:rPrChange>
        </w:rPr>
        <w:t>-</w:t>
      </w:r>
      <w:r w:rsidRPr="00451F5B">
        <w:rPr>
          <w:rPrChange w:id="10320" w:author="CR#1260r1" w:date="2020-04-07T05:54:00Z">
            <w:rPr/>
          </w:rPrChange>
        </w:rPr>
        <w:tab/>
        <w:t>transfer of the collocated L-GW IP address of the HeNB over S1-MME to the EPC within every Uplink NAS Transport procedure</w:t>
      </w:r>
      <w:r w:rsidR="00601A86" w:rsidRPr="00451F5B">
        <w:rPr>
          <w:rPrChange w:id="10321" w:author="CR#1260r1" w:date="2020-04-07T05:54:00Z">
            <w:rPr/>
          </w:rPrChange>
        </w:rPr>
        <w:t>;</w:t>
      </w:r>
    </w:p>
    <w:p w:rsidR="003D69C6" w:rsidRPr="00451F5B" w:rsidRDefault="003D69C6" w:rsidP="00E10AA0">
      <w:pPr>
        <w:pStyle w:val="B1"/>
        <w:rPr>
          <w:rPrChange w:id="10322" w:author="CR#1260r1" w:date="2020-04-07T05:54:00Z">
            <w:rPr/>
          </w:rPrChange>
        </w:rPr>
      </w:pPr>
      <w:r w:rsidRPr="00451F5B">
        <w:rPr>
          <w:rPrChange w:id="10323" w:author="CR#1260r1" w:date="2020-04-07T05:54:00Z">
            <w:rPr/>
          </w:rPrChange>
        </w:rPr>
        <w:t>-</w:t>
      </w:r>
      <w:r w:rsidRPr="00451F5B">
        <w:rPr>
          <w:rPrChange w:id="10324" w:author="CR#1260r1" w:date="2020-04-07T05:54:00Z">
            <w:rPr/>
          </w:rPrChange>
        </w:rPr>
        <w:tab/>
        <w:t>support of basic P-GW functions in the collocated L-GW function such as support of the SGi interface corresponding to LIPA</w:t>
      </w:r>
      <w:r w:rsidR="00601A86" w:rsidRPr="00451F5B">
        <w:rPr>
          <w:rPrChange w:id="10325" w:author="CR#1260r1" w:date="2020-04-07T05:54:00Z">
            <w:rPr/>
          </w:rPrChange>
        </w:rPr>
        <w:t>;</w:t>
      </w:r>
    </w:p>
    <w:p w:rsidR="003D69C6" w:rsidRPr="00451F5B" w:rsidRDefault="003D69C6" w:rsidP="00E10AA0">
      <w:pPr>
        <w:pStyle w:val="B1"/>
        <w:rPr>
          <w:rPrChange w:id="10326" w:author="CR#1260r1" w:date="2020-04-07T05:54:00Z">
            <w:rPr/>
          </w:rPrChange>
        </w:rPr>
      </w:pPr>
      <w:r w:rsidRPr="00451F5B">
        <w:rPr>
          <w:rPrChange w:id="10327" w:author="CR#1260r1" w:date="2020-04-07T05:54:00Z">
            <w:rPr/>
          </w:rPrChange>
        </w:rPr>
        <w:t>-</w:t>
      </w:r>
      <w:r w:rsidRPr="00451F5B">
        <w:rPr>
          <w:rPrChange w:id="10328" w:author="CR#1260r1" w:date="2020-04-07T05:54:00Z">
            <w:rPr/>
          </w:rPrChange>
        </w:rPr>
        <w:tab/>
        <w:t>additional support of first packet sending, buffering of subsequent packets, internal direct L-G</w:t>
      </w:r>
      <w:r w:rsidR="00B40BF9" w:rsidRPr="00451F5B">
        <w:rPr>
          <w:rPrChange w:id="10329" w:author="CR#1260r1" w:date="2020-04-07T05:54:00Z">
            <w:rPr/>
          </w:rPrChange>
        </w:rPr>
        <w:t>W - HeNB user path management</w:t>
      </w:r>
      <w:r w:rsidR="00C36197" w:rsidRPr="00451F5B">
        <w:rPr>
          <w:rPrChange w:id="10330" w:author="CR#1260r1" w:date="2020-04-07T05:54:00Z">
            <w:rPr/>
          </w:rPrChange>
        </w:rPr>
        <w:t xml:space="preserve"> and in sequence packet delivery to the UE</w:t>
      </w:r>
      <w:r w:rsidR="00601A86" w:rsidRPr="00451F5B">
        <w:rPr>
          <w:rPrChange w:id="10331" w:author="CR#1260r1" w:date="2020-04-07T05:54:00Z">
            <w:rPr/>
          </w:rPrChange>
        </w:rPr>
        <w:t>;</w:t>
      </w:r>
    </w:p>
    <w:p w:rsidR="003D69C6" w:rsidRPr="00451F5B" w:rsidRDefault="003D69C6" w:rsidP="00E10AA0">
      <w:pPr>
        <w:pStyle w:val="B1"/>
        <w:rPr>
          <w:rPrChange w:id="10332" w:author="CR#1260r1" w:date="2020-04-07T05:54:00Z">
            <w:rPr/>
          </w:rPrChange>
        </w:rPr>
      </w:pPr>
      <w:r w:rsidRPr="00451F5B">
        <w:rPr>
          <w:rPrChange w:id="10333" w:author="CR#1260r1" w:date="2020-04-07T05:54:00Z">
            <w:rPr/>
          </w:rPrChange>
        </w:rPr>
        <w:t>-</w:t>
      </w:r>
      <w:r w:rsidRPr="00451F5B">
        <w:rPr>
          <w:rPrChange w:id="10334" w:author="CR#1260r1" w:date="2020-04-07T05:54:00Z">
            <w:rPr/>
          </w:rPrChange>
        </w:rPr>
        <w:tab/>
      </w:r>
      <w:r w:rsidR="002D1349" w:rsidRPr="00451F5B">
        <w:rPr>
          <w:rPrChange w:id="10335" w:author="CR#1260r1" w:date="2020-04-07T05:54:00Z">
            <w:rPr/>
          </w:rPrChange>
        </w:rPr>
        <w:t>s</w:t>
      </w:r>
      <w:r w:rsidRPr="00451F5B">
        <w:rPr>
          <w:rPrChange w:id="10336" w:author="CR#1260r1" w:date="2020-04-07T05:54:00Z">
            <w:rPr/>
          </w:rPrChange>
        </w:rPr>
        <w:t xml:space="preserve">upport of the necessary restricted set of S5 procedures corresponding to the strict support of LIPA function as specified in </w:t>
      </w:r>
      <w:r w:rsidR="002D1349" w:rsidRPr="00451F5B">
        <w:rPr>
          <w:rPrChange w:id="10337" w:author="CR#1260r1" w:date="2020-04-07T05:54:00Z">
            <w:rPr/>
          </w:rPrChange>
        </w:rPr>
        <w:t xml:space="preserve">TS 23.401 </w:t>
      </w:r>
      <w:r w:rsidRPr="00451F5B">
        <w:rPr>
          <w:rPrChange w:id="10338" w:author="CR#1260r1" w:date="2020-04-07T05:54:00Z">
            <w:rPr/>
          </w:rPrChange>
        </w:rPr>
        <w:t>[17]</w:t>
      </w:r>
      <w:r w:rsidR="00601A86" w:rsidRPr="00451F5B">
        <w:rPr>
          <w:rPrChange w:id="10339" w:author="CR#1260r1" w:date="2020-04-07T05:54:00Z">
            <w:rPr/>
          </w:rPrChange>
        </w:rPr>
        <w:t>;</w:t>
      </w:r>
    </w:p>
    <w:p w:rsidR="003D69C6" w:rsidRPr="00451F5B" w:rsidRDefault="003D69C6" w:rsidP="00E10AA0">
      <w:pPr>
        <w:pStyle w:val="B1"/>
        <w:rPr>
          <w:rPrChange w:id="10340" w:author="CR#1260r1" w:date="2020-04-07T05:54:00Z">
            <w:rPr/>
          </w:rPrChange>
        </w:rPr>
      </w:pPr>
      <w:r w:rsidRPr="00451F5B">
        <w:rPr>
          <w:rPrChange w:id="10341" w:author="CR#1260r1" w:date="2020-04-07T05:54:00Z">
            <w:rPr/>
          </w:rPrChange>
        </w:rPr>
        <w:t>-</w:t>
      </w:r>
      <w:r w:rsidRPr="00451F5B">
        <w:rPr>
          <w:rPrChange w:id="10342" w:author="CR#1260r1" w:date="2020-04-07T05:54:00Z">
            <w:rPr/>
          </w:rPrChange>
        </w:rPr>
        <w:tab/>
        <w:t xml:space="preserve">notification to the EPC of the collocated L-GW </w:t>
      </w:r>
      <w:r w:rsidR="0054737E" w:rsidRPr="00451F5B">
        <w:rPr>
          <w:rPrChange w:id="10343" w:author="CR#1260r1" w:date="2020-04-07T05:54:00Z">
            <w:rPr/>
          </w:rPrChange>
        </w:rPr>
        <w:t>uplink TEID(s) or GRE key(s) for the LIPA bearer(s)</w:t>
      </w:r>
      <w:r w:rsidRPr="00451F5B">
        <w:rPr>
          <w:rPrChange w:id="10344" w:author="CR#1260r1" w:date="2020-04-07T05:54:00Z">
            <w:rPr/>
          </w:rPrChange>
        </w:rPr>
        <w:t xml:space="preserve"> over S5 interface within the restricted set of procedures </w:t>
      </w:r>
      <w:r w:rsidR="004E0BE8" w:rsidRPr="00451F5B">
        <w:rPr>
          <w:rPrChange w:id="10345" w:author="CR#1260r1" w:date="2020-04-07T05:54:00Z">
            <w:rPr/>
          </w:rPrChange>
        </w:rPr>
        <w:t xml:space="preserve">to be forwarded </w:t>
      </w:r>
      <w:r w:rsidRPr="00451F5B">
        <w:rPr>
          <w:rPrChange w:id="10346" w:author="CR#1260r1" w:date="2020-04-07T05:54:00Z">
            <w:rPr/>
          </w:rPrChange>
        </w:rPr>
        <w:t xml:space="preserve">over S1-MME </w:t>
      </w:r>
      <w:r w:rsidR="004E0BE8" w:rsidRPr="00451F5B">
        <w:rPr>
          <w:rPrChange w:id="10347" w:author="CR#1260r1" w:date="2020-04-07T05:54:00Z">
            <w:rPr/>
          </w:rPrChange>
        </w:rPr>
        <w:t xml:space="preserve">and further used by the HeNB </w:t>
      </w:r>
      <w:r w:rsidRPr="00451F5B">
        <w:rPr>
          <w:rPrChange w:id="10348" w:author="CR#1260r1" w:date="2020-04-07T05:54:00Z">
            <w:rPr/>
          </w:rPrChange>
        </w:rPr>
        <w:t xml:space="preserve">as </w:t>
      </w:r>
      <w:r w:rsidR="004E0BE8" w:rsidRPr="00451F5B">
        <w:rPr>
          <w:rPrChange w:id="10349" w:author="CR#1260r1" w:date="2020-04-07T05:54:00Z">
            <w:rPr/>
          </w:rPrChange>
        </w:rPr>
        <w:t>"</w:t>
      </w:r>
      <w:r w:rsidRPr="00451F5B">
        <w:rPr>
          <w:rPrChange w:id="10350" w:author="CR#1260r1" w:date="2020-04-07T05:54:00Z">
            <w:rPr/>
          </w:rPrChange>
        </w:rPr>
        <w:t>correlation id</w:t>
      </w:r>
      <w:r w:rsidR="004E0BE8" w:rsidRPr="00451F5B">
        <w:rPr>
          <w:rPrChange w:id="10351" w:author="CR#1260r1" w:date="2020-04-07T05:54:00Z">
            <w:rPr/>
          </w:rPrChange>
        </w:rPr>
        <w:t>"</w:t>
      </w:r>
      <w:r w:rsidRPr="00451F5B">
        <w:rPr>
          <w:rPrChange w:id="10352" w:author="CR#1260r1" w:date="2020-04-07T05:54:00Z">
            <w:rPr/>
          </w:rPrChange>
        </w:rPr>
        <w:t xml:space="preserve"> for correlation purposes between the collocated L-GW function and the HeNB</w:t>
      </w:r>
      <w:r w:rsidR="00601A86" w:rsidRPr="00451F5B">
        <w:rPr>
          <w:rPrChange w:id="10353" w:author="CR#1260r1" w:date="2020-04-07T05:54:00Z">
            <w:rPr/>
          </w:rPrChange>
        </w:rPr>
        <w:t>;</w:t>
      </w:r>
    </w:p>
    <w:p w:rsidR="007817EB" w:rsidRPr="00451F5B" w:rsidRDefault="003D69C6" w:rsidP="00E10AA0">
      <w:pPr>
        <w:pStyle w:val="B1"/>
        <w:rPr>
          <w:rPrChange w:id="10354" w:author="CR#1260r1" w:date="2020-04-07T05:54:00Z">
            <w:rPr/>
          </w:rPrChange>
        </w:rPr>
      </w:pPr>
      <w:r w:rsidRPr="00451F5B">
        <w:rPr>
          <w:rPrChange w:id="10355" w:author="CR#1260r1" w:date="2020-04-07T05:54:00Z">
            <w:rPr/>
          </w:rPrChange>
        </w:rPr>
        <w:t>-</w:t>
      </w:r>
      <w:r w:rsidRPr="00451F5B">
        <w:rPr>
          <w:rPrChange w:id="10356" w:author="CR#1260r1" w:date="2020-04-07T05:54:00Z">
            <w:rPr/>
          </w:rPrChange>
        </w:rPr>
        <w:tab/>
        <w:t xml:space="preserve">in case of outgoing handover </w:t>
      </w:r>
      <w:r w:rsidR="004E0BE8" w:rsidRPr="00451F5B">
        <w:rPr>
          <w:rPrChange w:id="10357" w:author="CR#1260r1" w:date="2020-04-07T05:54:00Z">
            <w:rPr/>
          </w:rPrChange>
        </w:rPr>
        <w:t xml:space="preserve">triggering the L-GW function to </w:t>
      </w:r>
      <w:r w:rsidRPr="00451F5B">
        <w:rPr>
          <w:rPrChange w:id="10358" w:author="CR#1260r1" w:date="2020-04-07T05:54:00Z">
            <w:rPr/>
          </w:rPrChange>
        </w:rPr>
        <w:t>release the LIPA PDN connection and only hand</w:t>
      </w:r>
      <w:r w:rsidR="004E0BE8" w:rsidRPr="00451F5B">
        <w:rPr>
          <w:rPrChange w:id="10359" w:author="CR#1260r1" w:date="2020-04-07T05:54:00Z">
            <w:rPr/>
          </w:rPrChange>
        </w:rPr>
        <w:t xml:space="preserve">ing </w:t>
      </w:r>
      <w:r w:rsidRPr="00451F5B">
        <w:rPr>
          <w:rPrChange w:id="10360" w:author="CR#1260r1" w:date="2020-04-07T05:54:00Z">
            <w:rPr/>
          </w:rPrChange>
        </w:rPr>
        <w:t>over the non-LIPA E-RABs.</w:t>
      </w:r>
    </w:p>
    <w:p w:rsidR="007817EB" w:rsidRPr="00451F5B" w:rsidRDefault="00B40BF9" w:rsidP="00E10AA0">
      <w:pPr>
        <w:rPr>
          <w:rPrChange w:id="10361" w:author="CR#1260r1" w:date="2020-04-07T05:54:00Z">
            <w:rPr/>
          </w:rPrChange>
        </w:rPr>
      </w:pPr>
      <w:r w:rsidRPr="00451F5B">
        <w:rPr>
          <w:rPrChange w:id="10362" w:author="CR#1260r1" w:date="2020-04-07T05:54:00Z">
            <w:rPr/>
          </w:rPrChange>
        </w:rPr>
        <w:t>In case of LIPA support, the MME may support the following additional functions:</w:t>
      </w:r>
    </w:p>
    <w:p w:rsidR="00B40BF9" w:rsidRPr="00451F5B" w:rsidRDefault="00B40BF9" w:rsidP="00E10AA0">
      <w:pPr>
        <w:pStyle w:val="B1"/>
        <w:rPr>
          <w:rPrChange w:id="10363" w:author="CR#1260r1" w:date="2020-04-07T05:54:00Z">
            <w:rPr/>
          </w:rPrChange>
        </w:rPr>
      </w:pPr>
      <w:r w:rsidRPr="00451F5B">
        <w:rPr>
          <w:rPrChange w:id="10364" w:author="CR#1260r1" w:date="2020-04-07T05:54:00Z">
            <w:rPr/>
          </w:rPrChange>
        </w:rPr>
        <w:lastRenderedPageBreak/>
        <w:t>-</w:t>
      </w:r>
      <w:r w:rsidRPr="00451F5B">
        <w:rPr>
          <w:rPrChange w:id="10365" w:author="CR#1260r1" w:date="2020-04-07T05:54:00Z">
            <w:rPr/>
          </w:rPrChange>
        </w:rPr>
        <w:tab/>
        <w:t>verification of UE authorization to request LIPA activation for the requested APN at this CSG and transfer of the received collocated L-GW IP address</w:t>
      </w:r>
      <w:r w:rsidR="00601A86" w:rsidRPr="00451F5B">
        <w:rPr>
          <w:rPrChange w:id="10366" w:author="CR#1260r1" w:date="2020-04-07T05:54:00Z">
            <w:rPr/>
          </w:rPrChange>
        </w:rPr>
        <w:t>;</w:t>
      </w:r>
    </w:p>
    <w:p w:rsidR="00B40BF9" w:rsidRPr="00451F5B" w:rsidRDefault="00B40BF9" w:rsidP="00E10AA0">
      <w:pPr>
        <w:pStyle w:val="B1"/>
        <w:rPr>
          <w:rPrChange w:id="10367" w:author="CR#1260r1" w:date="2020-04-07T05:54:00Z">
            <w:rPr/>
          </w:rPrChange>
        </w:rPr>
      </w:pPr>
      <w:r w:rsidRPr="00451F5B">
        <w:rPr>
          <w:rPrChange w:id="10368" w:author="CR#1260r1" w:date="2020-04-07T05:54:00Z">
            <w:rPr/>
          </w:rPrChange>
        </w:rPr>
        <w:t>-</w:t>
      </w:r>
      <w:r w:rsidRPr="00451F5B">
        <w:rPr>
          <w:rPrChange w:id="10369" w:author="CR#1260r1" w:date="2020-04-07T05:54:00Z">
            <w:rPr/>
          </w:rPrChange>
        </w:rPr>
        <w:tab/>
        <w:t>transfer of the "correlation id" i.e. collocated L-GW uplink TEID</w:t>
      </w:r>
      <w:r w:rsidR="00E82B24" w:rsidRPr="00451F5B">
        <w:rPr>
          <w:rPrChange w:id="10370" w:author="CR#1260r1" w:date="2020-04-07T05:54:00Z">
            <w:rPr/>
          </w:rPrChange>
        </w:rPr>
        <w:t xml:space="preserve"> or GRE key</w:t>
      </w:r>
      <w:r w:rsidRPr="00451F5B">
        <w:rPr>
          <w:rPrChange w:id="10371" w:author="CR#1260r1" w:date="2020-04-07T05:54:00Z">
            <w:rPr/>
          </w:rPrChange>
        </w:rPr>
        <w:t xml:space="preserve"> to the HeNB within the UE context setup procedure</w:t>
      </w:r>
      <w:r w:rsidR="004E0BE8" w:rsidRPr="00451F5B">
        <w:rPr>
          <w:rPrChange w:id="10372" w:author="CR#1260r1" w:date="2020-04-07T05:54:00Z">
            <w:rPr/>
          </w:rPrChange>
        </w:rPr>
        <w:t xml:space="preserve"> and E-RAB setup procedure</w:t>
      </w:r>
      <w:r w:rsidR="00601A86" w:rsidRPr="00451F5B">
        <w:rPr>
          <w:rPrChange w:id="10373" w:author="CR#1260r1" w:date="2020-04-07T05:54:00Z">
            <w:rPr/>
          </w:rPrChange>
        </w:rPr>
        <w:t>;</w:t>
      </w:r>
    </w:p>
    <w:p w:rsidR="004E0BE8" w:rsidRPr="00451F5B" w:rsidRDefault="004E0BE8" w:rsidP="00E10AA0">
      <w:pPr>
        <w:pStyle w:val="B1"/>
        <w:rPr>
          <w:rPrChange w:id="10374" w:author="CR#1260r1" w:date="2020-04-07T05:54:00Z">
            <w:rPr/>
          </w:rPrChange>
        </w:rPr>
      </w:pPr>
      <w:r w:rsidRPr="00451F5B">
        <w:rPr>
          <w:rPrChange w:id="10375" w:author="CR#1260r1" w:date="2020-04-07T05:54:00Z">
            <w:rPr/>
          </w:rPrChange>
        </w:rPr>
        <w:t>-</w:t>
      </w:r>
      <w:r w:rsidRPr="00451F5B">
        <w:rPr>
          <w:rPrChange w:id="10376" w:author="CR#1260r1" w:date="2020-04-07T05:54:00Z">
            <w:rPr/>
          </w:rPrChange>
        </w:rPr>
        <w:tab/>
        <w:t>verification of whether the LIPA PDN connection has been released during the handover procedure,</w:t>
      </w:r>
      <w:r w:rsidR="007D7442" w:rsidRPr="00451F5B">
        <w:rPr>
          <w:rPrChange w:id="10377" w:author="CR#1260r1" w:date="2020-04-07T05:54:00Z">
            <w:rPr/>
          </w:rPrChange>
        </w:rPr>
        <w:t xml:space="preserve"> as specified in TS 23.401 [17]</w:t>
      </w:r>
      <w:r w:rsidR="00601A86" w:rsidRPr="00451F5B">
        <w:rPr>
          <w:rPrChange w:id="10378" w:author="CR#1260r1" w:date="2020-04-07T05:54:00Z">
            <w:rPr/>
          </w:rPrChange>
        </w:rPr>
        <w:t>;</w:t>
      </w:r>
    </w:p>
    <w:p w:rsidR="004E0BE8" w:rsidRPr="00451F5B" w:rsidRDefault="004E0BE8" w:rsidP="00E10AA0">
      <w:pPr>
        <w:pStyle w:val="B1"/>
        <w:rPr>
          <w:rPrChange w:id="10379" w:author="CR#1260r1" w:date="2020-04-07T05:54:00Z">
            <w:rPr/>
          </w:rPrChange>
        </w:rPr>
      </w:pPr>
      <w:r w:rsidRPr="00451F5B">
        <w:rPr>
          <w:rPrChange w:id="10380" w:author="CR#1260r1" w:date="2020-04-07T05:54:00Z">
            <w:rPr/>
          </w:rPrChange>
        </w:rPr>
        <w:t>-</w:t>
      </w:r>
      <w:r w:rsidRPr="00451F5B">
        <w:rPr>
          <w:rPrChange w:id="10381" w:author="CR#1260r1" w:date="2020-04-07T05:54:00Z">
            <w:rPr/>
          </w:rPrChange>
        </w:rPr>
        <w:tab/>
        <w:t>deactivation of the LIPA PDN connection of an idle-mode UE if it detects that the UE has moved out of the coverage area of the HeNB collocated with L-GW function, as specified in TS</w:t>
      </w:r>
      <w:r w:rsidR="002D1349" w:rsidRPr="00451F5B">
        <w:rPr>
          <w:rPrChange w:id="10382" w:author="CR#1260r1" w:date="2020-04-07T05:54:00Z">
            <w:rPr/>
          </w:rPrChange>
        </w:rPr>
        <w:t xml:space="preserve"> </w:t>
      </w:r>
      <w:r w:rsidRPr="00451F5B">
        <w:rPr>
          <w:rPrChange w:id="10383" w:author="CR#1260r1" w:date="2020-04-07T05:54:00Z">
            <w:rPr/>
          </w:rPrChange>
        </w:rPr>
        <w:t>23.401 [17].</w:t>
      </w:r>
    </w:p>
    <w:p w:rsidR="007857BF" w:rsidRPr="00451F5B" w:rsidRDefault="007857BF" w:rsidP="00E10AA0">
      <w:pPr>
        <w:pStyle w:val="Heading3"/>
        <w:rPr>
          <w:rPrChange w:id="10384" w:author="CR#1260r1" w:date="2020-04-07T05:54:00Z">
            <w:rPr/>
          </w:rPrChange>
        </w:rPr>
      </w:pPr>
      <w:bookmarkStart w:id="10385" w:name="_Toc5894516"/>
      <w:r w:rsidRPr="00451F5B">
        <w:rPr>
          <w:rPrChange w:id="10386" w:author="CR#1260r1" w:date="2020-04-07T05:54:00Z">
            <w:rPr/>
          </w:rPrChange>
        </w:rPr>
        <w:t>4.6.6</w:t>
      </w:r>
      <w:r w:rsidRPr="00451F5B">
        <w:rPr>
          <w:rPrChange w:id="10387" w:author="CR#1260r1" w:date="2020-04-07T05:54:00Z">
            <w:rPr/>
          </w:rPrChange>
        </w:rPr>
        <w:tab/>
        <w:t>Support of X2 GW</w:t>
      </w:r>
      <w:bookmarkEnd w:id="10385"/>
    </w:p>
    <w:p w:rsidR="007857BF" w:rsidRPr="00451F5B" w:rsidRDefault="007857BF" w:rsidP="00E10AA0">
      <w:pPr>
        <w:rPr>
          <w:rPrChange w:id="10388" w:author="CR#1260r1" w:date="2020-04-07T05:54:00Z">
            <w:rPr/>
          </w:rPrChange>
        </w:rPr>
      </w:pPr>
      <w:r w:rsidRPr="00451F5B">
        <w:rPr>
          <w:rPrChange w:id="10389" w:author="CR#1260r1" w:date="2020-04-07T05:54:00Z">
            <w:rPr/>
          </w:rPrChange>
        </w:rPr>
        <w:t>Figure 4.6.6-1 shows the logical architecture when X2-connectivity via the X2 GW is supported.</w:t>
      </w:r>
    </w:p>
    <w:p w:rsidR="007857BF" w:rsidRPr="00451F5B" w:rsidRDefault="007857BF" w:rsidP="00E10AA0">
      <w:pPr>
        <w:pStyle w:val="TH"/>
        <w:rPr>
          <w:lang w:val="en-GB"/>
          <w:rPrChange w:id="10390" w:author="CR#1260r1" w:date="2020-04-07T05:54:00Z">
            <w:rPr>
              <w:lang w:val="en-GB"/>
            </w:rPr>
          </w:rPrChange>
        </w:rPr>
      </w:pPr>
      <w:r w:rsidRPr="00451F5B">
        <w:rPr>
          <w:lang w:val="en-GB"/>
          <w:rPrChange w:id="10391" w:author="CR#1260r1" w:date="2020-04-07T05:54:00Z">
            <w:rPr>
              <w:lang w:val="en-GB"/>
            </w:rPr>
          </w:rPrChange>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47744752" r:id="rId35"/>
        </w:object>
      </w:r>
    </w:p>
    <w:p w:rsidR="007857BF" w:rsidRPr="00451F5B" w:rsidRDefault="007857BF" w:rsidP="00E10AA0">
      <w:pPr>
        <w:pStyle w:val="TF"/>
        <w:rPr>
          <w:lang w:val="en-GB"/>
          <w:rPrChange w:id="10392" w:author="CR#1260r1" w:date="2020-04-07T05:54:00Z">
            <w:rPr>
              <w:lang w:val="en-GB"/>
            </w:rPr>
          </w:rPrChange>
        </w:rPr>
      </w:pPr>
      <w:r w:rsidRPr="00451F5B">
        <w:rPr>
          <w:lang w:val="en-GB"/>
          <w:rPrChange w:id="10393" w:author="CR#1260r1" w:date="2020-04-07T05:54:00Z">
            <w:rPr>
              <w:lang w:val="en-GB"/>
            </w:rPr>
          </w:rPrChange>
        </w:rPr>
        <w:t>Figure 4.6.6-1: E-UTRAN operating with X2 GW - Logical Architecture</w:t>
      </w:r>
    </w:p>
    <w:p w:rsidR="007857BF" w:rsidRPr="00451F5B" w:rsidRDefault="007857BF" w:rsidP="00E10AA0">
      <w:pPr>
        <w:rPr>
          <w:rPrChange w:id="10394" w:author="CR#1260r1" w:date="2020-04-07T05:54:00Z">
            <w:rPr/>
          </w:rPrChange>
        </w:rPr>
      </w:pPr>
      <w:r w:rsidRPr="00451F5B">
        <w:rPr>
          <w:rPrChange w:id="10395" w:author="CR#1260r1" w:date="2020-04-07T05:54:00Z">
            <w:rPr/>
          </w:rPrChange>
        </w:rPr>
        <w:t xml:space="preserve">Support for the X2 GW </w:t>
      </w:r>
      <w:r w:rsidR="00E0406D" w:rsidRPr="00451F5B">
        <w:rPr>
          <w:rPrChange w:id="10396" w:author="CR#1260r1" w:date="2020-04-07T05:54:00Z">
            <w:rPr/>
          </w:rPrChange>
        </w:rPr>
        <w:t>relies on following principles:</w:t>
      </w:r>
    </w:p>
    <w:p w:rsidR="007857BF" w:rsidRPr="00451F5B" w:rsidRDefault="007857BF" w:rsidP="00E10AA0">
      <w:pPr>
        <w:pStyle w:val="B1"/>
        <w:rPr>
          <w:rPrChange w:id="10397" w:author="CR#1260r1" w:date="2020-04-07T05:54:00Z">
            <w:rPr/>
          </w:rPrChange>
        </w:rPr>
      </w:pPr>
      <w:r w:rsidRPr="00451F5B">
        <w:rPr>
          <w:rPrChange w:id="10398" w:author="CR#1260r1" w:date="2020-04-07T05:54:00Z">
            <w:rPr/>
          </w:rPrChange>
        </w:rPr>
        <w:t>-</w:t>
      </w:r>
      <w:r w:rsidRPr="00451F5B">
        <w:rPr>
          <w:rPrChange w:id="10399" w:author="CR#1260r1" w:date="2020-04-07T05:54:00Z">
            <w:rPr/>
          </w:rPrChange>
        </w:rPr>
        <w:tab/>
        <w:t>A HeNB connects to a single X2 GW only. Each HeNB is preconfigured with information about which X2 GW it connects to, e.g. an IP address of the X2 GW.</w:t>
      </w:r>
    </w:p>
    <w:p w:rsidR="007857BF" w:rsidRPr="00451F5B" w:rsidRDefault="007857BF" w:rsidP="00E10AA0">
      <w:pPr>
        <w:pStyle w:val="B1"/>
        <w:rPr>
          <w:rPrChange w:id="10400" w:author="CR#1260r1" w:date="2020-04-07T05:54:00Z">
            <w:rPr/>
          </w:rPrChange>
        </w:rPr>
      </w:pPr>
      <w:r w:rsidRPr="00451F5B">
        <w:rPr>
          <w:rPrChange w:id="10401" w:author="CR#1260r1" w:date="2020-04-07T05:54:00Z">
            <w:rPr/>
          </w:rPrChange>
        </w:rPr>
        <w:t>-</w:t>
      </w:r>
      <w:r w:rsidRPr="00451F5B">
        <w:rPr>
          <w:rPrChange w:id="10402" w:author="CR#1260r1" w:date="2020-04-07T05:54:00Z">
            <w:rPr/>
          </w:rPrChange>
        </w:rPr>
        <w:tab/>
        <w:t xml:space="preserve">There is no limitation on the number of X2 GWs an eNB may connect to. </w:t>
      </w:r>
    </w:p>
    <w:p w:rsidR="007857BF" w:rsidRPr="00451F5B" w:rsidRDefault="007857BF" w:rsidP="00E10AA0">
      <w:pPr>
        <w:pStyle w:val="B1"/>
        <w:rPr>
          <w:rPrChange w:id="10403" w:author="CR#1260r1" w:date="2020-04-07T05:54:00Z">
            <w:rPr/>
          </w:rPrChange>
        </w:rPr>
      </w:pPr>
      <w:r w:rsidRPr="00451F5B">
        <w:rPr>
          <w:rPrChange w:id="10404" w:author="CR#1260r1" w:date="2020-04-07T05:54:00Z">
            <w:rPr/>
          </w:rPrChange>
        </w:rPr>
        <w:t>-</w:t>
      </w:r>
      <w:r w:rsidRPr="00451F5B">
        <w:rPr>
          <w:rPrChange w:id="10405" w:author="CR#1260r1" w:date="2020-04-07T05:54:00Z">
            <w:rPr/>
          </w:rPrChange>
        </w:rPr>
        <w:tab/>
        <w:t>The X2 GW does not terminate X2AP procedures except for the X2AP Message Transfer procedure, but it initiates the X2 Release procedure and the X2 Error Indication procedure.</w:t>
      </w:r>
    </w:p>
    <w:p w:rsidR="007857BF" w:rsidRPr="00451F5B" w:rsidRDefault="007857BF" w:rsidP="00E10AA0">
      <w:pPr>
        <w:pStyle w:val="B1"/>
        <w:rPr>
          <w:rPrChange w:id="10406" w:author="CR#1260r1" w:date="2020-04-07T05:54:00Z">
            <w:rPr/>
          </w:rPrChange>
        </w:rPr>
      </w:pPr>
      <w:r w:rsidRPr="00451F5B">
        <w:rPr>
          <w:rPrChange w:id="10407" w:author="CR#1260r1" w:date="2020-04-07T05:54:00Z">
            <w:rPr/>
          </w:rPrChange>
        </w:rPr>
        <w:t>-</w:t>
      </w:r>
      <w:r w:rsidRPr="00451F5B">
        <w:rPr>
          <w:rPrChange w:id="10408" w:author="CR#1260r1" w:date="2020-04-07T05:54:00Z">
            <w:rPr/>
          </w:rPrChange>
        </w:rPr>
        <w:tab/>
        <w:t xml:space="preserve">This version of the specification does not support an interface between two X2 GWs. The routing of X2AP messages via more than one X2 GW (i.e. more than two SCTP hops) is not allowed. </w:t>
      </w:r>
    </w:p>
    <w:p w:rsidR="007857BF" w:rsidRPr="00451F5B" w:rsidRDefault="007857BF" w:rsidP="00E10AA0">
      <w:pPr>
        <w:pStyle w:val="B1"/>
        <w:rPr>
          <w:rPrChange w:id="10409" w:author="CR#1260r1" w:date="2020-04-07T05:54:00Z">
            <w:rPr/>
          </w:rPrChange>
        </w:rPr>
      </w:pPr>
      <w:r w:rsidRPr="00451F5B">
        <w:rPr>
          <w:rPrChange w:id="10410" w:author="CR#1260r1" w:date="2020-04-07T05:54:00Z">
            <w:rPr/>
          </w:rPrChange>
        </w:rPr>
        <w:t>-</w:t>
      </w:r>
      <w:r w:rsidRPr="00451F5B">
        <w:rPr>
          <w:rPrChange w:id="10411" w:author="CR#1260r1" w:date="2020-04-07T05:54:00Z">
            <w:rPr/>
          </w:rPrChange>
        </w:rPr>
        <w:tab/>
        <w:t xml:space="preserve">X2AP contexts only exist in the two peer (H)eNBs (same as without X2 GW). The peer X2AP contexts define an </w:t>
      </w:r>
      <w:r w:rsidR="004C4A69" w:rsidRPr="00451F5B">
        <w:rPr>
          <w:rPrChange w:id="10412" w:author="CR#1260r1" w:date="2020-04-07T05:54:00Z">
            <w:rPr/>
          </w:rPrChange>
        </w:rPr>
        <w:t>"</w:t>
      </w:r>
      <w:r w:rsidRPr="00451F5B">
        <w:rPr>
          <w:rPrChange w:id="10413" w:author="CR#1260r1" w:date="2020-04-07T05:54:00Z">
            <w:rPr/>
          </w:rPrChange>
        </w:rPr>
        <w:t>X2AP association</w:t>
      </w:r>
      <w:r w:rsidR="004C4A69" w:rsidRPr="00451F5B">
        <w:rPr>
          <w:rPrChange w:id="10414" w:author="CR#1260r1" w:date="2020-04-07T05:54:00Z">
            <w:rPr/>
          </w:rPrChange>
        </w:rPr>
        <w:t>"</w:t>
      </w:r>
      <w:r w:rsidRPr="00451F5B">
        <w:rPr>
          <w:rPrChange w:id="10415" w:author="CR#1260r1" w:date="2020-04-07T05:54:00Z">
            <w:rPr/>
          </w:rPrChange>
        </w:rPr>
        <w:t xml:space="preserve"> between peer (H)eNBs which spans over two SCTP associations (one per each hop).</w:t>
      </w:r>
    </w:p>
    <w:p w:rsidR="007857BF" w:rsidRPr="00451F5B" w:rsidRDefault="007857BF" w:rsidP="00E10AA0">
      <w:pPr>
        <w:pStyle w:val="B1"/>
        <w:rPr>
          <w:rPrChange w:id="10416" w:author="CR#1260r1" w:date="2020-04-07T05:54:00Z">
            <w:rPr/>
          </w:rPrChange>
        </w:rPr>
      </w:pPr>
      <w:r w:rsidRPr="00451F5B">
        <w:rPr>
          <w:rPrChange w:id="10417" w:author="CR#1260r1" w:date="2020-04-07T05:54:00Z">
            <w:rPr/>
          </w:rPrChange>
        </w:rPr>
        <w:t>-</w:t>
      </w:r>
      <w:r w:rsidRPr="00451F5B">
        <w:rPr>
          <w:rPrChange w:id="10418" w:author="CR#1260r1" w:date="2020-04-07T05:54:00Z">
            <w:rPr/>
          </w:rPrChange>
        </w:rPr>
        <w:tab/>
        <w:t>The X2 GW puts no constraints on the X2 user plane interface (X2-U).</w:t>
      </w:r>
    </w:p>
    <w:p w:rsidR="007857BF" w:rsidRPr="00451F5B" w:rsidRDefault="007857BF" w:rsidP="00E10AA0">
      <w:pPr>
        <w:pStyle w:val="B1"/>
        <w:rPr>
          <w:rPrChange w:id="10419" w:author="CR#1260r1" w:date="2020-04-07T05:54:00Z">
            <w:rPr/>
          </w:rPrChange>
        </w:rPr>
      </w:pPr>
      <w:r w:rsidRPr="00451F5B">
        <w:rPr>
          <w:rPrChange w:id="10420" w:author="CR#1260r1" w:date="2020-04-07T05:54:00Z">
            <w:rPr/>
          </w:rPrChange>
        </w:rPr>
        <w:lastRenderedPageBreak/>
        <w:t>-</w:t>
      </w:r>
      <w:r w:rsidRPr="00451F5B">
        <w:rPr>
          <w:rPrChange w:id="10421" w:author="CR#1260r1" w:date="2020-04-07T05:54:00Z">
            <w:rPr/>
          </w:rPrChange>
        </w:rPr>
        <w:tab/>
        <w:t>For each (H)eNB connected to the X2 GW, the X2 GW maintains the association information, i.e. the mapping</w:t>
      </w:r>
      <w:r w:rsidR="00561698" w:rsidRPr="00451F5B">
        <w:rPr>
          <w:rPrChange w:id="10422" w:author="CR#1260r1" w:date="2020-04-07T05:54:00Z">
            <w:rPr/>
          </w:rPrChange>
        </w:rPr>
        <w:t xml:space="preserve"> </w:t>
      </w:r>
      <w:r w:rsidRPr="00451F5B">
        <w:rPr>
          <w:rPrChange w:id="10423" w:author="CR#1260r1" w:date="2020-04-07T05:54:00Z">
            <w:rPr/>
          </w:rPrChange>
        </w:rPr>
        <w:t>of the Global eNB ID to the TNL address(es). The registration procedure, described in Sec. 4.6.</w:t>
      </w:r>
      <w:r w:rsidR="006B0FE8" w:rsidRPr="00451F5B">
        <w:rPr>
          <w:rPrChange w:id="10424" w:author="CR#1260r1" w:date="2020-04-07T05:54:00Z">
            <w:rPr/>
          </w:rPrChange>
        </w:rPr>
        <w:t>6</w:t>
      </w:r>
      <w:r w:rsidRPr="00451F5B">
        <w:rPr>
          <w:rPrChange w:id="10425" w:author="CR#1260r1" w:date="2020-04-07T05:54:00Z">
            <w:rPr/>
          </w:rPrChange>
        </w:rPr>
        <w:t>.4, is used to update the association information in the X2 GW.</w:t>
      </w:r>
    </w:p>
    <w:p w:rsidR="007857BF" w:rsidRPr="00451F5B" w:rsidRDefault="006B0FE8" w:rsidP="00E10AA0">
      <w:pPr>
        <w:pStyle w:val="Heading4"/>
        <w:rPr>
          <w:rPrChange w:id="10426" w:author="CR#1260r1" w:date="2020-04-07T05:54:00Z">
            <w:rPr/>
          </w:rPrChange>
        </w:rPr>
      </w:pPr>
      <w:bookmarkStart w:id="10427" w:name="_Toc5894517"/>
      <w:r w:rsidRPr="00451F5B">
        <w:rPr>
          <w:rPrChange w:id="10428" w:author="CR#1260r1" w:date="2020-04-07T05:54:00Z">
            <w:rPr/>
          </w:rPrChange>
        </w:rPr>
        <w:t>4.6.6</w:t>
      </w:r>
      <w:r w:rsidR="007857BF" w:rsidRPr="00451F5B">
        <w:rPr>
          <w:rPrChange w:id="10429" w:author="CR#1260r1" w:date="2020-04-07T05:54:00Z">
            <w:rPr/>
          </w:rPrChange>
        </w:rPr>
        <w:t>.1</w:t>
      </w:r>
      <w:r w:rsidR="007857BF" w:rsidRPr="00451F5B">
        <w:rPr>
          <w:rPrChange w:id="10430" w:author="CR#1260r1" w:date="2020-04-07T05:54:00Z">
            <w:rPr/>
          </w:rPrChange>
        </w:rPr>
        <w:tab/>
        <w:t>Enhanced TNL Address Discovery</w:t>
      </w:r>
      <w:bookmarkEnd w:id="10427"/>
    </w:p>
    <w:p w:rsidR="007857BF" w:rsidRPr="00451F5B" w:rsidRDefault="007857BF" w:rsidP="00E10AA0">
      <w:pPr>
        <w:rPr>
          <w:rPrChange w:id="10431" w:author="CR#1260r1" w:date="2020-04-07T05:54:00Z">
            <w:rPr/>
          </w:rPrChange>
        </w:rPr>
      </w:pPr>
      <w:r w:rsidRPr="00451F5B">
        <w:rPr>
          <w:rPrChange w:id="10432" w:author="CR#1260r1" w:date="2020-04-07T05:54:00Z">
            <w:rPr/>
          </w:rPrChange>
        </w:rPr>
        <w:t>In case of Enhanced TNL Address Discovery is used with the X2 GW, in addition to the procedures specified in section 22.3.6.1, the following also applies.</w:t>
      </w:r>
    </w:p>
    <w:p w:rsidR="00E0406D" w:rsidRPr="00451F5B" w:rsidRDefault="00E0406D" w:rsidP="00E0406D">
      <w:pPr>
        <w:pStyle w:val="B1"/>
        <w:rPr>
          <w:rPrChange w:id="10433" w:author="CR#1260r1" w:date="2020-04-07T05:54:00Z">
            <w:rPr/>
          </w:rPrChange>
        </w:rPr>
      </w:pPr>
      <w:r w:rsidRPr="00451F5B">
        <w:rPr>
          <w:rPrChange w:id="10434" w:author="CR#1260r1" w:date="2020-04-07T05:54:00Z">
            <w:rPr/>
          </w:rPrChange>
        </w:rPr>
        <w:t>-</w:t>
      </w:r>
      <w:r w:rsidRPr="00451F5B">
        <w:rPr>
          <w:rPrChange w:id="10435" w:author="CR#1260r1" w:date="2020-04-07T05:54:00Z">
            <w:rPr/>
          </w:rPrChange>
        </w:rPr>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451F5B" w:rsidRDefault="00E0406D" w:rsidP="00E0406D">
      <w:pPr>
        <w:pStyle w:val="B1"/>
        <w:rPr>
          <w:rPrChange w:id="10436" w:author="CR#1260r1" w:date="2020-04-07T05:54:00Z">
            <w:rPr/>
          </w:rPrChange>
        </w:rPr>
      </w:pPr>
      <w:r w:rsidRPr="00451F5B">
        <w:rPr>
          <w:rPrChange w:id="10437" w:author="CR#1260r1" w:date="2020-04-07T05:54:00Z">
            <w:rPr/>
          </w:rPrChange>
        </w:rPr>
        <w:t>-</w:t>
      </w:r>
      <w:r w:rsidRPr="00451F5B">
        <w:rPr>
          <w:rPrChange w:id="10438" w:author="CR#1260r1" w:date="2020-04-07T05:54:00Z">
            <w:rPr/>
          </w:rPrChange>
        </w:rPr>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451F5B" w:rsidRDefault="006B0FE8" w:rsidP="00E10AA0">
      <w:pPr>
        <w:pStyle w:val="Heading4"/>
        <w:rPr>
          <w:rPrChange w:id="10439" w:author="CR#1260r1" w:date="2020-04-07T05:54:00Z">
            <w:rPr/>
          </w:rPrChange>
        </w:rPr>
      </w:pPr>
      <w:bookmarkStart w:id="10440" w:name="_Toc5894518"/>
      <w:r w:rsidRPr="00451F5B">
        <w:rPr>
          <w:rPrChange w:id="10441" w:author="CR#1260r1" w:date="2020-04-07T05:54:00Z">
            <w:rPr/>
          </w:rPrChange>
        </w:rPr>
        <w:t>4.6.6</w:t>
      </w:r>
      <w:r w:rsidR="007857BF" w:rsidRPr="00451F5B">
        <w:rPr>
          <w:rPrChange w:id="10442" w:author="CR#1260r1" w:date="2020-04-07T05:54:00Z">
            <w:rPr/>
          </w:rPrChange>
        </w:rPr>
        <w:t>.2</w:t>
      </w:r>
      <w:r w:rsidR="007857BF" w:rsidRPr="00451F5B">
        <w:rPr>
          <w:rPrChange w:id="10443" w:author="CR#1260r1" w:date="2020-04-07T05:54:00Z">
            <w:rPr/>
          </w:rPrChange>
        </w:rPr>
        <w:tab/>
        <w:t>Routing of X2AP messages</w:t>
      </w:r>
      <w:bookmarkEnd w:id="10440"/>
    </w:p>
    <w:p w:rsidR="007857BF" w:rsidRPr="00451F5B" w:rsidRDefault="007857BF" w:rsidP="00E10AA0">
      <w:pPr>
        <w:rPr>
          <w:rPrChange w:id="10444" w:author="CR#1260r1" w:date="2020-04-07T05:54:00Z">
            <w:rPr/>
          </w:rPrChange>
        </w:rPr>
      </w:pPr>
      <w:r w:rsidRPr="00451F5B">
        <w:rPr>
          <w:rPrChange w:id="10445" w:author="CR#1260r1" w:date="2020-04-07T05:54:00Z">
            <w:rPr/>
          </w:rPrChange>
        </w:rPr>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451F5B" w:rsidRDefault="006B0FE8" w:rsidP="00E10AA0">
      <w:pPr>
        <w:pStyle w:val="Heading4"/>
        <w:rPr>
          <w:rPrChange w:id="10446" w:author="CR#1260r1" w:date="2020-04-07T05:54:00Z">
            <w:rPr/>
          </w:rPrChange>
        </w:rPr>
      </w:pPr>
      <w:bookmarkStart w:id="10447" w:name="_Toc5894519"/>
      <w:r w:rsidRPr="00451F5B">
        <w:rPr>
          <w:rPrChange w:id="10448" w:author="CR#1260r1" w:date="2020-04-07T05:54:00Z">
            <w:rPr/>
          </w:rPrChange>
        </w:rPr>
        <w:t>4.6.6</w:t>
      </w:r>
      <w:r w:rsidR="007857BF" w:rsidRPr="00451F5B">
        <w:rPr>
          <w:rPrChange w:id="10449" w:author="CR#1260r1" w:date="2020-04-07T05:54:00Z">
            <w:rPr/>
          </w:rPrChange>
        </w:rPr>
        <w:t>.3</w:t>
      </w:r>
      <w:r w:rsidR="007857BF" w:rsidRPr="00451F5B">
        <w:rPr>
          <w:rPrChange w:id="10450" w:author="CR#1260r1" w:date="2020-04-07T05:54:00Z">
            <w:rPr/>
          </w:rPrChange>
        </w:rPr>
        <w:tab/>
        <w:t>(H)eNB unavailability</w:t>
      </w:r>
      <w:bookmarkEnd w:id="10447"/>
    </w:p>
    <w:p w:rsidR="007857BF" w:rsidRPr="00451F5B" w:rsidRDefault="007857BF" w:rsidP="00E10AA0">
      <w:pPr>
        <w:rPr>
          <w:rPrChange w:id="10451" w:author="CR#1260r1" w:date="2020-04-07T05:54:00Z">
            <w:rPr/>
          </w:rPrChange>
        </w:rPr>
      </w:pPr>
      <w:r w:rsidRPr="00451F5B">
        <w:rPr>
          <w:rPrChange w:id="10452" w:author="CR#1260r1" w:date="2020-04-07T05:54:00Z">
            <w:rPr/>
          </w:rPrChange>
        </w:rPr>
        <w:t xml:space="preserve">Upon the detection that the signalling (i.e. SCTP) connection to a (H)eNB is unavailable, the X2 GW initiates the X2 Release procedure to inform the relevant (H)eNBs. The relevant (H)eNBs are the ones which had an </w:t>
      </w:r>
      <w:r w:rsidR="004C4A69" w:rsidRPr="00451F5B">
        <w:rPr>
          <w:rPrChange w:id="10453" w:author="CR#1260r1" w:date="2020-04-07T05:54:00Z">
            <w:rPr/>
          </w:rPrChange>
        </w:rPr>
        <w:t>"</w:t>
      </w:r>
      <w:r w:rsidRPr="00451F5B">
        <w:rPr>
          <w:rPrChange w:id="10454" w:author="CR#1260r1" w:date="2020-04-07T05:54:00Z">
            <w:rPr/>
          </w:rPrChange>
        </w:rPr>
        <w:t>X2AP association</w:t>
      </w:r>
      <w:r w:rsidR="004C4A69" w:rsidRPr="00451F5B">
        <w:rPr>
          <w:rPrChange w:id="10455" w:author="CR#1260r1" w:date="2020-04-07T05:54:00Z">
            <w:rPr/>
          </w:rPrChange>
        </w:rPr>
        <w:t>"</w:t>
      </w:r>
      <w:r w:rsidRPr="00451F5B">
        <w:rPr>
          <w:rPrChange w:id="10456" w:author="CR#1260r1" w:date="2020-04-07T05:54:00Z">
            <w:rPr/>
          </w:rPrChange>
        </w:rPr>
        <w:t xml:space="preserve"> with this (H)eNB via the X2 GW when the signalling connection became unavailable. </w:t>
      </w:r>
    </w:p>
    <w:p w:rsidR="007857BF" w:rsidRPr="00451F5B" w:rsidRDefault="006B0FE8" w:rsidP="00E10AA0">
      <w:pPr>
        <w:pStyle w:val="Heading4"/>
        <w:rPr>
          <w:rPrChange w:id="10457" w:author="CR#1260r1" w:date="2020-04-07T05:54:00Z">
            <w:rPr/>
          </w:rPrChange>
        </w:rPr>
      </w:pPr>
      <w:bookmarkStart w:id="10458" w:name="_Toc5894520"/>
      <w:r w:rsidRPr="00451F5B">
        <w:rPr>
          <w:rPrChange w:id="10459" w:author="CR#1260r1" w:date="2020-04-07T05:54:00Z">
            <w:rPr/>
          </w:rPrChange>
        </w:rPr>
        <w:t>4.6.6</w:t>
      </w:r>
      <w:r w:rsidR="007857BF" w:rsidRPr="00451F5B">
        <w:rPr>
          <w:rPrChange w:id="10460" w:author="CR#1260r1" w:date="2020-04-07T05:54:00Z">
            <w:rPr/>
          </w:rPrChange>
        </w:rPr>
        <w:t>.4</w:t>
      </w:r>
      <w:r w:rsidR="007857BF" w:rsidRPr="00451F5B">
        <w:rPr>
          <w:rPrChange w:id="10461" w:author="CR#1260r1" w:date="2020-04-07T05:54:00Z">
            <w:rPr/>
          </w:rPrChange>
        </w:rPr>
        <w:tab/>
        <w:t>(H)eNB registration</w:t>
      </w:r>
      <w:bookmarkEnd w:id="10458"/>
    </w:p>
    <w:p w:rsidR="007857BF" w:rsidRPr="00451F5B" w:rsidRDefault="007857BF" w:rsidP="00E10AA0">
      <w:pPr>
        <w:rPr>
          <w:kern w:val="2"/>
          <w:lang w:eastAsia="zh-CN"/>
          <w:rPrChange w:id="10462" w:author="CR#1260r1" w:date="2020-04-07T05:54:00Z">
            <w:rPr>
              <w:kern w:val="2"/>
              <w:lang w:eastAsia="zh-CN"/>
            </w:rPr>
          </w:rPrChange>
        </w:rPr>
      </w:pPr>
      <w:r w:rsidRPr="00451F5B">
        <w:rPr>
          <w:rPrChange w:id="10463" w:author="CR#1260r1" w:date="2020-04-07T05:54:00Z">
            <w:rPr/>
          </w:rPrChange>
        </w:rPr>
        <w:t>Registration of a (H)eNB is performed by initiating the X2AP Message Transfer procedure towards the X2 GW signa</w:t>
      </w:r>
      <w:r w:rsidR="00364DDA" w:rsidRPr="00451F5B">
        <w:rPr>
          <w:rPrChange w:id="10464" w:author="CR#1260r1" w:date="2020-04-07T05:54:00Z">
            <w:rPr/>
          </w:rPrChange>
        </w:rPr>
        <w:t>l</w:t>
      </w:r>
      <w:r w:rsidRPr="00451F5B">
        <w:rPr>
          <w:rPrChange w:id="10465" w:author="CR#1260r1" w:date="2020-04-07T05:54:00Z">
            <w:rPr/>
          </w:rPrChange>
        </w:rPr>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451F5B" w:rsidRDefault="00EE113E" w:rsidP="00E10AA0">
      <w:pPr>
        <w:pStyle w:val="Heading2"/>
        <w:rPr>
          <w:rPrChange w:id="10466" w:author="CR#1260r1" w:date="2020-04-07T05:54:00Z">
            <w:rPr/>
          </w:rPrChange>
        </w:rPr>
      </w:pPr>
      <w:bookmarkStart w:id="10467" w:name="_Toc5894521"/>
      <w:r w:rsidRPr="00451F5B">
        <w:rPr>
          <w:rPrChange w:id="10468" w:author="CR#1260r1" w:date="2020-04-07T05:54:00Z">
            <w:rPr/>
          </w:rPrChange>
        </w:rPr>
        <w:t>4.7</w:t>
      </w:r>
      <w:r w:rsidRPr="00451F5B">
        <w:rPr>
          <w:rPrChange w:id="10469" w:author="CR#1260r1" w:date="2020-04-07T05:54:00Z">
            <w:rPr/>
          </w:rPrChange>
        </w:rPr>
        <w:tab/>
        <w:t>Support for relaying</w:t>
      </w:r>
      <w:bookmarkEnd w:id="10467"/>
    </w:p>
    <w:p w:rsidR="00EE113E" w:rsidRPr="00451F5B" w:rsidRDefault="00EE113E" w:rsidP="00E10AA0">
      <w:pPr>
        <w:pStyle w:val="Heading3"/>
        <w:rPr>
          <w:kern w:val="2"/>
          <w:lang w:eastAsia="zh-CN"/>
          <w:rPrChange w:id="10470" w:author="CR#1260r1" w:date="2020-04-07T05:54:00Z">
            <w:rPr>
              <w:kern w:val="2"/>
              <w:lang w:eastAsia="zh-CN"/>
            </w:rPr>
          </w:rPrChange>
        </w:rPr>
      </w:pPr>
      <w:bookmarkStart w:id="10471" w:name="_Toc5894522"/>
      <w:r w:rsidRPr="00451F5B">
        <w:rPr>
          <w:kern w:val="2"/>
          <w:lang w:eastAsia="zh-CN"/>
          <w:rPrChange w:id="10472" w:author="CR#1260r1" w:date="2020-04-07T05:54:00Z">
            <w:rPr>
              <w:kern w:val="2"/>
              <w:lang w:eastAsia="zh-CN"/>
            </w:rPr>
          </w:rPrChange>
        </w:rPr>
        <w:t>4.7.1</w:t>
      </w:r>
      <w:r w:rsidRPr="00451F5B">
        <w:rPr>
          <w:kern w:val="2"/>
          <w:lang w:eastAsia="zh-CN"/>
          <w:rPrChange w:id="10473" w:author="CR#1260r1" w:date="2020-04-07T05:54:00Z">
            <w:rPr>
              <w:kern w:val="2"/>
              <w:lang w:eastAsia="zh-CN"/>
            </w:rPr>
          </w:rPrChange>
        </w:rPr>
        <w:tab/>
        <w:t>General</w:t>
      </w:r>
      <w:bookmarkEnd w:id="10471"/>
    </w:p>
    <w:p w:rsidR="00EE113E" w:rsidRPr="00451F5B" w:rsidRDefault="00EE113E" w:rsidP="00E10AA0">
      <w:pPr>
        <w:rPr>
          <w:rPrChange w:id="10474" w:author="CR#1260r1" w:date="2020-04-07T05:54:00Z">
            <w:rPr/>
          </w:rPrChange>
        </w:rPr>
      </w:pPr>
      <w:r w:rsidRPr="00451F5B">
        <w:rPr>
          <w:rPrChange w:id="10475" w:author="CR#1260r1" w:date="2020-04-07T05:54:00Z">
            <w:rPr/>
          </w:rPrChange>
        </w:rPr>
        <w:t>E-UTRAN supports relaying by having a Relay Node (RN) wirelessly connect to an eNB serving the RN, called Donor eNB (DeNB), via a modified version of the E-UTRA radio interface, the modified version being called the Un interface.</w:t>
      </w:r>
    </w:p>
    <w:p w:rsidR="00EE113E" w:rsidRPr="00451F5B" w:rsidRDefault="00EE113E" w:rsidP="00E10AA0">
      <w:pPr>
        <w:rPr>
          <w:rPrChange w:id="10476" w:author="CR#1260r1" w:date="2020-04-07T05:54:00Z">
            <w:rPr/>
          </w:rPrChange>
        </w:rPr>
      </w:pPr>
      <w:r w:rsidRPr="00451F5B">
        <w:rPr>
          <w:rPrChange w:id="10477" w:author="CR#1260r1" w:date="2020-04-07T05:54:00Z">
            <w:rPr/>
          </w:rPrChange>
        </w:rPr>
        <w:t>The RN supports the eNB functionality meaning it terminates the radio protocols of the E-UTRA radio interface, and the S1 and X2 interfaces. From a specification point of view, functionality defined for eNBs</w:t>
      </w:r>
      <w:r w:rsidR="003738C7" w:rsidRPr="00451F5B">
        <w:rPr>
          <w:rPrChange w:id="10478" w:author="CR#1260r1" w:date="2020-04-07T05:54:00Z">
            <w:rPr/>
          </w:rPrChange>
        </w:rPr>
        <w:t>, e.g. RNL and TNL,</w:t>
      </w:r>
      <w:r w:rsidRPr="00451F5B">
        <w:rPr>
          <w:rPrChange w:id="10479" w:author="CR#1260r1" w:date="2020-04-07T05:54:00Z">
            <w:rPr/>
          </w:rPrChange>
        </w:rPr>
        <w:t xml:space="preserve"> also applies to RNs unless explicitly specified. </w:t>
      </w:r>
      <w:r w:rsidR="00FD3FBB" w:rsidRPr="00451F5B">
        <w:rPr>
          <w:rPrChange w:id="10480" w:author="CR#1260r1" w:date="2020-04-07T05:54:00Z">
            <w:rPr/>
          </w:rPrChange>
        </w:rPr>
        <w:t>RNs do not support NNSF.</w:t>
      </w:r>
    </w:p>
    <w:p w:rsidR="00EE113E" w:rsidRPr="00451F5B" w:rsidRDefault="00EE113E" w:rsidP="00E10AA0">
      <w:pPr>
        <w:rPr>
          <w:rPrChange w:id="10481" w:author="CR#1260r1" w:date="2020-04-07T05:54:00Z">
            <w:rPr/>
          </w:rPrChange>
        </w:rPr>
      </w:pPr>
      <w:r w:rsidRPr="00451F5B">
        <w:rPr>
          <w:rPrChange w:id="10482" w:author="CR#1260r1" w:date="2020-04-07T05:54:00Z">
            <w:rPr/>
          </w:rPrChange>
        </w:rPr>
        <w:t>In addition to the eNB functionality, the RN also supports a subset of the UE functionality, e.g. physical layer, layer-2, RRC, and NAS functionality, in order to wirelessly connect to the DeNB.</w:t>
      </w:r>
    </w:p>
    <w:p w:rsidR="00EE113E" w:rsidRPr="00451F5B" w:rsidRDefault="00EE113E" w:rsidP="00E10AA0">
      <w:pPr>
        <w:pStyle w:val="NO"/>
        <w:rPr>
          <w:rPrChange w:id="10483" w:author="CR#1260r1" w:date="2020-04-07T05:54:00Z">
            <w:rPr/>
          </w:rPrChange>
        </w:rPr>
      </w:pPr>
      <w:r w:rsidRPr="00451F5B">
        <w:rPr>
          <w:rPrChange w:id="10484" w:author="CR#1260r1" w:date="2020-04-07T05:54:00Z">
            <w:rPr/>
          </w:rPrChange>
        </w:rPr>
        <w:t>NOTE:</w:t>
      </w:r>
      <w:r w:rsidRPr="00451F5B">
        <w:rPr>
          <w:rPrChange w:id="10485" w:author="CR#1260r1" w:date="2020-04-07T05:54:00Z">
            <w:rPr/>
          </w:rPrChange>
        </w:rPr>
        <w:tab/>
        <w:t xml:space="preserve">Inter-cell </w:t>
      </w:r>
      <w:r w:rsidR="00DE43AB" w:rsidRPr="00451F5B">
        <w:rPr>
          <w:rPrChange w:id="10486" w:author="CR#1260r1" w:date="2020-04-07T05:54:00Z">
            <w:rPr/>
          </w:rPrChange>
        </w:rPr>
        <w:t>handover of the RN is not supported</w:t>
      </w:r>
      <w:r w:rsidRPr="00451F5B">
        <w:rPr>
          <w:rPrChange w:id="10487" w:author="CR#1260r1" w:date="2020-04-07T05:54:00Z">
            <w:rPr/>
          </w:rPrChange>
        </w:rPr>
        <w:t>.</w:t>
      </w:r>
    </w:p>
    <w:p w:rsidR="00EE113E" w:rsidRPr="00451F5B" w:rsidRDefault="00EE113E" w:rsidP="00E10AA0">
      <w:pPr>
        <w:pStyle w:val="NO"/>
        <w:rPr>
          <w:rPrChange w:id="10488" w:author="CR#1260r1" w:date="2020-04-07T05:54:00Z">
            <w:rPr/>
          </w:rPrChange>
        </w:rPr>
      </w:pPr>
      <w:r w:rsidRPr="00451F5B">
        <w:rPr>
          <w:lang w:eastAsia="zh-CN"/>
          <w:rPrChange w:id="10489" w:author="CR#1260r1" w:date="2020-04-07T05:54:00Z">
            <w:rPr>
              <w:lang w:eastAsia="zh-CN"/>
            </w:rPr>
          </w:rPrChange>
        </w:rPr>
        <w:t>NOTE:</w:t>
      </w:r>
      <w:r w:rsidRPr="00451F5B">
        <w:rPr>
          <w:lang w:eastAsia="zh-CN"/>
          <w:rPrChange w:id="10490" w:author="CR#1260r1" w:date="2020-04-07T05:54:00Z">
            <w:rPr>
              <w:lang w:eastAsia="zh-CN"/>
            </w:rPr>
          </w:rPrChange>
        </w:rPr>
        <w:tab/>
        <w:t>It is up to implementation when the RN starts or stops serving UEs.</w:t>
      </w:r>
    </w:p>
    <w:p w:rsidR="00EE113E" w:rsidRPr="00451F5B" w:rsidRDefault="00EE113E" w:rsidP="00E10AA0">
      <w:pPr>
        <w:pStyle w:val="NO"/>
        <w:rPr>
          <w:rPrChange w:id="10491" w:author="CR#1260r1" w:date="2020-04-07T05:54:00Z">
            <w:rPr/>
          </w:rPrChange>
        </w:rPr>
      </w:pPr>
      <w:r w:rsidRPr="00451F5B">
        <w:rPr>
          <w:lang w:eastAsia="zh-CN"/>
          <w:rPrChange w:id="10492" w:author="CR#1260r1" w:date="2020-04-07T05:54:00Z">
            <w:rPr>
              <w:lang w:eastAsia="zh-CN"/>
            </w:rPr>
          </w:rPrChange>
        </w:rPr>
        <w:t>NOTE:</w:t>
      </w:r>
      <w:r w:rsidRPr="00451F5B">
        <w:rPr>
          <w:lang w:eastAsia="zh-CN"/>
          <w:rPrChange w:id="10493" w:author="CR#1260r1" w:date="2020-04-07T05:54:00Z">
            <w:rPr>
              <w:lang w:eastAsia="zh-CN"/>
            </w:rPr>
          </w:rPrChange>
        </w:rPr>
        <w:tab/>
        <w:t>An RN may not use another RN as its DeNB.</w:t>
      </w:r>
    </w:p>
    <w:p w:rsidR="00EE113E" w:rsidRPr="00451F5B" w:rsidRDefault="00EE113E" w:rsidP="00E10AA0">
      <w:pPr>
        <w:pStyle w:val="Heading3"/>
        <w:rPr>
          <w:kern w:val="2"/>
          <w:lang w:eastAsia="zh-CN"/>
          <w:rPrChange w:id="10494" w:author="CR#1260r1" w:date="2020-04-07T05:54:00Z">
            <w:rPr>
              <w:kern w:val="2"/>
              <w:lang w:eastAsia="zh-CN"/>
            </w:rPr>
          </w:rPrChange>
        </w:rPr>
      </w:pPr>
      <w:bookmarkStart w:id="10495" w:name="_Toc5894523"/>
      <w:r w:rsidRPr="00451F5B">
        <w:rPr>
          <w:kern w:val="2"/>
          <w:lang w:eastAsia="zh-CN"/>
          <w:rPrChange w:id="10496" w:author="CR#1260r1" w:date="2020-04-07T05:54:00Z">
            <w:rPr>
              <w:kern w:val="2"/>
              <w:lang w:eastAsia="zh-CN"/>
            </w:rPr>
          </w:rPrChange>
        </w:rPr>
        <w:t>4.7.2</w:t>
      </w:r>
      <w:r w:rsidRPr="00451F5B">
        <w:rPr>
          <w:kern w:val="2"/>
          <w:lang w:eastAsia="zh-CN"/>
          <w:rPrChange w:id="10497" w:author="CR#1260r1" w:date="2020-04-07T05:54:00Z">
            <w:rPr>
              <w:kern w:val="2"/>
              <w:lang w:eastAsia="zh-CN"/>
            </w:rPr>
          </w:rPrChange>
        </w:rPr>
        <w:tab/>
        <w:t>Architecture</w:t>
      </w:r>
      <w:bookmarkEnd w:id="10495"/>
    </w:p>
    <w:p w:rsidR="00EE113E" w:rsidRPr="00451F5B" w:rsidRDefault="00EE113E" w:rsidP="00E10AA0">
      <w:pPr>
        <w:rPr>
          <w:rPrChange w:id="10498" w:author="CR#1260r1" w:date="2020-04-07T05:54:00Z">
            <w:rPr/>
          </w:rPrChange>
        </w:rPr>
      </w:pPr>
      <w:r w:rsidRPr="00451F5B">
        <w:rPr>
          <w:rPrChange w:id="10499" w:author="CR#1260r1" w:date="2020-04-07T05:54:00Z">
            <w:rPr/>
          </w:rPrChange>
        </w:rPr>
        <w:t xml:space="preserve">The architecture for supporting RNs is shown in Figure 4.7.2-1. The RN terminates the S1, X2 and Un interfaces. The DeNB provides S1 and X2 proxy functionality between the RN and other network nodes (other eNBs, MMEs and </w:t>
      </w:r>
      <w:r w:rsidRPr="00451F5B">
        <w:rPr>
          <w:rPrChange w:id="10500" w:author="CR#1260r1" w:date="2020-04-07T05:54:00Z">
            <w:rPr/>
          </w:rPrChange>
        </w:rPr>
        <w:lastRenderedPageBreak/>
        <w:t>S</w:t>
      </w:r>
      <w:r w:rsidRPr="00451F5B">
        <w:rPr>
          <w:rPrChange w:id="10501" w:author="CR#1260r1" w:date="2020-04-07T05:54:00Z">
            <w:rPr/>
          </w:rPrChange>
        </w:rPr>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451F5B">
        <w:rPr>
          <w:lang w:eastAsia="zh-CN"/>
          <w:rPrChange w:id="10502" w:author="CR#1260r1" w:date="2020-04-07T05:54:00Z">
            <w:rPr>
              <w:lang w:eastAsia="zh-CN"/>
            </w:rPr>
          </w:rPrChange>
        </w:rPr>
        <w:t>-MME</w:t>
      </w:r>
      <w:r w:rsidRPr="00451F5B">
        <w:rPr>
          <w:rPrChange w:id="10503" w:author="CR#1260r1" w:date="2020-04-07T05:54:00Z">
            <w:rPr/>
          </w:rPrChange>
        </w:rPr>
        <w:t>), an eNB (for X2) and an S-GW</w:t>
      </w:r>
      <w:r w:rsidR="007929E5" w:rsidRPr="00451F5B">
        <w:rPr>
          <w:lang w:eastAsia="zh-CN"/>
          <w:rPrChange w:id="10504" w:author="CR#1260r1" w:date="2020-04-07T05:54:00Z">
            <w:rPr>
              <w:lang w:eastAsia="zh-CN"/>
            </w:rPr>
          </w:rPrChange>
        </w:rPr>
        <w:t xml:space="preserve"> (for S1-U)</w:t>
      </w:r>
      <w:r w:rsidRPr="00451F5B">
        <w:rPr>
          <w:rPrChange w:id="10505" w:author="CR#1260r1" w:date="2020-04-07T05:54:00Z">
            <w:rPr/>
          </w:rPrChange>
        </w:rPr>
        <w:t xml:space="preserve"> to the RN. </w:t>
      </w:r>
    </w:p>
    <w:p w:rsidR="00C42A82" w:rsidRPr="00451F5B" w:rsidRDefault="008A61C8" w:rsidP="00E10AA0">
      <w:pPr>
        <w:rPr>
          <w:rPrChange w:id="10506" w:author="CR#1260r1" w:date="2020-04-07T05:54:00Z">
            <w:rPr/>
          </w:rPrChange>
        </w:rPr>
      </w:pPr>
      <w:r w:rsidRPr="00451F5B">
        <w:rPr>
          <w:rPrChange w:id="10507" w:author="CR#1260r1" w:date="2020-04-07T05:54:00Z">
            <w:rPr/>
          </w:rPrChange>
        </w:rPr>
        <w:t>In phase II of RN operation</w:t>
      </w:r>
      <w:r w:rsidR="00DE43AB" w:rsidRPr="00451F5B">
        <w:rPr>
          <w:rPrChange w:id="10508" w:author="CR#1260r1" w:date="2020-04-07T05:54:00Z">
            <w:rPr/>
          </w:rPrChange>
        </w:rPr>
        <w:t xml:space="preserve"> (see </w:t>
      </w:r>
      <w:r w:rsidR="00F26E36" w:rsidRPr="00451F5B">
        <w:rPr>
          <w:rPrChange w:id="10509" w:author="CR#1260r1" w:date="2020-04-07T05:54:00Z">
            <w:rPr/>
          </w:rPrChange>
        </w:rPr>
        <w:t xml:space="preserve">subclause </w:t>
      </w:r>
      <w:r w:rsidR="00DE43AB" w:rsidRPr="00451F5B">
        <w:rPr>
          <w:rPrChange w:id="10510" w:author="CR#1260r1" w:date="2020-04-07T05:54:00Z">
            <w:rPr/>
          </w:rPrChange>
        </w:rPr>
        <w:t>4.7.6.3)</w:t>
      </w:r>
      <w:r w:rsidRPr="00451F5B">
        <w:rPr>
          <w:rPrChange w:id="10511" w:author="CR#1260r1" w:date="2020-04-07T05:54:00Z">
            <w:rPr/>
          </w:rPrChange>
        </w:rPr>
        <w:t>, the DeNB also embeds and provides the S-GW/P-GW-like functions needed for the RN operation.</w:t>
      </w:r>
      <w:r w:rsidR="00EE113E" w:rsidRPr="00451F5B">
        <w:rPr>
          <w:rPrChange w:id="10512" w:author="CR#1260r1" w:date="2020-04-07T05:54:00Z">
            <w:rPr/>
          </w:rPrChange>
        </w:rPr>
        <w:t xml:space="preserve"> This includes creating a session for the RN and managing EPS bearers for the RN, as well as terminating the S11 interface towards the MME serving the RN.</w:t>
      </w:r>
    </w:p>
    <w:p w:rsidR="00EE113E" w:rsidRPr="00451F5B" w:rsidRDefault="00EE113E" w:rsidP="00E10AA0">
      <w:pPr>
        <w:rPr>
          <w:rPrChange w:id="10513" w:author="CR#1260r1" w:date="2020-04-07T05:54:00Z">
            <w:rPr/>
          </w:rPrChange>
        </w:rPr>
      </w:pPr>
      <w:r w:rsidRPr="00451F5B">
        <w:rPr>
          <w:rPrChange w:id="10514" w:author="CR#1260r1" w:date="2020-04-07T05:54:00Z">
            <w:rPr/>
          </w:rPrChange>
        </w:rPr>
        <w:t>The RN and DeNB also perform mapping of signalling and data packets onto EPS bearers that are setup for the RN. The mapping is based on existing QoS mechanisms defined for the UE and the P-GW.</w:t>
      </w:r>
    </w:p>
    <w:p w:rsidR="00C42A82" w:rsidRPr="00451F5B" w:rsidRDefault="00C42A82" w:rsidP="00E10AA0">
      <w:pPr>
        <w:rPr>
          <w:rPrChange w:id="10515" w:author="CR#1260r1" w:date="2020-04-07T05:54:00Z">
            <w:rPr/>
          </w:rPrChange>
        </w:rPr>
      </w:pPr>
      <w:r w:rsidRPr="00451F5B">
        <w:rPr>
          <w:rPrChange w:id="10516" w:author="CR#1260r1" w:date="2020-04-07T05:54:00Z">
            <w:rPr/>
          </w:rPrChange>
        </w:rPr>
        <w:t>In phase II of RN operation</w:t>
      </w:r>
      <w:r w:rsidR="00DE43AB" w:rsidRPr="00451F5B">
        <w:rPr>
          <w:rPrChange w:id="10517" w:author="CR#1260r1" w:date="2020-04-07T05:54:00Z">
            <w:rPr/>
          </w:rPrChange>
        </w:rPr>
        <w:t xml:space="preserve"> (see </w:t>
      </w:r>
      <w:r w:rsidR="00F26E36" w:rsidRPr="00451F5B">
        <w:rPr>
          <w:rPrChange w:id="10518" w:author="CR#1260r1" w:date="2020-04-07T05:54:00Z">
            <w:rPr/>
          </w:rPrChange>
        </w:rPr>
        <w:t xml:space="preserve">subclause </w:t>
      </w:r>
      <w:r w:rsidR="00DE43AB" w:rsidRPr="00451F5B">
        <w:rPr>
          <w:rPrChange w:id="10519" w:author="CR#1260r1" w:date="2020-04-07T05:54:00Z">
            <w:rPr/>
          </w:rPrChange>
        </w:rPr>
        <w:t>4.7.6.3)</w:t>
      </w:r>
      <w:r w:rsidRPr="00451F5B">
        <w:rPr>
          <w:rPrChange w:id="10520" w:author="CR#1260r1" w:date="2020-04-07T05:54:00Z">
            <w:rPr/>
          </w:rPrChange>
        </w:rPr>
        <w:t>, the P-GW functions in the DeNB allocate an IP address for the RN for the O&amp;M which may be different than the S1 IP address of the DeNB.</w:t>
      </w:r>
    </w:p>
    <w:p w:rsidR="00C42A82" w:rsidRPr="00451F5B" w:rsidRDefault="00C42A82" w:rsidP="00E10AA0">
      <w:pPr>
        <w:rPr>
          <w:rPrChange w:id="10521" w:author="CR#1260r1" w:date="2020-04-07T05:54:00Z">
            <w:rPr/>
          </w:rPrChange>
        </w:rPr>
      </w:pPr>
      <w:r w:rsidRPr="00451F5B">
        <w:rPr>
          <w:rPrChange w:id="10522" w:author="CR#1260r1" w:date="2020-04-07T05:54:00Z">
            <w:rPr/>
          </w:rPrChange>
        </w:rPr>
        <w:t>If the RN add</w:t>
      </w:r>
      <w:r w:rsidR="005F1C6A" w:rsidRPr="00451F5B">
        <w:rPr>
          <w:rPrChange w:id="10523" w:author="CR#1260r1" w:date="2020-04-07T05:54:00Z">
            <w:rPr/>
          </w:rPrChange>
        </w:rPr>
        <w:t>r</w:t>
      </w:r>
      <w:r w:rsidRPr="00451F5B">
        <w:rPr>
          <w:rPrChange w:id="10524" w:author="CR#1260r1" w:date="2020-04-07T05:54:00Z">
            <w:rPr/>
          </w:rPrChange>
        </w:rPr>
        <w:t>ess is not routable to the RN O&amp;M domain, it shall be reachable from the RN O&amp;M domain (e.g. via NAT).</w:t>
      </w:r>
    </w:p>
    <w:p w:rsidR="00EE113E" w:rsidRPr="00451F5B" w:rsidRDefault="00EE113E" w:rsidP="00E10AA0">
      <w:pPr>
        <w:pStyle w:val="TH"/>
        <w:rPr>
          <w:kern w:val="2"/>
          <w:lang w:val="en-GB" w:eastAsia="zh-CN"/>
          <w:rPrChange w:id="10525" w:author="CR#1260r1" w:date="2020-04-07T05:54:00Z">
            <w:rPr>
              <w:kern w:val="2"/>
              <w:lang w:val="en-GB" w:eastAsia="zh-CN"/>
            </w:rPr>
          </w:rPrChange>
        </w:rPr>
      </w:pPr>
      <w:r w:rsidRPr="00451F5B">
        <w:rPr>
          <w:kern w:val="2"/>
          <w:lang w:val="en-GB" w:eastAsia="zh-CN"/>
          <w:rPrChange w:id="10526" w:author="CR#1260r1" w:date="2020-04-07T05:54:00Z">
            <w:rPr>
              <w:kern w:val="2"/>
              <w:lang w:val="en-GB" w:eastAsia="zh-CN"/>
            </w:rPr>
          </w:rPrChange>
        </w:rPr>
        <w:object w:dxaOrig="5157" w:dyaOrig="4211">
          <v:shape id="_x0000_i1039" type="#_x0000_t75" style="width:258pt;height:210.75pt" o:ole="">
            <v:imagedata r:id="rId36" o:title=""/>
          </v:shape>
          <o:OLEObject Type="Embed" ProgID="Visio.Drawing.11" ShapeID="_x0000_i1039" DrawAspect="Content" ObjectID="_1647744753" r:id="rId37"/>
        </w:object>
      </w:r>
    </w:p>
    <w:p w:rsidR="00EE113E" w:rsidRPr="00451F5B" w:rsidRDefault="00EE113E" w:rsidP="00E10AA0">
      <w:pPr>
        <w:pStyle w:val="TF"/>
        <w:rPr>
          <w:lang w:val="en-GB"/>
          <w:rPrChange w:id="10527" w:author="CR#1260r1" w:date="2020-04-07T05:54:00Z">
            <w:rPr>
              <w:lang w:val="en-GB"/>
            </w:rPr>
          </w:rPrChange>
        </w:rPr>
      </w:pPr>
      <w:r w:rsidRPr="00451F5B">
        <w:rPr>
          <w:lang w:val="en-GB"/>
          <w:rPrChange w:id="10528" w:author="CR#1260r1" w:date="2020-04-07T05:54:00Z">
            <w:rPr>
              <w:lang w:val="en-GB"/>
            </w:rPr>
          </w:rPrChange>
        </w:rPr>
        <w:t>Figure 4.7.2-1: Overall E-UTRAN Architecture supporting RNs</w:t>
      </w:r>
    </w:p>
    <w:p w:rsidR="00EE113E" w:rsidRPr="00451F5B" w:rsidRDefault="00EE113E" w:rsidP="00E10AA0">
      <w:pPr>
        <w:pStyle w:val="Heading3"/>
        <w:rPr>
          <w:kern w:val="2"/>
          <w:lang w:eastAsia="zh-CN"/>
          <w:rPrChange w:id="10529" w:author="CR#1260r1" w:date="2020-04-07T05:54:00Z">
            <w:rPr>
              <w:kern w:val="2"/>
              <w:lang w:eastAsia="zh-CN"/>
            </w:rPr>
          </w:rPrChange>
        </w:rPr>
      </w:pPr>
      <w:bookmarkStart w:id="10530" w:name="_Toc5894524"/>
      <w:r w:rsidRPr="00451F5B">
        <w:rPr>
          <w:kern w:val="2"/>
          <w:lang w:eastAsia="zh-CN"/>
          <w:rPrChange w:id="10531" w:author="CR#1260r1" w:date="2020-04-07T05:54:00Z">
            <w:rPr>
              <w:kern w:val="2"/>
              <w:lang w:eastAsia="zh-CN"/>
            </w:rPr>
          </w:rPrChange>
        </w:rPr>
        <w:t>4.7.3</w:t>
      </w:r>
      <w:r w:rsidRPr="00451F5B">
        <w:rPr>
          <w:kern w:val="2"/>
          <w:lang w:eastAsia="zh-CN"/>
          <w:rPrChange w:id="10532" w:author="CR#1260r1" w:date="2020-04-07T05:54:00Z">
            <w:rPr>
              <w:kern w:val="2"/>
              <w:lang w:eastAsia="zh-CN"/>
            </w:rPr>
          </w:rPrChange>
        </w:rPr>
        <w:tab/>
        <w:t>S1 and X2 user plane aspects</w:t>
      </w:r>
      <w:bookmarkEnd w:id="10530"/>
    </w:p>
    <w:p w:rsidR="00EE113E" w:rsidRPr="00451F5B" w:rsidRDefault="00EE113E" w:rsidP="00E10AA0">
      <w:pPr>
        <w:rPr>
          <w:rPrChange w:id="10533" w:author="CR#1260r1" w:date="2020-04-07T05:54:00Z">
            <w:rPr/>
          </w:rPrChange>
        </w:rPr>
      </w:pPr>
      <w:r w:rsidRPr="00451F5B">
        <w:rPr>
          <w:rPrChange w:id="10534" w:author="CR#1260r1" w:date="2020-04-07T05:54:00Z">
            <w:rPr/>
          </w:rPrChange>
        </w:rPr>
        <w:t xml:space="preserve">The S1 user plane protocol stack for supporting RNs </w:t>
      </w:r>
      <w:r w:rsidR="00DE43AB" w:rsidRPr="00451F5B">
        <w:rPr>
          <w:rPrChange w:id="10535" w:author="CR#1260r1" w:date="2020-04-07T05:54:00Z">
            <w:rPr/>
          </w:rPrChange>
        </w:rPr>
        <w:t xml:space="preserve">is </w:t>
      </w:r>
      <w:r w:rsidRPr="00451F5B">
        <w:rPr>
          <w:rPrChange w:id="10536" w:author="CR#1260r1" w:date="2020-04-07T05:54:00Z">
            <w:rPr/>
          </w:rPrChange>
        </w:rPr>
        <w:t>shown in Figure 4.7.3-1. There is a GTP tunnel associated with each UE EPS bearer, spanning from the S-GW associated with the UE to the DeNB, which is switched to another GTP tunnel in the DeNB, going from the DeNB to the RN (one-to-one mapping).</w:t>
      </w:r>
    </w:p>
    <w:p w:rsidR="00EE113E" w:rsidRPr="00451F5B" w:rsidRDefault="00EE113E" w:rsidP="00E10AA0">
      <w:pPr>
        <w:rPr>
          <w:rPrChange w:id="10537" w:author="CR#1260r1" w:date="2020-04-07T05:54:00Z">
            <w:rPr/>
          </w:rPrChange>
        </w:rPr>
      </w:pPr>
      <w:r w:rsidRPr="00451F5B">
        <w:rPr>
          <w:rPrChange w:id="10538" w:author="CR#1260r1" w:date="2020-04-07T05:54:00Z">
            <w:rPr/>
          </w:rPrChange>
        </w:rPr>
        <w:t xml:space="preserve">The X2 user plane protocol stack for supporting RNs </w:t>
      </w:r>
      <w:r w:rsidR="00DE43AB" w:rsidRPr="00451F5B">
        <w:rPr>
          <w:rPrChange w:id="10539" w:author="CR#1260r1" w:date="2020-04-07T05:54:00Z">
            <w:rPr/>
          </w:rPrChange>
        </w:rPr>
        <w:t>is</w:t>
      </w:r>
      <w:r w:rsidRPr="00451F5B">
        <w:rPr>
          <w:rPrChange w:id="10540" w:author="CR#1260r1" w:date="2020-04-07T05:54:00Z">
            <w:rPr/>
          </w:rPrChange>
        </w:rPr>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451F5B" w:rsidRDefault="00EE113E" w:rsidP="00E10AA0">
      <w:pPr>
        <w:rPr>
          <w:rPrChange w:id="10541" w:author="CR#1260r1" w:date="2020-04-07T05:54:00Z">
            <w:rPr/>
          </w:rPrChange>
        </w:rPr>
      </w:pPr>
      <w:r w:rsidRPr="00451F5B">
        <w:rPr>
          <w:rPrChange w:id="10542" w:author="CR#1260r1" w:date="2020-04-07T05:54:00Z">
            <w:rPr/>
          </w:rPrChange>
        </w:rPr>
        <w:t xml:space="preserve">The S1 and X2 user plane packets are mapped to </w:t>
      </w:r>
      <w:r w:rsidR="004B22C5" w:rsidRPr="00451F5B">
        <w:rPr>
          <w:rPrChange w:id="10543" w:author="CR#1260r1" w:date="2020-04-07T05:54:00Z">
            <w:rPr/>
          </w:rPrChange>
        </w:rPr>
        <w:t>radio bearers over the Un inter</w:t>
      </w:r>
      <w:r w:rsidRPr="00451F5B">
        <w:rPr>
          <w:rPrChange w:id="10544" w:author="CR#1260r1" w:date="2020-04-07T05:54:00Z">
            <w:rPr/>
          </w:rPrChange>
        </w:rPr>
        <w:t>face. The mapping can be based on the QCI associated with the UE EPS bearer</w:t>
      </w:r>
      <w:r w:rsidR="007929E5" w:rsidRPr="00451F5B">
        <w:rPr>
          <w:rPrChange w:id="10545" w:author="CR#1260r1" w:date="2020-04-07T05:54:00Z">
            <w:rPr/>
          </w:rPrChange>
        </w:rPr>
        <w:t>s</w:t>
      </w:r>
      <w:r w:rsidRPr="00451F5B">
        <w:rPr>
          <w:rPrChange w:id="10546" w:author="CR#1260r1" w:date="2020-04-07T05:54:00Z">
            <w:rPr/>
          </w:rPrChange>
        </w:rPr>
        <w:t>. UE EPS bearer with similar QoS can be mapped to the same Un radio bearer.</w:t>
      </w:r>
    </w:p>
    <w:bookmarkStart w:id="10547" w:name="OLE_LINK27"/>
    <w:p w:rsidR="00EE113E" w:rsidRPr="00451F5B" w:rsidRDefault="00EE113E" w:rsidP="00E10AA0">
      <w:pPr>
        <w:pStyle w:val="TH"/>
        <w:rPr>
          <w:lang w:val="en-GB"/>
          <w:rPrChange w:id="10548" w:author="CR#1260r1" w:date="2020-04-07T05:54:00Z">
            <w:rPr>
              <w:lang w:val="en-GB"/>
            </w:rPr>
          </w:rPrChange>
        </w:rPr>
      </w:pPr>
      <w:r w:rsidRPr="00451F5B">
        <w:rPr>
          <w:lang w:val="en-GB"/>
          <w:rPrChange w:id="10549" w:author="CR#1260r1" w:date="2020-04-07T05:54:00Z">
            <w:rPr>
              <w:lang w:val="en-GB"/>
            </w:rPr>
          </w:rPrChange>
        </w:rPr>
        <w:object w:dxaOrig="12319" w:dyaOrig="4568">
          <v:shape id="_x0000_i1040" type="#_x0000_t75" style="width:376.5pt;height:139.5pt" o:ole="">
            <v:imagedata r:id="rId38" o:title=""/>
          </v:shape>
          <o:OLEObject Type="Embed" ProgID="Visio.Drawing.11" ShapeID="_x0000_i1040" DrawAspect="Content" ObjectID="_1647744754" r:id="rId39"/>
        </w:object>
      </w:r>
      <w:bookmarkEnd w:id="10547"/>
    </w:p>
    <w:p w:rsidR="00EE113E" w:rsidRPr="00451F5B" w:rsidRDefault="003E1E80" w:rsidP="00E10AA0">
      <w:pPr>
        <w:pStyle w:val="TF"/>
        <w:rPr>
          <w:lang w:val="en-GB"/>
          <w:rPrChange w:id="10550" w:author="CR#1260r1" w:date="2020-04-07T05:54:00Z">
            <w:rPr>
              <w:lang w:val="en-GB"/>
            </w:rPr>
          </w:rPrChange>
        </w:rPr>
      </w:pPr>
      <w:r w:rsidRPr="00451F5B">
        <w:rPr>
          <w:lang w:val="en-GB"/>
          <w:rPrChange w:id="10551" w:author="CR#1260r1" w:date="2020-04-07T05:54:00Z">
            <w:rPr>
              <w:lang w:val="en-GB"/>
            </w:rPr>
          </w:rPrChange>
        </w:rPr>
        <w:t>Figure 4.7</w:t>
      </w:r>
      <w:r w:rsidR="00EE113E" w:rsidRPr="00451F5B">
        <w:rPr>
          <w:lang w:val="en-GB"/>
          <w:rPrChange w:id="10552" w:author="CR#1260r1" w:date="2020-04-07T05:54:00Z">
            <w:rPr>
              <w:lang w:val="en-GB"/>
            </w:rPr>
          </w:rPrChange>
        </w:rPr>
        <w:t>.3-1: S1 user plane protocol stack for supporting RNs</w:t>
      </w:r>
    </w:p>
    <w:p w:rsidR="00EE113E" w:rsidRPr="00451F5B" w:rsidRDefault="00EE113E" w:rsidP="00E10AA0">
      <w:pPr>
        <w:pStyle w:val="TH"/>
        <w:rPr>
          <w:lang w:val="en-GB"/>
          <w:rPrChange w:id="10553" w:author="CR#1260r1" w:date="2020-04-07T05:54:00Z">
            <w:rPr>
              <w:lang w:val="en-GB"/>
            </w:rPr>
          </w:rPrChange>
        </w:rPr>
      </w:pPr>
      <w:r w:rsidRPr="00451F5B">
        <w:rPr>
          <w:lang w:val="en-GB"/>
          <w:rPrChange w:id="10554" w:author="CR#1260r1" w:date="2020-04-07T05:54:00Z">
            <w:rPr>
              <w:lang w:val="en-GB"/>
            </w:rPr>
          </w:rPrChange>
        </w:rPr>
        <w:object w:dxaOrig="12319" w:dyaOrig="4568">
          <v:shape id="_x0000_i1041" type="#_x0000_t75" style="width:376.5pt;height:139.5pt" o:ole="">
            <v:imagedata r:id="rId40" o:title=""/>
          </v:shape>
          <o:OLEObject Type="Embed" ProgID="Visio.Drawing.11" ShapeID="_x0000_i1041" DrawAspect="Content" ObjectID="_1647744755" r:id="rId41"/>
        </w:object>
      </w:r>
    </w:p>
    <w:p w:rsidR="00EE113E" w:rsidRPr="00451F5B" w:rsidRDefault="00EE113E" w:rsidP="00E10AA0">
      <w:pPr>
        <w:pStyle w:val="TF"/>
        <w:rPr>
          <w:lang w:val="en-GB"/>
          <w:rPrChange w:id="10555" w:author="CR#1260r1" w:date="2020-04-07T05:54:00Z">
            <w:rPr>
              <w:lang w:val="en-GB"/>
            </w:rPr>
          </w:rPrChange>
        </w:rPr>
      </w:pPr>
      <w:r w:rsidRPr="00451F5B">
        <w:rPr>
          <w:lang w:val="en-GB"/>
          <w:rPrChange w:id="10556" w:author="CR#1260r1" w:date="2020-04-07T05:54:00Z">
            <w:rPr>
              <w:lang w:val="en-GB"/>
            </w:rPr>
          </w:rPrChange>
        </w:rPr>
        <w:t>Figure 4.7.3-2: X2 user plane protocol stack for supporting RNs</w:t>
      </w:r>
    </w:p>
    <w:p w:rsidR="00EE113E" w:rsidRPr="00451F5B" w:rsidRDefault="00EE113E" w:rsidP="00E10AA0">
      <w:pPr>
        <w:pStyle w:val="Heading3"/>
        <w:rPr>
          <w:rFonts w:eastAsia="SimSun" w:cs="Arial"/>
          <w:kern w:val="2"/>
          <w:lang w:eastAsia="zh-CN"/>
          <w:rPrChange w:id="10557" w:author="CR#1260r1" w:date="2020-04-07T05:54:00Z">
            <w:rPr>
              <w:rFonts w:eastAsia="SimSun" w:cs="Arial"/>
              <w:kern w:val="2"/>
              <w:lang w:eastAsia="zh-CN"/>
            </w:rPr>
          </w:rPrChange>
        </w:rPr>
      </w:pPr>
      <w:bookmarkStart w:id="10558" w:name="_Toc5894525"/>
      <w:r w:rsidRPr="00451F5B">
        <w:rPr>
          <w:rFonts w:eastAsia="SimSun" w:cs="Arial"/>
          <w:kern w:val="2"/>
          <w:lang w:eastAsia="zh-CN"/>
          <w:rPrChange w:id="10559" w:author="CR#1260r1" w:date="2020-04-07T05:54:00Z">
            <w:rPr>
              <w:rFonts w:eastAsia="SimSun" w:cs="Arial"/>
              <w:kern w:val="2"/>
              <w:lang w:eastAsia="zh-CN"/>
            </w:rPr>
          </w:rPrChange>
        </w:rPr>
        <w:t>4.7.4</w:t>
      </w:r>
      <w:r w:rsidRPr="00451F5B">
        <w:rPr>
          <w:rFonts w:eastAsia="SimSun" w:cs="Arial"/>
          <w:kern w:val="2"/>
          <w:lang w:eastAsia="zh-CN"/>
          <w:rPrChange w:id="10560" w:author="CR#1260r1" w:date="2020-04-07T05:54:00Z">
            <w:rPr>
              <w:rFonts w:eastAsia="SimSun" w:cs="Arial"/>
              <w:kern w:val="2"/>
              <w:lang w:eastAsia="zh-CN"/>
            </w:rPr>
          </w:rPrChange>
        </w:rPr>
        <w:tab/>
        <w:t>S1 and X2 control plane aspects</w:t>
      </w:r>
      <w:bookmarkEnd w:id="10558"/>
    </w:p>
    <w:p w:rsidR="00FA3DAF" w:rsidRPr="00451F5B" w:rsidRDefault="00EE113E" w:rsidP="00E10AA0">
      <w:pPr>
        <w:rPr>
          <w:rPrChange w:id="10561" w:author="CR#1260r1" w:date="2020-04-07T05:54:00Z">
            <w:rPr/>
          </w:rPrChange>
        </w:rPr>
      </w:pPr>
      <w:r w:rsidRPr="00451F5B">
        <w:rPr>
          <w:rPrChange w:id="10562" w:author="CR#1260r1" w:date="2020-04-07T05:54:00Z">
            <w:rPr/>
          </w:rPrChange>
        </w:rPr>
        <w:t xml:space="preserve">The S1 control plane protocol stack for supporting </w:t>
      </w:r>
      <w:r w:rsidR="007929E5" w:rsidRPr="00451F5B">
        <w:rPr>
          <w:rPrChange w:id="10563" w:author="CR#1260r1" w:date="2020-04-07T05:54:00Z">
            <w:rPr/>
          </w:rPrChange>
        </w:rPr>
        <w:t>RNs</w:t>
      </w:r>
      <w:r w:rsidRPr="00451F5B">
        <w:rPr>
          <w:rPrChange w:id="10564" w:author="CR#1260r1" w:date="2020-04-07T05:54:00Z">
            <w:rPr/>
          </w:rPrChange>
        </w:rPr>
        <w:t xml:space="preserve"> </w:t>
      </w:r>
      <w:r w:rsidR="00DE43AB" w:rsidRPr="00451F5B">
        <w:rPr>
          <w:rPrChange w:id="10565" w:author="CR#1260r1" w:date="2020-04-07T05:54:00Z">
            <w:rPr/>
          </w:rPrChange>
        </w:rPr>
        <w:t xml:space="preserve">is </w:t>
      </w:r>
      <w:r w:rsidRPr="00451F5B">
        <w:rPr>
          <w:rPrChange w:id="10566" w:author="CR#1260r1" w:date="2020-04-07T05:54:00Z">
            <w:rPr/>
          </w:rPrChange>
        </w:rPr>
        <w:t xml:space="preserve">shown in </w:t>
      </w:r>
      <w:r w:rsidR="00DE43AB" w:rsidRPr="00451F5B">
        <w:rPr>
          <w:rPrChange w:id="10567" w:author="CR#1260r1" w:date="2020-04-07T05:54:00Z">
            <w:rPr/>
          </w:rPrChange>
        </w:rPr>
        <w:t xml:space="preserve">Figure </w:t>
      </w:r>
      <w:r w:rsidRPr="00451F5B">
        <w:rPr>
          <w:rPrChange w:id="10568" w:author="CR#1260r1" w:date="2020-04-07T05:54:00Z">
            <w:rPr/>
          </w:rPrChange>
        </w:rPr>
        <w:t xml:space="preserve">4.7.4-1. There is </w:t>
      </w:r>
      <w:r w:rsidR="00DE43AB" w:rsidRPr="00451F5B">
        <w:rPr>
          <w:rPrChange w:id="10569" w:author="CR#1260r1" w:date="2020-04-07T05:54:00Z">
            <w:rPr/>
          </w:rPrChange>
        </w:rPr>
        <w:t>a single</w:t>
      </w:r>
      <w:r w:rsidRPr="00451F5B">
        <w:rPr>
          <w:rPrChange w:id="10570" w:author="CR#1260r1" w:date="2020-04-07T05:54:00Z">
            <w:rPr/>
          </w:rPrChange>
        </w:rPr>
        <w:t xml:space="preserve"> S1 interface relation between </w:t>
      </w:r>
      <w:r w:rsidR="00DE43AB" w:rsidRPr="00451F5B">
        <w:rPr>
          <w:rPrChange w:id="10571" w:author="CR#1260r1" w:date="2020-04-07T05:54:00Z">
            <w:rPr/>
          </w:rPrChange>
        </w:rPr>
        <w:t xml:space="preserve">each </w:t>
      </w:r>
      <w:r w:rsidRPr="00451F5B">
        <w:rPr>
          <w:rPrChange w:id="10572" w:author="CR#1260r1" w:date="2020-04-07T05:54:00Z">
            <w:rPr/>
          </w:rPrChange>
        </w:rPr>
        <w:t xml:space="preserve">RN and </w:t>
      </w:r>
      <w:r w:rsidR="00DE43AB" w:rsidRPr="00451F5B">
        <w:rPr>
          <w:rPrChange w:id="10573" w:author="CR#1260r1" w:date="2020-04-07T05:54:00Z">
            <w:rPr/>
          </w:rPrChange>
        </w:rPr>
        <w:t xml:space="preserve">its </w:t>
      </w:r>
      <w:r w:rsidRPr="00451F5B">
        <w:rPr>
          <w:rPrChange w:id="10574" w:author="CR#1260r1" w:date="2020-04-07T05:54:00Z">
            <w:rPr/>
          </w:rPrChange>
        </w:rPr>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451F5B">
        <w:rPr>
          <w:lang w:eastAsia="zh-CN"/>
          <w:rPrChange w:id="10575" w:author="CR#1260r1" w:date="2020-04-07T05:54:00Z">
            <w:rPr>
              <w:lang w:eastAsia="zh-CN"/>
            </w:rPr>
          </w:rPrChange>
        </w:rPr>
        <w:t>, Transport Layer address</w:t>
      </w:r>
      <w:r w:rsidRPr="00451F5B">
        <w:rPr>
          <w:rPrChange w:id="10576" w:author="CR#1260r1" w:date="2020-04-07T05:54:00Z">
            <w:rPr/>
          </w:rPrChange>
        </w:rPr>
        <w:t xml:space="preserve"> and GTP TEIDs but leaves other parts of the message unchanged.</w:t>
      </w:r>
    </w:p>
    <w:p w:rsidR="00EE113E" w:rsidRPr="00451F5B" w:rsidRDefault="00EE113E" w:rsidP="00E10AA0">
      <w:pPr>
        <w:rPr>
          <w:lang w:eastAsia="zh-CN"/>
          <w:rPrChange w:id="10577" w:author="CR#1260r1" w:date="2020-04-07T05:54:00Z">
            <w:rPr>
              <w:lang w:eastAsia="zh-CN"/>
            </w:rPr>
          </w:rPrChange>
        </w:rPr>
      </w:pPr>
      <w:r w:rsidRPr="00451F5B">
        <w:rPr>
          <w:rPrChange w:id="10578" w:author="CR#1260r1" w:date="2020-04-07T05:54:00Z">
            <w:rPr/>
          </w:rPrChange>
        </w:rPr>
        <w:t xml:space="preserve">All non-UE-dedicated </w:t>
      </w:r>
      <w:r w:rsidR="00FA3DAF" w:rsidRPr="00451F5B">
        <w:rPr>
          <w:rPrChange w:id="10579" w:author="CR#1260r1" w:date="2020-04-07T05:54:00Z">
            <w:rPr/>
          </w:rPrChange>
        </w:rPr>
        <w:t xml:space="preserve">S1-AP </w:t>
      </w:r>
      <w:r w:rsidRPr="00451F5B">
        <w:rPr>
          <w:rPrChange w:id="10580" w:author="CR#1260r1" w:date="2020-04-07T05:54:00Z">
            <w:rPr/>
          </w:rPrChange>
        </w:rPr>
        <w:t xml:space="preserve">procedures are </w:t>
      </w:r>
      <w:r w:rsidR="00FA3DAF" w:rsidRPr="00451F5B">
        <w:rPr>
          <w:rPrChange w:id="10581" w:author="CR#1260r1" w:date="2020-04-07T05:54:00Z">
            <w:rPr/>
          </w:rPrChange>
        </w:rPr>
        <w:t xml:space="preserve">terminated at the DeNB, and </w:t>
      </w:r>
      <w:r w:rsidRPr="00451F5B">
        <w:rPr>
          <w:rPrChange w:id="10582" w:author="CR#1260r1" w:date="2020-04-07T05:54:00Z">
            <w:rPr/>
          </w:rPrChange>
        </w:rPr>
        <w:t>handled locally between the RN and the DeNB, and between the DeNB and the MME</w:t>
      </w:r>
      <w:r w:rsidR="00FA3DAF" w:rsidRPr="00451F5B">
        <w:rPr>
          <w:rPrChange w:id="10583" w:author="CR#1260r1" w:date="2020-04-07T05:54:00Z">
            <w:rPr/>
          </w:rPrChange>
        </w:rPr>
        <w:t>(</w:t>
      </w:r>
      <w:r w:rsidRPr="00451F5B">
        <w:rPr>
          <w:rPrChange w:id="10584" w:author="CR#1260r1" w:date="2020-04-07T05:54:00Z">
            <w:rPr/>
          </w:rPrChange>
        </w:rPr>
        <w:t>s</w:t>
      </w:r>
      <w:r w:rsidR="00FA3DAF" w:rsidRPr="00451F5B">
        <w:rPr>
          <w:rPrChange w:id="10585" w:author="CR#1260r1" w:date="2020-04-07T05:54:00Z">
            <w:rPr/>
          </w:rPrChange>
        </w:rPr>
        <w:t>)</w:t>
      </w:r>
      <w:r w:rsidRPr="00451F5B">
        <w:rPr>
          <w:rPrChange w:id="10586" w:author="CR#1260r1" w:date="2020-04-07T05:54:00Z">
            <w:rPr/>
          </w:rPrChange>
        </w:rPr>
        <w:t>.</w:t>
      </w:r>
      <w:r w:rsidR="009F0329" w:rsidRPr="00451F5B">
        <w:rPr>
          <w:lang w:eastAsia="zh-CN"/>
          <w:rPrChange w:id="10587" w:author="CR#1260r1" w:date="2020-04-07T05:54:00Z">
            <w:rPr>
              <w:lang w:eastAsia="zh-CN"/>
            </w:rPr>
          </w:rPrChange>
        </w:rPr>
        <w:t xml:space="preserve"> </w:t>
      </w:r>
      <w:r w:rsidR="00FA3DAF" w:rsidRPr="00451F5B">
        <w:rPr>
          <w:lang w:eastAsia="zh-CN"/>
          <w:rPrChange w:id="10588" w:author="CR#1260r1" w:date="2020-04-07T05:54:00Z">
            <w:rPr>
              <w:lang w:eastAsia="zh-CN"/>
            </w:rPr>
          </w:rPrChange>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451F5B">
        <w:rPr>
          <w:lang w:eastAsia="zh-CN"/>
          <w:rPrChange w:id="10589" w:author="CR#1260r1" w:date="2020-04-07T05:54:00Z">
            <w:rPr>
              <w:lang w:eastAsia="zh-CN"/>
            </w:rPr>
          </w:rPrChange>
        </w:rPr>
        <w:t xml:space="preserve">for </w:t>
      </w:r>
      <w:r w:rsidR="00FA3DAF" w:rsidRPr="00451F5B">
        <w:rPr>
          <w:lang w:eastAsia="zh-CN"/>
          <w:rPrChange w:id="10590" w:author="CR#1260r1" w:date="2020-04-07T05:54:00Z">
            <w:rPr>
              <w:lang w:eastAsia="zh-CN"/>
            </w:rPr>
          </w:rPrChange>
        </w:rPr>
        <w:t xml:space="preserve">the response message(s) from the MME(s) or RN(s) before </w:t>
      </w:r>
      <w:r w:rsidR="00DE43AB" w:rsidRPr="00451F5B">
        <w:rPr>
          <w:lang w:eastAsia="zh-CN"/>
          <w:rPrChange w:id="10591" w:author="CR#1260r1" w:date="2020-04-07T05:54:00Z">
            <w:rPr>
              <w:lang w:eastAsia="zh-CN"/>
            </w:rPr>
          </w:rPrChange>
        </w:rPr>
        <w:t xml:space="preserve">responding </w:t>
      </w:r>
      <w:r w:rsidR="00FA3DAF" w:rsidRPr="00451F5B">
        <w:rPr>
          <w:lang w:eastAsia="zh-CN"/>
          <w:rPrChange w:id="10592" w:author="CR#1260r1" w:date="2020-04-07T05:54:00Z">
            <w:rPr>
              <w:lang w:eastAsia="zh-CN"/>
            </w:rPr>
          </w:rPrChange>
        </w:rPr>
        <w:t xml:space="preserve">with the RESET ACKNOWLEDGE message to the originating node. </w:t>
      </w:r>
      <w:r w:rsidR="009F0329" w:rsidRPr="00451F5B">
        <w:rPr>
          <w:lang w:eastAsia="zh-CN"/>
          <w:rPrChange w:id="10593" w:author="CR#1260r1" w:date="2020-04-07T05:54:00Z">
            <w:rPr>
              <w:lang w:eastAsia="zh-CN"/>
            </w:rPr>
          </w:rPrChange>
        </w:rPr>
        <w:t xml:space="preserve">Upon </w:t>
      </w:r>
      <w:r w:rsidR="009F0329" w:rsidRPr="00451F5B">
        <w:rPr>
          <w:rPrChange w:id="10594" w:author="CR#1260r1" w:date="2020-04-07T05:54:00Z">
            <w:rPr/>
          </w:rPrChange>
        </w:rPr>
        <w:t xml:space="preserve">reception of </w:t>
      </w:r>
      <w:r w:rsidR="009F0329" w:rsidRPr="00451F5B">
        <w:rPr>
          <w:lang w:eastAsia="zh-CN"/>
          <w:rPrChange w:id="10595" w:author="CR#1260r1" w:date="2020-04-07T05:54:00Z">
            <w:rPr>
              <w:lang w:eastAsia="zh-CN"/>
            </w:rPr>
          </w:rPrChange>
        </w:rPr>
        <w:t>a</w:t>
      </w:r>
      <w:r w:rsidR="009F0329" w:rsidRPr="00451F5B">
        <w:rPr>
          <w:rPrChange w:id="10596" w:author="CR#1260r1" w:date="2020-04-07T05:54:00Z">
            <w:rPr/>
          </w:rPrChange>
        </w:rPr>
        <w:t xml:space="preserve"> PAGING message, the </w:t>
      </w:r>
      <w:r w:rsidR="009F0329" w:rsidRPr="00451F5B">
        <w:rPr>
          <w:lang w:eastAsia="zh-CN"/>
          <w:rPrChange w:id="10597" w:author="CR#1260r1" w:date="2020-04-07T05:54:00Z">
            <w:rPr>
              <w:lang w:eastAsia="zh-CN"/>
            </w:rPr>
          </w:rPrChange>
        </w:rPr>
        <w:t>DeNB sends the PAGING message toward the RN(s) which support any tracking area(s) indicated in the List of TAIs. Upon reception of a</w:t>
      </w:r>
      <w:r w:rsidR="009F1A9D" w:rsidRPr="00451F5B">
        <w:rPr>
          <w:lang w:eastAsia="zh-CN"/>
          <w:rPrChange w:id="10598" w:author="CR#1260r1" w:date="2020-04-07T05:54:00Z">
            <w:rPr>
              <w:lang w:eastAsia="zh-CN"/>
            </w:rPr>
          </w:rPrChange>
        </w:rPr>
        <w:t>n</w:t>
      </w:r>
      <w:r w:rsidR="009F0329" w:rsidRPr="00451F5B">
        <w:rPr>
          <w:lang w:eastAsia="zh-CN"/>
          <w:rPrChange w:id="10599" w:author="CR#1260r1" w:date="2020-04-07T05:54:00Z">
            <w:rPr>
              <w:lang w:eastAsia="zh-CN"/>
            </w:rPr>
          </w:rPrChange>
        </w:rPr>
        <w:t xml:space="preserve"> S1 MME overload</w:t>
      </w:r>
      <w:r w:rsidR="005C0574" w:rsidRPr="00451F5B">
        <w:rPr>
          <w:rPrChange w:id="10600" w:author="CR#1260r1" w:date="2020-04-07T05:54:00Z">
            <w:rPr/>
          </w:rPrChange>
        </w:rPr>
        <w:t xml:space="preserve"> START/STOP</w:t>
      </w:r>
      <w:r w:rsidR="009F0329" w:rsidRPr="00451F5B">
        <w:rPr>
          <w:lang w:eastAsia="zh-CN"/>
          <w:rPrChange w:id="10601" w:author="CR#1260r1" w:date="2020-04-07T05:54:00Z">
            <w:rPr>
              <w:lang w:eastAsia="zh-CN"/>
            </w:rPr>
          </w:rPrChange>
        </w:rPr>
        <w:t xml:space="preserve"> message, the DeNB sends the MME </w:t>
      </w:r>
      <w:r w:rsidR="007929E5" w:rsidRPr="00451F5B">
        <w:rPr>
          <w:lang w:eastAsia="zh-CN"/>
          <w:rPrChange w:id="10602" w:author="CR#1260r1" w:date="2020-04-07T05:54:00Z">
            <w:rPr>
              <w:lang w:eastAsia="zh-CN"/>
            </w:rPr>
          </w:rPrChange>
        </w:rPr>
        <w:t>o</w:t>
      </w:r>
      <w:r w:rsidR="009F0329" w:rsidRPr="00451F5B">
        <w:rPr>
          <w:lang w:eastAsia="zh-CN"/>
          <w:rPrChange w:id="10603" w:author="CR#1260r1" w:date="2020-04-07T05:54:00Z">
            <w:rPr>
              <w:lang w:eastAsia="zh-CN"/>
            </w:rPr>
          </w:rPrChange>
        </w:rPr>
        <w:t>verload</w:t>
      </w:r>
      <w:r w:rsidR="005C0574" w:rsidRPr="00451F5B">
        <w:rPr>
          <w:rPrChange w:id="10604" w:author="CR#1260r1" w:date="2020-04-07T05:54:00Z">
            <w:rPr/>
          </w:rPrChange>
        </w:rPr>
        <w:t xml:space="preserve"> START/STOP</w:t>
      </w:r>
      <w:r w:rsidR="009F0329" w:rsidRPr="00451F5B">
        <w:rPr>
          <w:lang w:eastAsia="zh-CN"/>
          <w:rPrChange w:id="10605" w:author="CR#1260r1" w:date="2020-04-07T05:54:00Z">
            <w:rPr>
              <w:lang w:eastAsia="zh-CN"/>
            </w:rPr>
          </w:rPrChange>
        </w:rPr>
        <w:t xml:space="preserve"> message towards the RN(s), including in the message the identities of the affected CN node.</w:t>
      </w:r>
      <w:r w:rsidR="00EC7A7A" w:rsidRPr="00451F5B">
        <w:rPr>
          <w:lang w:eastAsia="zh-CN"/>
          <w:rPrChange w:id="10606" w:author="CR#1260r1" w:date="2020-04-07T05:54:00Z">
            <w:rPr>
              <w:lang w:eastAsia="zh-CN"/>
            </w:rPr>
          </w:rPrChange>
        </w:rPr>
        <w:t xml:space="preserve"> </w:t>
      </w:r>
      <w:r w:rsidR="005C0574" w:rsidRPr="00451F5B">
        <w:rPr>
          <w:rPrChange w:id="10607" w:author="CR#1260r1" w:date="2020-04-07T05:54:00Z">
            <w:rPr/>
          </w:rPrChange>
        </w:rPr>
        <w:t xml:space="preserve">The </w:t>
      </w:r>
      <w:r w:rsidR="005C0574" w:rsidRPr="00451F5B">
        <w:rPr>
          <w:lang w:eastAsia="zh-CN"/>
          <w:rPrChange w:id="10608" w:author="CR#1260r1" w:date="2020-04-07T05:54:00Z">
            <w:rPr>
              <w:lang w:eastAsia="zh-CN"/>
            </w:rPr>
          </w:rPrChange>
        </w:rPr>
        <w:t>RN</w:t>
      </w:r>
      <w:r w:rsidR="005C0574" w:rsidRPr="00451F5B">
        <w:rPr>
          <w:rPrChange w:id="10609" w:author="CR#1260r1" w:date="2020-04-07T05:54:00Z">
            <w:rPr/>
          </w:rPrChange>
        </w:rPr>
        <w:t xml:space="preserve"> uses this information received from the OVERLOAD START message to identify to which traffic the above defined rejections shall be applied. The </w:t>
      </w:r>
      <w:r w:rsidR="005C0574" w:rsidRPr="00451F5B">
        <w:rPr>
          <w:lang w:eastAsia="zh-CN"/>
          <w:rPrChange w:id="10610" w:author="CR#1260r1" w:date="2020-04-07T05:54:00Z">
            <w:rPr>
              <w:lang w:eastAsia="zh-CN"/>
            </w:rPr>
          </w:rPrChange>
        </w:rPr>
        <w:t>RN</w:t>
      </w:r>
      <w:r w:rsidR="005C0574" w:rsidRPr="00451F5B">
        <w:rPr>
          <w:rPrChange w:id="10611" w:author="CR#1260r1" w:date="2020-04-07T05:54:00Z">
            <w:rPr/>
          </w:rPrChange>
        </w:rPr>
        <w:t xml:space="preserve"> shall apply the defined rejections until reception of an OVERLOAD STOP message applicable to this traffic, or until the </w:t>
      </w:r>
      <w:r w:rsidR="005C0574" w:rsidRPr="00451F5B">
        <w:rPr>
          <w:lang w:eastAsia="zh-CN"/>
          <w:rPrChange w:id="10612" w:author="CR#1260r1" w:date="2020-04-07T05:54:00Z">
            <w:rPr>
              <w:lang w:eastAsia="zh-CN"/>
            </w:rPr>
          </w:rPrChange>
        </w:rPr>
        <w:t>RN</w:t>
      </w:r>
      <w:r w:rsidR="005C0574" w:rsidRPr="00451F5B">
        <w:rPr>
          <w:rPrChange w:id="10613" w:author="CR#1260r1" w:date="2020-04-07T05:54:00Z">
            <w:rPr/>
          </w:rPrChange>
        </w:rPr>
        <w:t xml:space="preserve"> receives a further OVERLOAD START message applicable to the same traffic, in which case it shall replace the ongoing overload action with the newly requested one. </w:t>
      </w:r>
      <w:r w:rsidR="00EC7A7A" w:rsidRPr="00451F5B">
        <w:rPr>
          <w:lang w:eastAsia="zh-CN"/>
          <w:rPrChange w:id="10614" w:author="CR#1260r1" w:date="2020-04-07T05:54:00Z">
            <w:rPr>
              <w:lang w:eastAsia="zh-CN"/>
            </w:rPr>
          </w:rPrChange>
        </w:rPr>
        <w:t>Upon reception of the GUMMEI from a UE, the RN shall include it in the INITIAL UE MESSAGE message</w:t>
      </w:r>
      <w:r w:rsidR="00403B22" w:rsidRPr="00451F5B">
        <w:rPr>
          <w:lang w:eastAsia="zh-CN"/>
          <w:rPrChange w:id="10615" w:author="CR#1260r1" w:date="2020-04-07T05:54:00Z">
            <w:rPr>
              <w:lang w:eastAsia="zh-CN"/>
            </w:rPr>
          </w:rPrChange>
        </w:rPr>
        <w:t>; upon reception of the GUMMEI Type from the UE, the RN shall also include it in the message</w:t>
      </w:r>
      <w:r w:rsidR="00EC7A7A" w:rsidRPr="00451F5B">
        <w:rPr>
          <w:lang w:eastAsia="zh-CN"/>
          <w:rPrChange w:id="10616" w:author="CR#1260r1" w:date="2020-04-07T05:54:00Z">
            <w:rPr>
              <w:lang w:eastAsia="zh-CN"/>
            </w:rPr>
          </w:rPrChange>
        </w:rPr>
        <w:t>.</w:t>
      </w:r>
    </w:p>
    <w:p w:rsidR="00997287" w:rsidRPr="00451F5B" w:rsidRDefault="00EE113E" w:rsidP="00E10AA0">
      <w:pPr>
        <w:rPr>
          <w:rPrChange w:id="10617" w:author="CR#1260r1" w:date="2020-04-07T05:54:00Z">
            <w:rPr/>
          </w:rPrChange>
        </w:rPr>
      </w:pPr>
      <w:r w:rsidRPr="00451F5B">
        <w:rPr>
          <w:rPrChange w:id="10618" w:author="CR#1260r1" w:date="2020-04-07T05:54:00Z">
            <w:rPr/>
          </w:rPrChange>
        </w:rPr>
        <w:t xml:space="preserve">The X2 control plane protocol stack for supporting </w:t>
      </w:r>
      <w:r w:rsidR="007929E5" w:rsidRPr="00451F5B">
        <w:rPr>
          <w:lang w:eastAsia="zh-CN"/>
          <w:rPrChange w:id="10619" w:author="CR#1260r1" w:date="2020-04-07T05:54:00Z">
            <w:rPr>
              <w:lang w:eastAsia="zh-CN"/>
            </w:rPr>
          </w:rPrChange>
        </w:rPr>
        <w:t>RNs</w:t>
      </w:r>
      <w:r w:rsidRPr="00451F5B">
        <w:rPr>
          <w:rPrChange w:id="10620" w:author="CR#1260r1" w:date="2020-04-07T05:54:00Z">
            <w:rPr/>
          </w:rPrChange>
        </w:rPr>
        <w:t xml:space="preserve"> </w:t>
      </w:r>
      <w:r w:rsidR="00DE43AB" w:rsidRPr="00451F5B">
        <w:rPr>
          <w:rPrChange w:id="10621" w:author="CR#1260r1" w:date="2020-04-07T05:54:00Z">
            <w:rPr/>
          </w:rPrChange>
        </w:rPr>
        <w:t xml:space="preserve">is </w:t>
      </w:r>
      <w:r w:rsidRPr="00451F5B">
        <w:rPr>
          <w:rPrChange w:id="10622" w:author="CR#1260r1" w:date="2020-04-07T05:54:00Z">
            <w:rPr/>
          </w:rPrChange>
        </w:rPr>
        <w:t xml:space="preserve">shown in </w:t>
      </w:r>
      <w:r w:rsidR="00DE43AB" w:rsidRPr="00451F5B">
        <w:rPr>
          <w:rPrChange w:id="10623" w:author="CR#1260r1" w:date="2020-04-07T05:54:00Z">
            <w:rPr/>
          </w:rPrChange>
        </w:rPr>
        <w:t xml:space="preserve">Figure </w:t>
      </w:r>
      <w:r w:rsidRPr="00451F5B">
        <w:rPr>
          <w:rPrChange w:id="10624" w:author="CR#1260r1" w:date="2020-04-07T05:54:00Z">
            <w:rPr/>
          </w:rPrChange>
        </w:rPr>
        <w:t xml:space="preserve">4.7.4-2. There is </w:t>
      </w:r>
      <w:r w:rsidR="00DE43AB" w:rsidRPr="00451F5B">
        <w:rPr>
          <w:rPrChange w:id="10625" w:author="CR#1260r1" w:date="2020-04-07T05:54:00Z">
            <w:rPr/>
          </w:rPrChange>
        </w:rPr>
        <w:t>a single</w:t>
      </w:r>
      <w:r w:rsidRPr="00451F5B">
        <w:rPr>
          <w:rPrChange w:id="10626" w:author="CR#1260r1" w:date="2020-04-07T05:54:00Z">
            <w:rPr/>
          </w:rPrChange>
        </w:rPr>
        <w:t xml:space="preserve"> X2 interface relation between </w:t>
      </w:r>
      <w:r w:rsidR="00DE43AB" w:rsidRPr="00451F5B">
        <w:rPr>
          <w:rPrChange w:id="10627" w:author="CR#1260r1" w:date="2020-04-07T05:54:00Z">
            <w:rPr/>
          </w:rPrChange>
        </w:rPr>
        <w:t xml:space="preserve">each </w:t>
      </w:r>
      <w:r w:rsidRPr="00451F5B">
        <w:rPr>
          <w:rPrChange w:id="10628" w:author="CR#1260r1" w:date="2020-04-07T05:54:00Z">
            <w:rPr/>
          </w:rPrChange>
        </w:rPr>
        <w:t xml:space="preserve">RN and </w:t>
      </w:r>
      <w:r w:rsidR="00DE43AB" w:rsidRPr="00451F5B">
        <w:rPr>
          <w:rPrChange w:id="10629" w:author="CR#1260r1" w:date="2020-04-07T05:54:00Z">
            <w:rPr/>
          </w:rPrChange>
        </w:rPr>
        <w:t>its</w:t>
      </w:r>
      <w:r w:rsidRPr="00451F5B">
        <w:rPr>
          <w:rPrChange w:id="10630" w:author="CR#1260r1" w:date="2020-04-07T05:54:00Z">
            <w:rPr/>
          </w:rPrChange>
        </w:rPr>
        <w:t xml:space="preserve"> DeNB</w:t>
      </w:r>
      <w:r w:rsidR="00DE43AB" w:rsidRPr="00451F5B">
        <w:rPr>
          <w:rPrChange w:id="10631" w:author="CR#1260r1" w:date="2020-04-07T05:54:00Z">
            <w:rPr/>
          </w:rPrChange>
        </w:rPr>
        <w:t>. In addition, the DeNB may have X2 interface relations to neighbo</w:t>
      </w:r>
      <w:r w:rsidR="00601A86" w:rsidRPr="00451F5B">
        <w:rPr>
          <w:rPrChange w:id="10632" w:author="CR#1260r1" w:date="2020-04-07T05:54:00Z">
            <w:rPr/>
          </w:rPrChange>
        </w:rPr>
        <w:t>u</w:t>
      </w:r>
      <w:r w:rsidR="00DE43AB" w:rsidRPr="00451F5B">
        <w:rPr>
          <w:rPrChange w:id="10633" w:author="CR#1260r1" w:date="2020-04-07T05:54:00Z">
            <w:rPr/>
          </w:rPrChange>
        </w:rPr>
        <w:t>ring eNBs.</w:t>
      </w:r>
      <w:r w:rsidRPr="00451F5B">
        <w:rPr>
          <w:rPrChange w:id="10634" w:author="CR#1260r1" w:date="2020-04-07T05:54:00Z">
            <w:rPr/>
          </w:rPrChange>
        </w:rPr>
        <w:t xml:space="preserve"> The DeNB processes and forwards all X2 messages between the RN and other eNBs for all UE-dedicated procedures. The processing of X2-AP messages includes modifying </w:t>
      </w:r>
      <w:r w:rsidR="00DE43AB" w:rsidRPr="00451F5B">
        <w:rPr>
          <w:rPrChange w:id="10635" w:author="CR#1260r1" w:date="2020-04-07T05:54:00Z">
            <w:rPr/>
          </w:rPrChange>
        </w:rPr>
        <w:t>S1/</w:t>
      </w:r>
      <w:r w:rsidRPr="00451F5B">
        <w:rPr>
          <w:rPrChange w:id="10636" w:author="CR#1260r1" w:date="2020-04-07T05:54:00Z">
            <w:rPr/>
          </w:rPrChange>
        </w:rPr>
        <w:t>X2-AP UE IDs</w:t>
      </w:r>
      <w:r w:rsidR="00C1397E" w:rsidRPr="00451F5B">
        <w:rPr>
          <w:lang w:eastAsia="zh-CN"/>
          <w:rPrChange w:id="10637" w:author="CR#1260r1" w:date="2020-04-07T05:54:00Z">
            <w:rPr>
              <w:lang w:eastAsia="zh-CN"/>
            </w:rPr>
          </w:rPrChange>
        </w:rPr>
        <w:t>, Transport Layer address</w:t>
      </w:r>
      <w:r w:rsidRPr="00451F5B">
        <w:rPr>
          <w:rPrChange w:id="10638" w:author="CR#1260r1" w:date="2020-04-07T05:54:00Z">
            <w:rPr/>
          </w:rPrChange>
        </w:rPr>
        <w:t xml:space="preserve"> and GTP TEIDs but leaves other parts of the message unchanged.</w:t>
      </w:r>
    </w:p>
    <w:p w:rsidR="00EE113E" w:rsidRPr="00451F5B" w:rsidRDefault="00EE113E" w:rsidP="00E10AA0">
      <w:pPr>
        <w:rPr>
          <w:rPrChange w:id="10639" w:author="CR#1260r1" w:date="2020-04-07T05:54:00Z">
            <w:rPr/>
          </w:rPrChange>
        </w:rPr>
      </w:pPr>
      <w:r w:rsidRPr="00451F5B">
        <w:rPr>
          <w:rPrChange w:id="10640" w:author="CR#1260r1" w:date="2020-04-07T05:54:00Z">
            <w:rPr/>
          </w:rPrChange>
        </w:rPr>
        <w:lastRenderedPageBreak/>
        <w:t>All non-UE-dedicated</w:t>
      </w:r>
      <w:r w:rsidR="00997287" w:rsidRPr="00451F5B">
        <w:rPr>
          <w:lang w:eastAsia="zh-CN"/>
          <w:rPrChange w:id="10641" w:author="CR#1260r1" w:date="2020-04-07T05:54:00Z">
            <w:rPr>
              <w:lang w:eastAsia="zh-CN"/>
            </w:rPr>
          </w:rPrChange>
        </w:rPr>
        <w:t xml:space="preserve"> X2-AP</w:t>
      </w:r>
      <w:r w:rsidRPr="00451F5B">
        <w:rPr>
          <w:rPrChange w:id="10642" w:author="CR#1260r1" w:date="2020-04-07T05:54:00Z">
            <w:rPr/>
          </w:rPrChange>
        </w:rPr>
        <w:t xml:space="preserve"> procedures are </w:t>
      </w:r>
      <w:r w:rsidR="00997287" w:rsidRPr="00451F5B">
        <w:rPr>
          <w:lang w:eastAsia="zh-CN"/>
          <w:rPrChange w:id="10643" w:author="CR#1260r1" w:date="2020-04-07T05:54:00Z">
            <w:rPr>
              <w:lang w:eastAsia="zh-CN"/>
            </w:rPr>
          </w:rPrChange>
        </w:rPr>
        <w:t xml:space="preserve">terminated at the DeNB, and </w:t>
      </w:r>
      <w:r w:rsidRPr="00451F5B">
        <w:rPr>
          <w:rPrChange w:id="10644" w:author="CR#1260r1" w:date="2020-04-07T05:54:00Z">
            <w:rPr/>
          </w:rPrChange>
        </w:rPr>
        <w:t>handled locally between the RN and the DeNB, and between the DeNB and other eNBs.</w:t>
      </w:r>
      <w:r w:rsidR="008A0C12" w:rsidRPr="00451F5B">
        <w:rPr>
          <w:rPrChange w:id="10645" w:author="CR#1260r1" w:date="2020-04-07T05:54:00Z">
            <w:rPr/>
          </w:rPrChange>
        </w:rPr>
        <w:t xml:space="preserve"> </w:t>
      </w:r>
      <w:r w:rsidR="00997287" w:rsidRPr="00451F5B">
        <w:rPr>
          <w:lang w:eastAsia="zh-CN"/>
          <w:rPrChange w:id="10646" w:author="CR#1260r1" w:date="2020-04-07T05:54:00Z">
            <w:rPr>
              <w:lang w:eastAsia="zh-CN"/>
            </w:rPr>
          </w:rPrChange>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451F5B" w:rsidRDefault="00EE113E" w:rsidP="00E10AA0">
      <w:pPr>
        <w:rPr>
          <w:lang w:eastAsia="zh-CN"/>
          <w:rPrChange w:id="10647" w:author="CR#1260r1" w:date="2020-04-07T05:54:00Z">
            <w:rPr>
              <w:lang w:eastAsia="zh-CN"/>
            </w:rPr>
          </w:rPrChange>
        </w:rPr>
      </w:pPr>
      <w:r w:rsidRPr="00451F5B">
        <w:rPr>
          <w:lang w:eastAsia="zh-CN"/>
          <w:rPrChange w:id="10648" w:author="CR#1260r1" w:date="2020-04-07T05:54:00Z">
            <w:rPr>
              <w:lang w:eastAsia="zh-CN"/>
            </w:rPr>
          </w:rPrChange>
        </w:rPr>
        <w:t>The S1 and X2 interface signalling packets are mapped to radio bearers over the Un interface.</w:t>
      </w:r>
    </w:p>
    <w:p w:rsidR="00EE113E" w:rsidRPr="00451F5B" w:rsidRDefault="00EE113E" w:rsidP="00E10AA0">
      <w:pPr>
        <w:pStyle w:val="TH"/>
        <w:rPr>
          <w:lang w:val="en-GB"/>
          <w:rPrChange w:id="10649" w:author="CR#1260r1" w:date="2020-04-07T05:54:00Z">
            <w:rPr>
              <w:lang w:val="en-GB"/>
            </w:rPr>
          </w:rPrChange>
        </w:rPr>
      </w:pPr>
      <w:r w:rsidRPr="00451F5B">
        <w:rPr>
          <w:lang w:val="en-GB"/>
          <w:rPrChange w:id="10650" w:author="CR#1260r1" w:date="2020-04-07T05:54:00Z">
            <w:rPr>
              <w:lang w:val="en-GB"/>
            </w:rPr>
          </w:rPrChange>
        </w:rPr>
        <w:object w:dxaOrig="12319" w:dyaOrig="4568">
          <v:shape id="_x0000_i1042" type="#_x0000_t75" style="width:376.5pt;height:139.5pt" o:ole="">
            <v:imagedata r:id="rId42" o:title=""/>
          </v:shape>
          <o:OLEObject Type="Embed" ProgID="Visio.Drawing.11" ShapeID="_x0000_i1042" DrawAspect="Content" ObjectID="_1647744756" r:id="rId43"/>
        </w:object>
      </w:r>
    </w:p>
    <w:p w:rsidR="00EE113E" w:rsidRPr="00451F5B" w:rsidRDefault="00EE113E" w:rsidP="00E10AA0">
      <w:pPr>
        <w:pStyle w:val="TF"/>
        <w:rPr>
          <w:lang w:val="en-GB"/>
          <w:rPrChange w:id="10651" w:author="CR#1260r1" w:date="2020-04-07T05:54:00Z">
            <w:rPr>
              <w:lang w:val="en-GB"/>
            </w:rPr>
          </w:rPrChange>
        </w:rPr>
      </w:pPr>
      <w:r w:rsidRPr="00451F5B">
        <w:rPr>
          <w:lang w:val="en-GB"/>
          <w:rPrChange w:id="10652" w:author="CR#1260r1" w:date="2020-04-07T05:54:00Z">
            <w:rPr>
              <w:lang w:val="en-GB"/>
            </w:rPr>
          </w:rPrChange>
        </w:rPr>
        <w:t>Figure 4.7.4-1: S1 control plane protocol stack for supporting RNs</w:t>
      </w:r>
    </w:p>
    <w:p w:rsidR="00EE113E" w:rsidRPr="00451F5B" w:rsidRDefault="00EE113E" w:rsidP="00E10AA0">
      <w:pPr>
        <w:pStyle w:val="TH"/>
        <w:rPr>
          <w:lang w:val="en-GB"/>
          <w:rPrChange w:id="10653" w:author="CR#1260r1" w:date="2020-04-07T05:54:00Z">
            <w:rPr>
              <w:lang w:val="en-GB"/>
            </w:rPr>
          </w:rPrChange>
        </w:rPr>
      </w:pPr>
      <w:r w:rsidRPr="00451F5B">
        <w:rPr>
          <w:lang w:val="en-GB"/>
          <w:rPrChange w:id="10654" w:author="CR#1260r1" w:date="2020-04-07T05:54:00Z">
            <w:rPr>
              <w:lang w:val="en-GB"/>
            </w:rPr>
          </w:rPrChange>
        </w:rPr>
        <w:object w:dxaOrig="12319" w:dyaOrig="4568">
          <v:shape id="_x0000_i1043" type="#_x0000_t75" style="width:376.5pt;height:139.5pt" o:ole="">
            <v:imagedata r:id="rId44" o:title=""/>
          </v:shape>
          <o:OLEObject Type="Embed" ProgID="Visio.Drawing.11" ShapeID="_x0000_i1043" DrawAspect="Content" ObjectID="_1647744757" r:id="rId45"/>
        </w:object>
      </w:r>
    </w:p>
    <w:p w:rsidR="00EE113E" w:rsidRPr="00451F5B" w:rsidRDefault="00EE113E" w:rsidP="00E10AA0">
      <w:pPr>
        <w:pStyle w:val="TF"/>
        <w:rPr>
          <w:lang w:val="en-GB"/>
          <w:rPrChange w:id="10655" w:author="CR#1260r1" w:date="2020-04-07T05:54:00Z">
            <w:rPr>
              <w:lang w:val="en-GB"/>
            </w:rPr>
          </w:rPrChange>
        </w:rPr>
      </w:pPr>
      <w:r w:rsidRPr="00451F5B">
        <w:rPr>
          <w:lang w:val="en-GB"/>
          <w:rPrChange w:id="10656" w:author="CR#1260r1" w:date="2020-04-07T05:54:00Z">
            <w:rPr>
              <w:lang w:val="en-GB"/>
            </w:rPr>
          </w:rPrChange>
        </w:rPr>
        <w:t>Figure 4.7.4-2: X2 control plane protocol stack for supporting RNs</w:t>
      </w:r>
    </w:p>
    <w:p w:rsidR="00EE113E" w:rsidRPr="00451F5B" w:rsidRDefault="00EE113E" w:rsidP="00E10AA0">
      <w:pPr>
        <w:pStyle w:val="Heading3"/>
        <w:rPr>
          <w:kern w:val="2"/>
          <w:lang w:eastAsia="zh-CN"/>
          <w:rPrChange w:id="10657" w:author="CR#1260r1" w:date="2020-04-07T05:54:00Z">
            <w:rPr>
              <w:kern w:val="2"/>
              <w:lang w:eastAsia="zh-CN"/>
            </w:rPr>
          </w:rPrChange>
        </w:rPr>
      </w:pPr>
      <w:bookmarkStart w:id="10658" w:name="_Toc5894526"/>
      <w:r w:rsidRPr="00451F5B">
        <w:rPr>
          <w:kern w:val="2"/>
          <w:lang w:eastAsia="zh-CN"/>
          <w:rPrChange w:id="10659" w:author="CR#1260r1" w:date="2020-04-07T05:54:00Z">
            <w:rPr>
              <w:kern w:val="2"/>
              <w:lang w:eastAsia="zh-CN"/>
            </w:rPr>
          </w:rPrChange>
        </w:rPr>
        <w:t>4.7.5</w:t>
      </w:r>
      <w:r w:rsidRPr="00451F5B">
        <w:rPr>
          <w:kern w:val="2"/>
          <w:lang w:eastAsia="zh-CN"/>
          <w:rPrChange w:id="10660" w:author="CR#1260r1" w:date="2020-04-07T05:54:00Z">
            <w:rPr>
              <w:kern w:val="2"/>
              <w:lang w:eastAsia="zh-CN"/>
            </w:rPr>
          </w:rPrChange>
        </w:rPr>
        <w:tab/>
        <w:t>Radio protocol aspects</w:t>
      </w:r>
      <w:bookmarkEnd w:id="10658"/>
    </w:p>
    <w:p w:rsidR="00EE113E" w:rsidRPr="00451F5B" w:rsidRDefault="00EE113E" w:rsidP="00E10AA0">
      <w:pPr>
        <w:rPr>
          <w:rPrChange w:id="10661" w:author="CR#1260r1" w:date="2020-04-07T05:54:00Z">
            <w:rPr/>
          </w:rPrChange>
        </w:rPr>
      </w:pPr>
      <w:r w:rsidRPr="00451F5B">
        <w:rPr>
          <w:rPrChange w:id="10662" w:author="CR#1260r1" w:date="2020-04-07T05:54:00Z">
            <w:rPr/>
          </w:rPrChange>
        </w:rPr>
        <w:t>The RN connects to the DeNB via the Un interface using the same radio protocols and procedures as a UE connecting to an eNB. The control plane proto</w:t>
      </w:r>
      <w:r w:rsidR="003E1E80" w:rsidRPr="00451F5B">
        <w:rPr>
          <w:rPrChange w:id="10663" w:author="CR#1260r1" w:date="2020-04-07T05:54:00Z">
            <w:rPr/>
          </w:rPrChange>
        </w:rPr>
        <w:t>col stack is shown in Figure 4.7</w:t>
      </w:r>
      <w:r w:rsidRPr="00451F5B">
        <w:rPr>
          <w:rPrChange w:id="10664" w:author="CR#1260r1" w:date="2020-04-07T05:54:00Z">
            <w:rPr/>
          </w:rPrChange>
        </w:rPr>
        <w:t>.5-1 and the user plane proto</w:t>
      </w:r>
      <w:r w:rsidR="003E1E80" w:rsidRPr="00451F5B">
        <w:rPr>
          <w:rPrChange w:id="10665" w:author="CR#1260r1" w:date="2020-04-07T05:54:00Z">
            <w:rPr/>
          </w:rPrChange>
        </w:rPr>
        <w:t>col stack is shown in Figure 4.7.</w:t>
      </w:r>
      <w:r w:rsidRPr="00451F5B">
        <w:rPr>
          <w:rPrChange w:id="10666" w:author="CR#1260r1" w:date="2020-04-07T05:54:00Z">
            <w:rPr/>
          </w:rPrChange>
        </w:rPr>
        <w:t>5-2.</w:t>
      </w:r>
    </w:p>
    <w:p w:rsidR="00EE113E" w:rsidRPr="00451F5B" w:rsidRDefault="00EE113E" w:rsidP="00E10AA0">
      <w:pPr>
        <w:rPr>
          <w:rPrChange w:id="10667" w:author="CR#1260r1" w:date="2020-04-07T05:54:00Z">
            <w:rPr/>
          </w:rPrChange>
        </w:rPr>
      </w:pPr>
      <w:r w:rsidRPr="00451F5B">
        <w:rPr>
          <w:rPrChange w:id="10668" w:author="CR#1260r1" w:date="2020-04-07T05:54:00Z">
            <w:rPr/>
          </w:rPrChange>
        </w:rPr>
        <w:t>The following relay-specific functionalit</w:t>
      </w:r>
      <w:r w:rsidR="007929E5" w:rsidRPr="00451F5B">
        <w:rPr>
          <w:rPrChange w:id="10669" w:author="CR#1260r1" w:date="2020-04-07T05:54:00Z">
            <w:rPr/>
          </w:rPrChange>
        </w:rPr>
        <w:t>ies are</w:t>
      </w:r>
      <w:r w:rsidR="00601A86" w:rsidRPr="00451F5B">
        <w:rPr>
          <w:rPrChange w:id="10670" w:author="CR#1260r1" w:date="2020-04-07T05:54:00Z">
            <w:rPr/>
          </w:rPrChange>
        </w:rPr>
        <w:t xml:space="preserve"> </w:t>
      </w:r>
      <w:r w:rsidRPr="00451F5B">
        <w:rPr>
          <w:rPrChange w:id="10671" w:author="CR#1260r1" w:date="2020-04-07T05:54:00Z">
            <w:rPr/>
          </w:rPrChange>
        </w:rPr>
        <w:t>supported:</w:t>
      </w:r>
    </w:p>
    <w:p w:rsidR="00EE113E" w:rsidRPr="00451F5B" w:rsidRDefault="00C512D0" w:rsidP="00E10AA0">
      <w:pPr>
        <w:pStyle w:val="B1"/>
        <w:rPr>
          <w:rPrChange w:id="10672" w:author="CR#1260r1" w:date="2020-04-07T05:54:00Z">
            <w:rPr/>
          </w:rPrChange>
        </w:rPr>
      </w:pPr>
      <w:r w:rsidRPr="00451F5B">
        <w:rPr>
          <w:rPrChange w:id="10673" w:author="CR#1260r1" w:date="2020-04-07T05:54:00Z">
            <w:rPr/>
          </w:rPrChange>
        </w:rPr>
        <w:t>-</w:t>
      </w:r>
      <w:r w:rsidR="00C717AD" w:rsidRPr="00451F5B">
        <w:rPr>
          <w:rPrChange w:id="10674" w:author="CR#1260r1" w:date="2020-04-07T05:54:00Z">
            <w:rPr/>
          </w:rPrChange>
        </w:rPr>
        <w:tab/>
        <w:t>t</w:t>
      </w:r>
      <w:r w:rsidR="00EE113E" w:rsidRPr="00451F5B">
        <w:rPr>
          <w:rPrChange w:id="10675" w:author="CR#1260r1" w:date="2020-04-07T05:54:00Z">
            <w:rPr/>
          </w:rPrChange>
        </w:rPr>
        <w:t xml:space="preserve">he RRC layer of the Un interface has functionality to configure and reconfigure </w:t>
      </w:r>
      <w:r w:rsidRPr="00451F5B">
        <w:rPr>
          <w:rPrChange w:id="10676" w:author="CR#1260r1" w:date="2020-04-07T05:54:00Z">
            <w:rPr/>
          </w:rPrChange>
        </w:rPr>
        <w:t xml:space="preserve">an RN </w:t>
      </w:r>
      <w:r w:rsidR="00EE113E" w:rsidRPr="00451F5B">
        <w:rPr>
          <w:rPrChange w:id="10677" w:author="CR#1260r1" w:date="2020-04-07T05:54:00Z">
            <w:rPr/>
          </w:rPrChange>
        </w:rPr>
        <w:t xml:space="preserve">subframe configuration </w:t>
      </w:r>
      <w:r w:rsidRPr="00451F5B">
        <w:rPr>
          <w:rPrChange w:id="10678" w:author="CR#1260r1" w:date="2020-04-07T05:54:00Z">
            <w:rPr/>
          </w:rPrChange>
        </w:rPr>
        <w:t xml:space="preserve">through the RN reconfiguration procedure </w:t>
      </w:r>
      <w:r w:rsidR="00EE113E" w:rsidRPr="00451F5B">
        <w:rPr>
          <w:rPrChange w:id="10679" w:author="CR#1260r1" w:date="2020-04-07T05:54:00Z">
            <w:rPr/>
          </w:rPrChange>
        </w:rPr>
        <w:t>(e.g. DL subframe configuration</w:t>
      </w:r>
      <w:r w:rsidR="00A7612F" w:rsidRPr="00451F5B">
        <w:rPr>
          <w:rPrChange w:id="10680" w:author="CR#1260r1" w:date="2020-04-07T05:54:00Z">
            <w:rPr/>
          </w:rPrChange>
        </w:rPr>
        <w:t xml:space="preserve"> and </w:t>
      </w:r>
      <w:r w:rsidRPr="00451F5B">
        <w:rPr>
          <w:rPrChange w:id="10681" w:author="CR#1260r1" w:date="2020-04-07T05:54:00Z">
            <w:rPr/>
          </w:rPrChange>
        </w:rPr>
        <w:t xml:space="preserve">an </w:t>
      </w:r>
      <w:r w:rsidR="00A7612F" w:rsidRPr="00451F5B">
        <w:rPr>
          <w:rPrChange w:id="10682" w:author="CR#1260r1" w:date="2020-04-07T05:54:00Z">
            <w:rPr/>
          </w:rPrChange>
        </w:rPr>
        <w:t>RN-specific control channel</w:t>
      </w:r>
      <w:r w:rsidR="00EE113E" w:rsidRPr="00451F5B">
        <w:rPr>
          <w:rPrChange w:id="10683" w:author="CR#1260r1" w:date="2020-04-07T05:54:00Z">
            <w:rPr/>
          </w:rPrChange>
        </w:rPr>
        <w:t>) for transmissions between an RN and a DeNB</w:t>
      </w:r>
      <w:r w:rsidR="00C717AD" w:rsidRPr="00451F5B">
        <w:rPr>
          <w:rPrChange w:id="10684" w:author="CR#1260r1" w:date="2020-04-07T05:54:00Z">
            <w:rPr/>
          </w:rPrChange>
        </w:rPr>
        <w:t>.</w:t>
      </w:r>
      <w:r w:rsidR="00601146" w:rsidRPr="00451F5B">
        <w:rPr>
          <w:rPrChange w:id="10685" w:author="CR#1260r1" w:date="2020-04-07T05:54:00Z">
            <w:rPr/>
          </w:rPrChange>
        </w:rPr>
        <w:t xml:space="preserve"> </w:t>
      </w:r>
      <w:r w:rsidR="00C717AD" w:rsidRPr="00451F5B">
        <w:rPr>
          <w:rPrChange w:id="10686" w:author="CR#1260r1" w:date="2020-04-07T05:54:00Z">
            <w:rPr/>
          </w:rPrChange>
        </w:rPr>
        <w:t>T</w:t>
      </w:r>
      <w:r w:rsidR="00601146" w:rsidRPr="00451F5B">
        <w:rPr>
          <w:rPrChange w:id="10687" w:author="CR#1260r1" w:date="2020-04-07T05:54:00Z">
            <w:rPr/>
          </w:rPrChange>
        </w:rPr>
        <w:t xml:space="preserve">he RN </w:t>
      </w:r>
      <w:r w:rsidR="00C717AD" w:rsidRPr="00451F5B">
        <w:rPr>
          <w:rPrChange w:id="10688" w:author="CR#1260r1" w:date="2020-04-07T05:54:00Z">
            <w:rPr/>
          </w:rPrChange>
        </w:rPr>
        <w:t>may request such a configuration from the DeNB during the RRC connection establishment, and the DeNB</w:t>
      </w:r>
      <w:r w:rsidR="00601146" w:rsidRPr="00451F5B">
        <w:rPr>
          <w:rPrChange w:id="10689" w:author="CR#1260r1" w:date="2020-04-07T05:54:00Z">
            <w:rPr/>
          </w:rPrChange>
        </w:rPr>
        <w:t xml:space="preserve"> may initiate the RRC signalling for such configuration. </w:t>
      </w:r>
      <w:r w:rsidR="00EE113E" w:rsidRPr="00451F5B">
        <w:rPr>
          <w:rPrChange w:id="10690" w:author="CR#1260r1" w:date="2020-04-07T05:54:00Z">
            <w:rPr/>
          </w:rPrChange>
        </w:rPr>
        <w:t>The RN applies the configuration immediately upon reception</w:t>
      </w:r>
      <w:r w:rsidR="0030377E" w:rsidRPr="00451F5B">
        <w:rPr>
          <w:rPrChange w:id="10691" w:author="CR#1260r1" w:date="2020-04-07T05:54:00Z">
            <w:rPr/>
          </w:rPrChange>
        </w:rPr>
        <w:t>;</w:t>
      </w:r>
    </w:p>
    <w:p w:rsidR="00C512D0" w:rsidRPr="00451F5B" w:rsidRDefault="00C512D0" w:rsidP="00E10AA0">
      <w:pPr>
        <w:pStyle w:val="NO"/>
        <w:rPr>
          <w:rPrChange w:id="10692" w:author="CR#1260r1" w:date="2020-04-07T05:54:00Z">
            <w:rPr/>
          </w:rPrChange>
        </w:rPr>
      </w:pPr>
      <w:r w:rsidRPr="00451F5B">
        <w:rPr>
          <w:rPrChange w:id="10693" w:author="CR#1260r1" w:date="2020-04-07T05:54:00Z">
            <w:rPr/>
          </w:rPrChange>
        </w:rPr>
        <w:t>NOTE:</w:t>
      </w:r>
      <w:r w:rsidRPr="00451F5B">
        <w:rPr>
          <w:rPrChange w:id="10694" w:author="CR#1260r1" w:date="2020-04-07T05:54:00Z">
            <w:rPr/>
          </w:rPrChange>
        </w:rPr>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451F5B" w:rsidRDefault="007929E5" w:rsidP="00E10AA0">
      <w:pPr>
        <w:pStyle w:val="B1"/>
        <w:rPr>
          <w:rPrChange w:id="10695" w:author="CR#1260r1" w:date="2020-04-07T05:54:00Z">
            <w:rPr/>
          </w:rPrChange>
        </w:rPr>
      </w:pPr>
      <w:r w:rsidRPr="00451F5B">
        <w:rPr>
          <w:rPrChange w:id="10696" w:author="CR#1260r1" w:date="2020-04-07T05:54:00Z">
            <w:rPr/>
          </w:rPrChange>
        </w:rPr>
        <w:t>-</w:t>
      </w:r>
      <w:r w:rsidR="00F77BEE" w:rsidRPr="00451F5B">
        <w:rPr>
          <w:rPrChange w:id="10697" w:author="CR#1260r1" w:date="2020-04-07T05:54:00Z">
            <w:rPr/>
          </w:rPrChange>
        </w:rPr>
        <w:tab/>
        <w:t>t</w:t>
      </w:r>
      <w:r w:rsidR="00EE113E" w:rsidRPr="00451F5B">
        <w:rPr>
          <w:rPrChange w:id="10698" w:author="CR#1260r1" w:date="2020-04-07T05:54:00Z">
            <w:rPr/>
          </w:rPrChange>
        </w:rPr>
        <w:t xml:space="preserve">he RRC layer of the Un interface has functionality to send updated system information in a dedicated message to </w:t>
      </w:r>
      <w:r w:rsidR="00F77BEE" w:rsidRPr="00451F5B">
        <w:rPr>
          <w:rPrChange w:id="10699" w:author="CR#1260r1" w:date="2020-04-07T05:54:00Z">
            <w:rPr/>
          </w:rPrChange>
        </w:rPr>
        <w:t>an RN with an RN subframe configuration</w:t>
      </w:r>
      <w:r w:rsidR="00EE113E" w:rsidRPr="00451F5B">
        <w:rPr>
          <w:rPrChange w:id="10700" w:author="CR#1260r1" w:date="2020-04-07T05:54:00Z">
            <w:rPr/>
          </w:rPrChange>
        </w:rPr>
        <w:t>. The RN applies the received system information immediately</w:t>
      </w:r>
      <w:r w:rsidR="00F77BEE" w:rsidRPr="00451F5B">
        <w:rPr>
          <w:rPrChange w:id="10701" w:author="CR#1260r1" w:date="2020-04-07T05:54:00Z">
            <w:rPr/>
          </w:rPrChange>
        </w:rPr>
        <w:t>;</w:t>
      </w:r>
    </w:p>
    <w:p w:rsidR="00EE113E" w:rsidRPr="00451F5B" w:rsidRDefault="00F77BEE" w:rsidP="00E10AA0">
      <w:pPr>
        <w:pStyle w:val="B1"/>
        <w:rPr>
          <w:rPrChange w:id="10702" w:author="CR#1260r1" w:date="2020-04-07T05:54:00Z">
            <w:rPr/>
          </w:rPrChange>
        </w:rPr>
      </w:pPr>
      <w:r w:rsidRPr="00451F5B">
        <w:rPr>
          <w:rPrChange w:id="10703" w:author="CR#1260r1" w:date="2020-04-07T05:54:00Z">
            <w:rPr/>
          </w:rPrChange>
        </w:rPr>
        <w:lastRenderedPageBreak/>
        <w:t>-</w:t>
      </w:r>
      <w:r w:rsidRPr="00451F5B">
        <w:rPr>
          <w:rPrChange w:id="10704" w:author="CR#1260r1" w:date="2020-04-07T05:54:00Z">
            <w:rPr/>
          </w:rPrChange>
        </w:rPr>
        <w:tab/>
        <w:t>the PDCP layer of the Un interface has functionality to provide integrity protection for the user plane. The integrity protection is configured per DRB.</w:t>
      </w:r>
    </w:p>
    <w:p w:rsidR="00A7612F" w:rsidRPr="00451F5B" w:rsidRDefault="00A7612F" w:rsidP="00E10AA0">
      <w:pPr>
        <w:rPr>
          <w:rPrChange w:id="10705" w:author="CR#1260r1" w:date="2020-04-07T05:54:00Z">
            <w:rPr/>
          </w:rPrChange>
        </w:rPr>
      </w:pPr>
      <w:r w:rsidRPr="00451F5B">
        <w:rPr>
          <w:rPrChange w:id="10706" w:author="CR#1260r1" w:date="2020-04-07T05:54:00Z">
            <w:rPr/>
          </w:rPrChange>
        </w:rPr>
        <w:t xml:space="preserve">To support PWS towards UEs, the RN receives the relevant information over S1. The RN </w:t>
      </w:r>
      <w:r w:rsidR="00F77BEE" w:rsidRPr="00451F5B">
        <w:rPr>
          <w:rPrChange w:id="10707" w:author="CR#1260r1" w:date="2020-04-07T05:54:00Z">
            <w:rPr/>
          </w:rPrChange>
        </w:rPr>
        <w:t>should</w:t>
      </w:r>
      <w:r w:rsidRPr="00451F5B">
        <w:rPr>
          <w:rPrChange w:id="10708" w:author="CR#1260r1" w:date="2020-04-07T05:54:00Z">
            <w:rPr/>
          </w:rPrChange>
        </w:rPr>
        <w:t xml:space="preserve"> hence ignore DeNB system information relating to PWS.</w:t>
      </w:r>
    </w:p>
    <w:p w:rsidR="00EE113E" w:rsidRPr="00451F5B" w:rsidRDefault="00EE113E" w:rsidP="00E10AA0">
      <w:pPr>
        <w:pStyle w:val="TH"/>
        <w:rPr>
          <w:kern w:val="2"/>
          <w:lang w:val="en-GB" w:eastAsia="zh-CN"/>
          <w:rPrChange w:id="10709" w:author="CR#1260r1" w:date="2020-04-07T05:54:00Z">
            <w:rPr>
              <w:kern w:val="2"/>
              <w:lang w:val="en-GB" w:eastAsia="zh-CN"/>
            </w:rPr>
          </w:rPrChange>
        </w:rPr>
      </w:pPr>
      <w:r w:rsidRPr="00451F5B">
        <w:rPr>
          <w:kern w:val="2"/>
          <w:lang w:val="en-GB" w:eastAsia="zh-CN"/>
          <w:rPrChange w:id="10710" w:author="CR#1260r1" w:date="2020-04-07T05:54:00Z">
            <w:rPr>
              <w:kern w:val="2"/>
              <w:lang w:val="en-GB" w:eastAsia="zh-CN"/>
            </w:rPr>
          </w:rPrChange>
        </w:rPr>
        <w:object w:dxaOrig="7245" w:dyaOrig="4365">
          <v:shape id="_x0000_i1044" type="#_x0000_t75" style="width:362.25pt;height:218.25pt" o:ole="">
            <v:imagedata r:id="rId46" o:title=""/>
          </v:shape>
          <o:OLEObject Type="Embed" ProgID="Visio.Drawing.11" ShapeID="_x0000_i1044" DrawAspect="Content" ObjectID="_1647744758" r:id="rId47"/>
        </w:object>
      </w:r>
    </w:p>
    <w:p w:rsidR="00EE113E" w:rsidRPr="00451F5B" w:rsidRDefault="00EE113E" w:rsidP="00E10AA0">
      <w:pPr>
        <w:pStyle w:val="TF"/>
        <w:rPr>
          <w:lang w:val="en-GB"/>
          <w:rPrChange w:id="10711" w:author="CR#1260r1" w:date="2020-04-07T05:54:00Z">
            <w:rPr>
              <w:lang w:val="en-GB"/>
            </w:rPr>
          </w:rPrChange>
        </w:rPr>
      </w:pPr>
      <w:r w:rsidRPr="00451F5B">
        <w:rPr>
          <w:lang w:val="en-GB"/>
          <w:rPrChange w:id="10712" w:author="CR#1260r1" w:date="2020-04-07T05:54:00Z">
            <w:rPr>
              <w:lang w:val="en-GB"/>
            </w:rPr>
          </w:rPrChange>
        </w:rPr>
        <w:t>Figure 4.7.5-1: Radio control plane protocol stack for supporting RNs</w:t>
      </w:r>
    </w:p>
    <w:p w:rsidR="00EE113E" w:rsidRPr="00451F5B" w:rsidRDefault="00EE113E" w:rsidP="00E10AA0">
      <w:pPr>
        <w:pStyle w:val="TH"/>
        <w:rPr>
          <w:lang w:val="en-GB"/>
          <w:rPrChange w:id="10713" w:author="CR#1260r1" w:date="2020-04-07T05:54:00Z">
            <w:rPr>
              <w:lang w:val="en-GB"/>
            </w:rPr>
          </w:rPrChange>
        </w:rPr>
      </w:pPr>
      <w:r w:rsidRPr="00451F5B">
        <w:rPr>
          <w:lang w:val="en-GB"/>
          <w:rPrChange w:id="10714" w:author="CR#1260r1" w:date="2020-04-07T05:54:00Z">
            <w:rPr>
              <w:lang w:val="en-GB"/>
            </w:rPr>
          </w:rPrChange>
        </w:rPr>
        <w:object w:dxaOrig="3598" w:dyaOrig="2492">
          <v:shape id="_x0000_i1045" type="#_x0000_t75" style="width:180pt;height:124.5pt" o:ole="">
            <v:imagedata r:id="rId48" o:title=""/>
          </v:shape>
          <o:OLEObject Type="Embed" ProgID="Visio.Drawing.11" ShapeID="_x0000_i1045" DrawAspect="Content" ObjectID="_1647744759" r:id="rId49"/>
        </w:object>
      </w:r>
    </w:p>
    <w:p w:rsidR="00EE113E" w:rsidRPr="00451F5B" w:rsidRDefault="00EE113E" w:rsidP="00E10AA0">
      <w:pPr>
        <w:pStyle w:val="TF"/>
        <w:rPr>
          <w:lang w:val="en-GB"/>
          <w:rPrChange w:id="10715" w:author="CR#1260r1" w:date="2020-04-07T05:54:00Z">
            <w:rPr>
              <w:lang w:val="en-GB"/>
            </w:rPr>
          </w:rPrChange>
        </w:rPr>
      </w:pPr>
      <w:r w:rsidRPr="00451F5B">
        <w:rPr>
          <w:lang w:val="en-GB"/>
          <w:rPrChange w:id="10716" w:author="CR#1260r1" w:date="2020-04-07T05:54:00Z">
            <w:rPr>
              <w:lang w:val="en-GB"/>
            </w:rPr>
          </w:rPrChange>
        </w:rPr>
        <w:t xml:space="preserve">Figure 4.7.5-2: </w:t>
      </w:r>
      <w:r w:rsidR="007929E5" w:rsidRPr="00451F5B">
        <w:rPr>
          <w:lang w:val="en-GB" w:eastAsia="zh-CN"/>
          <w:rPrChange w:id="10717" w:author="CR#1260r1" w:date="2020-04-07T05:54:00Z">
            <w:rPr>
              <w:lang w:val="en-GB" w:eastAsia="zh-CN"/>
            </w:rPr>
          </w:rPrChange>
        </w:rPr>
        <w:t>Radio u</w:t>
      </w:r>
      <w:r w:rsidRPr="00451F5B">
        <w:rPr>
          <w:lang w:val="en-GB"/>
          <w:rPrChange w:id="10718" w:author="CR#1260r1" w:date="2020-04-07T05:54:00Z">
            <w:rPr>
              <w:lang w:val="en-GB"/>
            </w:rPr>
          </w:rPrChange>
        </w:rPr>
        <w:t>ser plane protocol stack for supporting RNs</w:t>
      </w:r>
    </w:p>
    <w:p w:rsidR="00EE113E" w:rsidRPr="00451F5B" w:rsidRDefault="00EE113E" w:rsidP="00E10AA0">
      <w:pPr>
        <w:pStyle w:val="Heading3"/>
        <w:rPr>
          <w:kern w:val="2"/>
          <w:lang w:eastAsia="zh-CN"/>
          <w:rPrChange w:id="10719" w:author="CR#1260r1" w:date="2020-04-07T05:54:00Z">
            <w:rPr>
              <w:kern w:val="2"/>
              <w:lang w:eastAsia="zh-CN"/>
            </w:rPr>
          </w:rPrChange>
        </w:rPr>
      </w:pPr>
      <w:bookmarkStart w:id="10720" w:name="_Toc5894527"/>
      <w:r w:rsidRPr="00451F5B">
        <w:rPr>
          <w:kern w:val="2"/>
          <w:lang w:eastAsia="zh-CN"/>
          <w:rPrChange w:id="10721" w:author="CR#1260r1" w:date="2020-04-07T05:54:00Z">
            <w:rPr>
              <w:kern w:val="2"/>
              <w:lang w:eastAsia="zh-CN"/>
            </w:rPr>
          </w:rPrChange>
        </w:rPr>
        <w:t>4.7.6</w:t>
      </w:r>
      <w:r w:rsidRPr="00451F5B">
        <w:rPr>
          <w:kern w:val="2"/>
          <w:lang w:eastAsia="zh-CN"/>
          <w:rPrChange w:id="10722" w:author="CR#1260r1" w:date="2020-04-07T05:54:00Z">
            <w:rPr>
              <w:kern w:val="2"/>
              <w:lang w:eastAsia="zh-CN"/>
            </w:rPr>
          </w:rPrChange>
        </w:rPr>
        <w:tab/>
        <w:t>Signal</w:t>
      </w:r>
      <w:r w:rsidR="001E07FF" w:rsidRPr="00451F5B">
        <w:rPr>
          <w:kern w:val="2"/>
          <w:lang w:eastAsia="zh-CN"/>
          <w:rPrChange w:id="10723" w:author="CR#1260r1" w:date="2020-04-07T05:54:00Z">
            <w:rPr>
              <w:kern w:val="2"/>
              <w:lang w:eastAsia="zh-CN"/>
            </w:rPr>
          </w:rPrChange>
        </w:rPr>
        <w:t>l</w:t>
      </w:r>
      <w:r w:rsidRPr="00451F5B">
        <w:rPr>
          <w:kern w:val="2"/>
          <w:lang w:eastAsia="zh-CN"/>
          <w:rPrChange w:id="10724" w:author="CR#1260r1" w:date="2020-04-07T05:54:00Z">
            <w:rPr>
              <w:kern w:val="2"/>
              <w:lang w:eastAsia="zh-CN"/>
            </w:rPr>
          </w:rPrChange>
        </w:rPr>
        <w:t>ing procedures</w:t>
      </w:r>
      <w:bookmarkEnd w:id="10720"/>
    </w:p>
    <w:p w:rsidR="00EE113E" w:rsidRPr="00451F5B" w:rsidRDefault="00EE113E" w:rsidP="00E10AA0">
      <w:pPr>
        <w:pStyle w:val="Heading4"/>
        <w:ind w:left="1134" w:hanging="1134"/>
        <w:rPr>
          <w:kern w:val="2"/>
          <w:lang w:eastAsia="zh-CN"/>
          <w:rPrChange w:id="10725" w:author="CR#1260r1" w:date="2020-04-07T05:54:00Z">
            <w:rPr>
              <w:kern w:val="2"/>
              <w:lang w:eastAsia="zh-CN"/>
            </w:rPr>
          </w:rPrChange>
        </w:rPr>
      </w:pPr>
      <w:bookmarkStart w:id="10726" w:name="_Toc5894528"/>
      <w:r w:rsidRPr="00451F5B">
        <w:rPr>
          <w:kern w:val="2"/>
          <w:lang w:eastAsia="zh-CN"/>
          <w:rPrChange w:id="10727" w:author="CR#1260r1" w:date="2020-04-07T05:54:00Z">
            <w:rPr>
              <w:kern w:val="2"/>
              <w:lang w:eastAsia="zh-CN"/>
            </w:rPr>
          </w:rPrChange>
        </w:rPr>
        <w:t>4.7.6.1</w:t>
      </w:r>
      <w:r w:rsidRPr="00451F5B">
        <w:rPr>
          <w:kern w:val="2"/>
          <w:lang w:eastAsia="zh-CN"/>
          <w:rPrChange w:id="10728" w:author="CR#1260r1" w:date="2020-04-07T05:54:00Z">
            <w:rPr>
              <w:kern w:val="2"/>
              <w:lang w:eastAsia="zh-CN"/>
            </w:rPr>
          </w:rPrChange>
        </w:rPr>
        <w:tab/>
        <w:t>RN attach procedure</w:t>
      </w:r>
      <w:bookmarkEnd w:id="10726"/>
    </w:p>
    <w:p w:rsidR="00DE372C" w:rsidRPr="00451F5B" w:rsidRDefault="00EE113E" w:rsidP="00E10AA0">
      <w:pPr>
        <w:rPr>
          <w:rPrChange w:id="10729" w:author="CR#1260r1" w:date="2020-04-07T05:54:00Z">
            <w:rPr/>
          </w:rPrChange>
        </w:rPr>
      </w:pPr>
      <w:r w:rsidRPr="00451F5B">
        <w:rPr>
          <w:rPrChange w:id="10730" w:author="CR#1260r1" w:date="2020-04-07T05:54:00Z">
            <w:rPr/>
          </w:rPrChange>
        </w:rPr>
        <w:t xml:space="preserve">Figure 4.7.6.1-1 shows a simplified version of the attach procedure for the RN. The procedure is the same as the normal UE attach procedure </w:t>
      </w:r>
      <w:r w:rsidR="002D1349" w:rsidRPr="00451F5B">
        <w:rPr>
          <w:rPrChange w:id="10731" w:author="CR#1260r1" w:date="2020-04-07T05:54:00Z">
            <w:rPr/>
          </w:rPrChange>
        </w:rPr>
        <w:t xml:space="preserve">TS 23.401 </w:t>
      </w:r>
      <w:r w:rsidRPr="00451F5B">
        <w:rPr>
          <w:rPrChange w:id="10732" w:author="CR#1260r1" w:date="2020-04-07T05:54:00Z">
            <w:rPr/>
          </w:rPrChange>
        </w:rPr>
        <w:t>[17] with the exception that</w:t>
      </w:r>
      <w:r w:rsidR="00BE3AE5" w:rsidRPr="00451F5B">
        <w:rPr>
          <w:rPrChange w:id="10733" w:author="CR#1260r1" w:date="2020-04-07T05:54:00Z">
            <w:rPr/>
          </w:rPrChange>
        </w:rPr>
        <w:t>:</w:t>
      </w:r>
    </w:p>
    <w:p w:rsidR="00DE372C" w:rsidRPr="00451F5B" w:rsidRDefault="00DE372C" w:rsidP="00E10AA0">
      <w:pPr>
        <w:pStyle w:val="B1"/>
        <w:rPr>
          <w:lang w:eastAsia="zh-CN"/>
          <w:rPrChange w:id="10734" w:author="CR#1260r1" w:date="2020-04-07T05:54:00Z">
            <w:rPr>
              <w:lang w:eastAsia="zh-CN"/>
            </w:rPr>
          </w:rPrChange>
        </w:rPr>
      </w:pPr>
      <w:r w:rsidRPr="00451F5B">
        <w:rPr>
          <w:lang w:eastAsia="zh-CN"/>
          <w:rPrChange w:id="10735" w:author="CR#1260r1" w:date="2020-04-07T05:54:00Z">
            <w:rPr>
              <w:lang w:eastAsia="zh-CN"/>
            </w:rPr>
          </w:rPrChange>
        </w:rPr>
        <w:t>-</w:t>
      </w:r>
      <w:r w:rsidRPr="00451F5B">
        <w:rPr>
          <w:lang w:eastAsia="zh-CN"/>
          <w:rPrChange w:id="10736" w:author="CR#1260r1" w:date="2020-04-07T05:54:00Z">
            <w:rPr>
              <w:lang w:eastAsia="zh-CN"/>
            </w:rPr>
          </w:rPrChange>
        </w:rPr>
        <w:tab/>
        <w:t>The DeNB has been made aware of which MME</w:t>
      </w:r>
      <w:r w:rsidR="00014E8A" w:rsidRPr="00451F5B">
        <w:rPr>
          <w:lang w:eastAsia="zh-CN"/>
          <w:rPrChange w:id="10737" w:author="CR#1260r1" w:date="2020-04-07T05:54:00Z">
            <w:rPr>
              <w:lang w:eastAsia="zh-CN"/>
            </w:rPr>
          </w:rPrChange>
        </w:rPr>
        <w:t>s</w:t>
      </w:r>
      <w:r w:rsidRPr="00451F5B">
        <w:rPr>
          <w:lang w:eastAsia="zh-CN"/>
          <w:rPrChange w:id="10738" w:author="CR#1260r1" w:date="2020-04-07T05:54:00Z">
            <w:rPr>
              <w:lang w:eastAsia="zh-CN"/>
            </w:rPr>
          </w:rPrChange>
        </w:rPr>
        <w:t xml:space="preserve"> support RN functionality via the S1 Setup Response message earlier received from the MMEs;</w:t>
      </w:r>
    </w:p>
    <w:p w:rsidR="00DE372C" w:rsidRPr="00451F5B" w:rsidRDefault="00DE372C" w:rsidP="00E10AA0">
      <w:pPr>
        <w:pStyle w:val="B1"/>
        <w:rPr>
          <w:lang w:eastAsia="zh-CN"/>
          <w:rPrChange w:id="10739" w:author="CR#1260r1" w:date="2020-04-07T05:54:00Z">
            <w:rPr>
              <w:lang w:eastAsia="zh-CN"/>
            </w:rPr>
          </w:rPrChange>
        </w:rPr>
      </w:pPr>
      <w:r w:rsidRPr="00451F5B">
        <w:rPr>
          <w:lang w:eastAsia="zh-CN"/>
          <w:rPrChange w:id="10740" w:author="CR#1260r1" w:date="2020-04-07T05:54:00Z">
            <w:rPr>
              <w:lang w:eastAsia="zh-CN"/>
            </w:rPr>
          </w:rPrChange>
        </w:rPr>
        <w:t>-</w:t>
      </w:r>
      <w:r w:rsidRPr="00451F5B">
        <w:rPr>
          <w:lang w:eastAsia="zh-CN"/>
          <w:rPrChange w:id="10741" w:author="CR#1260r1" w:date="2020-04-07T05:54:00Z">
            <w:rPr>
              <w:lang w:eastAsia="zh-CN"/>
            </w:rPr>
          </w:rPrChange>
        </w:rPr>
        <w:tab/>
        <w:t xml:space="preserve">The RN sends </w:t>
      </w:r>
      <w:r w:rsidR="00CF67DB" w:rsidRPr="00451F5B">
        <w:rPr>
          <w:lang w:eastAsia="zh-CN"/>
          <w:rPrChange w:id="10742" w:author="CR#1260r1" w:date="2020-04-07T05:54:00Z">
            <w:rPr>
              <w:lang w:eastAsia="zh-CN"/>
            </w:rPr>
          </w:rPrChange>
        </w:rPr>
        <w:t xml:space="preserve">an </w:t>
      </w:r>
      <w:r w:rsidRPr="00451F5B">
        <w:rPr>
          <w:lang w:eastAsia="zh-CN"/>
          <w:rPrChange w:id="10743" w:author="CR#1260r1" w:date="2020-04-07T05:54:00Z">
            <w:rPr>
              <w:lang w:eastAsia="zh-CN"/>
            </w:rPr>
          </w:rPrChange>
        </w:rPr>
        <w:t xml:space="preserve">RN indication to </w:t>
      </w:r>
      <w:r w:rsidR="00CF67DB" w:rsidRPr="00451F5B">
        <w:rPr>
          <w:lang w:eastAsia="zh-CN"/>
          <w:rPrChange w:id="10744" w:author="CR#1260r1" w:date="2020-04-07T05:54:00Z">
            <w:rPr>
              <w:lang w:eastAsia="zh-CN"/>
            </w:rPr>
          </w:rPrChange>
        </w:rPr>
        <w:t xml:space="preserve">the </w:t>
      </w:r>
      <w:r w:rsidRPr="00451F5B">
        <w:rPr>
          <w:lang w:eastAsia="zh-CN"/>
          <w:rPrChange w:id="10745" w:author="CR#1260r1" w:date="2020-04-07T05:54:00Z">
            <w:rPr>
              <w:lang w:eastAsia="zh-CN"/>
            </w:rPr>
          </w:rPrChange>
        </w:rPr>
        <w:t>DeNB</w:t>
      </w:r>
      <w:r w:rsidR="00406FC9" w:rsidRPr="00451F5B">
        <w:rPr>
          <w:lang w:eastAsia="zh-CN"/>
          <w:rPrChange w:id="10746" w:author="CR#1260r1" w:date="2020-04-07T05:54:00Z">
            <w:rPr>
              <w:lang w:eastAsia="zh-CN"/>
            </w:rPr>
          </w:rPrChange>
        </w:rPr>
        <w:t xml:space="preserve"> during RRC connection</w:t>
      </w:r>
      <w:r w:rsidR="00ED6BD1" w:rsidRPr="00451F5B">
        <w:rPr>
          <w:lang w:eastAsia="zh-CN"/>
          <w:rPrChange w:id="10747" w:author="CR#1260r1" w:date="2020-04-07T05:54:00Z">
            <w:rPr>
              <w:lang w:eastAsia="zh-CN"/>
            </w:rPr>
          </w:rPrChange>
        </w:rPr>
        <w:t xml:space="preserve"> establishment</w:t>
      </w:r>
      <w:r w:rsidRPr="00451F5B">
        <w:rPr>
          <w:lang w:eastAsia="zh-CN"/>
          <w:rPrChange w:id="10748" w:author="CR#1260r1" w:date="2020-04-07T05:54:00Z">
            <w:rPr>
              <w:lang w:eastAsia="zh-CN"/>
            </w:rPr>
          </w:rPrChange>
        </w:rPr>
        <w:t>;</w:t>
      </w:r>
    </w:p>
    <w:p w:rsidR="00DE372C" w:rsidRPr="00451F5B" w:rsidRDefault="00DE372C" w:rsidP="00E10AA0">
      <w:pPr>
        <w:pStyle w:val="B1"/>
        <w:rPr>
          <w:lang w:eastAsia="zh-CN"/>
          <w:rPrChange w:id="10749" w:author="CR#1260r1" w:date="2020-04-07T05:54:00Z">
            <w:rPr>
              <w:lang w:eastAsia="zh-CN"/>
            </w:rPr>
          </w:rPrChange>
        </w:rPr>
      </w:pPr>
      <w:r w:rsidRPr="00451F5B">
        <w:rPr>
          <w:lang w:eastAsia="zh-CN"/>
          <w:rPrChange w:id="10750" w:author="CR#1260r1" w:date="2020-04-07T05:54:00Z">
            <w:rPr>
              <w:lang w:eastAsia="zh-CN"/>
            </w:rPr>
          </w:rPrChange>
        </w:rPr>
        <w:t>-</w:t>
      </w:r>
      <w:r w:rsidRPr="00451F5B">
        <w:rPr>
          <w:lang w:eastAsia="zh-CN"/>
          <w:rPrChange w:id="10751" w:author="CR#1260r1" w:date="2020-04-07T05:54:00Z">
            <w:rPr>
              <w:lang w:eastAsia="zh-CN"/>
            </w:rPr>
          </w:rPrChange>
        </w:rPr>
        <w:tab/>
        <w:t xml:space="preserve">After receiving </w:t>
      </w:r>
      <w:r w:rsidR="00CF67DB" w:rsidRPr="00451F5B">
        <w:rPr>
          <w:lang w:eastAsia="zh-CN"/>
          <w:rPrChange w:id="10752" w:author="CR#1260r1" w:date="2020-04-07T05:54:00Z">
            <w:rPr>
              <w:lang w:eastAsia="zh-CN"/>
            </w:rPr>
          </w:rPrChange>
        </w:rPr>
        <w:t xml:space="preserve">the </w:t>
      </w:r>
      <w:r w:rsidRPr="00451F5B">
        <w:rPr>
          <w:lang w:eastAsia="zh-CN"/>
          <w:rPrChange w:id="10753" w:author="CR#1260r1" w:date="2020-04-07T05:54:00Z">
            <w:rPr>
              <w:lang w:eastAsia="zh-CN"/>
            </w:rPr>
          </w:rPrChange>
        </w:rPr>
        <w:t xml:space="preserve">RN indication from </w:t>
      </w:r>
      <w:r w:rsidR="00BF016C" w:rsidRPr="00451F5B">
        <w:rPr>
          <w:lang w:eastAsia="zh-CN"/>
          <w:rPrChange w:id="10754" w:author="CR#1260r1" w:date="2020-04-07T05:54:00Z">
            <w:rPr>
              <w:lang w:eastAsia="zh-CN"/>
            </w:rPr>
          </w:rPrChange>
        </w:rPr>
        <w:t xml:space="preserve">the </w:t>
      </w:r>
      <w:r w:rsidRPr="00451F5B">
        <w:rPr>
          <w:lang w:eastAsia="zh-CN"/>
          <w:rPrChange w:id="10755" w:author="CR#1260r1" w:date="2020-04-07T05:54:00Z">
            <w:rPr>
              <w:lang w:eastAsia="zh-CN"/>
            </w:rPr>
          </w:rPrChange>
        </w:rPr>
        <w:t xml:space="preserve">RN, the DeNB sends </w:t>
      </w:r>
      <w:r w:rsidR="00BF016C" w:rsidRPr="00451F5B">
        <w:rPr>
          <w:lang w:eastAsia="zh-CN"/>
          <w:rPrChange w:id="10756" w:author="CR#1260r1" w:date="2020-04-07T05:54:00Z">
            <w:rPr>
              <w:lang w:eastAsia="zh-CN"/>
            </w:rPr>
          </w:rPrChange>
        </w:rPr>
        <w:t xml:space="preserve">the </w:t>
      </w:r>
      <w:r w:rsidRPr="00451F5B">
        <w:rPr>
          <w:lang w:eastAsia="zh-CN"/>
          <w:rPrChange w:id="10757" w:author="CR#1260r1" w:date="2020-04-07T05:54:00Z">
            <w:rPr>
              <w:lang w:eastAsia="zh-CN"/>
            </w:rPr>
          </w:rPrChange>
        </w:rPr>
        <w:t>RN indicator and the IP address of the S</w:t>
      </w:r>
      <w:r w:rsidR="002B0900" w:rsidRPr="00451F5B">
        <w:rPr>
          <w:lang w:eastAsia="zh-CN"/>
          <w:rPrChange w:id="10758" w:author="CR#1260r1" w:date="2020-04-07T05:54:00Z">
            <w:rPr>
              <w:lang w:eastAsia="zh-CN"/>
            </w:rPr>
          </w:rPrChange>
        </w:rPr>
        <w:noBreakHyphen/>
      </w:r>
      <w:r w:rsidRPr="00451F5B">
        <w:rPr>
          <w:lang w:eastAsia="zh-CN"/>
          <w:rPrChange w:id="10759" w:author="CR#1260r1" w:date="2020-04-07T05:54:00Z">
            <w:rPr>
              <w:lang w:eastAsia="zh-CN"/>
            </w:rPr>
          </w:rPrChange>
        </w:rPr>
        <w:t>GW/P-GW function embedded in the DeNB</w:t>
      </w:r>
      <w:r w:rsidR="00DE43AB" w:rsidRPr="00451F5B">
        <w:rPr>
          <w:lang w:eastAsia="zh-CN"/>
          <w:rPrChange w:id="10760" w:author="CR#1260r1" w:date="2020-04-07T05:54:00Z">
            <w:rPr>
              <w:lang w:eastAsia="zh-CN"/>
            </w:rPr>
          </w:rPrChange>
        </w:rPr>
        <w:t>, within the Initial UE Message,</w:t>
      </w:r>
      <w:r w:rsidRPr="00451F5B">
        <w:rPr>
          <w:lang w:eastAsia="zh-CN"/>
          <w:rPrChange w:id="10761" w:author="CR#1260r1" w:date="2020-04-07T05:54:00Z">
            <w:rPr>
              <w:lang w:eastAsia="zh-CN"/>
            </w:rPr>
          </w:rPrChange>
        </w:rPr>
        <w:t xml:space="preserve"> to an MME supporting RN functionality;</w:t>
      </w:r>
    </w:p>
    <w:p w:rsidR="00DE372C" w:rsidRPr="00451F5B" w:rsidRDefault="00DE372C" w:rsidP="00E10AA0">
      <w:pPr>
        <w:pStyle w:val="B1"/>
        <w:rPr>
          <w:lang w:eastAsia="zh-CN"/>
          <w:rPrChange w:id="10762" w:author="CR#1260r1" w:date="2020-04-07T05:54:00Z">
            <w:rPr>
              <w:lang w:eastAsia="zh-CN"/>
            </w:rPr>
          </w:rPrChange>
        </w:rPr>
      </w:pPr>
      <w:r w:rsidRPr="00451F5B">
        <w:rPr>
          <w:lang w:eastAsia="zh-CN"/>
          <w:rPrChange w:id="10763" w:author="CR#1260r1" w:date="2020-04-07T05:54:00Z">
            <w:rPr>
              <w:lang w:eastAsia="zh-CN"/>
            </w:rPr>
          </w:rPrChange>
        </w:rPr>
        <w:t>-</w:t>
      </w:r>
      <w:r w:rsidRPr="00451F5B">
        <w:rPr>
          <w:lang w:eastAsia="zh-CN"/>
          <w:rPrChange w:id="10764" w:author="CR#1260r1" w:date="2020-04-07T05:54:00Z">
            <w:rPr>
              <w:lang w:eastAsia="zh-CN"/>
            </w:rPr>
          </w:rPrChange>
        </w:rPr>
        <w:tab/>
        <w:t>MME select</w:t>
      </w:r>
      <w:r w:rsidR="0086163D" w:rsidRPr="00451F5B">
        <w:rPr>
          <w:lang w:eastAsia="zh-CN"/>
          <w:rPrChange w:id="10765" w:author="CR#1260r1" w:date="2020-04-07T05:54:00Z">
            <w:rPr>
              <w:lang w:eastAsia="zh-CN"/>
            </w:rPr>
          </w:rPrChange>
        </w:rPr>
        <w:t>s</w:t>
      </w:r>
      <w:r w:rsidRPr="00451F5B">
        <w:rPr>
          <w:lang w:eastAsia="zh-CN"/>
          <w:rPrChange w:id="10766" w:author="CR#1260r1" w:date="2020-04-07T05:54:00Z">
            <w:rPr>
              <w:lang w:eastAsia="zh-CN"/>
            </w:rPr>
          </w:rPrChange>
        </w:rPr>
        <w:t xml:space="preserve"> S-GW/P-GW for the RN based on the IP address included in the Initial UE Message;</w:t>
      </w:r>
    </w:p>
    <w:p w:rsidR="00DE372C" w:rsidRPr="00451F5B" w:rsidRDefault="00DE372C" w:rsidP="00E10AA0">
      <w:pPr>
        <w:pStyle w:val="B1"/>
        <w:rPr>
          <w:rPrChange w:id="10767" w:author="CR#1260r1" w:date="2020-04-07T05:54:00Z">
            <w:rPr/>
          </w:rPrChange>
        </w:rPr>
      </w:pPr>
      <w:r w:rsidRPr="00451F5B">
        <w:rPr>
          <w:rPrChange w:id="10768" w:author="CR#1260r1" w:date="2020-04-07T05:54:00Z">
            <w:rPr/>
          </w:rPrChange>
        </w:rPr>
        <w:t>-</w:t>
      </w:r>
      <w:r w:rsidRPr="00451F5B">
        <w:rPr>
          <w:rPrChange w:id="10769" w:author="CR#1260r1" w:date="2020-04-07T05:54:00Z">
            <w:rPr/>
          </w:rPrChange>
        </w:rPr>
        <w:tab/>
      </w:r>
      <w:r w:rsidR="00EE113E" w:rsidRPr="00451F5B">
        <w:rPr>
          <w:rPrChange w:id="10770" w:author="CR#1260r1" w:date="2020-04-07T05:54:00Z">
            <w:rPr/>
          </w:rPrChange>
        </w:rPr>
        <w:t xml:space="preserve">During the attach procedure, the EPC </w:t>
      </w:r>
      <w:r w:rsidR="00FB329B" w:rsidRPr="00451F5B">
        <w:rPr>
          <w:rPrChange w:id="10771" w:author="CR#1260r1" w:date="2020-04-07T05:54:00Z">
            <w:rPr/>
          </w:rPrChange>
        </w:rPr>
        <w:t>checks if the RN is authorised for relay operation</w:t>
      </w:r>
      <w:r w:rsidRPr="00451F5B">
        <w:rPr>
          <w:rPrChange w:id="10772" w:author="CR#1260r1" w:date="2020-04-07T05:54:00Z">
            <w:rPr/>
          </w:rPrChange>
        </w:rPr>
        <w:t xml:space="preserve">; only if </w:t>
      </w:r>
      <w:r w:rsidR="00FB329B" w:rsidRPr="00451F5B">
        <w:rPr>
          <w:rPrChange w:id="10773" w:author="CR#1260r1" w:date="2020-04-07T05:54:00Z">
            <w:rPr/>
          </w:rPrChange>
        </w:rPr>
        <w:t xml:space="preserve">the RN is authorised, the EPC </w:t>
      </w:r>
      <w:r w:rsidRPr="00451F5B">
        <w:rPr>
          <w:rPrChange w:id="10774" w:author="CR#1260r1" w:date="2020-04-07T05:54:00Z">
            <w:rPr/>
          </w:rPrChange>
        </w:rPr>
        <w:t>accept</w:t>
      </w:r>
      <w:r w:rsidR="0086163D" w:rsidRPr="00451F5B">
        <w:rPr>
          <w:rPrChange w:id="10775" w:author="CR#1260r1" w:date="2020-04-07T05:54:00Z">
            <w:rPr/>
          </w:rPrChange>
        </w:rPr>
        <w:t>s</w:t>
      </w:r>
      <w:r w:rsidRPr="00451F5B">
        <w:rPr>
          <w:rPrChange w:id="10776" w:author="CR#1260r1" w:date="2020-04-07T05:54:00Z">
            <w:rPr/>
          </w:rPrChange>
        </w:rPr>
        <w:t xml:space="preserve"> the </w:t>
      </w:r>
      <w:r w:rsidR="007929E5" w:rsidRPr="00451F5B">
        <w:rPr>
          <w:rPrChange w:id="10777" w:author="CR#1260r1" w:date="2020-04-07T05:54:00Z">
            <w:rPr/>
          </w:rPrChange>
        </w:rPr>
        <w:t>a</w:t>
      </w:r>
      <w:r w:rsidRPr="00451F5B">
        <w:rPr>
          <w:rPrChange w:id="10778" w:author="CR#1260r1" w:date="2020-04-07T05:54:00Z">
            <w:rPr/>
          </w:rPrChange>
        </w:rPr>
        <w:t>ttach and set</w:t>
      </w:r>
      <w:r w:rsidR="007929E5" w:rsidRPr="00451F5B">
        <w:rPr>
          <w:rPrChange w:id="10779" w:author="CR#1260r1" w:date="2020-04-07T05:54:00Z">
            <w:rPr/>
          </w:rPrChange>
        </w:rPr>
        <w:t>s</w:t>
      </w:r>
      <w:r w:rsidRPr="00451F5B">
        <w:rPr>
          <w:rPrChange w:id="10780" w:author="CR#1260r1" w:date="2020-04-07T05:54:00Z">
            <w:rPr/>
          </w:rPrChange>
        </w:rPr>
        <w:t xml:space="preserve"> up a context with the DeNB</w:t>
      </w:r>
      <w:r w:rsidR="00FB329B" w:rsidRPr="00451F5B">
        <w:rPr>
          <w:rPrChange w:id="10781" w:author="CR#1260r1" w:date="2020-04-07T05:54:00Z">
            <w:rPr/>
          </w:rPrChange>
        </w:rPr>
        <w:t xml:space="preserve">; otherwise the EPC rejects the </w:t>
      </w:r>
      <w:r w:rsidR="000B4B7E" w:rsidRPr="00451F5B">
        <w:rPr>
          <w:rPrChange w:id="10782" w:author="CR#1260r1" w:date="2020-04-07T05:54:00Z">
            <w:rPr/>
          </w:rPrChange>
        </w:rPr>
        <w:t>a</w:t>
      </w:r>
      <w:r w:rsidR="00FB329B" w:rsidRPr="00451F5B">
        <w:rPr>
          <w:rPrChange w:id="10783" w:author="CR#1260r1" w:date="2020-04-07T05:54:00Z">
            <w:rPr/>
          </w:rPrChange>
        </w:rPr>
        <w:t>ttach</w:t>
      </w:r>
      <w:r w:rsidR="00EE113E" w:rsidRPr="00451F5B">
        <w:rPr>
          <w:rPrChange w:id="10784" w:author="CR#1260r1" w:date="2020-04-07T05:54:00Z">
            <w:rPr/>
          </w:rPrChange>
        </w:rPr>
        <w:t>.</w:t>
      </w:r>
    </w:p>
    <w:p w:rsidR="00EE113E" w:rsidRPr="00451F5B" w:rsidRDefault="00EE113E" w:rsidP="00E10AA0">
      <w:pPr>
        <w:rPr>
          <w:rPrChange w:id="10785" w:author="CR#1260r1" w:date="2020-04-07T05:54:00Z">
            <w:rPr/>
          </w:rPrChange>
        </w:rPr>
      </w:pPr>
      <w:r w:rsidRPr="00451F5B">
        <w:rPr>
          <w:rPrChange w:id="10786" w:author="CR#1260r1" w:date="2020-04-07T05:54:00Z">
            <w:rPr/>
          </w:rPrChange>
        </w:rPr>
        <w:t>The RN is preconfigured with information about which cells (DeNBs) it is allowed to access.</w:t>
      </w:r>
    </w:p>
    <w:p w:rsidR="00EE113E" w:rsidRPr="00451F5B" w:rsidRDefault="00EE113E" w:rsidP="00E10AA0">
      <w:pPr>
        <w:pStyle w:val="TH"/>
        <w:rPr>
          <w:kern w:val="2"/>
          <w:lang w:val="en-GB" w:eastAsia="zh-CN"/>
          <w:rPrChange w:id="10787" w:author="CR#1260r1" w:date="2020-04-07T05:54:00Z">
            <w:rPr>
              <w:kern w:val="2"/>
              <w:lang w:val="en-GB" w:eastAsia="zh-CN"/>
            </w:rPr>
          </w:rPrChange>
        </w:rPr>
      </w:pPr>
      <w:r w:rsidRPr="00451F5B">
        <w:rPr>
          <w:kern w:val="2"/>
          <w:lang w:val="en-GB" w:eastAsia="zh-CN"/>
          <w:rPrChange w:id="10788" w:author="CR#1260r1" w:date="2020-04-07T05:54:00Z">
            <w:rPr>
              <w:kern w:val="2"/>
              <w:lang w:val="en-GB" w:eastAsia="zh-CN"/>
            </w:rPr>
          </w:rPrChange>
        </w:rPr>
        <w:object w:dxaOrig="9150" w:dyaOrig="4081">
          <v:shape id="_x0000_i1046" type="#_x0000_t75" style="width:457.5pt;height:204pt" o:ole="">
            <v:imagedata r:id="rId50" o:title=""/>
          </v:shape>
          <o:OLEObject Type="Embed" ProgID="Visio.Drawing.11" ShapeID="_x0000_i1046" DrawAspect="Content" ObjectID="_1647744760" r:id="rId51"/>
        </w:object>
      </w:r>
    </w:p>
    <w:p w:rsidR="00EE113E" w:rsidRPr="00451F5B" w:rsidRDefault="00EE113E" w:rsidP="00E10AA0">
      <w:pPr>
        <w:pStyle w:val="TF"/>
        <w:rPr>
          <w:lang w:val="en-GB"/>
          <w:rPrChange w:id="10789" w:author="CR#1260r1" w:date="2020-04-07T05:54:00Z">
            <w:rPr>
              <w:lang w:val="en-GB"/>
            </w:rPr>
          </w:rPrChange>
        </w:rPr>
      </w:pPr>
      <w:r w:rsidRPr="00451F5B">
        <w:rPr>
          <w:lang w:val="en-GB"/>
          <w:rPrChange w:id="10790" w:author="CR#1260r1" w:date="2020-04-07T05:54:00Z">
            <w:rPr>
              <w:lang w:val="en-GB"/>
            </w:rPr>
          </w:rPrChange>
        </w:rPr>
        <w:t>Figure 4.7.6.1-1: RN attach procedure</w:t>
      </w:r>
    </w:p>
    <w:p w:rsidR="00EE113E" w:rsidRPr="00451F5B" w:rsidRDefault="00EE113E" w:rsidP="00E10AA0">
      <w:pPr>
        <w:pStyle w:val="Heading4"/>
        <w:ind w:left="1134" w:hanging="1134"/>
        <w:rPr>
          <w:kern w:val="2"/>
          <w:lang w:eastAsia="zh-CN"/>
          <w:rPrChange w:id="10791" w:author="CR#1260r1" w:date="2020-04-07T05:54:00Z">
            <w:rPr>
              <w:kern w:val="2"/>
              <w:lang w:eastAsia="zh-CN"/>
            </w:rPr>
          </w:rPrChange>
        </w:rPr>
      </w:pPr>
      <w:bookmarkStart w:id="10792" w:name="_Toc5894529"/>
      <w:r w:rsidRPr="00451F5B">
        <w:rPr>
          <w:kern w:val="2"/>
          <w:lang w:eastAsia="zh-CN"/>
          <w:rPrChange w:id="10793" w:author="CR#1260r1" w:date="2020-04-07T05:54:00Z">
            <w:rPr>
              <w:kern w:val="2"/>
              <w:lang w:eastAsia="zh-CN"/>
            </w:rPr>
          </w:rPrChange>
        </w:rPr>
        <w:t>4.7.6.2</w:t>
      </w:r>
      <w:r w:rsidRPr="00451F5B">
        <w:rPr>
          <w:kern w:val="2"/>
          <w:lang w:eastAsia="zh-CN"/>
          <w:rPrChange w:id="10794" w:author="CR#1260r1" w:date="2020-04-07T05:54:00Z">
            <w:rPr>
              <w:kern w:val="2"/>
              <w:lang w:eastAsia="zh-CN"/>
            </w:rPr>
          </w:rPrChange>
        </w:rPr>
        <w:tab/>
        <w:t>E-RAB activation/modification</w:t>
      </w:r>
      <w:bookmarkEnd w:id="10792"/>
    </w:p>
    <w:p w:rsidR="00EE113E" w:rsidRPr="00451F5B" w:rsidRDefault="00EE113E" w:rsidP="00E10AA0">
      <w:pPr>
        <w:rPr>
          <w:rPrChange w:id="10795" w:author="CR#1260r1" w:date="2020-04-07T05:54:00Z">
            <w:rPr/>
          </w:rPrChange>
        </w:rPr>
      </w:pPr>
      <w:r w:rsidRPr="00451F5B">
        <w:rPr>
          <w:rPrChange w:id="10796" w:author="CR#1260r1" w:date="2020-04-07T05:54:00Z">
            <w:rPr/>
          </w:rPrChange>
        </w:rPr>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451F5B">
        <w:rPr>
          <w:rPrChange w:id="10797" w:author="CR#1260r1" w:date="2020-04-07T05:54:00Z">
            <w:rPr/>
          </w:rPrChange>
        </w:rPr>
        <w:t xml:space="preserve">TS 23.401 </w:t>
      </w:r>
      <w:r w:rsidRPr="00451F5B">
        <w:rPr>
          <w:rPrChange w:id="10798" w:author="CR#1260r1" w:date="2020-04-07T05:54:00Z">
            <w:rPr/>
          </w:rPrChange>
        </w:rPr>
        <w:t>[17] with the exception that the S-GW/P</w:t>
      </w:r>
      <w:r w:rsidRPr="00451F5B">
        <w:rPr>
          <w:rPrChange w:id="10799" w:author="CR#1260r1" w:date="2020-04-07T05:54:00Z">
            <w:rPr/>
          </w:rPrChange>
        </w:rPr>
        <w:noBreakHyphen/>
        <w:t xml:space="preserve">GW functionality (steps 1 and 6) is performed by the DeNB. </w:t>
      </w:r>
    </w:p>
    <w:p w:rsidR="00EE113E" w:rsidRPr="00451F5B" w:rsidRDefault="00EE113E" w:rsidP="00E10AA0">
      <w:pPr>
        <w:pStyle w:val="TH"/>
        <w:rPr>
          <w:kern w:val="2"/>
          <w:lang w:val="en-GB" w:eastAsia="zh-CN"/>
          <w:rPrChange w:id="10800" w:author="CR#1260r1" w:date="2020-04-07T05:54:00Z">
            <w:rPr>
              <w:kern w:val="2"/>
              <w:lang w:val="en-GB" w:eastAsia="zh-CN"/>
            </w:rPr>
          </w:rPrChange>
        </w:rPr>
      </w:pPr>
      <w:r w:rsidRPr="00451F5B">
        <w:rPr>
          <w:kern w:val="2"/>
          <w:lang w:val="en-GB" w:eastAsia="zh-CN"/>
          <w:rPrChange w:id="10801" w:author="CR#1260r1" w:date="2020-04-07T05:54:00Z">
            <w:rPr>
              <w:kern w:val="2"/>
              <w:lang w:val="en-GB" w:eastAsia="zh-CN"/>
            </w:rPr>
          </w:rPrChange>
        </w:rPr>
        <w:object w:dxaOrig="9150" w:dyaOrig="4081">
          <v:shape id="_x0000_i1047" type="#_x0000_t75" style="width:457.5pt;height:204pt" o:ole="">
            <v:imagedata r:id="rId52" o:title=""/>
          </v:shape>
          <o:OLEObject Type="Embed" ProgID="Visio.Drawing.11" ShapeID="_x0000_i1047" DrawAspect="Content" ObjectID="_1647744761" r:id="rId53"/>
        </w:object>
      </w:r>
    </w:p>
    <w:p w:rsidR="00EE113E" w:rsidRPr="00451F5B" w:rsidRDefault="00EE113E" w:rsidP="00E10AA0">
      <w:pPr>
        <w:pStyle w:val="TF"/>
        <w:rPr>
          <w:lang w:val="en-GB"/>
          <w:rPrChange w:id="10802" w:author="CR#1260r1" w:date="2020-04-07T05:54:00Z">
            <w:rPr>
              <w:lang w:val="en-GB"/>
            </w:rPr>
          </w:rPrChange>
        </w:rPr>
      </w:pPr>
      <w:r w:rsidRPr="00451F5B">
        <w:rPr>
          <w:lang w:val="en-GB"/>
          <w:rPrChange w:id="10803" w:author="CR#1260r1" w:date="2020-04-07T05:54:00Z">
            <w:rPr>
              <w:lang w:val="en-GB"/>
            </w:rPr>
          </w:rPrChange>
        </w:rPr>
        <w:t>Figure 4.7.6.2-1: DeNB-initiated bearer activation/modification procedure</w:t>
      </w:r>
    </w:p>
    <w:p w:rsidR="00522AFE" w:rsidRPr="00451F5B" w:rsidRDefault="00522AFE" w:rsidP="00E10AA0">
      <w:pPr>
        <w:pStyle w:val="Heading4"/>
        <w:ind w:left="1134" w:hanging="1134"/>
        <w:rPr>
          <w:kern w:val="2"/>
          <w:lang w:eastAsia="zh-CN"/>
          <w:rPrChange w:id="10804" w:author="CR#1260r1" w:date="2020-04-07T05:54:00Z">
            <w:rPr>
              <w:kern w:val="2"/>
              <w:lang w:eastAsia="zh-CN"/>
            </w:rPr>
          </w:rPrChange>
        </w:rPr>
      </w:pPr>
      <w:bookmarkStart w:id="10805" w:name="_Toc5894530"/>
      <w:r w:rsidRPr="00451F5B">
        <w:rPr>
          <w:kern w:val="2"/>
          <w:lang w:eastAsia="zh-CN"/>
          <w:rPrChange w:id="10806" w:author="CR#1260r1" w:date="2020-04-07T05:54:00Z">
            <w:rPr>
              <w:kern w:val="2"/>
              <w:lang w:eastAsia="zh-CN"/>
            </w:rPr>
          </w:rPrChange>
        </w:rPr>
        <w:t>4.7.6.3</w:t>
      </w:r>
      <w:r w:rsidRPr="00451F5B">
        <w:rPr>
          <w:kern w:val="2"/>
          <w:lang w:eastAsia="zh-CN"/>
          <w:rPrChange w:id="10807" w:author="CR#1260r1" w:date="2020-04-07T05:54:00Z">
            <w:rPr>
              <w:kern w:val="2"/>
              <w:lang w:eastAsia="zh-CN"/>
            </w:rPr>
          </w:rPrChange>
        </w:rPr>
        <w:tab/>
        <w:t>RN startup procedure</w:t>
      </w:r>
      <w:bookmarkEnd w:id="10805"/>
    </w:p>
    <w:p w:rsidR="00522AFE" w:rsidRPr="00451F5B" w:rsidRDefault="00522AFE" w:rsidP="00E10AA0">
      <w:pPr>
        <w:rPr>
          <w:lang w:eastAsia="ko-KR"/>
          <w:rPrChange w:id="10808" w:author="CR#1260r1" w:date="2020-04-07T05:54:00Z">
            <w:rPr>
              <w:lang w:eastAsia="ko-KR"/>
            </w:rPr>
          </w:rPrChange>
        </w:rPr>
      </w:pPr>
      <w:r w:rsidRPr="00451F5B">
        <w:rPr>
          <w:rPrChange w:id="10809" w:author="CR#1260r1" w:date="2020-04-07T05:54:00Z">
            <w:rPr/>
          </w:rPrChange>
        </w:rPr>
        <w:t xml:space="preserve">Figure 4.7.6.3-1 shows a simplified version of the startup procedure for the RN. The procedure is based on the normal UE attach procedure </w:t>
      </w:r>
      <w:r w:rsidR="002D1349" w:rsidRPr="00451F5B">
        <w:rPr>
          <w:rPrChange w:id="10810" w:author="CR#1260r1" w:date="2020-04-07T05:54:00Z">
            <w:rPr/>
          </w:rPrChange>
        </w:rPr>
        <w:t xml:space="preserve">TS 23.401 </w:t>
      </w:r>
      <w:r w:rsidRPr="00451F5B">
        <w:rPr>
          <w:rPrChange w:id="10811" w:author="CR#1260r1" w:date="2020-04-07T05:54:00Z">
            <w:rPr/>
          </w:rPrChange>
        </w:rPr>
        <w:t>[17] and it consists of the following two phases:</w:t>
      </w:r>
    </w:p>
    <w:p w:rsidR="00522AFE" w:rsidRPr="00451F5B" w:rsidRDefault="009A12E4" w:rsidP="00E10AA0">
      <w:pPr>
        <w:pStyle w:val="B1"/>
        <w:rPr>
          <w:rPrChange w:id="10812" w:author="CR#1260r1" w:date="2020-04-07T05:54:00Z">
            <w:rPr/>
          </w:rPrChange>
        </w:rPr>
      </w:pPr>
      <w:r w:rsidRPr="00451F5B">
        <w:rPr>
          <w:lang w:eastAsia="ko-KR"/>
          <w:rPrChange w:id="10813" w:author="CR#1260r1" w:date="2020-04-07T05:54:00Z">
            <w:rPr>
              <w:lang w:eastAsia="ko-KR"/>
            </w:rPr>
          </w:rPrChange>
        </w:rPr>
        <w:t>I.</w:t>
      </w:r>
      <w:r w:rsidRPr="00451F5B">
        <w:rPr>
          <w:lang w:eastAsia="ko-KR"/>
          <w:rPrChange w:id="10814" w:author="CR#1260r1" w:date="2020-04-07T05:54:00Z">
            <w:rPr>
              <w:lang w:eastAsia="ko-KR"/>
            </w:rPr>
          </w:rPrChange>
        </w:rPr>
        <w:tab/>
      </w:r>
      <w:r w:rsidR="00522AFE" w:rsidRPr="00451F5B">
        <w:rPr>
          <w:lang w:eastAsia="ko-KR"/>
          <w:rPrChange w:id="10815" w:author="CR#1260r1" w:date="2020-04-07T05:54:00Z">
            <w:rPr>
              <w:lang w:eastAsia="ko-KR"/>
            </w:rPr>
          </w:rPrChange>
        </w:rPr>
        <w:t>Phase I: Attach for RN preconfiguration.</w:t>
      </w:r>
      <w:r w:rsidR="00522AFE" w:rsidRPr="00451F5B">
        <w:rPr>
          <w:rFonts w:eastAsia="Malgun Gothic"/>
          <w:lang w:eastAsia="ko-KR"/>
          <w:rPrChange w:id="10816" w:author="CR#1260r1" w:date="2020-04-07T05:54:00Z">
            <w:rPr>
              <w:rFonts w:eastAsia="Malgun Gothic"/>
              <w:lang w:eastAsia="ko-KR"/>
            </w:rPr>
          </w:rPrChange>
        </w:rPr>
        <w:br/>
      </w:r>
      <w:r w:rsidR="00522AFE" w:rsidRPr="00451F5B">
        <w:rPr>
          <w:rPrChange w:id="10817" w:author="CR#1260r1" w:date="2020-04-07T05:54:00Z">
            <w:rPr/>
          </w:rPrChange>
        </w:rPr>
        <w:t xml:space="preserve">The </w:t>
      </w:r>
      <w:r w:rsidR="007929E5" w:rsidRPr="00451F5B">
        <w:rPr>
          <w:rPrChange w:id="10818" w:author="CR#1260r1" w:date="2020-04-07T05:54:00Z">
            <w:rPr/>
          </w:rPrChange>
        </w:rPr>
        <w:t>RN</w:t>
      </w:r>
      <w:r w:rsidR="00522AFE" w:rsidRPr="00451F5B">
        <w:rPr>
          <w:rPrChange w:id="10819" w:author="CR#1260r1" w:date="2020-04-07T05:54:00Z">
            <w:rPr/>
          </w:rPrChange>
        </w:rPr>
        <w:t xml:space="preserve"> attaches to the E-UTRAN/EPC as </w:t>
      </w:r>
      <w:r w:rsidR="007929E5" w:rsidRPr="00451F5B">
        <w:rPr>
          <w:rPrChange w:id="10820" w:author="CR#1260r1" w:date="2020-04-07T05:54:00Z">
            <w:rPr/>
          </w:rPrChange>
        </w:rPr>
        <w:t xml:space="preserve">a </w:t>
      </w:r>
      <w:r w:rsidR="00522AFE" w:rsidRPr="00451F5B">
        <w:rPr>
          <w:rPrChange w:id="10821" w:author="CR#1260r1" w:date="2020-04-07T05:54:00Z">
            <w:rPr/>
          </w:rPrChange>
        </w:rPr>
        <w:t xml:space="preserve">UE at power-up and retrieves </w:t>
      </w:r>
      <w:r w:rsidR="00522AFE" w:rsidRPr="00451F5B">
        <w:rPr>
          <w:lang w:eastAsia="ko-KR"/>
          <w:rPrChange w:id="10822" w:author="CR#1260r1" w:date="2020-04-07T05:54:00Z">
            <w:rPr>
              <w:lang w:eastAsia="ko-KR"/>
            </w:rPr>
          </w:rPrChange>
        </w:rPr>
        <w:t xml:space="preserve">initial </w:t>
      </w:r>
      <w:r w:rsidR="00522AFE" w:rsidRPr="00451F5B">
        <w:rPr>
          <w:rPrChange w:id="10823" w:author="CR#1260r1" w:date="2020-04-07T05:54:00Z">
            <w:rPr/>
          </w:rPrChange>
        </w:rPr>
        <w:t xml:space="preserve">configuration parameters, </w:t>
      </w:r>
      <w:r w:rsidR="00014E8A" w:rsidRPr="00451F5B">
        <w:rPr>
          <w:rPrChange w:id="10824" w:author="CR#1260r1" w:date="2020-04-07T05:54:00Z">
            <w:rPr/>
          </w:rPrChange>
        </w:rPr>
        <w:t>including the</w:t>
      </w:r>
      <w:r w:rsidR="00522AFE" w:rsidRPr="00451F5B">
        <w:rPr>
          <w:rPrChange w:id="10825" w:author="CR#1260r1" w:date="2020-04-07T05:54:00Z">
            <w:rPr/>
          </w:rPrChange>
        </w:rPr>
        <w:t xml:space="preserve"> list of DeNB cells, from </w:t>
      </w:r>
      <w:r w:rsidR="00522AFE" w:rsidRPr="00451F5B">
        <w:rPr>
          <w:lang w:eastAsia="ko-KR"/>
          <w:rPrChange w:id="10826" w:author="CR#1260r1" w:date="2020-04-07T05:54:00Z">
            <w:rPr>
              <w:lang w:eastAsia="ko-KR"/>
            </w:rPr>
          </w:rPrChange>
        </w:rPr>
        <w:t xml:space="preserve">RN </w:t>
      </w:r>
      <w:r w:rsidR="00522AFE" w:rsidRPr="00451F5B">
        <w:rPr>
          <w:rPrChange w:id="10827" w:author="CR#1260r1" w:date="2020-04-07T05:54:00Z">
            <w:rPr/>
          </w:rPrChange>
        </w:rPr>
        <w:t>O</w:t>
      </w:r>
      <w:r w:rsidR="00522AFE" w:rsidRPr="00451F5B">
        <w:rPr>
          <w:rFonts w:eastAsia="Malgun Gothic"/>
          <w:lang w:eastAsia="ko-KR"/>
          <w:rPrChange w:id="10828" w:author="CR#1260r1" w:date="2020-04-07T05:54:00Z">
            <w:rPr>
              <w:rFonts w:eastAsia="Malgun Gothic"/>
              <w:lang w:eastAsia="ko-KR"/>
            </w:rPr>
          </w:rPrChange>
        </w:rPr>
        <w:t>A</w:t>
      </w:r>
      <w:r w:rsidR="00522AFE" w:rsidRPr="00451F5B">
        <w:rPr>
          <w:rPrChange w:id="10829" w:author="CR#1260r1" w:date="2020-04-07T05:54:00Z">
            <w:rPr/>
          </w:rPrChange>
        </w:rPr>
        <w:t xml:space="preserve">M. After this operation is complete, the </w:t>
      </w:r>
      <w:r w:rsidR="007929E5" w:rsidRPr="00451F5B">
        <w:rPr>
          <w:rPrChange w:id="10830" w:author="CR#1260r1" w:date="2020-04-07T05:54:00Z">
            <w:rPr/>
          </w:rPrChange>
        </w:rPr>
        <w:t>RN</w:t>
      </w:r>
      <w:r w:rsidR="00522AFE" w:rsidRPr="00451F5B">
        <w:rPr>
          <w:rPrChange w:id="10831" w:author="CR#1260r1" w:date="2020-04-07T05:54:00Z">
            <w:rPr/>
          </w:rPrChange>
        </w:rPr>
        <w:t xml:space="preserve"> detaches from the network</w:t>
      </w:r>
      <w:r w:rsidR="00522AFE" w:rsidRPr="00451F5B">
        <w:rPr>
          <w:lang w:eastAsia="ko-KR"/>
          <w:rPrChange w:id="10832" w:author="CR#1260r1" w:date="2020-04-07T05:54:00Z">
            <w:rPr>
              <w:lang w:eastAsia="ko-KR"/>
            </w:rPr>
          </w:rPrChange>
        </w:rPr>
        <w:t xml:space="preserve"> as a UE and triggers Phase II</w:t>
      </w:r>
      <w:r w:rsidR="00522AFE" w:rsidRPr="00451F5B">
        <w:rPr>
          <w:rPrChange w:id="10833" w:author="CR#1260r1" w:date="2020-04-07T05:54:00Z">
            <w:rPr/>
          </w:rPrChange>
        </w:rPr>
        <w:t>.</w:t>
      </w:r>
      <w:r w:rsidR="00793653" w:rsidRPr="00451F5B">
        <w:rPr>
          <w:rPrChange w:id="10834" w:author="CR#1260r1" w:date="2020-04-07T05:54:00Z">
            <w:rPr/>
          </w:rPrChange>
        </w:rPr>
        <w:t xml:space="preserve"> The MME performs the S-GW and P-GW selection for the RN as a normal UE.</w:t>
      </w:r>
    </w:p>
    <w:p w:rsidR="00522AFE" w:rsidRPr="00451F5B" w:rsidRDefault="009A12E4" w:rsidP="00E10AA0">
      <w:pPr>
        <w:pStyle w:val="B1"/>
        <w:rPr>
          <w:rPrChange w:id="10835" w:author="CR#1260r1" w:date="2020-04-07T05:54:00Z">
            <w:rPr/>
          </w:rPrChange>
        </w:rPr>
      </w:pPr>
      <w:r w:rsidRPr="00451F5B">
        <w:rPr>
          <w:lang w:eastAsia="ko-KR"/>
          <w:rPrChange w:id="10836" w:author="CR#1260r1" w:date="2020-04-07T05:54:00Z">
            <w:rPr>
              <w:lang w:eastAsia="ko-KR"/>
            </w:rPr>
          </w:rPrChange>
        </w:rPr>
        <w:t>II.</w:t>
      </w:r>
      <w:r w:rsidRPr="00451F5B">
        <w:rPr>
          <w:lang w:eastAsia="ko-KR"/>
          <w:rPrChange w:id="10837" w:author="CR#1260r1" w:date="2020-04-07T05:54:00Z">
            <w:rPr>
              <w:lang w:eastAsia="ko-KR"/>
            </w:rPr>
          </w:rPrChange>
        </w:rPr>
        <w:tab/>
      </w:r>
      <w:r w:rsidR="00522AFE" w:rsidRPr="00451F5B">
        <w:rPr>
          <w:lang w:eastAsia="ko-KR"/>
          <w:rPrChange w:id="10838" w:author="CR#1260r1" w:date="2020-04-07T05:54:00Z">
            <w:rPr>
              <w:lang w:eastAsia="ko-KR"/>
            </w:rPr>
          </w:rPrChange>
        </w:rPr>
        <w:t>Phase II: Attach for RN operation</w:t>
      </w:r>
      <w:r w:rsidR="00522AFE" w:rsidRPr="00451F5B">
        <w:rPr>
          <w:rFonts w:eastAsia="Malgun Gothic"/>
          <w:lang w:eastAsia="ko-KR"/>
          <w:rPrChange w:id="10839" w:author="CR#1260r1" w:date="2020-04-07T05:54:00Z">
            <w:rPr>
              <w:rFonts w:eastAsia="Malgun Gothic"/>
              <w:lang w:eastAsia="ko-KR"/>
            </w:rPr>
          </w:rPrChange>
        </w:rPr>
        <w:t>.</w:t>
      </w:r>
      <w:r w:rsidR="00522AFE" w:rsidRPr="00451F5B">
        <w:rPr>
          <w:lang w:eastAsia="ko-KR"/>
          <w:rPrChange w:id="10840" w:author="CR#1260r1" w:date="2020-04-07T05:54:00Z">
            <w:rPr>
              <w:lang w:eastAsia="ko-KR"/>
            </w:rPr>
          </w:rPrChange>
        </w:rPr>
        <w:br/>
      </w:r>
      <w:r w:rsidR="00522AFE" w:rsidRPr="00451F5B">
        <w:rPr>
          <w:rPrChange w:id="10841" w:author="CR#1260r1" w:date="2020-04-07T05:54:00Z">
            <w:rPr/>
          </w:rPrChange>
        </w:rPr>
        <w:t xml:space="preserve">The </w:t>
      </w:r>
      <w:r w:rsidR="007929E5" w:rsidRPr="00451F5B">
        <w:rPr>
          <w:rPrChange w:id="10842" w:author="CR#1260r1" w:date="2020-04-07T05:54:00Z">
            <w:rPr/>
          </w:rPrChange>
        </w:rPr>
        <w:t>RN</w:t>
      </w:r>
      <w:r w:rsidR="00522AFE" w:rsidRPr="00451F5B">
        <w:rPr>
          <w:rPrChange w:id="10843" w:author="CR#1260r1" w:date="2020-04-07T05:54:00Z">
            <w:rPr/>
          </w:rPrChange>
        </w:rPr>
        <w:t xml:space="preserve"> connects to </w:t>
      </w:r>
      <w:r w:rsidR="00522AFE" w:rsidRPr="00451F5B">
        <w:rPr>
          <w:lang w:eastAsia="ko-KR"/>
          <w:rPrChange w:id="10844" w:author="CR#1260r1" w:date="2020-04-07T05:54:00Z">
            <w:rPr>
              <w:lang w:eastAsia="ko-KR"/>
            </w:rPr>
          </w:rPrChange>
        </w:rPr>
        <w:t>a</w:t>
      </w:r>
      <w:r w:rsidR="00522AFE" w:rsidRPr="00451F5B">
        <w:rPr>
          <w:rPrChange w:id="10845" w:author="CR#1260r1" w:date="2020-04-07T05:54:00Z">
            <w:rPr/>
          </w:rPrChange>
        </w:rPr>
        <w:t xml:space="preserve"> DeNB selected from the list acquired during Phase I to start relay operations. For this purpose, the normal RN attach procedure described in section 4.7.6.</w:t>
      </w:r>
      <w:r w:rsidR="00523D23" w:rsidRPr="00451F5B">
        <w:rPr>
          <w:rPrChange w:id="10846" w:author="CR#1260r1" w:date="2020-04-07T05:54:00Z">
            <w:rPr/>
          </w:rPrChange>
        </w:rPr>
        <w:t>1</w:t>
      </w:r>
      <w:r w:rsidR="00522AFE" w:rsidRPr="00451F5B">
        <w:rPr>
          <w:rPrChange w:id="10847" w:author="CR#1260r1" w:date="2020-04-07T05:54:00Z">
            <w:rPr/>
          </w:rPrChange>
        </w:rPr>
        <w:t xml:space="preserve"> is </w:t>
      </w:r>
      <w:r w:rsidR="00522AFE" w:rsidRPr="00451F5B">
        <w:rPr>
          <w:lang w:eastAsia="ko-KR"/>
          <w:rPrChange w:id="10848" w:author="CR#1260r1" w:date="2020-04-07T05:54:00Z">
            <w:rPr>
              <w:lang w:eastAsia="ko-KR"/>
            </w:rPr>
          </w:rPrChange>
        </w:rPr>
        <w:t>applied</w:t>
      </w:r>
      <w:r w:rsidR="00522AFE" w:rsidRPr="00451F5B">
        <w:rPr>
          <w:rPrChange w:id="10849" w:author="CR#1260r1" w:date="2020-04-07T05:54:00Z">
            <w:rPr/>
          </w:rPrChange>
        </w:rPr>
        <w:t>.</w:t>
      </w:r>
      <w:r w:rsidR="00522AFE" w:rsidRPr="00451F5B">
        <w:rPr>
          <w:lang w:eastAsia="ko-KR"/>
          <w:rPrChange w:id="10850" w:author="CR#1260r1" w:date="2020-04-07T05:54:00Z">
            <w:rPr>
              <w:lang w:eastAsia="ko-KR"/>
            </w:rPr>
          </w:rPrChange>
        </w:rPr>
        <w:t xml:space="preserve"> After</w:t>
      </w:r>
      <w:r w:rsidR="00522AFE" w:rsidRPr="00451F5B">
        <w:rPr>
          <w:rPrChange w:id="10851" w:author="CR#1260r1" w:date="2020-04-07T05:54:00Z">
            <w:rPr/>
          </w:rPrChange>
        </w:rPr>
        <w:t xml:space="preserve"> the DeNB initiates setup </w:t>
      </w:r>
      <w:r w:rsidR="00522AFE" w:rsidRPr="00451F5B">
        <w:rPr>
          <w:rPrChange w:id="10852" w:author="CR#1260r1" w:date="2020-04-07T05:54:00Z">
            <w:rPr/>
          </w:rPrChange>
        </w:rPr>
        <w:lastRenderedPageBreak/>
        <w:t>of bearer for S1/X2, the RN initiates the setu</w:t>
      </w:r>
      <w:r w:rsidR="00522AFE" w:rsidRPr="00451F5B">
        <w:rPr>
          <w:lang w:eastAsia="ko-KR"/>
          <w:rPrChange w:id="10853" w:author="CR#1260r1" w:date="2020-04-07T05:54:00Z">
            <w:rPr>
              <w:lang w:eastAsia="ko-KR"/>
            </w:rPr>
          </w:rPrChange>
        </w:rPr>
        <w:t>p of</w:t>
      </w:r>
      <w:r w:rsidR="00522AFE" w:rsidRPr="00451F5B">
        <w:rPr>
          <w:rPrChange w:id="10854" w:author="CR#1260r1" w:date="2020-04-07T05:54:00Z">
            <w:rPr/>
          </w:rPrChange>
        </w:rPr>
        <w:t xml:space="preserve"> S1 and X</w:t>
      </w:r>
      <w:r w:rsidR="00522AFE" w:rsidRPr="00451F5B">
        <w:rPr>
          <w:lang w:eastAsia="ko-KR"/>
          <w:rPrChange w:id="10855" w:author="CR#1260r1" w:date="2020-04-07T05:54:00Z">
            <w:rPr>
              <w:lang w:eastAsia="ko-KR"/>
            </w:rPr>
          </w:rPrChange>
        </w:rPr>
        <w:t>2 associations with the DeNB</w:t>
      </w:r>
      <w:r w:rsidR="00522AFE" w:rsidRPr="00451F5B">
        <w:rPr>
          <w:rPrChange w:id="10856" w:author="CR#1260r1" w:date="2020-04-07T05:54:00Z">
            <w:rPr/>
          </w:rPrChange>
        </w:rPr>
        <w:t xml:space="preserve"> (</w:t>
      </w:r>
      <w:r w:rsidR="00522AFE" w:rsidRPr="00451F5B">
        <w:rPr>
          <w:lang w:eastAsia="ko-KR"/>
          <w:rPrChange w:id="10857" w:author="CR#1260r1" w:date="2020-04-07T05:54:00Z">
            <w:rPr>
              <w:lang w:eastAsia="ko-KR"/>
            </w:rPr>
          </w:rPrChange>
        </w:rPr>
        <w:t>see</w:t>
      </w:r>
      <w:r w:rsidR="00522AFE" w:rsidRPr="00451F5B">
        <w:rPr>
          <w:rPrChange w:id="10858" w:author="CR#1260r1" w:date="2020-04-07T05:54:00Z">
            <w:rPr/>
          </w:rPrChange>
        </w:rPr>
        <w:t xml:space="preserve"> section 4.7.4).</w:t>
      </w:r>
      <w:r w:rsidR="00083169" w:rsidRPr="00451F5B">
        <w:rPr>
          <w:rPrChange w:id="10859" w:author="CR#1260r1" w:date="2020-04-07T05:54:00Z">
            <w:rPr/>
          </w:rPrChange>
        </w:rPr>
        <w:t xml:space="preserve"> In addition, the DeNB may initiate an RN reconfiguration procedure via RRC signalling for RN-specific parameters.</w:t>
      </w:r>
      <w:r w:rsidR="00083169" w:rsidRPr="00451F5B">
        <w:rPr>
          <w:rPrChange w:id="10860" w:author="CR#1260r1" w:date="2020-04-07T05:54:00Z">
            <w:rPr/>
          </w:rPrChange>
        </w:rPr>
        <w:br/>
      </w:r>
      <w:r w:rsidR="00B66479" w:rsidRPr="00451F5B">
        <w:rPr>
          <w:lang w:eastAsia="zh-CN"/>
          <w:rPrChange w:id="10861" w:author="CR#1260r1" w:date="2020-04-07T05:54:00Z">
            <w:rPr>
              <w:lang w:eastAsia="zh-CN"/>
            </w:rPr>
          </w:rPrChange>
        </w:rPr>
        <w:t>After the S1 setup, the DeNB performs the S1 eNB Configuration Update procedure(s), if the configuration data for the DeNB is updated due to the RN attach. After the X2 setup, t</w:t>
      </w:r>
      <w:r w:rsidR="00B66479" w:rsidRPr="00451F5B">
        <w:rPr>
          <w:rPrChange w:id="10862" w:author="CR#1260r1" w:date="2020-04-07T05:54:00Z">
            <w:rPr/>
          </w:rPrChange>
        </w:rPr>
        <w:t>he DeNB perform</w:t>
      </w:r>
      <w:r w:rsidR="00B66479" w:rsidRPr="00451F5B">
        <w:rPr>
          <w:lang w:eastAsia="zh-CN"/>
          <w:rPrChange w:id="10863" w:author="CR#1260r1" w:date="2020-04-07T05:54:00Z">
            <w:rPr>
              <w:lang w:eastAsia="zh-CN"/>
            </w:rPr>
          </w:rPrChange>
        </w:rPr>
        <w:t>s</w:t>
      </w:r>
      <w:r w:rsidR="00B66479" w:rsidRPr="00451F5B">
        <w:rPr>
          <w:rPrChange w:id="10864" w:author="CR#1260r1" w:date="2020-04-07T05:54:00Z">
            <w:rPr/>
          </w:rPrChange>
        </w:rPr>
        <w:t xml:space="preserve"> </w:t>
      </w:r>
      <w:r w:rsidR="00B66479" w:rsidRPr="00451F5B">
        <w:rPr>
          <w:lang w:eastAsia="zh-CN"/>
          <w:rPrChange w:id="10865" w:author="CR#1260r1" w:date="2020-04-07T05:54:00Z">
            <w:rPr>
              <w:lang w:eastAsia="zh-CN"/>
            </w:rPr>
          </w:rPrChange>
        </w:rPr>
        <w:t xml:space="preserve">the </w:t>
      </w:r>
      <w:r w:rsidR="00B66479" w:rsidRPr="00451F5B">
        <w:rPr>
          <w:rPrChange w:id="10866" w:author="CR#1260r1" w:date="2020-04-07T05:54:00Z">
            <w:rPr/>
          </w:rPrChange>
        </w:rPr>
        <w:t>X2 eNB Configuration Update procedure</w:t>
      </w:r>
      <w:r w:rsidR="00B66479" w:rsidRPr="00451F5B">
        <w:rPr>
          <w:lang w:eastAsia="zh-CN"/>
          <w:rPrChange w:id="10867" w:author="CR#1260r1" w:date="2020-04-07T05:54:00Z">
            <w:rPr>
              <w:lang w:eastAsia="zh-CN"/>
            </w:rPr>
          </w:rPrChange>
        </w:rPr>
        <w:t>(s)</w:t>
      </w:r>
      <w:r w:rsidR="00B66479" w:rsidRPr="00451F5B">
        <w:rPr>
          <w:rPrChange w:id="10868" w:author="CR#1260r1" w:date="2020-04-07T05:54:00Z">
            <w:rPr/>
          </w:rPrChange>
        </w:rPr>
        <w:t xml:space="preserve"> to update the cell information.</w:t>
      </w:r>
      <w:r w:rsidR="00793653" w:rsidRPr="00451F5B">
        <w:rPr>
          <w:rPrChange w:id="10869" w:author="CR#1260r1" w:date="2020-04-07T05:54:00Z">
            <w:rPr/>
          </w:rPrChange>
        </w:rPr>
        <w:br/>
      </w:r>
      <w:r w:rsidR="00793653" w:rsidRPr="00451F5B">
        <w:rPr>
          <w:lang w:eastAsia="zh-CN"/>
          <w:rPrChange w:id="10870" w:author="CR#1260r1" w:date="2020-04-07T05:54:00Z">
            <w:rPr>
              <w:lang w:eastAsia="zh-CN"/>
            </w:rPr>
          </w:rPrChange>
        </w:rPr>
        <w:t>In this phase the RN cells</w:t>
      </w:r>
      <w:r w:rsidR="004E1214" w:rsidRPr="00451F5B">
        <w:rPr>
          <w:lang w:eastAsia="zh-CN"/>
          <w:rPrChange w:id="10871" w:author="CR#1260r1" w:date="2020-04-07T05:54:00Z">
            <w:rPr>
              <w:lang w:eastAsia="zh-CN"/>
            </w:rPr>
          </w:rPrChange>
        </w:rPr>
        <w:t>'</w:t>
      </w:r>
      <w:r w:rsidR="00793653" w:rsidRPr="00451F5B">
        <w:rPr>
          <w:lang w:eastAsia="zh-CN"/>
          <w:rPrChange w:id="10872" w:author="CR#1260r1" w:date="2020-04-07T05:54:00Z">
            <w:rPr>
              <w:lang w:eastAsia="zh-CN"/>
            </w:rPr>
          </w:rPrChange>
        </w:rPr>
        <w:t xml:space="preserve"> ECGIs are configured by RN OAM.</w:t>
      </w:r>
    </w:p>
    <w:p w:rsidR="00522AFE" w:rsidRPr="00451F5B" w:rsidRDefault="00DE43AB" w:rsidP="00E10AA0">
      <w:pPr>
        <w:pStyle w:val="TH"/>
        <w:rPr>
          <w:kern w:val="2"/>
          <w:lang w:val="en-GB" w:eastAsia="zh-CN"/>
          <w:rPrChange w:id="10873" w:author="CR#1260r1" w:date="2020-04-07T05:54:00Z">
            <w:rPr>
              <w:kern w:val="2"/>
              <w:lang w:val="en-GB" w:eastAsia="zh-CN"/>
            </w:rPr>
          </w:rPrChange>
        </w:rPr>
      </w:pPr>
      <w:r w:rsidRPr="00451F5B">
        <w:rPr>
          <w:kern w:val="2"/>
          <w:lang w:val="en-GB" w:eastAsia="zh-CN"/>
          <w:rPrChange w:id="10874" w:author="CR#1260r1" w:date="2020-04-07T05:54:00Z">
            <w:rPr>
              <w:kern w:val="2"/>
              <w:lang w:val="en-GB" w:eastAsia="zh-CN"/>
            </w:rPr>
          </w:rPrChange>
        </w:rPr>
        <w:object w:dxaOrig="9344" w:dyaOrig="8727">
          <v:shape id="_x0000_i1048" type="#_x0000_t75" style="width:467.25pt;height:436.5pt" o:ole="">
            <v:imagedata r:id="rId54" o:title=""/>
          </v:shape>
          <o:OLEObject Type="Embed" ProgID="Visio.Drawing.11" ShapeID="_x0000_i1048" DrawAspect="Content" ObjectID="_1647744762" r:id="rId55"/>
        </w:object>
      </w:r>
    </w:p>
    <w:p w:rsidR="00522AFE" w:rsidRPr="00451F5B" w:rsidRDefault="00522AFE" w:rsidP="00E10AA0">
      <w:pPr>
        <w:pStyle w:val="TF"/>
        <w:rPr>
          <w:lang w:val="en-GB"/>
          <w:rPrChange w:id="10875" w:author="CR#1260r1" w:date="2020-04-07T05:54:00Z">
            <w:rPr>
              <w:lang w:val="en-GB"/>
            </w:rPr>
          </w:rPrChange>
        </w:rPr>
      </w:pPr>
      <w:r w:rsidRPr="00451F5B">
        <w:rPr>
          <w:lang w:val="en-GB"/>
          <w:rPrChange w:id="10876" w:author="CR#1260r1" w:date="2020-04-07T05:54:00Z">
            <w:rPr>
              <w:lang w:val="en-GB"/>
            </w:rPr>
          </w:rPrChange>
        </w:rPr>
        <w:t>Figure 4.7.6.</w:t>
      </w:r>
      <w:r w:rsidR="00523D23" w:rsidRPr="00451F5B">
        <w:rPr>
          <w:lang w:val="en-GB"/>
          <w:rPrChange w:id="10877" w:author="CR#1260r1" w:date="2020-04-07T05:54:00Z">
            <w:rPr>
              <w:lang w:val="en-GB"/>
            </w:rPr>
          </w:rPrChange>
        </w:rPr>
        <w:t>3</w:t>
      </w:r>
      <w:r w:rsidRPr="00451F5B">
        <w:rPr>
          <w:lang w:val="en-GB"/>
          <w:rPrChange w:id="10878" w:author="CR#1260r1" w:date="2020-04-07T05:54:00Z">
            <w:rPr>
              <w:lang w:val="en-GB"/>
            </w:rPr>
          </w:rPrChange>
        </w:rPr>
        <w:t>-</w:t>
      </w:r>
      <w:r w:rsidR="00523D23" w:rsidRPr="00451F5B">
        <w:rPr>
          <w:lang w:val="en-GB"/>
          <w:rPrChange w:id="10879" w:author="CR#1260r1" w:date="2020-04-07T05:54:00Z">
            <w:rPr>
              <w:lang w:val="en-GB"/>
            </w:rPr>
          </w:rPrChange>
        </w:rPr>
        <w:t>1</w:t>
      </w:r>
      <w:r w:rsidRPr="00451F5B">
        <w:rPr>
          <w:lang w:val="en-GB"/>
          <w:rPrChange w:id="10880" w:author="CR#1260r1" w:date="2020-04-07T05:54:00Z">
            <w:rPr>
              <w:lang w:val="en-GB"/>
            </w:rPr>
          </w:rPrChange>
        </w:rPr>
        <w:t xml:space="preserve">: RN </w:t>
      </w:r>
      <w:r w:rsidR="00014E8A" w:rsidRPr="00451F5B">
        <w:rPr>
          <w:lang w:val="en-GB"/>
          <w:rPrChange w:id="10881" w:author="CR#1260r1" w:date="2020-04-07T05:54:00Z">
            <w:rPr>
              <w:lang w:val="en-GB"/>
            </w:rPr>
          </w:rPrChange>
        </w:rPr>
        <w:t>s</w:t>
      </w:r>
      <w:r w:rsidRPr="00451F5B">
        <w:rPr>
          <w:lang w:val="en-GB"/>
          <w:rPrChange w:id="10882" w:author="CR#1260r1" w:date="2020-04-07T05:54:00Z">
            <w:rPr>
              <w:lang w:val="en-GB"/>
            </w:rPr>
          </w:rPrChange>
        </w:rPr>
        <w:t>tartup procedure</w:t>
      </w:r>
    </w:p>
    <w:p w:rsidR="00997287" w:rsidRPr="00451F5B" w:rsidRDefault="00997287" w:rsidP="00E10AA0">
      <w:pPr>
        <w:pStyle w:val="Heading4"/>
        <w:rPr>
          <w:kern w:val="2"/>
          <w:rPrChange w:id="10883" w:author="CR#1260r1" w:date="2020-04-07T05:54:00Z">
            <w:rPr>
              <w:kern w:val="2"/>
            </w:rPr>
          </w:rPrChange>
        </w:rPr>
      </w:pPr>
      <w:bookmarkStart w:id="10884" w:name="_Toc5894531"/>
      <w:r w:rsidRPr="00451F5B">
        <w:rPr>
          <w:kern w:val="2"/>
          <w:lang w:eastAsia="zh-CN"/>
          <w:rPrChange w:id="10885" w:author="CR#1260r1" w:date="2020-04-07T05:54:00Z">
            <w:rPr>
              <w:kern w:val="2"/>
              <w:lang w:eastAsia="zh-CN"/>
            </w:rPr>
          </w:rPrChange>
        </w:rPr>
        <w:t>4.7.6.</w:t>
      </w:r>
      <w:r w:rsidRPr="00451F5B">
        <w:rPr>
          <w:kern w:val="2"/>
          <w:rPrChange w:id="10886" w:author="CR#1260r1" w:date="2020-04-07T05:54:00Z">
            <w:rPr>
              <w:kern w:val="2"/>
            </w:rPr>
          </w:rPrChange>
        </w:rPr>
        <w:t>4</w:t>
      </w:r>
      <w:r w:rsidR="00FD25DF" w:rsidRPr="00451F5B">
        <w:rPr>
          <w:kern w:val="2"/>
          <w:lang w:eastAsia="zh-CN"/>
          <w:rPrChange w:id="10887" w:author="CR#1260r1" w:date="2020-04-07T05:54:00Z">
            <w:rPr>
              <w:kern w:val="2"/>
              <w:lang w:eastAsia="zh-CN"/>
            </w:rPr>
          </w:rPrChange>
        </w:rPr>
        <w:tab/>
      </w:r>
      <w:r w:rsidRPr="00451F5B">
        <w:rPr>
          <w:kern w:val="2"/>
          <w:rPrChange w:id="10888" w:author="CR#1260r1" w:date="2020-04-07T05:54:00Z">
            <w:rPr>
              <w:kern w:val="2"/>
            </w:rPr>
          </w:rPrChange>
        </w:rPr>
        <w:t>RN</w:t>
      </w:r>
      <w:r w:rsidRPr="00451F5B">
        <w:rPr>
          <w:kern w:val="2"/>
          <w:lang w:eastAsia="zh-CN"/>
          <w:rPrChange w:id="10889" w:author="CR#1260r1" w:date="2020-04-07T05:54:00Z">
            <w:rPr>
              <w:kern w:val="2"/>
              <w:lang w:eastAsia="zh-CN"/>
            </w:rPr>
          </w:rPrChange>
        </w:rPr>
        <w:t xml:space="preserve"> </w:t>
      </w:r>
      <w:r w:rsidRPr="00451F5B">
        <w:rPr>
          <w:kern w:val="2"/>
          <w:rPrChange w:id="10890" w:author="CR#1260r1" w:date="2020-04-07T05:54:00Z">
            <w:rPr>
              <w:kern w:val="2"/>
            </w:rPr>
          </w:rPrChange>
        </w:rPr>
        <w:t>detach procedure</w:t>
      </w:r>
      <w:bookmarkEnd w:id="10884"/>
    </w:p>
    <w:p w:rsidR="00997287" w:rsidRPr="00451F5B" w:rsidRDefault="00997287" w:rsidP="00E10AA0">
      <w:pPr>
        <w:rPr>
          <w:rPrChange w:id="10891" w:author="CR#1260r1" w:date="2020-04-07T05:54:00Z">
            <w:rPr/>
          </w:rPrChange>
        </w:rPr>
      </w:pPr>
      <w:r w:rsidRPr="00451F5B">
        <w:rPr>
          <w:rPrChange w:id="10892" w:author="CR#1260r1" w:date="2020-04-07T05:54:00Z">
            <w:rPr/>
          </w:rPrChange>
        </w:rPr>
        <w:t xml:space="preserve">Figure 4.7.6.4-1 shows a simplified version of the detach procedure for the RN operation in case no UE is connected to the RN cells. </w:t>
      </w:r>
    </w:p>
    <w:p w:rsidR="00997287" w:rsidRPr="00451F5B" w:rsidRDefault="00B43818" w:rsidP="00E10AA0">
      <w:pPr>
        <w:pStyle w:val="B1"/>
        <w:rPr>
          <w:rPrChange w:id="10893" w:author="CR#1260r1" w:date="2020-04-07T05:54:00Z">
            <w:rPr/>
          </w:rPrChange>
        </w:rPr>
      </w:pPr>
      <w:r w:rsidRPr="00451F5B">
        <w:rPr>
          <w:rPrChange w:id="10894" w:author="CR#1260r1" w:date="2020-04-07T05:54:00Z">
            <w:rPr/>
          </w:rPrChange>
        </w:rPr>
        <w:t>1.</w:t>
      </w:r>
      <w:r w:rsidRPr="00451F5B">
        <w:rPr>
          <w:rPrChange w:id="10895" w:author="CR#1260r1" w:date="2020-04-07T05:54:00Z">
            <w:rPr/>
          </w:rPrChange>
        </w:rPr>
        <w:tab/>
      </w:r>
      <w:r w:rsidR="00997287" w:rsidRPr="00451F5B">
        <w:rPr>
          <w:rPrChange w:id="10896" w:author="CR#1260r1" w:date="2020-04-07T05:54:00Z">
            <w:rPr/>
          </w:rPrChange>
        </w:rPr>
        <w:t xml:space="preserve">The detach procedure is the same as the normal UE detach procedure </w:t>
      </w:r>
      <w:r w:rsidR="002D1349" w:rsidRPr="00451F5B">
        <w:rPr>
          <w:rPrChange w:id="10897" w:author="CR#1260r1" w:date="2020-04-07T05:54:00Z">
            <w:rPr/>
          </w:rPrChange>
        </w:rPr>
        <w:t xml:space="preserve">TS 23.401 </w:t>
      </w:r>
      <w:r w:rsidR="00997287" w:rsidRPr="00451F5B">
        <w:rPr>
          <w:rPrChange w:id="10898" w:author="CR#1260r1" w:date="2020-04-07T05:54:00Z">
            <w:rPr/>
          </w:rPrChange>
        </w:rPr>
        <w:t xml:space="preserve">[17]. </w:t>
      </w:r>
    </w:p>
    <w:p w:rsidR="00B66479" w:rsidRPr="00451F5B" w:rsidRDefault="00B43818" w:rsidP="00E10AA0">
      <w:pPr>
        <w:pStyle w:val="B1"/>
        <w:rPr>
          <w:rPrChange w:id="10899" w:author="CR#1260r1" w:date="2020-04-07T05:54:00Z">
            <w:rPr/>
          </w:rPrChange>
        </w:rPr>
      </w:pPr>
      <w:r w:rsidRPr="00451F5B">
        <w:rPr>
          <w:rPrChange w:id="10900" w:author="CR#1260r1" w:date="2020-04-07T05:54:00Z">
            <w:rPr/>
          </w:rPrChange>
        </w:rPr>
        <w:t>2.</w:t>
      </w:r>
      <w:r w:rsidRPr="00451F5B">
        <w:rPr>
          <w:rPrChange w:id="10901" w:author="CR#1260r1" w:date="2020-04-07T05:54:00Z">
            <w:rPr/>
          </w:rPrChange>
        </w:rPr>
        <w:tab/>
      </w:r>
      <w:r w:rsidR="00997287" w:rsidRPr="00451F5B">
        <w:rPr>
          <w:rPrChange w:id="10902" w:author="CR#1260r1" w:date="2020-04-07T05:54:00Z">
            <w:rPr/>
          </w:rPrChange>
        </w:rPr>
        <w:t>The DeNB perform</w:t>
      </w:r>
      <w:r w:rsidR="00B66479" w:rsidRPr="00451F5B">
        <w:rPr>
          <w:rPrChange w:id="10903" w:author="CR#1260r1" w:date="2020-04-07T05:54:00Z">
            <w:rPr/>
          </w:rPrChange>
        </w:rPr>
        <w:t>s</w:t>
      </w:r>
      <w:r w:rsidR="00997287" w:rsidRPr="00451F5B">
        <w:rPr>
          <w:rPrChange w:id="10904" w:author="CR#1260r1" w:date="2020-04-07T05:54:00Z">
            <w:rPr/>
          </w:rPrChange>
        </w:rPr>
        <w:t xml:space="preserve"> the X2 eNB Configuration Update procedure</w:t>
      </w:r>
      <w:r w:rsidR="00B66479" w:rsidRPr="00451F5B">
        <w:rPr>
          <w:rPrChange w:id="10905" w:author="CR#1260r1" w:date="2020-04-07T05:54:00Z">
            <w:rPr/>
          </w:rPrChange>
        </w:rPr>
        <w:t>(s)</w:t>
      </w:r>
      <w:r w:rsidR="00997287" w:rsidRPr="00451F5B">
        <w:rPr>
          <w:rPrChange w:id="10906" w:author="CR#1260r1" w:date="2020-04-07T05:54:00Z">
            <w:rPr/>
          </w:rPrChange>
        </w:rPr>
        <w:t xml:space="preserve"> to update the cell information.</w:t>
      </w:r>
    </w:p>
    <w:p w:rsidR="00997287" w:rsidRPr="00451F5B" w:rsidRDefault="00B66479" w:rsidP="00E10AA0">
      <w:pPr>
        <w:pStyle w:val="B1"/>
        <w:rPr>
          <w:lang w:eastAsia="zh-CN"/>
          <w:rPrChange w:id="10907" w:author="CR#1260r1" w:date="2020-04-07T05:54:00Z">
            <w:rPr>
              <w:lang w:eastAsia="zh-CN"/>
            </w:rPr>
          </w:rPrChange>
        </w:rPr>
      </w:pPr>
      <w:r w:rsidRPr="00451F5B">
        <w:rPr>
          <w:lang w:eastAsia="zh-CN"/>
          <w:rPrChange w:id="10908" w:author="CR#1260r1" w:date="2020-04-07T05:54:00Z">
            <w:rPr>
              <w:lang w:eastAsia="zh-CN"/>
            </w:rPr>
          </w:rPrChange>
        </w:rPr>
        <w:t>3</w:t>
      </w:r>
      <w:r w:rsidRPr="00451F5B">
        <w:rPr>
          <w:lang w:eastAsia="zh-CN"/>
          <w:rPrChange w:id="10909" w:author="CR#1260r1" w:date="2020-04-07T05:54:00Z">
            <w:rPr>
              <w:lang w:eastAsia="zh-CN"/>
            </w:rPr>
          </w:rPrChange>
        </w:rPr>
        <w:tab/>
        <w:t>The DeNB performs the S1 eNB Configuration Update procedure(s), if the configuration data for the DeNB is updated due to the RN detach.</w:t>
      </w:r>
    </w:p>
    <w:p w:rsidR="00997287" w:rsidRPr="00451F5B" w:rsidRDefault="00997287" w:rsidP="00E10AA0">
      <w:pPr>
        <w:rPr>
          <w:rPrChange w:id="10910" w:author="CR#1260r1" w:date="2020-04-07T05:54:00Z">
            <w:rPr/>
          </w:rPrChange>
        </w:rPr>
      </w:pPr>
    </w:p>
    <w:p w:rsidR="00997287" w:rsidRPr="00451F5B" w:rsidRDefault="00B66479" w:rsidP="00E10AA0">
      <w:pPr>
        <w:pStyle w:val="TH"/>
        <w:rPr>
          <w:lang w:val="en-GB" w:eastAsia="ja-JP"/>
          <w:rPrChange w:id="10911" w:author="CR#1260r1" w:date="2020-04-07T05:54:00Z">
            <w:rPr>
              <w:lang w:val="en-GB" w:eastAsia="ja-JP"/>
            </w:rPr>
          </w:rPrChange>
        </w:rPr>
      </w:pPr>
      <w:r w:rsidRPr="00451F5B">
        <w:rPr>
          <w:lang w:val="en-GB" w:eastAsia="ja-JP"/>
          <w:rPrChange w:id="10912" w:author="CR#1260r1" w:date="2020-04-07T05:54:00Z">
            <w:rPr>
              <w:lang w:val="en-GB" w:eastAsia="ja-JP"/>
            </w:rPr>
          </w:rPrChange>
        </w:rPr>
        <w:object w:dxaOrig="8862" w:dyaOrig="2610">
          <v:shape id="_x0000_i1049" type="#_x0000_t75" style="width:415.5pt;height:122.25pt" o:ole="">
            <v:imagedata r:id="rId56" o:title=""/>
          </v:shape>
          <o:OLEObject Type="Embed" ProgID="Visio.Drawing.11" ShapeID="_x0000_i1049" DrawAspect="Content" ObjectID="_1647744763" r:id="rId57"/>
        </w:object>
      </w:r>
    </w:p>
    <w:p w:rsidR="00997287" w:rsidRPr="00451F5B" w:rsidRDefault="00997287" w:rsidP="00E10AA0">
      <w:pPr>
        <w:pStyle w:val="TF"/>
        <w:rPr>
          <w:lang w:val="en-GB"/>
          <w:rPrChange w:id="10913" w:author="CR#1260r1" w:date="2020-04-07T05:54:00Z">
            <w:rPr>
              <w:lang w:val="en-GB"/>
            </w:rPr>
          </w:rPrChange>
        </w:rPr>
      </w:pPr>
      <w:r w:rsidRPr="00451F5B">
        <w:rPr>
          <w:lang w:val="en-GB"/>
          <w:rPrChange w:id="10914" w:author="CR#1260r1" w:date="2020-04-07T05:54:00Z">
            <w:rPr>
              <w:lang w:val="en-GB"/>
            </w:rPr>
          </w:rPrChange>
        </w:rPr>
        <w:t>Figure 4.7.6.</w:t>
      </w:r>
      <w:r w:rsidRPr="00451F5B">
        <w:rPr>
          <w:lang w:val="en-GB" w:eastAsia="ja-JP"/>
          <w:rPrChange w:id="10915" w:author="CR#1260r1" w:date="2020-04-07T05:54:00Z">
            <w:rPr>
              <w:lang w:val="en-GB" w:eastAsia="ja-JP"/>
            </w:rPr>
          </w:rPrChange>
        </w:rPr>
        <w:t>4</w:t>
      </w:r>
      <w:r w:rsidRPr="00451F5B">
        <w:rPr>
          <w:lang w:val="en-GB"/>
          <w:rPrChange w:id="10916" w:author="CR#1260r1" w:date="2020-04-07T05:54:00Z">
            <w:rPr>
              <w:lang w:val="en-GB"/>
            </w:rPr>
          </w:rPrChange>
        </w:rPr>
        <w:t xml:space="preserve">-1: RN </w:t>
      </w:r>
      <w:r w:rsidRPr="00451F5B">
        <w:rPr>
          <w:lang w:val="en-GB" w:eastAsia="ja-JP"/>
          <w:rPrChange w:id="10917" w:author="CR#1260r1" w:date="2020-04-07T05:54:00Z">
            <w:rPr>
              <w:lang w:val="en-GB" w:eastAsia="ja-JP"/>
            </w:rPr>
          </w:rPrChange>
        </w:rPr>
        <w:t>detach</w:t>
      </w:r>
      <w:r w:rsidRPr="00451F5B">
        <w:rPr>
          <w:lang w:val="en-GB"/>
          <w:rPrChange w:id="10918" w:author="CR#1260r1" w:date="2020-04-07T05:54:00Z">
            <w:rPr>
              <w:lang w:val="en-GB"/>
            </w:rPr>
          </w:rPrChange>
        </w:rPr>
        <w:t xml:space="preserve"> procedure</w:t>
      </w:r>
    </w:p>
    <w:p w:rsidR="00DA0F53" w:rsidRPr="00451F5B" w:rsidRDefault="00DA0F53" w:rsidP="00E10AA0">
      <w:pPr>
        <w:pStyle w:val="Heading4"/>
        <w:rPr>
          <w:rPrChange w:id="10919" w:author="CR#1260r1" w:date="2020-04-07T05:54:00Z">
            <w:rPr/>
          </w:rPrChange>
        </w:rPr>
      </w:pPr>
      <w:bookmarkStart w:id="10920" w:name="_Toc5894532"/>
      <w:r w:rsidRPr="00451F5B">
        <w:rPr>
          <w:rPrChange w:id="10921" w:author="CR#1260r1" w:date="2020-04-07T05:54:00Z">
            <w:rPr/>
          </w:rPrChange>
        </w:rPr>
        <w:t>4.7.6.5</w:t>
      </w:r>
      <w:r w:rsidRPr="00451F5B">
        <w:rPr>
          <w:rPrChange w:id="10922" w:author="CR#1260r1" w:date="2020-04-07T05:54:00Z">
            <w:rPr/>
          </w:rPrChange>
        </w:rPr>
        <w:tab/>
        <w:t>Neighbouring Information Transfer</w:t>
      </w:r>
      <w:bookmarkEnd w:id="10920"/>
    </w:p>
    <w:p w:rsidR="00DA0F53" w:rsidRPr="00451F5B" w:rsidRDefault="00DA0F53" w:rsidP="00E10AA0">
      <w:pPr>
        <w:rPr>
          <w:rPrChange w:id="10923" w:author="CR#1260r1" w:date="2020-04-07T05:54:00Z">
            <w:rPr/>
          </w:rPrChange>
        </w:rPr>
      </w:pPr>
      <w:r w:rsidRPr="00451F5B">
        <w:rPr>
          <w:rPrChange w:id="10924" w:author="CR#1260r1" w:date="2020-04-07T05:54:00Z">
            <w:rPr/>
          </w:rPrChange>
        </w:rPr>
        <w:t xml:space="preserve">The X2 eNB Configuration Update procedure (see section 20.2.2.8) is used by the DeNB to also transfer application level configuration data of a single neighbouring eNB to the RN. Upon reception of an </w:t>
      </w:r>
      <w:r w:rsidR="002D1349" w:rsidRPr="00451F5B">
        <w:rPr>
          <w:rPrChange w:id="10925" w:author="CR#1260r1" w:date="2020-04-07T05:54:00Z">
            <w:rPr/>
          </w:rPrChange>
        </w:rPr>
        <w:t>E</w:t>
      </w:r>
      <w:r w:rsidRPr="00451F5B">
        <w:rPr>
          <w:rPrChange w:id="10926" w:author="CR#1260r1" w:date="2020-04-07T05:54:00Z">
            <w:rPr/>
          </w:rPrChange>
        </w:rPr>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451F5B" w:rsidRDefault="00DA0F53" w:rsidP="00E10AA0">
      <w:pPr>
        <w:pStyle w:val="Heading4"/>
        <w:rPr>
          <w:rPrChange w:id="10927" w:author="CR#1260r1" w:date="2020-04-07T05:54:00Z">
            <w:rPr/>
          </w:rPrChange>
        </w:rPr>
      </w:pPr>
      <w:bookmarkStart w:id="10928" w:name="_Toc5894533"/>
      <w:r w:rsidRPr="00451F5B">
        <w:rPr>
          <w:rPrChange w:id="10929" w:author="CR#1260r1" w:date="2020-04-07T05:54:00Z">
            <w:rPr/>
          </w:rPrChange>
        </w:rPr>
        <w:t>4.7.6.6</w:t>
      </w:r>
      <w:r w:rsidRPr="00451F5B">
        <w:rPr>
          <w:rPrChange w:id="10930" w:author="CR#1260r1" w:date="2020-04-07T05:54:00Z">
            <w:rPr/>
          </w:rPrChange>
        </w:rPr>
        <w:tab/>
        <w:t>Mobility to or from RN</w:t>
      </w:r>
      <w:bookmarkEnd w:id="10928"/>
    </w:p>
    <w:p w:rsidR="00DA0F53" w:rsidRPr="00451F5B" w:rsidRDefault="00DA0F53" w:rsidP="00E10AA0">
      <w:pPr>
        <w:rPr>
          <w:rPrChange w:id="10931" w:author="CR#1260r1" w:date="2020-04-07T05:54:00Z">
            <w:rPr/>
          </w:rPrChange>
        </w:rPr>
      </w:pPr>
      <w:r w:rsidRPr="00451F5B">
        <w:rPr>
          <w:rPrChange w:id="10932" w:author="CR#1260r1" w:date="2020-04-07T05:54:00Z">
            <w:rPr/>
          </w:rPrChange>
        </w:rPr>
        <w:t xml:space="preserve">In case of Handover between RN and neighbour eNB, in addition to the procedures specified in section 10.1.2.1.1, </w:t>
      </w:r>
      <w:r w:rsidR="00DE43AB" w:rsidRPr="00451F5B">
        <w:rPr>
          <w:rPrChange w:id="10933" w:author="CR#1260r1" w:date="2020-04-07T05:54:00Z">
            <w:rPr/>
          </w:rPrChange>
        </w:rPr>
        <w:t xml:space="preserve">the following </w:t>
      </w:r>
      <w:r w:rsidRPr="00451F5B">
        <w:rPr>
          <w:rPrChange w:id="10934" w:author="CR#1260r1" w:date="2020-04-07T05:54:00Z">
            <w:rPr/>
          </w:rPrChange>
        </w:rPr>
        <w:t>also applie</w:t>
      </w:r>
      <w:r w:rsidR="00DE43AB" w:rsidRPr="00451F5B">
        <w:rPr>
          <w:rPrChange w:id="10935" w:author="CR#1260r1" w:date="2020-04-07T05:54:00Z">
            <w:rPr/>
          </w:rPrChange>
        </w:rPr>
        <w:t>s</w:t>
      </w:r>
      <w:r w:rsidRPr="00451F5B">
        <w:rPr>
          <w:rPrChange w:id="10936" w:author="CR#1260r1" w:date="2020-04-07T05:54:00Z">
            <w:rPr/>
          </w:rPrChange>
        </w:rPr>
        <w:t>.</w:t>
      </w:r>
    </w:p>
    <w:p w:rsidR="00DA0F53" w:rsidRPr="00451F5B" w:rsidRDefault="00DA0F53" w:rsidP="00E10AA0">
      <w:pPr>
        <w:pStyle w:val="B1"/>
        <w:rPr>
          <w:rPrChange w:id="10937" w:author="CR#1260r1" w:date="2020-04-07T05:54:00Z">
            <w:rPr/>
          </w:rPrChange>
        </w:rPr>
      </w:pPr>
      <w:r w:rsidRPr="00451F5B">
        <w:rPr>
          <w:rPrChange w:id="10938" w:author="CR#1260r1" w:date="2020-04-07T05:54:00Z">
            <w:rPr/>
          </w:rPrChange>
        </w:rPr>
        <w:t>-</w:t>
      </w:r>
      <w:r w:rsidRPr="00451F5B">
        <w:rPr>
          <w:rPrChange w:id="10939" w:author="CR#1260r1" w:date="2020-04-07T05:54:00Z">
            <w:rPr/>
          </w:rPrChange>
        </w:rPr>
        <w:tab/>
        <w:t>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section 19.2.2.5)</w:t>
      </w:r>
      <w:r w:rsidR="00DE43AB" w:rsidRPr="00451F5B">
        <w:rPr>
          <w:rPrChange w:id="10940" w:author="CR#1260r1" w:date="2020-04-07T05:54:00Z">
            <w:rPr/>
          </w:rPrChange>
        </w:rPr>
        <w:t>;</w:t>
      </w:r>
      <w:r w:rsidRPr="00451F5B">
        <w:rPr>
          <w:rPrChange w:id="10941" w:author="CR#1260r1" w:date="2020-04-07T05:54:00Z">
            <w:rPr/>
          </w:rPrChange>
        </w:rPr>
        <w:t xml:space="preserve"> upon X2 handover failure, S1 handover may be initiated.</w:t>
      </w:r>
    </w:p>
    <w:p w:rsidR="00DA0F53" w:rsidRPr="00451F5B" w:rsidRDefault="00DA0F53" w:rsidP="00E10AA0">
      <w:pPr>
        <w:pStyle w:val="B1"/>
        <w:rPr>
          <w:rPrChange w:id="10942" w:author="CR#1260r1" w:date="2020-04-07T05:54:00Z">
            <w:rPr/>
          </w:rPrChange>
        </w:rPr>
      </w:pPr>
      <w:r w:rsidRPr="00451F5B">
        <w:rPr>
          <w:rPrChange w:id="10943" w:author="CR#1260r1" w:date="2020-04-07T05:54:00Z">
            <w:rPr/>
          </w:rPrChange>
        </w:rPr>
        <w:t>-</w:t>
      </w:r>
      <w:r w:rsidRPr="00451F5B">
        <w:rPr>
          <w:rPrChange w:id="10944" w:author="CR#1260r1" w:date="2020-04-07T05:54:00Z">
            <w:rPr/>
          </w:rPrChange>
        </w:rPr>
        <w:tab/>
        <w:t>The S1/X2 HANDOVER REQUEST is received by the DeNB, which reads the target cell ID from the message, finds the target node corresponding to the target cell ID, and forwards the message toward the target node if appropriate.</w:t>
      </w:r>
    </w:p>
    <w:p w:rsidR="00AB7042" w:rsidRPr="00451F5B" w:rsidRDefault="00AB7042" w:rsidP="00E10AA0">
      <w:pPr>
        <w:pStyle w:val="Heading3"/>
        <w:rPr>
          <w:rPrChange w:id="10945" w:author="CR#1260r1" w:date="2020-04-07T05:54:00Z">
            <w:rPr/>
          </w:rPrChange>
        </w:rPr>
      </w:pPr>
      <w:bookmarkStart w:id="10946" w:name="_Toc5894534"/>
      <w:r w:rsidRPr="00451F5B">
        <w:rPr>
          <w:rPrChange w:id="10947" w:author="CR#1260r1" w:date="2020-04-07T05:54:00Z">
            <w:rPr/>
          </w:rPrChange>
        </w:rPr>
        <w:t>4.7.7</w:t>
      </w:r>
      <w:r w:rsidRPr="00451F5B">
        <w:rPr>
          <w:rPrChange w:id="10948" w:author="CR#1260r1" w:date="2020-04-07T05:54:00Z">
            <w:rPr/>
          </w:rPrChange>
        </w:rPr>
        <w:tab/>
        <w:t>Relay Node OAM Aspects</w:t>
      </w:r>
      <w:bookmarkEnd w:id="10946"/>
    </w:p>
    <w:p w:rsidR="00AB7042" w:rsidRPr="00451F5B" w:rsidRDefault="00AB7042" w:rsidP="00E10AA0">
      <w:pPr>
        <w:pStyle w:val="Heading4"/>
        <w:rPr>
          <w:rPrChange w:id="10949" w:author="CR#1260r1" w:date="2020-04-07T05:54:00Z">
            <w:rPr/>
          </w:rPrChange>
        </w:rPr>
      </w:pPr>
      <w:bookmarkStart w:id="10950" w:name="_Toc5894535"/>
      <w:r w:rsidRPr="00451F5B">
        <w:rPr>
          <w:rPrChange w:id="10951" w:author="CR#1260r1" w:date="2020-04-07T05:54:00Z">
            <w:rPr/>
          </w:rPrChange>
        </w:rPr>
        <w:t>4.7.7.1</w:t>
      </w:r>
      <w:r w:rsidRPr="00451F5B">
        <w:rPr>
          <w:rPrChange w:id="10952" w:author="CR#1260r1" w:date="2020-04-07T05:54:00Z">
            <w:rPr/>
          </w:rPrChange>
        </w:rPr>
        <w:tab/>
        <w:t>Architecture</w:t>
      </w:r>
      <w:bookmarkEnd w:id="10950"/>
    </w:p>
    <w:p w:rsidR="00AB7042" w:rsidRPr="00451F5B" w:rsidRDefault="00AB7042" w:rsidP="00E10AA0">
      <w:pPr>
        <w:rPr>
          <w:rPrChange w:id="10953" w:author="CR#1260r1" w:date="2020-04-07T05:54:00Z">
            <w:rPr/>
          </w:rPrChange>
        </w:rPr>
      </w:pPr>
      <w:r w:rsidRPr="00451F5B">
        <w:rPr>
          <w:rPrChange w:id="10954" w:author="CR#1260r1" w:date="2020-04-07T05:54:00Z">
            <w:rPr/>
          </w:rPrChange>
        </w:rPr>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451F5B">
        <w:rPr>
          <w:rPrChange w:id="10955" w:author="CR#1260r1" w:date="2020-04-07T05:54:00Z">
            <w:rPr/>
          </w:rPrChange>
        </w:rPr>
        <w:t xml:space="preserve">RN OAM traffic is transported over the Un interface, and it shares resources with the rest of the traffic, including UEs attached to the DeNB. </w:t>
      </w:r>
      <w:r w:rsidRPr="00451F5B">
        <w:rPr>
          <w:rPrChange w:id="10956" w:author="CR#1260r1" w:date="2020-04-07T05:54:00Z">
            <w:rPr/>
          </w:rPrChange>
        </w:rPr>
        <w:t>The secure connection between the RN and its OAM may be direct or hop-by-hop, i.e. involving intermediate hops trusted by the operator for this purpose.</w:t>
      </w:r>
    </w:p>
    <w:p w:rsidR="00AB7042" w:rsidRPr="00451F5B" w:rsidRDefault="005A01E7" w:rsidP="007A5431">
      <w:pPr>
        <w:pStyle w:val="TH"/>
        <w:rPr>
          <w:lang w:val="en-GB"/>
          <w:rPrChange w:id="10957" w:author="CR#1260r1" w:date="2020-04-07T05:54:00Z">
            <w:rPr>
              <w:lang w:val="en-GB"/>
            </w:rPr>
          </w:rPrChange>
        </w:rPr>
      </w:pPr>
      <w:r w:rsidRPr="00451F5B">
        <w:rPr>
          <w:noProof/>
          <w:lang w:val="en-GB"/>
          <w:rPrChange w:id="10958" w:author="CR#1260r1" w:date="2020-04-07T05:54:00Z">
            <w:rPr>
              <w:noProof/>
              <w:lang w:val="en-GB"/>
            </w:rPr>
          </w:rPrChange>
        </w:rPr>
        <w:lastRenderedPageBreak/>
        <w:drawing>
          <wp:inline distT="0" distB="0" distL="0" distR="0">
            <wp:extent cx="1828800" cy="2047875"/>
            <wp:effectExtent l="0" t="0" r="0" b="0"/>
            <wp:docPr id="26"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28800" cy="2047875"/>
                    </a:xfrm>
                    <a:prstGeom prst="rect">
                      <a:avLst/>
                    </a:prstGeom>
                    <a:noFill/>
                    <a:ln>
                      <a:noFill/>
                    </a:ln>
                  </pic:spPr>
                </pic:pic>
              </a:graphicData>
            </a:graphic>
          </wp:inline>
        </w:drawing>
      </w:r>
    </w:p>
    <w:p w:rsidR="00AB7042" w:rsidRPr="00451F5B" w:rsidRDefault="00AB7042" w:rsidP="00E10AA0">
      <w:pPr>
        <w:pStyle w:val="TF"/>
        <w:rPr>
          <w:lang w:val="en-GB"/>
          <w:rPrChange w:id="10959" w:author="CR#1260r1" w:date="2020-04-07T05:54:00Z">
            <w:rPr>
              <w:lang w:val="en-GB"/>
            </w:rPr>
          </w:rPrChange>
        </w:rPr>
      </w:pPr>
      <w:bookmarkStart w:id="10960" w:name="_Ref263865074"/>
      <w:r w:rsidRPr="00451F5B">
        <w:rPr>
          <w:lang w:val="en-GB"/>
          <w:rPrChange w:id="10961" w:author="CR#1260r1" w:date="2020-04-07T05:54:00Z">
            <w:rPr>
              <w:lang w:val="en-GB"/>
            </w:rPr>
          </w:rPrChange>
        </w:rPr>
        <w:t xml:space="preserve">Figure </w:t>
      </w:r>
      <w:bookmarkEnd w:id="10960"/>
      <w:r w:rsidRPr="00451F5B">
        <w:rPr>
          <w:lang w:val="en-GB"/>
          <w:rPrChange w:id="10962" w:author="CR#1260r1" w:date="2020-04-07T05:54:00Z">
            <w:rPr>
              <w:lang w:val="en-GB"/>
            </w:rPr>
          </w:rPrChange>
        </w:rPr>
        <w:t>4.7.7.1-1</w:t>
      </w:r>
      <w:r w:rsidR="00DE43AB" w:rsidRPr="00451F5B">
        <w:rPr>
          <w:lang w:val="en-GB"/>
          <w:rPrChange w:id="10963" w:author="CR#1260r1" w:date="2020-04-07T05:54:00Z">
            <w:rPr>
              <w:lang w:val="en-GB"/>
            </w:rPr>
          </w:rPrChange>
        </w:rPr>
        <w:t>:</w:t>
      </w:r>
      <w:r w:rsidRPr="00451F5B">
        <w:rPr>
          <w:lang w:val="en-GB"/>
          <w:rPrChange w:id="10964" w:author="CR#1260r1" w:date="2020-04-07T05:54:00Z">
            <w:rPr>
              <w:lang w:val="en-GB"/>
            </w:rPr>
          </w:rPrChange>
        </w:rPr>
        <w:t xml:space="preserve"> Relay OAM architecture.</w:t>
      </w:r>
    </w:p>
    <w:p w:rsidR="00AB7042" w:rsidRPr="00451F5B" w:rsidRDefault="00AB7042" w:rsidP="00E10AA0">
      <w:pPr>
        <w:rPr>
          <w:rPrChange w:id="10965" w:author="CR#1260r1" w:date="2020-04-07T05:54:00Z">
            <w:rPr/>
          </w:rPrChange>
        </w:rPr>
      </w:pPr>
      <w:r w:rsidRPr="00451F5B">
        <w:rPr>
          <w:rPrChange w:id="10966" w:author="CR#1260r1" w:date="2020-04-07T05:54:00Z">
            <w:rPr/>
          </w:rPrChange>
        </w:rPr>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451F5B" w:rsidRDefault="00FD25DF" w:rsidP="00E10AA0">
      <w:pPr>
        <w:pStyle w:val="Heading4"/>
        <w:rPr>
          <w:rPrChange w:id="10967" w:author="CR#1260r1" w:date="2020-04-07T05:54:00Z">
            <w:rPr/>
          </w:rPrChange>
        </w:rPr>
      </w:pPr>
      <w:bookmarkStart w:id="10968" w:name="_Toc5894536"/>
      <w:r w:rsidRPr="00451F5B">
        <w:rPr>
          <w:rPrChange w:id="10969" w:author="CR#1260r1" w:date="2020-04-07T05:54:00Z">
            <w:rPr/>
          </w:rPrChange>
        </w:rPr>
        <w:t>4.7.7.2</w:t>
      </w:r>
      <w:r w:rsidRPr="00451F5B">
        <w:rPr>
          <w:rPrChange w:id="10970" w:author="CR#1260r1" w:date="2020-04-07T05:54:00Z">
            <w:rPr/>
          </w:rPrChange>
        </w:rPr>
        <w:tab/>
      </w:r>
      <w:r w:rsidR="00AB7042" w:rsidRPr="00451F5B">
        <w:rPr>
          <w:rPrChange w:id="10971" w:author="CR#1260r1" w:date="2020-04-07T05:54:00Z">
            <w:rPr/>
          </w:rPrChange>
        </w:rPr>
        <w:t>OAM Traffic QoS Requirements</w:t>
      </w:r>
      <w:bookmarkEnd w:id="10968"/>
    </w:p>
    <w:p w:rsidR="00AB7042" w:rsidRPr="00451F5B" w:rsidRDefault="00AB7042" w:rsidP="00E10AA0">
      <w:pPr>
        <w:rPr>
          <w:rPrChange w:id="10972" w:author="CR#1260r1" w:date="2020-04-07T05:54:00Z">
            <w:rPr/>
          </w:rPrChange>
        </w:rPr>
      </w:pPr>
      <w:r w:rsidRPr="00451F5B">
        <w:rPr>
          <w:rPrChange w:id="10973" w:author="CR#1260r1" w:date="2020-04-07T05:54:00Z">
            <w:rPr/>
          </w:rPrChange>
        </w:rPr>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451F5B" w:rsidRDefault="00AB7042" w:rsidP="00E10AA0">
      <w:pPr>
        <w:rPr>
          <w:rPrChange w:id="10974" w:author="CR#1260r1" w:date="2020-04-07T05:54:00Z">
            <w:rPr/>
          </w:rPrChange>
        </w:rPr>
      </w:pPr>
      <w:r w:rsidRPr="00451F5B">
        <w:rPr>
          <w:rPrChange w:id="10975" w:author="CR#1260r1" w:date="2020-04-07T05:54:00Z">
            <w:rPr/>
          </w:rPrChange>
        </w:rPr>
        <w:t>Alarm messages and commands should be transported on a high-priority bearer, while counters may be transported on a lower priority bearer. There is no need to specify a new QCI value other than those already standardized.</w:t>
      </w:r>
    </w:p>
    <w:p w:rsidR="00766DB5" w:rsidRPr="00451F5B" w:rsidRDefault="00766DB5" w:rsidP="00E10AA0">
      <w:pPr>
        <w:rPr>
          <w:rPrChange w:id="10976" w:author="CR#1260r1" w:date="2020-04-07T05:54:00Z">
            <w:rPr/>
          </w:rPrChange>
        </w:rPr>
      </w:pPr>
      <w:r w:rsidRPr="00451F5B">
        <w:rPr>
          <w:rPrChange w:id="10977" w:author="CR#1260r1" w:date="2020-04-07T05:54:00Z">
            <w:rPr/>
          </w:rPrChange>
        </w:rPr>
        <w:t>Alarm messages and commands may be mapped over a dedicated bearer or over the same bearer that carries S1 and/or X2 messages between the RN and the DeNB.</w:t>
      </w:r>
    </w:p>
    <w:p w:rsidR="00AB7042" w:rsidRPr="00451F5B" w:rsidRDefault="00AB7042" w:rsidP="00E10AA0">
      <w:pPr>
        <w:rPr>
          <w:rPrChange w:id="10978" w:author="CR#1260r1" w:date="2020-04-07T05:54:00Z">
            <w:rPr/>
          </w:rPrChange>
        </w:rPr>
      </w:pPr>
      <w:r w:rsidRPr="00451F5B">
        <w:rPr>
          <w:rPrChange w:id="10979" w:author="CR#1260r1" w:date="2020-04-07T05:54:00Z">
            <w:rPr/>
          </w:rPrChange>
        </w:rPr>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451F5B">
        <w:rPr>
          <w:rPrChange w:id="10980" w:author="CR#1260r1" w:date="2020-04-07T05:54:00Z">
            <w:rPr/>
          </w:rPrChange>
        </w:rPr>
        <w:t>may</w:t>
      </w:r>
      <w:r w:rsidRPr="00451F5B">
        <w:rPr>
          <w:rPrChange w:id="10981" w:author="CR#1260r1" w:date="2020-04-07T05:54:00Z">
            <w:rPr/>
          </w:rPrChange>
        </w:rPr>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451F5B" w:rsidRDefault="00AB7042" w:rsidP="00E10AA0">
      <w:pPr>
        <w:pStyle w:val="Heading4"/>
        <w:rPr>
          <w:rPrChange w:id="10982" w:author="CR#1260r1" w:date="2020-04-07T05:54:00Z">
            <w:rPr/>
          </w:rPrChange>
        </w:rPr>
      </w:pPr>
      <w:bookmarkStart w:id="10983" w:name="_Toc5894537"/>
      <w:r w:rsidRPr="00451F5B">
        <w:rPr>
          <w:rPrChange w:id="10984" w:author="CR#1260r1" w:date="2020-04-07T05:54:00Z">
            <w:rPr/>
          </w:rPrChange>
        </w:rPr>
        <w:t>4.7.7.3</w:t>
      </w:r>
      <w:r w:rsidRPr="00451F5B">
        <w:rPr>
          <w:rPrChange w:id="10985" w:author="CR#1260r1" w:date="2020-04-07T05:54:00Z">
            <w:rPr/>
          </w:rPrChange>
        </w:rPr>
        <w:tab/>
        <w:t>Security Aspects</w:t>
      </w:r>
      <w:bookmarkEnd w:id="10983"/>
    </w:p>
    <w:p w:rsidR="002A48E0" w:rsidRPr="00451F5B" w:rsidRDefault="002A48E0" w:rsidP="00E10AA0">
      <w:pPr>
        <w:rPr>
          <w:rPrChange w:id="10986" w:author="CR#1260r1" w:date="2020-04-07T05:54:00Z">
            <w:rPr/>
          </w:rPrChange>
        </w:rPr>
      </w:pPr>
      <w:r w:rsidRPr="00451F5B">
        <w:rPr>
          <w:rPrChange w:id="10987" w:author="CR#1260r1" w:date="2020-04-07T05:54:00Z">
            <w:rPr/>
          </w:rPrChange>
        </w:rPr>
        <w:t>Refer to section D.2.5 of TS 33.401 [22] for details on secure management procedures for RN.</w:t>
      </w:r>
    </w:p>
    <w:p w:rsidR="00AB7042" w:rsidRPr="00451F5B" w:rsidRDefault="00AB7042" w:rsidP="00E10AA0">
      <w:pPr>
        <w:pStyle w:val="Heading4"/>
        <w:rPr>
          <w:rPrChange w:id="10988" w:author="CR#1260r1" w:date="2020-04-07T05:54:00Z">
            <w:rPr/>
          </w:rPrChange>
        </w:rPr>
      </w:pPr>
      <w:bookmarkStart w:id="10989" w:name="_Toc5894538"/>
      <w:r w:rsidRPr="00451F5B">
        <w:rPr>
          <w:rPrChange w:id="10990" w:author="CR#1260r1" w:date="2020-04-07T05:54:00Z">
            <w:rPr/>
          </w:rPrChange>
        </w:rPr>
        <w:t>4.7.7.4</w:t>
      </w:r>
      <w:r w:rsidRPr="00451F5B">
        <w:rPr>
          <w:rPrChange w:id="10991" w:author="CR#1260r1" w:date="2020-04-07T05:54:00Z">
            <w:rPr/>
          </w:rPrChange>
        </w:rPr>
        <w:tab/>
      </w:r>
      <w:r w:rsidR="00DE43AB" w:rsidRPr="00451F5B">
        <w:rPr>
          <w:rPrChange w:id="10992" w:author="CR#1260r1" w:date="2020-04-07T05:54:00Z">
            <w:rPr/>
          </w:rPrChange>
        </w:rPr>
        <w:t>Void</w:t>
      </w:r>
      <w:bookmarkEnd w:id="10989"/>
    </w:p>
    <w:p w:rsidR="00FD446E" w:rsidRPr="00451F5B" w:rsidRDefault="00FD446E" w:rsidP="00E10AA0">
      <w:pPr>
        <w:pStyle w:val="Heading4"/>
        <w:rPr>
          <w:rPrChange w:id="10993" w:author="CR#1260r1" w:date="2020-04-07T05:54:00Z">
            <w:rPr/>
          </w:rPrChange>
        </w:rPr>
      </w:pPr>
      <w:bookmarkStart w:id="10994" w:name="_Toc5894539"/>
      <w:r w:rsidRPr="00451F5B">
        <w:rPr>
          <w:rPrChange w:id="10995" w:author="CR#1260r1" w:date="2020-04-07T05:54:00Z">
            <w:rPr/>
          </w:rPrChange>
        </w:rPr>
        <w:t>4.7.7.5</w:t>
      </w:r>
      <w:r w:rsidRPr="00451F5B">
        <w:rPr>
          <w:rPrChange w:id="10996" w:author="CR#1260r1" w:date="2020-04-07T05:54:00Z">
            <w:rPr/>
          </w:rPrChange>
        </w:rPr>
        <w:tab/>
        <w:t>OAM Requirements for Configuration Parameters</w:t>
      </w:r>
      <w:bookmarkEnd w:id="10994"/>
    </w:p>
    <w:p w:rsidR="00FD446E" w:rsidRPr="00451F5B" w:rsidRDefault="00FD446E" w:rsidP="00E10AA0">
      <w:pPr>
        <w:pStyle w:val="Heading5"/>
        <w:rPr>
          <w:rPrChange w:id="10997" w:author="CR#1260r1" w:date="2020-04-07T05:54:00Z">
            <w:rPr/>
          </w:rPrChange>
        </w:rPr>
      </w:pPr>
      <w:bookmarkStart w:id="10998" w:name="_Toc5894540"/>
      <w:r w:rsidRPr="00451F5B">
        <w:rPr>
          <w:rPrChange w:id="10999" w:author="CR#1260r1" w:date="2020-04-07T05:54:00Z">
            <w:rPr/>
          </w:rPrChange>
        </w:rPr>
        <w:t>4.7.7.5.1</w:t>
      </w:r>
      <w:r w:rsidRPr="00451F5B">
        <w:rPr>
          <w:rPrChange w:id="11000" w:author="CR#1260r1" w:date="2020-04-07T05:54:00Z">
            <w:rPr/>
          </w:rPrChange>
        </w:rPr>
        <w:tab/>
        <w:t>Parameters Associ</w:t>
      </w:r>
      <w:r w:rsidR="003C4D65" w:rsidRPr="00451F5B">
        <w:rPr>
          <w:rPrChange w:id="11001" w:author="CR#1260r1" w:date="2020-04-07T05:54:00Z">
            <w:rPr/>
          </w:rPrChange>
        </w:rPr>
        <w:t>ated with Relay Bearer Mapping</w:t>
      </w:r>
      <w:bookmarkEnd w:id="10998"/>
    </w:p>
    <w:p w:rsidR="00FD446E" w:rsidRPr="00451F5B" w:rsidRDefault="00FD446E" w:rsidP="00E10AA0">
      <w:pPr>
        <w:rPr>
          <w:rPrChange w:id="11002" w:author="CR#1260r1" w:date="2020-04-07T05:54:00Z">
            <w:rPr/>
          </w:rPrChange>
        </w:rPr>
      </w:pPr>
      <w:r w:rsidRPr="00451F5B">
        <w:rPr>
          <w:rPrChange w:id="11003" w:author="CR#1260r1" w:date="2020-04-07T05:54:00Z">
            <w:rPr/>
          </w:rPrChange>
        </w:rPr>
        <w:t>OAM provides the app</w:t>
      </w:r>
      <w:r w:rsidR="00D66F5C" w:rsidRPr="00451F5B">
        <w:rPr>
          <w:rPrChange w:id="11004" w:author="CR#1260r1" w:date="2020-04-07T05:54:00Z">
            <w:rPr/>
          </w:rPrChange>
        </w:rPr>
        <w:t>r</w:t>
      </w:r>
      <w:r w:rsidRPr="00451F5B">
        <w:rPr>
          <w:rPrChange w:id="11005" w:author="CR#1260r1" w:date="2020-04-07T05:54:00Z">
            <w:rPr/>
          </w:rPrChange>
        </w:rPr>
        <w:t>opriate support to configure a QCI-to-DSCP mapping function at the relay node which is used to control the mapping in uplink of Uu bearer(s) of dif</w:t>
      </w:r>
      <w:r w:rsidR="00B54894" w:rsidRPr="00451F5B">
        <w:rPr>
          <w:rPrChange w:id="11006" w:author="CR#1260r1" w:date="2020-04-07T05:54:00Z">
            <w:rPr/>
          </w:rPrChange>
        </w:rPr>
        <w:t>ferent QCI(s) to Un bearer(s).</w:t>
      </w:r>
    </w:p>
    <w:p w:rsidR="00A5330D" w:rsidRPr="00451F5B" w:rsidRDefault="00A5330D" w:rsidP="00E10AA0">
      <w:pPr>
        <w:pStyle w:val="Heading2"/>
        <w:rPr>
          <w:lang w:eastAsia="zh-CN"/>
          <w:rPrChange w:id="11007" w:author="CR#1260r1" w:date="2020-04-07T05:54:00Z">
            <w:rPr>
              <w:lang w:eastAsia="zh-CN"/>
            </w:rPr>
          </w:rPrChange>
        </w:rPr>
      </w:pPr>
      <w:bookmarkStart w:id="11008" w:name="_Toc5894541"/>
      <w:r w:rsidRPr="00451F5B">
        <w:rPr>
          <w:lang w:eastAsia="zh-CN"/>
          <w:rPrChange w:id="11009" w:author="CR#1260r1" w:date="2020-04-07T05:54:00Z">
            <w:rPr>
              <w:lang w:eastAsia="zh-CN"/>
            </w:rPr>
          </w:rPrChange>
        </w:rPr>
        <w:t>4</w:t>
      </w:r>
      <w:r w:rsidRPr="00451F5B">
        <w:rPr>
          <w:rPrChange w:id="11010" w:author="CR#1260r1" w:date="2020-04-07T05:54:00Z">
            <w:rPr/>
          </w:rPrChange>
        </w:rPr>
        <w:t>.</w:t>
      </w:r>
      <w:r w:rsidRPr="00451F5B">
        <w:rPr>
          <w:lang w:eastAsia="zh-CN"/>
          <w:rPrChange w:id="11011" w:author="CR#1260r1" w:date="2020-04-07T05:54:00Z">
            <w:rPr>
              <w:lang w:eastAsia="zh-CN"/>
            </w:rPr>
          </w:rPrChange>
        </w:rPr>
        <w:t>8</w:t>
      </w:r>
      <w:r w:rsidRPr="00451F5B">
        <w:rPr>
          <w:rPrChange w:id="11012" w:author="CR#1260r1" w:date="2020-04-07T05:54:00Z">
            <w:rPr/>
          </w:rPrChange>
        </w:rPr>
        <w:tab/>
        <w:t xml:space="preserve">Support </w:t>
      </w:r>
      <w:r w:rsidRPr="00451F5B">
        <w:rPr>
          <w:lang w:eastAsia="zh-CN"/>
          <w:rPrChange w:id="11013" w:author="CR#1260r1" w:date="2020-04-07T05:54:00Z">
            <w:rPr>
              <w:lang w:eastAsia="zh-CN"/>
            </w:rPr>
          </w:rPrChange>
        </w:rPr>
        <w:t>of</w:t>
      </w:r>
      <w:r w:rsidRPr="00451F5B">
        <w:rPr>
          <w:rPrChange w:id="11014" w:author="CR#1260r1" w:date="2020-04-07T05:54:00Z">
            <w:rPr/>
          </w:rPrChange>
        </w:rPr>
        <w:t xml:space="preserve"> </w:t>
      </w:r>
      <w:r w:rsidRPr="00451F5B">
        <w:rPr>
          <w:lang w:eastAsia="zh-CN"/>
          <w:rPrChange w:id="11015" w:author="CR#1260r1" w:date="2020-04-07T05:54:00Z">
            <w:rPr>
              <w:lang w:eastAsia="zh-CN"/>
            </w:rPr>
          </w:rPrChange>
        </w:rPr>
        <w:t>SIPTO at the Local Network</w:t>
      </w:r>
      <w:bookmarkEnd w:id="11008"/>
    </w:p>
    <w:p w:rsidR="00A5330D" w:rsidRPr="00451F5B" w:rsidRDefault="00A5330D" w:rsidP="00E10AA0">
      <w:pPr>
        <w:pStyle w:val="Heading3"/>
        <w:rPr>
          <w:kern w:val="2"/>
          <w:lang w:eastAsia="zh-CN"/>
          <w:rPrChange w:id="11016" w:author="CR#1260r1" w:date="2020-04-07T05:54:00Z">
            <w:rPr>
              <w:kern w:val="2"/>
              <w:lang w:eastAsia="zh-CN"/>
            </w:rPr>
          </w:rPrChange>
        </w:rPr>
      </w:pPr>
      <w:bookmarkStart w:id="11017" w:name="_Toc5894542"/>
      <w:r w:rsidRPr="00451F5B">
        <w:rPr>
          <w:kern w:val="2"/>
          <w:lang w:eastAsia="zh-CN"/>
          <w:rPrChange w:id="11018" w:author="CR#1260r1" w:date="2020-04-07T05:54:00Z">
            <w:rPr>
              <w:kern w:val="2"/>
              <w:lang w:eastAsia="zh-CN"/>
            </w:rPr>
          </w:rPrChange>
        </w:rPr>
        <w:t>4.8.1</w:t>
      </w:r>
      <w:r w:rsidRPr="00451F5B">
        <w:rPr>
          <w:kern w:val="2"/>
          <w:lang w:eastAsia="zh-CN"/>
          <w:rPrChange w:id="11019" w:author="CR#1260r1" w:date="2020-04-07T05:54:00Z">
            <w:rPr>
              <w:kern w:val="2"/>
              <w:lang w:eastAsia="zh-CN"/>
            </w:rPr>
          </w:rPrChange>
        </w:rPr>
        <w:tab/>
        <w:t>General</w:t>
      </w:r>
      <w:bookmarkEnd w:id="11017"/>
    </w:p>
    <w:p w:rsidR="00A5330D" w:rsidRPr="00451F5B" w:rsidRDefault="00A5330D" w:rsidP="00E10AA0">
      <w:pPr>
        <w:rPr>
          <w:lang w:eastAsia="zh-CN"/>
          <w:rPrChange w:id="11020" w:author="CR#1260r1" w:date="2020-04-07T05:54:00Z">
            <w:rPr>
              <w:lang w:eastAsia="zh-CN"/>
            </w:rPr>
          </w:rPrChange>
        </w:rPr>
      </w:pPr>
      <w:r w:rsidRPr="00451F5B">
        <w:rPr>
          <w:lang w:eastAsia="zh-CN"/>
          <w:rPrChange w:id="11021" w:author="CR#1260r1" w:date="2020-04-07T05:54:00Z">
            <w:rPr>
              <w:lang w:eastAsia="zh-CN"/>
            </w:rPr>
          </w:rPrChange>
        </w:rPr>
        <w:t xml:space="preserve">E-UTRAN supports SIPTO at the Local Network with a collocated L-GW in the eNB or a standalone GW (with </w:t>
      </w:r>
      <w:r w:rsidRPr="00451F5B">
        <w:rPr>
          <w:rPrChange w:id="11022" w:author="CR#1260r1" w:date="2020-04-07T05:54:00Z">
            <w:rPr/>
          </w:rPrChange>
        </w:rPr>
        <w:t>S-GW and L-GW collocated</w:t>
      </w:r>
      <w:r w:rsidRPr="00451F5B">
        <w:rPr>
          <w:lang w:eastAsia="zh-CN"/>
          <w:rPrChange w:id="11023" w:author="CR#1260r1" w:date="2020-04-07T05:54:00Z">
            <w:rPr>
              <w:lang w:eastAsia="zh-CN"/>
            </w:rPr>
          </w:rPrChange>
        </w:rPr>
        <w:t xml:space="preserve">), as specified in </w:t>
      </w:r>
      <w:r w:rsidRPr="00451F5B">
        <w:rPr>
          <w:rPrChange w:id="11024" w:author="CR#1260r1" w:date="2020-04-07T05:54:00Z">
            <w:rPr/>
          </w:rPrChange>
        </w:rPr>
        <w:t>TS</w:t>
      </w:r>
      <w:r w:rsidRPr="00451F5B">
        <w:rPr>
          <w:lang w:eastAsia="zh-CN"/>
          <w:rPrChange w:id="11025" w:author="CR#1260r1" w:date="2020-04-07T05:54:00Z">
            <w:rPr>
              <w:lang w:eastAsia="zh-CN"/>
            </w:rPr>
          </w:rPrChange>
        </w:rPr>
        <w:t xml:space="preserve"> </w:t>
      </w:r>
      <w:r w:rsidRPr="00451F5B">
        <w:rPr>
          <w:rPrChange w:id="11026" w:author="CR#1260r1" w:date="2020-04-07T05:54:00Z">
            <w:rPr/>
          </w:rPrChange>
        </w:rPr>
        <w:t>23.401 [17]</w:t>
      </w:r>
      <w:r w:rsidRPr="00451F5B">
        <w:rPr>
          <w:lang w:eastAsia="zh-CN"/>
          <w:rPrChange w:id="11027" w:author="CR#1260r1" w:date="2020-04-07T05:54:00Z">
            <w:rPr>
              <w:lang w:eastAsia="zh-CN"/>
            </w:rPr>
          </w:rPrChange>
        </w:rPr>
        <w:t>.</w:t>
      </w:r>
    </w:p>
    <w:p w:rsidR="00A5330D" w:rsidRPr="00451F5B" w:rsidRDefault="00A5330D" w:rsidP="00E10AA0">
      <w:pPr>
        <w:pStyle w:val="Heading3"/>
        <w:rPr>
          <w:kern w:val="2"/>
          <w:lang w:eastAsia="zh-CN"/>
          <w:rPrChange w:id="11028" w:author="CR#1260r1" w:date="2020-04-07T05:54:00Z">
            <w:rPr>
              <w:kern w:val="2"/>
              <w:lang w:eastAsia="zh-CN"/>
            </w:rPr>
          </w:rPrChange>
        </w:rPr>
      </w:pPr>
      <w:bookmarkStart w:id="11029" w:name="_Toc5894543"/>
      <w:r w:rsidRPr="00451F5B">
        <w:rPr>
          <w:kern w:val="2"/>
          <w:lang w:eastAsia="zh-CN"/>
          <w:rPrChange w:id="11030" w:author="CR#1260r1" w:date="2020-04-07T05:54:00Z">
            <w:rPr>
              <w:kern w:val="2"/>
              <w:lang w:eastAsia="zh-CN"/>
            </w:rPr>
          </w:rPrChange>
        </w:rPr>
        <w:t>4.8.2</w:t>
      </w:r>
      <w:r w:rsidRPr="00451F5B">
        <w:rPr>
          <w:kern w:val="2"/>
          <w:lang w:eastAsia="zh-CN"/>
          <w:rPrChange w:id="11031" w:author="CR#1260r1" w:date="2020-04-07T05:54:00Z">
            <w:rPr>
              <w:kern w:val="2"/>
              <w:lang w:eastAsia="zh-CN"/>
            </w:rPr>
          </w:rPrChange>
        </w:rPr>
        <w:tab/>
      </w:r>
      <w:r w:rsidRPr="00451F5B">
        <w:rPr>
          <w:rPrChange w:id="11032" w:author="CR#1260r1" w:date="2020-04-07T05:54:00Z">
            <w:rPr/>
          </w:rPrChange>
        </w:rPr>
        <w:t>SIPTO</w:t>
      </w:r>
      <w:r w:rsidRPr="00451F5B">
        <w:rPr>
          <w:lang w:eastAsia="zh-CN"/>
          <w:rPrChange w:id="11033" w:author="CR#1260r1" w:date="2020-04-07T05:54:00Z">
            <w:rPr>
              <w:lang w:eastAsia="zh-CN"/>
            </w:rPr>
          </w:rPrChange>
        </w:rPr>
        <w:t xml:space="preserve"> at the Local Network </w:t>
      </w:r>
      <w:r w:rsidRPr="00451F5B">
        <w:rPr>
          <w:rPrChange w:id="11034" w:author="CR#1260r1" w:date="2020-04-07T05:54:00Z">
            <w:rPr/>
          </w:rPrChange>
        </w:rPr>
        <w:t xml:space="preserve">with </w:t>
      </w:r>
      <w:r w:rsidRPr="00451F5B">
        <w:rPr>
          <w:lang w:eastAsia="zh-CN"/>
          <w:rPrChange w:id="11035" w:author="CR#1260r1" w:date="2020-04-07T05:54:00Z">
            <w:rPr>
              <w:lang w:eastAsia="zh-CN"/>
            </w:rPr>
          </w:rPrChange>
        </w:rPr>
        <w:t xml:space="preserve">collocated </w:t>
      </w:r>
      <w:r w:rsidRPr="00451F5B">
        <w:rPr>
          <w:rPrChange w:id="11036" w:author="CR#1260r1" w:date="2020-04-07T05:54:00Z">
            <w:rPr/>
          </w:rPrChange>
        </w:rPr>
        <w:t>L-GW</w:t>
      </w:r>
      <w:bookmarkEnd w:id="11029"/>
      <w:r w:rsidRPr="00451F5B">
        <w:rPr>
          <w:rPrChange w:id="11037" w:author="CR#1260r1" w:date="2020-04-07T05:54:00Z">
            <w:rPr/>
          </w:rPrChange>
        </w:rPr>
        <w:t xml:space="preserve"> </w:t>
      </w:r>
    </w:p>
    <w:p w:rsidR="00A5330D" w:rsidRPr="00451F5B" w:rsidRDefault="00A5330D" w:rsidP="00E0406D">
      <w:pPr>
        <w:rPr>
          <w:rPrChange w:id="11038" w:author="CR#1260r1" w:date="2020-04-07T05:54:00Z">
            <w:rPr/>
          </w:rPrChange>
        </w:rPr>
      </w:pPr>
      <w:r w:rsidRPr="00451F5B">
        <w:rPr>
          <w:rPrChange w:id="11039" w:author="CR#1260r1" w:date="2020-04-07T05:54:00Z">
            <w:rPr/>
          </w:rPrChange>
        </w:rPr>
        <w:t xml:space="preserve">Figure </w:t>
      </w:r>
      <w:r w:rsidRPr="00451F5B">
        <w:rPr>
          <w:rFonts w:eastAsia="SimSun"/>
          <w:lang w:eastAsia="zh-CN"/>
          <w:rPrChange w:id="11040" w:author="CR#1260r1" w:date="2020-04-07T05:54:00Z">
            <w:rPr>
              <w:rFonts w:eastAsia="SimSun"/>
              <w:lang w:eastAsia="zh-CN"/>
            </w:rPr>
          </w:rPrChange>
        </w:rPr>
        <w:t>4</w:t>
      </w:r>
      <w:r w:rsidRPr="00451F5B">
        <w:rPr>
          <w:rPrChange w:id="11041" w:author="CR#1260r1" w:date="2020-04-07T05:54:00Z">
            <w:rPr/>
          </w:rPrChange>
        </w:rPr>
        <w:t>.</w:t>
      </w:r>
      <w:r w:rsidRPr="00451F5B">
        <w:rPr>
          <w:rFonts w:eastAsia="SimSun"/>
          <w:lang w:eastAsia="zh-CN"/>
          <w:rPrChange w:id="11042" w:author="CR#1260r1" w:date="2020-04-07T05:54:00Z">
            <w:rPr>
              <w:rFonts w:eastAsia="SimSun"/>
              <w:lang w:eastAsia="zh-CN"/>
            </w:rPr>
          </w:rPrChange>
        </w:rPr>
        <w:t>8.2</w:t>
      </w:r>
      <w:r w:rsidRPr="00451F5B">
        <w:rPr>
          <w:rPrChange w:id="11043" w:author="CR#1260r1" w:date="2020-04-07T05:54:00Z">
            <w:rPr/>
          </w:rPrChange>
        </w:rPr>
        <w:t xml:space="preserve">-1 shows the logical architecture for the eNB when it supports </w:t>
      </w:r>
      <w:r w:rsidRPr="00451F5B">
        <w:rPr>
          <w:rFonts w:eastAsia="SimSun"/>
          <w:lang w:eastAsia="zh-CN"/>
          <w:rPrChange w:id="11044" w:author="CR#1260r1" w:date="2020-04-07T05:54:00Z">
            <w:rPr>
              <w:rFonts w:eastAsia="SimSun"/>
              <w:lang w:eastAsia="zh-CN"/>
            </w:rPr>
          </w:rPrChange>
        </w:rPr>
        <w:t>SIPTO@LN with a collocated L-GW</w:t>
      </w:r>
      <w:r w:rsidRPr="00451F5B">
        <w:rPr>
          <w:rPrChange w:id="11045" w:author="CR#1260r1" w:date="2020-04-07T05:54:00Z">
            <w:rPr/>
          </w:rPrChange>
        </w:rPr>
        <w:t>.</w:t>
      </w:r>
    </w:p>
    <w:p w:rsidR="00A5330D" w:rsidRPr="00451F5B" w:rsidRDefault="00A5330D" w:rsidP="00E10AA0">
      <w:pPr>
        <w:pStyle w:val="TH"/>
        <w:rPr>
          <w:lang w:val="en-GB" w:eastAsia="zh-CN"/>
          <w:rPrChange w:id="11046" w:author="CR#1260r1" w:date="2020-04-07T05:54:00Z">
            <w:rPr>
              <w:lang w:val="en-GB" w:eastAsia="zh-CN"/>
            </w:rPr>
          </w:rPrChange>
        </w:rPr>
      </w:pPr>
      <w:r w:rsidRPr="00451F5B">
        <w:rPr>
          <w:lang w:val="en-GB"/>
          <w:rPrChange w:id="11047" w:author="CR#1260r1" w:date="2020-04-07T05:54:00Z">
            <w:rPr>
              <w:lang w:val="en-GB"/>
            </w:rPr>
          </w:rPrChange>
        </w:rPr>
        <w:object w:dxaOrig="5973" w:dyaOrig="4097">
          <v:shape id="_x0000_i1050" type="#_x0000_t75" style="width:298.5pt;height:204.75pt" o:ole="">
            <v:imagedata r:id="rId59" o:title=""/>
          </v:shape>
          <o:OLEObject Type="Embed" ProgID="Visio.Drawing.11" ShapeID="_x0000_i1050" DrawAspect="Content" ObjectID="_1647744764" r:id="rId60"/>
        </w:object>
      </w:r>
    </w:p>
    <w:p w:rsidR="00A5330D" w:rsidRPr="00451F5B" w:rsidRDefault="00A5330D" w:rsidP="00E10AA0">
      <w:pPr>
        <w:pStyle w:val="TF"/>
        <w:rPr>
          <w:lang w:val="en-GB"/>
          <w:rPrChange w:id="11048" w:author="CR#1260r1" w:date="2020-04-07T05:54:00Z">
            <w:rPr>
              <w:lang w:val="en-GB"/>
            </w:rPr>
          </w:rPrChange>
        </w:rPr>
      </w:pPr>
      <w:r w:rsidRPr="00451F5B">
        <w:rPr>
          <w:lang w:val="en-GB"/>
          <w:rPrChange w:id="11049" w:author="CR#1260r1" w:date="2020-04-07T05:54:00Z">
            <w:rPr>
              <w:lang w:val="en-GB"/>
            </w:rPr>
          </w:rPrChange>
        </w:rPr>
        <w:t xml:space="preserve">Figure </w:t>
      </w:r>
      <w:r w:rsidRPr="00451F5B">
        <w:rPr>
          <w:lang w:val="en-GB" w:eastAsia="zh-CN"/>
          <w:rPrChange w:id="11050" w:author="CR#1260r1" w:date="2020-04-07T05:54:00Z">
            <w:rPr>
              <w:lang w:val="en-GB" w:eastAsia="zh-CN"/>
            </w:rPr>
          </w:rPrChange>
        </w:rPr>
        <w:t>4</w:t>
      </w:r>
      <w:r w:rsidRPr="00451F5B">
        <w:rPr>
          <w:lang w:val="en-GB"/>
          <w:rPrChange w:id="11051" w:author="CR#1260r1" w:date="2020-04-07T05:54:00Z">
            <w:rPr>
              <w:lang w:val="en-GB"/>
            </w:rPr>
          </w:rPrChange>
        </w:rPr>
        <w:t>.</w:t>
      </w:r>
      <w:r w:rsidRPr="00451F5B">
        <w:rPr>
          <w:lang w:val="en-GB" w:eastAsia="zh-CN"/>
          <w:rPrChange w:id="11052" w:author="CR#1260r1" w:date="2020-04-07T05:54:00Z">
            <w:rPr>
              <w:lang w:val="en-GB" w:eastAsia="zh-CN"/>
            </w:rPr>
          </w:rPrChange>
        </w:rPr>
        <w:t>8</w:t>
      </w:r>
      <w:r w:rsidRPr="00451F5B">
        <w:rPr>
          <w:lang w:val="en-GB"/>
          <w:rPrChange w:id="11053" w:author="CR#1260r1" w:date="2020-04-07T05:54:00Z">
            <w:rPr>
              <w:lang w:val="en-GB"/>
            </w:rPr>
          </w:rPrChange>
        </w:rPr>
        <w:t>.</w:t>
      </w:r>
      <w:r w:rsidRPr="00451F5B">
        <w:rPr>
          <w:lang w:val="en-GB" w:eastAsia="zh-CN"/>
          <w:rPrChange w:id="11054" w:author="CR#1260r1" w:date="2020-04-07T05:54:00Z">
            <w:rPr>
              <w:lang w:val="en-GB" w:eastAsia="zh-CN"/>
            </w:rPr>
          </w:rPrChange>
        </w:rPr>
        <w:t>2</w:t>
      </w:r>
      <w:r w:rsidRPr="00451F5B">
        <w:rPr>
          <w:lang w:val="en-GB"/>
          <w:rPrChange w:id="11055" w:author="CR#1260r1" w:date="2020-04-07T05:54:00Z">
            <w:rPr>
              <w:lang w:val="en-GB"/>
            </w:rPr>
          </w:rPrChange>
        </w:rPr>
        <w:t xml:space="preserve">-1: E-UTRAN - </w:t>
      </w:r>
      <w:r w:rsidRPr="00451F5B">
        <w:rPr>
          <w:lang w:val="en-GB" w:eastAsia="zh-CN"/>
          <w:rPrChange w:id="11056" w:author="CR#1260r1" w:date="2020-04-07T05:54:00Z">
            <w:rPr>
              <w:lang w:val="en-GB" w:eastAsia="zh-CN"/>
            </w:rPr>
          </w:rPrChange>
        </w:rPr>
        <w:t xml:space="preserve">SIPTO@LN with collocated L-GW </w:t>
      </w:r>
      <w:r w:rsidRPr="00451F5B">
        <w:rPr>
          <w:lang w:val="en-GB"/>
          <w:rPrChange w:id="11057" w:author="CR#1260r1" w:date="2020-04-07T05:54:00Z">
            <w:rPr>
              <w:lang w:val="en-GB"/>
            </w:rPr>
          </w:rPrChange>
        </w:rPr>
        <w:t>- Logical Architecture</w:t>
      </w:r>
    </w:p>
    <w:p w:rsidR="00A5330D" w:rsidRPr="00451F5B" w:rsidRDefault="00A5330D" w:rsidP="00E10AA0">
      <w:pPr>
        <w:rPr>
          <w:rPrChange w:id="11058" w:author="CR#1260r1" w:date="2020-04-07T05:54:00Z">
            <w:rPr/>
          </w:rPrChange>
        </w:rPr>
      </w:pPr>
      <w:r w:rsidRPr="00451F5B">
        <w:rPr>
          <w:rPrChange w:id="11059" w:author="CR#1260r1" w:date="2020-04-07T05:54:00Z">
            <w:rPr/>
          </w:rPrChange>
        </w:rPr>
        <w:t>For a SIPTO@LN PDN connection, the eNB sets up and maintains an S5 connection to the EPC.</w:t>
      </w:r>
    </w:p>
    <w:p w:rsidR="00A5330D" w:rsidRPr="00451F5B" w:rsidRDefault="00A5330D" w:rsidP="00E10AA0">
      <w:pPr>
        <w:rPr>
          <w:rPrChange w:id="11060" w:author="CR#1260r1" w:date="2020-04-07T05:54:00Z">
            <w:rPr/>
          </w:rPrChange>
        </w:rPr>
      </w:pPr>
      <w:r w:rsidRPr="00451F5B">
        <w:rPr>
          <w:rPrChange w:id="11061" w:author="CR#1260r1" w:date="2020-04-07T05:54:00Z">
            <w:rPr/>
          </w:rPrChange>
        </w:rPr>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451F5B" w:rsidRDefault="00A5330D" w:rsidP="00E10AA0">
      <w:pPr>
        <w:rPr>
          <w:rPrChange w:id="11062" w:author="CR#1260r1" w:date="2020-04-07T05:54:00Z">
            <w:rPr/>
          </w:rPrChange>
        </w:rPr>
      </w:pPr>
      <w:r w:rsidRPr="00451F5B">
        <w:rPr>
          <w:rPrChange w:id="11063" w:author="CR#1260r1" w:date="2020-04-07T05:54:00Z">
            <w:rPr/>
          </w:rPrChange>
        </w:rPr>
        <w:t>In case of SIPTO@LN with collocated L-GW support, the eNB supports the following additional functions:</w:t>
      </w:r>
    </w:p>
    <w:p w:rsidR="00A5330D" w:rsidRPr="00451F5B" w:rsidRDefault="00A5330D" w:rsidP="00E10AA0">
      <w:pPr>
        <w:pStyle w:val="B1"/>
        <w:rPr>
          <w:rPrChange w:id="11064" w:author="CR#1260r1" w:date="2020-04-07T05:54:00Z">
            <w:rPr/>
          </w:rPrChange>
        </w:rPr>
      </w:pPr>
      <w:r w:rsidRPr="00451F5B">
        <w:rPr>
          <w:rPrChange w:id="11065" w:author="CR#1260r1" w:date="2020-04-07T05:54:00Z">
            <w:rPr/>
          </w:rPrChange>
        </w:rPr>
        <w:t>-</w:t>
      </w:r>
      <w:r w:rsidRPr="00451F5B">
        <w:rPr>
          <w:rPrChange w:id="11066" w:author="CR#1260r1" w:date="2020-04-07T05:54:00Z">
            <w:rPr/>
          </w:rPrChange>
        </w:rPr>
        <w:tab/>
        <w:t>transfer of the collocated L-GW IP address of the eNB over S1-MME to the EPC at every idle-active transition;</w:t>
      </w:r>
    </w:p>
    <w:p w:rsidR="00A5330D" w:rsidRPr="00451F5B" w:rsidRDefault="00A5330D" w:rsidP="00E10AA0">
      <w:pPr>
        <w:pStyle w:val="B1"/>
        <w:rPr>
          <w:rPrChange w:id="11067" w:author="CR#1260r1" w:date="2020-04-07T05:54:00Z">
            <w:rPr/>
          </w:rPrChange>
        </w:rPr>
      </w:pPr>
      <w:r w:rsidRPr="00451F5B">
        <w:rPr>
          <w:rPrChange w:id="11068" w:author="CR#1260r1" w:date="2020-04-07T05:54:00Z">
            <w:rPr/>
          </w:rPrChange>
        </w:rPr>
        <w:t>-</w:t>
      </w:r>
      <w:r w:rsidRPr="00451F5B">
        <w:rPr>
          <w:rPrChange w:id="11069" w:author="CR#1260r1" w:date="2020-04-07T05:54:00Z">
            <w:rPr/>
          </w:rPrChange>
        </w:rPr>
        <w:tab/>
        <w:t>transfer of the collocated L-GW IP address of the eNB over S1-MME to the EPC within every Uplink NAS Transport procedure;</w:t>
      </w:r>
    </w:p>
    <w:p w:rsidR="00A5330D" w:rsidRPr="00451F5B" w:rsidRDefault="00A5330D" w:rsidP="00E10AA0">
      <w:pPr>
        <w:pStyle w:val="B1"/>
        <w:rPr>
          <w:rPrChange w:id="11070" w:author="CR#1260r1" w:date="2020-04-07T05:54:00Z">
            <w:rPr/>
          </w:rPrChange>
        </w:rPr>
      </w:pPr>
      <w:r w:rsidRPr="00451F5B">
        <w:rPr>
          <w:rPrChange w:id="11071" w:author="CR#1260r1" w:date="2020-04-07T05:54:00Z">
            <w:rPr/>
          </w:rPrChange>
        </w:rPr>
        <w:t>-</w:t>
      </w:r>
      <w:r w:rsidRPr="00451F5B">
        <w:rPr>
          <w:rPrChange w:id="11072" w:author="CR#1260r1" w:date="2020-04-07T05:54:00Z">
            <w:rPr/>
          </w:rPrChange>
        </w:rPr>
        <w:tab/>
        <w:t>support of basic P-GW functions in the collocated L-GW such as support of the SGi interface corresponding to SIPTO@LN;</w:t>
      </w:r>
    </w:p>
    <w:p w:rsidR="00A5330D" w:rsidRPr="00451F5B" w:rsidRDefault="00A5330D" w:rsidP="00E10AA0">
      <w:pPr>
        <w:pStyle w:val="B1"/>
        <w:rPr>
          <w:rPrChange w:id="11073" w:author="CR#1260r1" w:date="2020-04-07T05:54:00Z">
            <w:rPr/>
          </w:rPrChange>
        </w:rPr>
      </w:pPr>
      <w:r w:rsidRPr="00451F5B">
        <w:rPr>
          <w:rPrChange w:id="11074" w:author="CR#1260r1" w:date="2020-04-07T05:54:00Z">
            <w:rPr/>
          </w:rPrChange>
        </w:rPr>
        <w:t>-</w:t>
      </w:r>
      <w:r w:rsidRPr="00451F5B">
        <w:rPr>
          <w:rPrChange w:id="11075" w:author="CR#1260r1" w:date="2020-04-07T05:54:00Z">
            <w:rPr/>
          </w:rPrChange>
        </w:rPr>
        <w:tab/>
        <w:t>additional support of first packet sending, buffering of subsequent packets, internal direct L-GW-eNB user path management and in sequence packet delivery to the UE;</w:t>
      </w:r>
    </w:p>
    <w:p w:rsidR="00A5330D" w:rsidRPr="00451F5B" w:rsidRDefault="00A5330D" w:rsidP="00E10AA0">
      <w:pPr>
        <w:pStyle w:val="B1"/>
        <w:rPr>
          <w:rPrChange w:id="11076" w:author="CR#1260r1" w:date="2020-04-07T05:54:00Z">
            <w:rPr/>
          </w:rPrChange>
        </w:rPr>
      </w:pPr>
      <w:r w:rsidRPr="00451F5B">
        <w:rPr>
          <w:rPrChange w:id="11077" w:author="CR#1260r1" w:date="2020-04-07T05:54:00Z">
            <w:rPr/>
          </w:rPrChange>
        </w:rPr>
        <w:t>-</w:t>
      </w:r>
      <w:r w:rsidRPr="00451F5B">
        <w:rPr>
          <w:rPrChange w:id="11078" w:author="CR#1260r1" w:date="2020-04-07T05:54:00Z">
            <w:rPr/>
          </w:rPrChange>
        </w:rPr>
        <w:tab/>
        <w:t>support of the necessary restricted set of S5 procedures corresponding to the support of SIPTO@LN function as specified in TS 23.401 [17];</w:t>
      </w:r>
    </w:p>
    <w:p w:rsidR="00A5330D" w:rsidRPr="00451F5B" w:rsidRDefault="00A5330D" w:rsidP="00E10AA0">
      <w:pPr>
        <w:pStyle w:val="B1"/>
        <w:rPr>
          <w:rPrChange w:id="11079" w:author="CR#1260r1" w:date="2020-04-07T05:54:00Z">
            <w:rPr/>
          </w:rPrChange>
        </w:rPr>
      </w:pPr>
      <w:r w:rsidRPr="00451F5B">
        <w:rPr>
          <w:rPrChange w:id="11080" w:author="CR#1260r1" w:date="2020-04-07T05:54:00Z">
            <w:rPr/>
          </w:rPrChange>
        </w:rPr>
        <w:t>-</w:t>
      </w:r>
      <w:r w:rsidRPr="00451F5B">
        <w:rPr>
          <w:rPrChange w:id="11081" w:author="CR#1260r1" w:date="2020-04-07T05:54:00Z">
            <w:rPr/>
          </w:rPrChange>
        </w:rPr>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451F5B" w:rsidRDefault="00A5330D" w:rsidP="00E10AA0">
      <w:pPr>
        <w:pStyle w:val="B1"/>
        <w:rPr>
          <w:rPrChange w:id="11082" w:author="CR#1260r1" w:date="2020-04-07T05:54:00Z">
            <w:rPr/>
          </w:rPrChange>
        </w:rPr>
      </w:pPr>
      <w:r w:rsidRPr="00451F5B">
        <w:rPr>
          <w:rPrChange w:id="11083" w:author="CR#1260r1" w:date="2020-04-07T05:54:00Z">
            <w:rPr/>
          </w:rPrChange>
        </w:rPr>
        <w:t>-</w:t>
      </w:r>
      <w:r w:rsidRPr="00451F5B">
        <w:rPr>
          <w:rPrChange w:id="11084" w:author="CR#1260r1" w:date="2020-04-07T05:54:00Z">
            <w:rPr/>
          </w:rPrChange>
        </w:rPr>
        <w:tab/>
        <w:t>triggering SIPTO@LN PDN connection release by the collocated L-GW after a handover is performed, as specified in TS 23.401 [17].</w:t>
      </w:r>
    </w:p>
    <w:p w:rsidR="00A5330D" w:rsidRPr="00451F5B" w:rsidRDefault="00A5330D" w:rsidP="00E10AA0">
      <w:pPr>
        <w:rPr>
          <w:rPrChange w:id="11085" w:author="CR#1260r1" w:date="2020-04-07T05:54:00Z">
            <w:rPr/>
          </w:rPrChange>
        </w:rPr>
      </w:pPr>
      <w:r w:rsidRPr="00451F5B">
        <w:rPr>
          <w:rPrChange w:id="11086" w:author="CR#1260r1" w:date="2020-04-07T05:54:00Z">
            <w:rPr/>
          </w:rPrChange>
        </w:rPr>
        <w:t>In case of SIPTO@LN with collocated L-GW support, the MME supports the following additional functions:</w:t>
      </w:r>
    </w:p>
    <w:p w:rsidR="00A5330D" w:rsidRPr="00451F5B" w:rsidRDefault="00A5330D" w:rsidP="00E10AA0">
      <w:pPr>
        <w:pStyle w:val="B1"/>
        <w:rPr>
          <w:rPrChange w:id="11087" w:author="CR#1260r1" w:date="2020-04-07T05:54:00Z">
            <w:rPr/>
          </w:rPrChange>
        </w:rPr>
      </w:pPr>
      <w:r w:rsidRPr="00451F5B">
        <w:rPr>
          <w:rPrChange w:id="11088" w:author="CR#1260r1" w:date="2020-04-07T05:54:00Z">
            <w:rPr/>
          </w:rPrChange>
        </w:rPr>
        <w:t>-</w:t>
      </w:r>
      <w:r w:rsidRPr="00451F5B">
        <w:rPr>
          <w:rPrChange w:id="11089" w:author="CR#1260r1" w:date="2020-04-07T05:54:00Z">
            <w:rPr/>
          </w:rPrChange>
        </w:rPr>
        <w:tab/>
        <w:t>SIPTO@LN activation for the requested APN based on SIPTO permissions in the subscription data and received collocated L-GW IP address;</w:t>
      </w:r>
    </w:p>
    <w:p w:rsidR="00A5330D" w:rsidRPr="00451F5B" w:rsidRDefault="00A5330D" w:rsidP="00E10AA0">
      <w:pPr>
        <w:pStyle w:val="B1"/>
        <w:rPr>
          <w:rPrChange w:id="11090" w:author="CR#1260r1" w:date="2020-04-07T05:54:00Z">
            <w:rPr/>
          </w:rPrChange>
        </w:rPr>
      </w:pPr>
      <w:r w:rsidRPr="00451F5B">
        <w:rPr>
          <w:rPrChange w:id="11091" w:author="CR#1260r1" w:date="2020-04-07T05:54:00Z">
            <w:rPr/>
          </w:rPrChange>
        </w:rPr>
        <w:t>-</w:t>
      </w:r>
      <w:r w:rsidRPr="00451F5B">
        <w:rPr>
          <w:rPrChange w:id="11092" w:author="CR#1260r1" w:date="2020-04-07T05:54:00Z">
            <w:rPr/>
          </w:rPrChange>
        </w:rPr>
        <w:tab/>
        <w:t>transfer of the "SIPTO correlation id" to the eNB via the initial context setup procedure and E-RAB setup procedure;</w:t>
      </w:r>
    </w:p>
    <w:p w:rsidR="00A5330D" w:rsidRPr="00451F5B" w:rsidRDefault="00A5330D" w:rsidP="00E10AA0">
      <w:pPr>
        <w:pStyle w:val="B1"/>
        <w:rPr>
          <w:rPrChange w:id="11093" w:author="CR#1260r1" w:date="2020-04-07T05:54:00Z">
            <w:rPr/>
          </w:rPrChange>
        </w:rPr>
      </w:pPr>
      <w:r w:rsidRPr="00451F5B">
        <w:rPr>
          <w:rPrChange w:id="11094" w:author="CR#1260r1" w:date="2020-04-07T05:54:00Z">
            <w:rPr/>
          </w:rPrChange>
        </w:rPr>
        <w:t>-</w:t>
      </w:r>
      <w:r w:rsidRPr="00451F5B">
        <w:rPr>
          <w:rPrChange w:id="11095" w:author="CR#1260r1" w:date="2020-04-07T05:54:00Z">
            <w:rPr/>
          </w:rPrChange>
        </w:rPr>
        <w:tab/>
        <w:t>release of the SIPTO@LN PDN connection of an idle-mode UE when the UE moves away from the coverage area of the eNB, as specified in TS 23.401 [17].</w:t>
      </w:r>
    </w:p>
    <w:p w:rsidR="009B16D8" w:rsidRPr="00451F5B" w:rsidRDefault="009B16D8" w:rsidP="00E10AA0">
      <w:pPr>
        <w:pStyle w:val="Heading3"/>
        <w:rPr>
          <w:rPrChange w:id="11096" w:author="CR#1260r1" w:date="2020-04-07T05:54:00Z">
            <w:rPr/>
          </w:rPrChange>
        </w:rPr>
      </w:pPr>
      <w:bookmarkStart w:id="11097" w:name="_Toc5894544"/>
      <w:r w:rsidRPr="00451F5B">
        <w:rPr>
          <w:rPrChange w:id="11098" w:author="CR#1260r1" w:date="2020-04-07T05:54:00Z">
            <w:rPr/>
          </w:rPrChange>
        </w:rPr>
        <w:t>4.8.3</w:t>
      </w:r>
      <w:r w:rsidRPr="00451F5B">
        <w:rPr>
          <w:rPrChange w:id="11099" w:author="CR#1260r1" w:date="2020-04-07T05:54:00Z">
            <w:rPr/>
          </w:rPrChange>
        </w:rPr>
        <w:tab/>
        <w:t>Support for SIPTO@LN with Stand-Alone Gateway</w:t>
      </w:r>
      <w:bookmarkEnd w:id="11097"/>
    </w:p>
    <w:p w:rsidR="009B16D8" w:rsidRPr="00451F5B" w:rsidRDefault="009B16D8" w:rsidP="00E10AA0">
      <w:pPr>
        <w:rPr>
          <w:rPrChange w:id="11100" w:author="CR#1260r1" w:date="2020-04-07T05:54:00Z">
            <w:rPr/>
          </w:rPrChange>
        </w:rPr>
      </w:pPr>
      <w:r w:rsidRPr="00451F5B">
        <w:rPr>
          <w:rPrChange w:id="11101" w:author="CR#1260r1" w:date="2020-04-07T05:54:00Z">
            <w:rPr/>
          </w:rPrChange>
        </w:rPr>
        <w:t xml:space="preserve">SIPTO@LN is supported using a stand-alone gateway (with co-located S-GW and L-GW) deployed in the local network. The MME may decide to trigger S-GW relocation without UE mobility, as specified in TS 23.401 [17]. </w:t>
      </w:r>
      <w:r w:rsidRPr="00451F5B">
        <w:rPr>
          <w:rPrChange w:id="11102" w:author="CR#1260r1" w:date="2020-04-07T05:54:00Z">
            <w:rPr/>
          </w:rPrChange>
        </w:rPr>
        <w:lastRenderedPageBreak/>
        <w:t>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451F5B" w:rsidRDefault="009B16D8" w:rsidP="00E10AA0">
      <w:pPr>
        <w:rPr>
          <w:rPrChange w:id="11103" w:author="CR#1260r1" w:date="2020-04-07T05:54:00Z">
            <w:rPr/>
          </w:rPrChange>
        </w:rPr>
      </w:pPr>
      <w:r w:rsidRPr="00451F5B">
        <w:rPr>
          <w:rPrChange w:id="11104" w:author="CR#1260r1" w:date="2020-04-07T05:54:00Z">
            <w:rPr/>
          </w:rPrChange>
        </w:rPr>
        <w:t>In case of SIPTO@LN support with stand-alone gateway, the eNB supports the following additional functions:</w:t>
      </w:r>
    </w:p>
    <w:p w:rsidR="009B16D8" w:rsidRPr="00451F5B" w:rsidRDefault="009B16D8" w:rsidP="00E10AA0">
      <w:pPr>
        <w:pStyle w:val="B1"/>
        <w:rPr>
          <w:rPrChange w:id="11105" w:author="CR#1260r1" w:date="2020-04-07T05:54:00Z">
            <w:rPr/>
          </w:rPrChange>
        </w:rPr>
      </w:pPr>
      <w:r w:rsidRPr="00451F5B">
        <w:rPr>
          <w:rPrChange w:id="11106" w:author="CR#1260r1" w:date="2020-04-07T05:54:00Z">
            <w:rPr/>
          </w:rPrChange>
        </w:rPr>
        <w:t>-</w:t>
      </w:r>
      <w:r w:rsidRPr="00451F5B">
        <w:rPr>
          <w:rPrChange w:id="11107" w:author="CR#1260r1" w:date="2020-04-07T05:54:00Z">
            <w:rPr/>
          </w:rPrChange>
        </w:rPr>
        <w:tab/>
        <w:t>signal</w:t>
      </w:r>
      <w:r w:rsidR="00D66F5C" w:rsidRPr="00451F5B">
        <w:rPr>
          <w:rPrChange w:id="11108" w:author="CR#1260r1" w:date="2020-04-07T05:54:00Z">
            <w:rPr/>
          </w:rPrChange>
        </w:rPr>
        <w:t>l</w:t>
      </w:r>
      <w:r w:rsidRPr="00451F5B">
        <w:rPr>
          <w:rPrChange w:id="11109" w:author="CR#1260r1" w:date="2020-04-07T05:54:00Z">
            <w:rPr/>
          </w:rPrChange>
        </w:rPr>
        <w:t>ing of its LHN ID to the MME in the INITIAL UE MESSAGE, UPLINK NAS TRANSPORT, HANDOVER NOTIFY and PATH SWITCH REQUEST messages;</w:t>
      </w:r>
    </w:p>
    <w:p w:rsidR="009B16D8" w:rsidRPr="00451F5B" w:rsidRDefault="009B16D8" w:rsidP="00E10AA0">
      <w:pPr>
        <w:pStyle w:val="B1"/>
        <w:rPr>
          <w:rPrChange w:id="11110" w:author="CR#1260r1" w:date="2020-04-07T05:54:00Z">
            <w:rPr/>
          </w:rPrChange>
        </w:rPr>
      </w:pPr>
      <w:r w:rsidRPr="00451F5B">
        <w:rPr>
          <w:rPrChange w:id="11111" w:author="CR#1260r1" w:date="2020-04-07T05:54:00Z">
            <w:rPr/>
          </w:rPrChange>
        </w:rPr>
        <w:t>-</w:t>
      </w:r>
      <w:r w:rsidRPr="00451F5B">
        <w:rPr>
          <w:rPrChange w:id="11112" w:author="CR#1260r1" w:date="2020-04-07T05:54:00Z">
            <w:rPr/>
          </w:rPrChange>
        </w:rPr>
        <w:tab/>
        <w:t>support for MME-triggered S-GW relocation without UE mobility through the E-RAB MODIFY REQUEST message.</w:t>
      </w:r>
    </w:p>
    <w:p w:rsidR="009B16D8" w:rsidRPr="00451F5B" w:rsidRDefault="009B16D8" w:rsidP="00E10AA0">
      <w:pPr>
        <w:rPr>
          <w:rPrChange w:id="11113" w:author="CR#1260r1" w:date="2020-04-07T05:54:00Z">
            <w:rPr/>
          </w:rPrChange>
        </w:rPr>
      </w:pPr>
      <w:r w:rsidRPr="00451F5B">
        <w:rPr>
          <w:rPrChange w:id="11114" w:author="CR#1260r1" w:date="2020-04-07T05:54:00Z">
            <w:rPr/>
          </w:rPrChange>
        </w:rPr>
        <w:t>In case of SIPTO@LN support with stand-alone gateway, the MME supports the following additional functions:</w:t>
      </w:r>
    </w:p>
    <w:p w:rsidR="009B16D8" w:rsidRPr="00451F5B" w:rsidRDefault="009B16D8" w:rsidP="00E10AA0">
      <w:pPr>
        <w:pStyle w:val="B1"/>
        <w:rPr>
          <w:rPrChange w:id="11115" w:author="CR#1260r1" w:date="2020-04-07T05:54:00Z">
            <w:rPr/>
          </w:rPrChange>
        </w:rPr>
      </w:pPr>
      <w:r w:rsidRPr="00451F5B">
        <w:rPr>
          <w:rPrChange w:id="11116" w:author="CR#1260r1" w:date="2020-04-07T05:54:00Z">
            <w:rPr/>
          </w:rPrChange>
        </w:rPr>
        <w:t>-</w:t>
      </w:r>
      <w:r w:rsidRPr="00451F5B">
        <w:rPr>
          <w:rPrChange w:id="11117" w:author="CR#1260r1" w:date="2020-04-07T05:54:00Z">
            <w:rPr/>
          </w:rPrChange>
        </w:rPr>
        <w:tab/>
        <w:t>SIPTO@LN PDN activation for the requested APN based on subscription data and received LHN ID;</w:t>
      </w:r>
    </w:p>
    <w:p w:rsidR="009B16D8" w:rsidRPr="00451F5B" w:rsidRDefault="009B16D8" w:rsidP="00E10AA0">
      <w:pPr>
        <w:pStyle w:val="B1"/>
        <w:rPr>
          <w:rPrChange w:id="11118" w:author="CR#1260r1" w:date="2020-04-07T05:54:00Z">
            <w:rPr/>
          </w:rPrChange>
        </w:rPr>
      </w:pPr>
      <w:r w:rsidRPr="00451F5B">
        <w:rPr>
          <w:rPrChange w:id="11119" w:author="CR#1260r1" w:date="2020-04-07T05:54:00Z">
            <w:rPr/>
          </w:rPrChange>
        </w:rPr>
        <w:t>-</w:t>
      </w:r>
      <w:r w:rsidRPr="00451F5B">
        <w:rPr>
          <w:rPrChange w:id="11120" w:author="CR#1260r1" w:date="2020-04-07T05:54:00Z">
            <w:rPr/>
          </w:rPrChange>
        </w:rPr>
        <w:tab/>
        <w:t>S-GW relocation without UE mobility.</w:t>
      </w:r>
    </w:p>
    <w:p w:rsidR="00830416" w:rsidRPr="00451F5B" w:rsidRDefault="00830416" w:rsidP="00E10AA0">
      <w:pPr>
        <w:pStyle w:val="Heading2"/>
        <w:rPr>
          <w:rPrChange w:id="11121" w:author="CR#1260r1" w:date="2020-04-07T05:54:00Z">
            <w:rPr/>
          </w:rPrChange>
        </w:rPr>
      </w:pPr>
      <w:bookmarkStart w:id="11122" w:name="_Toc5894545"/>
      <w:r w:rsidRPr="00451F5B">
        <w:rPr>
          <w:rPrChange w:id="11123" w:author="CR#1260r1" w:date="2020-04-07T05:54:00Z">
            <w:rPr/>
          </w:rPrChange>
        </w:rPr>
        <w:t>4.</w:t>
      </w:r>
      <w:r w:rsidR="00410BA8" w:rsidRPr="00451F5B">
        <w:rPr>
          <w:rPrChange w:id="11124" w:author="CR#1260r1" w:date="2020-04-07T05:54:00Z">
            <w:rPr/>
          </w:rPrChange>
        </w:rPr>
        <w:t>9</w:t>
      </w:r>
      <w:r w:rsidRPr="00451F5B">
        <w:rPr>
          <w:rPrChange w:id="11125" w:author="CR#1260r1" w:date="2020-04-07T05:54:00Z">
            <w:rPr/>
          </w:rPrChange>
        </w:rPr>
        <w:tab/>
        <w:t>Support for Dual Connectivity</w:t>
      </w:r>
      <w:bookmarkEnd w:id="11122"/>
    </w:p>
    <w:p w:rsidR="00830416" w:rsidRPr="00451F5B" w:rsidRDefault="00830416" w:rsidP="00E10AA0">
      <w:pPr>
        <w:pStyle w:val="Heading3"/>
        <w:rPr>
          <w:rPrChange w:id="11126" w:author="CR#1260r1" w:date="2020-04-07T05:54:00Z">
            <w:rPr/>
          </w:rPrChange>
        </w:rPr>
      </w:pPr>
      <w:bookmarkStart w:id="11127" w:name="_Toc5894546"/>
      <w:r w:rsidRPr="00451F5B">
        <w:rPr>
          <w:rPrChange w:id="11128" w:author="CR#1260r1" w:date="2020-04-07T05:54:00Z">
            <w:rPr/>
          </w:rPrChange>
        </w:rPr>
        <w:t>4.</w:t>
      </w:r>
      <w:r w:rsidR="00410BA8" w:rsidRPr="00451F5B">
        <w:rPr>
          <w:rPrChange w:id="11129" w:author="CR#1260r1" w:date="2020-04-07T05:54:00Z">
            <w:rPr/>
          </w:rPrChange>
        </w:rPr>
        <w:t>9</w:t>
      </w:r>
      <w:r w:rsidRPr="00451F5B">
        <w:rPr>
          <w:rPrChange w:id="11130" w:author="CR#1260r1" w:date="2020-04-07T05:54:00Z">
            <w:rPr/>
          </w:rPrChange>
        </w:rPr>
        <w:t>.1</w:t>
      </w:r>
      <w:r w:rsidRPr="00451F5B">
        <w:rPr>
          <w:rPrChange w:id="11131" w:author="CR#1260r1" w:date="2020-04-07T05:54:00Z">
            <w:rPr/>
          </w:rPrChange>
        </w:rPr>
        <w:tab/>
        <w:t>General</w:t>
      </w:r>
      <w:bookmarkEnd w:id="11127"/>
    </w:p>
    <w:p w:rsidR="00830416" w:rsidRPr="00451F5B" w:rsidRDefault="00830416" w:rsidP="00E10AA0">
      <w:pPr>
        <w:rPr>
          <w:rPrChange w:id="11132" w:author="CR#1260r1" w:date="2020-04-07T05:54:00Z">
            <w:rPr/>
          </w:rPrChange>
        </w:rPr>
      </w:pPr>
      <w:r w:rsidRPr="00451F5B">
        <w:rPr>
          <w:rPrChange w:id="11133" w:author="CR#1260r1" w:date="2020-04-07T05:54:00Z">
            <w:rPr/>
          </w:rPrChange>
        </w:rPr>
        <w:t xml:space="preserve">E-UTRAN supports Dual Connectivity (DC) operation whereby a multiple </w:t>
      </w:r>
      <w:r w:rsidR="00662D91" w:rsidRPr="00451F5B">
        <w:rPr>
          <w:rPrChange w:id="11134" w:author="CR#1260r1" w:date="2020-04-07T05:54:00Z">
            <w:rPr/>
          </w:rPrChange>
        </w:rPr>
        <w:t>R</w:t>
      </w:r>
      <w:r w:rsidR="00662D91" w:rsidRPr="00451F5B">
        <w:rPr>
          <w:lang w:eastAsia="zh-CN"/>
          <w:rPrChange w:id="11135" w:author="CR#1260r1" w:date="2020-04-07T05:54:00Z">
            <w:rPr>
              <w:lang w:eastAsia="zh-CN"/>
            </w:rPr>
          </w:rPrChange>
        </w:rPr>
        <w:t>x</w:t>
      </w:r>
      <w:r w:rsidRPr="00451F5B">
        <w:rPr>
          <w:rPrChange w:id="11136" w:author="CR#1260r1" w:date="2020-04-07T05:54:00Z">
            <w:rPr/>
          </w:rPrChange>
        </w:rPr>
        <w:t>/</w:t>
      </w:r>
      <w:r w:rsidR="00662D91" w:rsidRPr="00451F5B">
        <w:rPr>
          <w:rPrChange w:id="11137" w:author="CR#1260r1" w:date="2020-04-07T05:54:00Z">
            <w:rPr/>
          </w:rPrChange>
        </w:rPr>
        <w:t>T</w:t>
      </w:r>
      <w:r w:rsidR="00662D91" w:rsidRPr="00451F5B">
        <w:rPr>
          <w:lang w:eastAsia="zh-CN"/>
          <w:rPrChange w:id="11138" w:author="CR#1260r1" w:date="2020-04-07T05:54:00Z">
            <w:rPr>
              <w:lang w:eastAsia="zh-CN"/>
            </w:rPr>
          </w:rPrChange>
        </w:rPr>
        <w:t>x</w:t>
      </w:r>
      <w:r w:rsidR="00662D91" w:rsidRPr="00451F5B">
        <w:rPr>
          <w:rPrChange w:id="11139" w:author="CR#1260r1" w:date="2020-04-07T05:54:00Z">
            <w:rPr/>
          </w:rPrChange>
        </w:rPr>
        <w:t xml:space="preserve"> </w:t>
      </w:r>
      <w:r w:rsidRPr="00451F5B">
        <w:rPr>
          <w:rPrChange w:id="11140" w:author="CR#1260r1" w:date="2020-04-07T05:54:00Z">
            <w:rPr/>
          </w:rPrChange>
        </w:rPr>
        <w:t>UE in RRC_CONNECTED is configured to utilise radio resources provided by two distinct schedulers, located in two eNBs connected via a non-ideal backhaul over the X2 interface (see TR 36.842 [</w:t>
      </w:r>
      <w:r w:rsidR="00410BA8" w:rsidRPr="00451F5B">
        <w:rPr>
          <w:rPrChange w:id="11141" w:author="CR#1260r1" w:date="2020-04-07T05:54:00Z">
            <w:rPr/>
          </w:rPrChange>
        </w:rPr>
        <w:t>59</w:t>
      </w:r>
      <w:r w:rsidRPr="00451F5B">
        <w:rPr>
          <w:rPrChange w:id="11142" w:author="CR#1260r1" w:date="2020-04-07T05:54:00Z">
            <w:rPr/>
          </w:rPrChange>
        </w:rPr>
        <w:t xml:space="preserve">] </w:t>
      </w:r>
      <w:r w:rsidR="009A0E6E" w:rsidRPr="00451F5B">
        <w:rPr>
          <w:rPrChange w:id="11143" w:author="CR#1260r1" w:date="2020-04-07T05:54:00Z">
            <w:rPr/>
          </w:rPrChange>
        </w:rPr>
        <w:t xml:space="preserve">and TR </w:t>
      </w:r>
      <w:r w:rsidRPr="00451F5B">
        <w:rPr>
          <w:rPrChange w:id="11144" w:author="CR#1260r1" w:date="2020-04-07T05:54:00Z">
            <w:rPr/>
          </w:rPrChange>
        </w:rPr>
        <w:t>36.932 [</w:t>
      </w:r>
      <w:r w:rsidR="00410BA8" w:rsidRPr="00451F5B">
        <w:rPr>
          <w:rPrChange w:id="11145" w:author="CR#1260r1" w:date="2020-04-07T05:54:00Z">
            <w:rPr/>
          </w:rPrChange>
        </w:rPr>
        <w:t>60</w:t>
      </w:r>
      <w:r w:rsidRPr="00451F5B">
        <w:rPr>
          <w:rPrChange w:id="11146" w:author="CR#1260r1" w:date="2020-04-07T05:54:00Z">
            <w:rPr/>
          </w:rPrChange>
        </w:rPr>
        <w:t>]). The overall E-UTRAN architecture as specified in section 4 and depicted in Figure 4-1 is applicable for DC as well. eNBs involved in DC for a certain UE may assume two different roles: an eNB may either act as an MeNB or as an SeNB. In DC a UE is connected to one MeNB and one SeNB.</w:t>
      </w:r>
    </w:p>
    <w:p w:rsidR="00830416" w:rsidRPr="00451F5B" w:rsidRDefault="00830416" w:rsidP="00E10AA0">
      <w:pPr>
        <w:pStyle w:val="Heading3"/>
        <w:rPr>
          <w:rPrChange w:id="11147" w:author="CR#1260r1" w:date="2020-04-07T05:54:00Z">
            <w:rPr/>
          </w:rPrChange>
        </w:rPr>
      </w:pPr>
      <w:bookmarkStart w:id="11148" w:name="_Toc5894547"/>
      <w:r w:rsidRPr="00451F5B">
        <w:rPr>
          <w:rPrChange w:id="11149" w:author="CR#1260r1" w:date="2020-04-07T05:54:00Z">
            <w:rPr/>
          </w:rPrChange>
        </w:rPr>
        <w:t>4.</w:t>
      </w:r>
      <w:r w:rsidR="00410BA8" w:rsidRPr="00451F5B">
        <w:rPr>
          <w:rPrChange w:id="11150" w:author="CR#1260r1" w:date="2020-04-07T05:54:00Z">
            <w:rPr/>
          </w:rPrChange>
        </w:rPr>
        <w:t>9</w:t>
      </w:r>
      <w:r w:rsidRPr="00451F5B">
        <w:rPr>
          <w:rPrChange w:id="11151" w:author="CR#1260r1" w:date="2020-04-07T05:54:00Z">
            <w:rPr/>
          </w:rPrChange>
        </w:rPr>
        <w:t>.2</w:t>
      </w:r>
      <w:r w:rsidRPr="00451F5B">
        <w:rPr>
          <w:rPrChange w:id="11152" w:author="CR#1260r1" w:date="2020-04-07T05:54:00Z">
            <w:rPr/>
          </w:rPrChange>
        </w:rPr>
        <w:tab/>
        <w:t>Radio Protocol Architecture</w:t>
      </w:r>
      <w:bookmarkEnd w:id="11148"/>
    </w:p>
    <w:p w:rsidR="00830416" w:rsidRPr="00451F5B" w:rsidRDefault="00830416" w:rsidP="00E10AA0">
      <w:pPr>
        <w:rPr>
          <w:rPrChange w:id="11153" w:author="CR#1260r1" w:date="2020-04-07T05:54:00Z">
            <w:rPr/>
          </w:rPrChange>
        </w:rPr>
      </w:pPr>
      <w:r w:rsidRPr="00451F5B">
        <w:rPr>
          <w:rPrChange w:id="11154" w:author="CR#1260r1" w:date="2020-04-07T05:54:00Z">
            <w:rPr/>
          </w:rPrChange>
        </w:rPr>
        <w:t xml:space="preserve">In DC, the radio protocol architecture that a particular bearer uses depends on how the bearer is setup. Three </w:t>
      </w:r>
      <w:r w:rsidR="009A0E6E" w:rsidRPr="00451F5B">
        <w:rPr>
          <w:rPrChange w:id="11155" w:author="CR#1260r1" w:date="2020-04-07T05:54:00Z">
            <w:rPr/>
          </w:rPrChange>
        </w:rPr>
        <w:t>bearer types</w:t>
      </w:r>
      <w:r w:rsidRPr="00451F5B">
        <w:rPr>
          <w:rPrChange w:id="11156" w:author="CR#1260r1" w:date="2020-04-07T05:54:00Z">
            <w:rPr/>
          </w:rPrChange>
        </w:rPr>
        <w:t xml:space="preserve"> exist</w:t>
      </w:r>
      <w:r w:rsidR="009A0E6E" w:rsidRPr="00451F5B">
        <w:rPr>
          <w:rPrChange w:id="11157" w:author="CR#1260r1" w:date="2020-04-07T05:54:00Z">
            <w:rPr/>
          </w:rPrChange>
        </w:rPr>
        <w:t>:</w:t>
      </w:r>
      <w:r w:rsidRPr="00451F5B">
        <w:rPr>
          <w:rPrChange w:id="11158" w:author="CR#1260r1" w:date="2020-04-07T05:54:00Z">
            <w:rPr/>
          </w:rPrChange>
        </w:rPr>
        <w:t xml:space="preserve"> MCG bearer, SCG bearer and split bearer. Those three </w:t>
      </w:r>
      <w:r w:rsidR="009A0E6E" w:rsidRPr="00451F5B">
        <w:rPr>
          <w:rPrChange w:id="11159" w:author="CR#1260r1" w:date="2020-04-07T05:54:00Z">
            <w:rPr/>
          </w:rPrChange>
        </w:rPr>
        <w:t xml:space="preserve">bearer types </w:t>
      </w:r>
      <w:r w:rsidRPr="00451F5B">
        <w:rPr>
          <w:rPrChange w:id="11160" w:author="CR#1260r1" w:date="2020-04-07T05:54:00Z">
            <w:rPr/>
          </w:rPrChange>
        </w:rPr>
        <w:t>are depicted on Figure 4.</w:t>
      </w:r>
      <w:r w:rsidR="00410BA8" w:rsidRPr="00451F5B">
        <w:rPr>
          <w:rPrChange w:id="11161" w:author="CR#1260r1" w:date="2020-04-07T05:54:00Z">
            <w:rPr/>
          </w:rPrChange>
        </w:rPr>
        <w:t>9</w:t>
      </w:r>
      <w:r w:rsidRPr="00451F5B">
        <w:rPr>
          <w:rPrChange w:id="11162" w:author="CR#1260r1" w:date="2020-04-07T05:54:00Z">
            <w:rPr/>
          </w:rPrChange>
        </w:rPr>
        <w:t>.2-1 below. RRC is located in MeNB and SRBs are always configured as MCG bearer type and therefore only use the radio resources of the MeNB.</w:t>
      </w:r>
    </w:p>
    <w:p w:rsidR="00830416" w:rsidRPr="00451F5B" w:rsidRDefault="00830416" w:rsidP="00E10AA0">
      <w:pPr>
        <w:pStyle w:val="NO"/>
        <w:rPr>
          <w:rPrChange w:id="11163" w:author="CR#1260r1" w:date="2020-04-07T05:54:00Z">
            <w:rPr/>
          </w:rPrChange>
        </w:rPr>
      </w:pPr>
      <w:r w:rsidRPr="00451F5B">
        <w:rPr>
          <w:rPrChange w:id="11164" w:author="CR#1260r1" w:date="2020-04-07T05:54:00Z">
            <w:rPr/>
          </w:rPrChange>
        </w:rPr>
        <w:t>NOTE:</w:t>
      </w:r>
      <w:r w:rsidRPr="00451F5B">
        <w:rPr>
          <w:rPrChange w:id="11165" w:author="CR#1260r1" w:date="2020-04-07T05:54:00Z">
            <w:rPr/>
          </w:rPrChange>
        </w:rPr>
        <w:tab/>
        <w:t>DC can also be described as having at least one bearer configured to use radio resources provided by the SeNB.</w:t>
      </w:r>
    </w:p>
    <w:p w:rsidR="00830416" w:rsidRPr="00451F5B" w:rsidRDefault="005A01E7" w:rsidP="00E10AA0">
      <w:pPr>
        <w:pStyle w:val="TH"/>
        <w:rPr>
          <w:lang w:val="en-GB"/>
          <w:rPrChange w:id="11166" w:author="CR#1260r1" w:date="2020-04-07T05:54:00Z">
            <w:rPr>
              <w:lang w:val="en-GB"/>
            </w:rPr>
          </w:rPrChange>
        </w:rPr>
      </w:pPr>
      <w:r w:rsidRPr="00451F5B">
        <w:rPr>
          <w:noProof/>
          <w:lang w:val="en-GB"/>
          <w:rPrChange w:id="11167" w:author="CR#1260r1" w:date="2020-04-07T05:54:00Z">
            <w:rPr>
              <w:noProof/>
              <w:lang w:val="en-GB"/>
            </w:rPr>
          </w:rPrChange>
        </w:rPr>
        <w:drawing>
          <wp:inline distT="0" distB="0" distL="0" distR="0">
            <wp:extent cx="3533775"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775" cy="1647825"/>
                    </a:xfrm>
                    <a:prstGeom prst="rect">
                      <a:avLst/>
                    </a:prstGeom>
                    <a:noFill/>
                    <a:ln>
                      <a:noFill/>
                    </a:ln>
                  </pic:spPr>
                </pic:pic>
              </a:graphicData>
            </a:graphic>
          </wp:inline>
        </w:drawing>
      </w:r>
    </w:p>
    <w:p w:rsidR="00830416" w:rsidRPr="00451F5B" w:rsidRDefault="00830416" w:rsidP="00E10AA0">
      <w:pPr>
        <w:pStyle w:val="TF"/>
        <w:rPr>
          <w:lang w:val="en-GB"/>
          <w:rPrChange w:id="11168" w:author="CR#1260r1" w:date="2020-04-07T05:54:00Z">
            <w:rPr>
              <w:lang w:val="en-GB"/>
            </w:rPr>
          </w:rPrChange>
        </w:rPr>
      </w:pPr>
      <w:r w:rsidRPr="00451F5B">
        <w:rPr>
          <w:lang w:val="en-GB"/>
          <w:rPrChange w:id="11169" w:author="CR#1260r1" w:date="2020-04-07T05:54:00Z">
            <w:rPr>
              <w:lang w:val="en-GB"/>
            </w:rPr>
          </w:rPrChange>
        </w:rPr>
        <w:t>Figure 4.</w:t>
      </w:r>
      <w:r w:rsidR="00410BA8" w:rsidRPr="00451F5B">
        <w:rPr>
          <w:lang w:val="en-GB"/>
          <w:rPrChange w:id="11170" w:author="CR#1260r1" w:date="2020-04-07T05:54:00Z">
            <w:rPr>
              <w:lang w:val="en-GB"/>
            </w:rPr>
          </w:rPrChange>
        </w:rPr>
        <w:t>9</w:t>
      </w:r>
      <w:r w:rsidRPr="00451F5B">
        <w:rPr>
          <w:lang w:val="en-GB"/>
          <w:rPrChange w:id="11171" w:author="CR#1260r1" w:date="2020-04-07T05:54:00Z">
            <w:rPr>
              <w:lang w:val="en-GB"/>
            </w:rPr>
          </w:rPrChange>
        </w:rPr>
        <w:t xml:space="preserve">.2-1: </w:t>
      </w:r>
      <w:r w:rsidRPr="00451F5B">
        <w:rPr>
          <w:lang w:val="en-GB" w:eastAsia="ja-JP"/>
          <w:rPrChange w:id="11172" w:author="CR#1260r1" w:date="2020-04-07T05:54:00Z">
            <w:rPr>
              <w:lang w:val="en-GB" w:eastAsia="ja-JP"/>
            </w:rPr>
          </w:rPrChange>
        </w:rPr>
        <w:t xml:space="preserve">Radio </w:t>
      </w:r>
      <w:r w:rsidRPr="00451F5B">
        <w:rPr>
          <w:lang w:val="en-GB"/>
          <w:rPrChange w:id="11173" w:author="CR#1260r1" w:date="2020-04-07T05:54:00Z">
            <w:rPr>
              <w:lang w:val="en-GB"/>
            </w:rPr>
          </w:rPrChange>
        </w:rPr>
        <w:t>Protocol Architecture for Dual Connectivity</w:t>
      </w:r>
    </w:p>
    <w:p w:rsidR="00830416" w:rsidRPr="00451F5B" w:rsidRDefault="00830416" w:rsidP="00E10AA0">
      <w:pPr>
        <w:pStyle w:val="Heading3"/>
        <w:rPr>
          <w:rPrChange w:id="11174" w:author="CR#1260r1" w:date="2020-04-07T05:54:00Z">
            <w:rPr/>
          </w:rPrChange>
        </w:rPr>
      </w:pPr>
      <w:bookmarkStart w:id="11175" w:name="_Toc5894548"/>
      <w:r w:rsidRPr="00451F5B">
        <w:rPr>
          <w:rPrChange w:id="11176" w:author="CR#1260r1" w:date="2020-04-07T05:54:00Z">
            <w:rPr/>
          </w:rPrChange>
        </w:rPr>
        <w:t>4.</w:t>
      </w:r>
      <w:r w:rsidR="00410BA8" w:rsidRPr="00451F5B">
        <w:rPr>
          <w:rPrChange w:id="11177" w:author="CR#1260r1" w:date="2020-04-07T05:54:00Z">
            <w:rPr/>
          </w:rPrChange>
        </w:rPr>
        <w:t>9</w:t>
      </w:r>
      <w:r w:rsidRPr="00451F5B">
        <w:rPr>
          <w:rPrChange w:id="11178" w:author="CR#1260r1" w:date="2020-04-07T05:54:00Z">
            <w:rPr/>
          </w:rPrChange>
        </w:rPr>
        <w:t>.3</w:t>
      </w:r>
      <w:r w:rsidRPr="00451F5B">
        <w:rPr>
          <w:rPrChange w:id="11179" w:author="CR#1260r1" w:date="2020-04-07T05:54:00Z">
            <w:rPr/>
          </w:rPrChange>
        </w:rPr>
        <w:tab/>
        <w:t>Network Interfaces</w:t>
      </w:r>
      <w:bookmarkEnd w:id="11175"/>
    </w:p>
    <w:p w:rsidR="00830416" w:rsidRPr="00451F5B" w:rsidRDefault="00830416" w:rsidP="00E10AA0">
      <w:pPr>
        <w:pStyle w:val="Heading4"/>
        <w:rPr>
          <w:rPrChange w:id="11180" w:author="CR#1260r1" w:date="2020-04-07T05:54:00Z">
            <w:rPr/>
          </w:rPrChange>
        </w:rPr>
      </w:pPr>
      <w:bookmarkStart w:id="11181" w:name="_Toc5894549"/>
      <w:r w:rsidRPr="00451F5B">
        <w:rPr>
          <w:rPrChange w:id="11182" w:author="CR#1260r1" w:date="2020-04-07T05:54:00Z">
            <w:rPr/>
          </w:rPrChange>
        </w:rPr>
        <w:t>4.</w:t>
      </w:r>
      <w:r w:rsidR="00410BA8" w:rsidRPr="00451F5B">
        <w:rPr>
          <w:rPrChange w:id="11183" w:author="CR#1260r1" w:date="2020-04-07T05:54:00Z">
            <w:rPr/>
          </w:rPrChange>
        </w:rPr>
        <w:t>9</w:t>
      </w:r>
      <w:r w:rsidRPr="00451F5B">
        <w:rPr>
          <w:rPrChange w:id="11184" w:author="CR#1260r1" w:date="2020-04-07T05:54:00Z">
            <w:rPr/>
          </w:rPrChange>
        </w:rPr>
        <w:t>.3.1</w:t>
      </w:r>
      <w:r w:rsidRPr="00451F5B">
        <w:rPr>
          <w:rPrChange w:id="11185" w:author="CR#1260r1" w:date="2020-04-07T05:54:00Z">
            <w:rPr/>
          </w:rPrChange>
        </w:rPr>
        <w:tab/>
        <w:t>E-UTRAN Control Plane for Dual Connectivity</w:t>
      </w:r>
      <w:bookmarkEnd w:id="11181"/>
    </w:p>
    <w:p w:rsidR="00830416" w:rsidRPr="00451F5B" w:rsidRDefault="00830416" w:rsidP="00E10AA0">
      <w:pPr>
        <w:rPr>
          <w:rPrChange w:id="11186" w:author="CR#1260r1" w:date="2020-04-07T05:54:00Z">
            <w:rPr/>
          </w:rPrChange>
        </w:rPr>
      </w:pPr>
      <w:r w:rsidRPr="00451F5B">
        <w:rPr>
          <w:rPrChange w:id="11187" w:author="CR#1260r1" w:date="2020-04-07T05:54:00Z">
            <w:rPr/>
          </w:rPrChange>
        </w:rPr>
        <w:t>Inter-eNB control plane signalling for DC is performed by means of X2 interface signalling. Control plane signalling towards the MME is performed by means of S1 interface signalling.</w:t>
      </w:r>
    </w:p>
    <w:p w:rsidR="00830416" w:rsidRPr="00451F5B" w:rsidRDefault="00830416" w:rsidP="00E10AA0">
      <w:pPr>
        <w:rPr>
          <w:rPrChange w:id="11188" w:author="CR#1260r1" w:date="2020-04-07T05:54:00Z">
            <w:rPr/>
          </w:rPrChange>
        </w:rPr>
      </w:pPr>
      <w:r w:rsidRPr="00451F5B">
        <w:rPr>
          <w:rPrChange w:id="11189" w:author="CR#1260r1" w:date="2020-04-07T05:54:00Z">
            <w:rPr/>
          </w:rPrChange>
        </w:rPr>
        <w:t xml:space="preserve">There is only one S1-MME connection per DC UE between the MeNB and the MME. Each eNB should be able to handle UEs independently, i.e. provide the PCell to some UEs while providing SCell(s) for SCG to others. Each eNB </w:t>
      </w:r>
      <w:r w:rsidRPr="00451F5B">
        <w:rPr>
          <w:rPrChange w:id="11190" w:author="CR#1260r1" w:date="2020-04-07T05:54:00Z">
            <w:rPr/>
          </w:rPrChange>
        </w:rPr>
        <w:lastRenderedPageBreak/>
        <w:t>involved in DC for a certain UE controls its radio resources and is primarily responsible for allocating radio resources of its cells. Respective coordination between MeNB and SeNB is performed by means of X2 interface signalling.</w:t>
      </w:r>
    </w:p>
    <w:p w:rsidR="00830416" w:rsidRPr="00451F5B" w:rsidRDefault="00830416" w:rsidP="00E10AA0">
      <w:pPr>
        <w:rPr>
          <w:rPrChange w:id="11191" w:author="CR#1260r1" w:date="2020-04-07T05:54:00Z">
            <w:rPr/>
          </w:rPrChange>
        </w:rPr>
      </w:pPr>
      <w:r w:rsidRPr="00451F5B">
        <w:rPr>
          <w:rPrChange w:id="11192" w:author="CR#1260r1" w:date="2020-04-07T05:54:00Z">
            <w:rPr/>
          </w:rPrChange>
        </w:rPr>
        <w:t>Figure 4.</w:t>
      </w:r>
      <w:r w:rsidR="00410BA8" w:rsidRPr="00451F5B">
        <w:rPr>
          <w:rPrChange w:id="11193" w:author="CR#1260r1" w:date="2020-04-07T05:54:00Z">
            <w:rPr/>
          </w:rPrChange>
        </w:rPr>
        <w:t>9</w:t>
      </w:r>
      <w:r w:rsidRPr="00451F5B">
        <w:rPr>
          <w:rPrChange w:id="11194" w:author="CR#1260r1" w:date="2020-04-07T05:54:00Z">
            <w:rPr/>
          </w:rPrChange>
        </w:rPr>
        <w:t xml:space="preserve">.3.1-1 shows C-plane connectivity of eNBs involved in DC for a certain UE: </w:t>
      </w:r>
      <w:r w:rsidR="000D5751" w:rsidRPr="00451F5B">
        <w:rPr>
          <w:rPrChange w:id="11195" w:author="CR#1260r1" w:date="2020-04-07T05:54:00Z">
            <w:rPr/>
          </w:rPrChange>
        </w:rPr>
        <w:t xml:space="preserve">the </w:t>
      </w:r>
      <w:r w:rsidRPr="00451F5B">
        <w:rPr>
          <w:rPrChange w:id="11196" w:author="CR#1260r1" w:date="2020-04-07T05:54:00Z">
            <w:rPr/>
          </w:rPrChange>
        </w:rPr>
        <w:t>S1-MME is terminated in MeNB and the MeNB and the SeNB are interconnected via X2-C.</w:t>
      </w:r>
    </w:p>
    <w:p w:rsidR="00830416" w:rsidRPr="00451F5B" w:rsidRDefault="00830416" w:rsidP="00E10AA0">
      <w:pPr>
        <w:pStyle w:val="TH"/>
        <w:rPr>
          <w:lang w:val="en-GB" w:eastAsia="ja-JP"/>
          <w:rPrChange w:id="11197" w:author="CR#1260r1" w:date="2020-04-07T05:54:00Z">
            <w:rPr>
              <w:lang w:val="en-GB" w:eastAsia="ja-JP"/>
            </w:rPr>
          </w:rPrChange>
        </w:rPr>
      </w:pPr>
      <w:r w:rsidRPr="00451F5B">
        <w:rPr>
          <w:lang w:val="en-GB" w:eastAsia="ja-JP"/>
          <w:rPrChange w:id="11198" w:author="CR#1260r1" w:date="2020-04-07T05:54:00Z">
            <w:rPr>
              <w:lang w:val="en-GB" w:eastAsia="ja-JP"/>
            </w:rPr>
          </w:rPrChange>
        </w:rPr>
        <w:object w:dxaOrig="4001" w:dyaOrig="3211">
          <v:shape id="_x0000_i1051" type="#_x0000_t75" style="width:200.25pt;height:160.5pt" o:ole="">
            <v:imagedata r:id="rId62" o:title=""/>
          </v:shape>
          <o:OLEObject Type="Embed" ProgID="Visio.Drawing.11" ShapeID="_x0000_i1051" DrawAspect="Content" ObjectID="_1647744765" r:id="rId63"/>
        </w:object>
      </w:r>
    </w:p>
    <w:p w:rsidR="00830416" w:rsidRPr="00451F5B" w:rsidRDefault="00410BA8" w:rsidP="00E10AA0">
      <w:pPr>
        <w:pStyle w:val="TF"/>
        <w:rPr>
          <w:lang w:val="en-GB" w:eastAsia="ja-JP"/>
          <w:rPrChange w:id="11199" w:author="CR#1260r1" w:date="2020-04-07T05:54:00Z">
            <w:rPr>
              <w:lang w:val="en-GB" w:eastAsia="ja-JP"/>
            </w:rPr>
          </w:rPrChange>
        </w:rPr>
      </w:pPr>
      <w:r w:rsidRPr="00451F5B">
        <w:rPr>
          <w:lang w:val="en-GB" w:eastAsia="ja-JP"/>
          <w:rPrChange w:id="11200" w:author="CR#1260r1" w:date="2020-04-07T05:54:00Z">
            <w:rPr>
              <w:lang w:val="en-GB" w:eastAsia="ja-JP"/>
            </w:rPr>
          </w:rPrChange>
        </w:rPr>
        <w:t>Figure 4.9</w:t>
      </w:r>
      <w:r w:rsidR="00830416" w:rsidRPr="00451F5B">
        <w:rPr>
          <w:lang w:val="en-GB" w:eastAsia="ja-JP"/>
          <w:rPrChange w:id="11201" w:author="CR#1260r1" w:date="2020-04-07T05:54:00Z">
            <w:rPr>
              <w:lang w:val="en-GB" w:eastAsia="ja-JP"/>
            </w:rPr>
          </w:rPrChange>
        </w:rPr>
        <w:t>.3.1-1: C-Plane connectivity of eNBs involved in Dual Connectivity</w:t>
      </w:r>
    </w:p>
    <w:p w:rsidR="00830416" w:rsidRPr="00451F5B" w:rsidRDefault="00830416" w:rsidP="00E10AA0">
      <w:pPr>
        <w:pStyle w:val="Heading4"/>
        <w:rPr>
          <w:b/>
          <w:rPrChange w:id="11202" w:author="CR#1260r1" w:date="2020-04-07T05:54:00Z">
            <w:rPr>
              <w:b/>
            </w:rPr>
          </w:rPrChange>
        </w:rPr>
      </w:pPr>
      <w:bookmarkStart w:id="11203" w:name="_Toc5894550"/>
      <w:r w:rsidRPr="00451F5B">
        <w:rPr>
          <w:rPrChange w:id="11204" w:author="CR#1260r1" w:date="2020-04-07T05:54:00Z">
            <w:rPr/>
          </w:rPrChange>
        </w:rPr>
        <w:t>4.</w:t>
      </w:r>
      <w:r w:rsidR="00410BA8" w:rsidRPr="00451F5B">
        <w:rPr>
          <w:rPrChange w:id="11205" w:author="CR#1260r1" w:date="2020-04-07T05:54:00Z">
            <w:rPr/>
          </w:rPrChange>
        </w:rPr>
        <w:t>9</w:t>
      </w:r>
      <w:r w:rsidRPr="00451F5B">
        <w:rPr>
          <w:rPrChange w:id="11206" w:author="CR#1260r1" w:date="2020-04-07T05:54:00Z">
            <w:rPr/>
          </w:rPrChange>
        </w:rPr>
        <w:t>.3.2</w:t>
      </w:r>
      <w:r w:rsidRPr="00451F5B">
        <w:rPr>
          <w:rPrChange w:id="11207" w:author="CR#1260r1" w:date="2020-04-07T05:54:00Z">
            <w:rPr/>
          </w:rPrChange>
        </w:rPr>
        <w:tab/>
        <w:t>E-UTRAN User Plane for Dual Connectivity</w:t>
      </w:r>
      <w:bookmarkEnd w:id="11203"/>
    </w:p>
    <w:p w:rsidR="00830416" w:rsidRPr="00451F5B" w:rsidRDefault="00830416" w:rsidP="00E10AA0">
      <w:pPr>
        <w:rPr>
          <w:rPrChange w:id="11208" w:author="CR#1260r1" w:date="2020-04-07T05:54:00Z">
            <w:rPr/>
          </w:rPrChange>
        </w:rPr>
      </w:pPr>
      <w:r w:rsidRPr="00451F5B">
        <w:rPr>
          <w:rPrChange w:id="11209" w:author="CR#1260r1" w:date="2020-04-07T05:54:00Z">
            <w:rPr/>
          </w:rPrChange>
        </w:rPr>
        <w:t>For dual connectivity two different user plane architectures are allowed</w:t>
      </w:r>
      <w:r w:rsidR="000D5751" w:rsidRPr="00451F5B">
        <w:rPr>
          <w:rPrChange w:id="11210" w:author="CR#1260r1" w:date="2020-04-07T05:54:00Z">
            <w:rPr/>
          </w:rPrChange>
        </w:rPr>
        <w:t xml:space="preserve">: </w:t>
      </w:r>
      <w:r w:rsidRPr="00451F5B">
        <w:rPr>
          <w:rPrChange w:id="11211" w:author="CR#1260r1" w:date="2020-04-07T05:54:00Z">
            <w:rPr/>
          </w:rPrChange>
        </w:rPr>
        <w:t>one in which the S1-U only terminates in the MeNB and the user plane data is transferred from MeNB to SeNB using the X2-U</w:t>
      </w:r>
      <w:r w:rsidR="000D5751" w:rsidRPr="00451F5B">
        <w:rPr>
          <w:rPrChange w:id="11212" w:author="CR#1260r1" w:date="2020-04-07T05:54:00Z">
            <w:rPr/>
          </w:rPrChange>
        </w:rPr>
        <w:t>, and a</w:t>
      </w:r>
      <w:r w:rsidRPr="00451F5B">
        <w:rPr>
          <w:rPrChange w:id="11213" w:author="CR#1260r1" w:date="2020-04-07T05:54:00Z">
            <w:rPr/>
          </w:rPrChange>
        </w:rPr>
        <w:t xml:space="preserve"> second architecture where the S1-U can terminate in the SeNB</w:t>
      </w:r>
      <w:r w:rsidR="00410BA8" w:rsidRPr="00451F5B">
        <w:rPr>
          <w:rPrChange w:id="11214" w:author="CR#1260r1" w:date="2020-04-07T05:54:00Z">
            <w:rPr/>
          </w:rPrChange>
        </w:rPr>
        <w:t xml:space="preserve">. </w:t>
      </w:r>
      <w:r w:rsidRPr="00451F5B">
        <w:rPr>
          <w:rPrChange w:id="11215" w:author="CR#1260r1" w:date="2020-04-07T05:54:00Z">
            <w:rPr/>
          </w:rPrChange>
        </w:rPr>
        <w:t>Figure 4.</w:t>
      </w:r>
      <w:r w:rsidR="00410BA8" w:rsidRPr="00451F5B">
        <w:rPr>
          <w:rPrChange w:id="11216" w:author="CR#1260r1" w:date="2020-04-07T05:54:00Z">
            <w:rPr/>
          </w:rPrChange>
        </w:rPr>
        <w:t>9</w:t>
      </w:r>
      <w:r w:rsidRPr="00451F5B">
        <w:rPr>
          <w:rPrChange w:id="11217" w:author="CR#1260r1" w:date="2020-04-07T05:54:00Z">
            <w:rPr/>
          </w:rPrChange>
        </w:rPr>
        <w:t>.3.2-1 shows different U-plane connectivity options of eNBs involved in DC for a certain UE.</w:t>
      </w:r>
    </w:p>
    <w:p w:rsidR="00410BA8" w:rsidRPr="00451F5B" w:rsidRDefault="00830416" w:rsidP="00E10AA0">
      <w:pPr>
        <w:rPr>
          <w:rPrChange w:id="11218" w:author="CR#1260r1" w:date="2020-04-07T05:54:00Z">
            <w:rPr/>
          </w:rPrChange>
        </w:rPr>
      </w:pPr>
      <w:r w:rsidRPr="00451F5B">
        <w:rPr>
          <w:rPrChange w:id="11219" w:author="CR#1260r1" w:date="2020-04-07T05:54:00Z">
            <w:rPr/>
          </w:rPrChange>
        </w:rPr>
        <w:t>Different bearer options can be configured with different user plane architectures. U-plane connectivity depends on the bearer option configured:</w:t>
      </w:r>
    </w:p>
    <w:p w:rsidR="00392536" w:rsidRPr="00451F5B" w:rsidRDefault="00392536" w:rsidP="00E10AA0">
      <w:pPr>
        <w:pStyle w:val="B1"/>
        <w:rPr>
          <w:rPrChange w:id="11220" w:author="CR#1260r1" w:date="2020-04-07T05:54:00Z">
            <w:rPr/>
          </w:rPrChange>
        </w:rPr>
      </w:pPr>
      <w:r w:rsidRPr="00451F5B">
        <w:rPr>
          <w:rPrChange w:id="11221" w:author="CR#1260r1" w:date="2020-04-07T05:54:00Z">
            <w:rPr/>
          </w:rPrChange>
        </w:rPr>
        <w:t>-</w:t>
      </w:r>
      <w:r w:rsidRPr="00451F5B">
        <w:rPr>
          <w:rPrChange w:id="11222" w:author="CR#1260r1" w:date="2020-04-07T05:54:00Z">
            <w:rPr/>
          </w:rPrChange>
        </w:rPr>
        <w:tab/>
        <w:t>For MCG bearers, the S1-U connection for the corresponding bearer(s) to the S-GW is terminated in the MeNB. The SeNB is not involved in the transport of user plane data for this type of bearer(s) over the Uu.</w:t>
      </w:r>
    </w:p>
    <w:p w:rsidR="00392536" w:rsidRPr="00451F5B" w:rsidRDefault="00392536" w:rsidP="00E10AA0">
      <w:pPr>
        <w:pStyle w:val="B1"/>
        <w:rPr>
          <w:rPrChange w:id="11223" w:author="CR#1260r1" w:date="2020-04-07T05:54:00Z">
            <w:rPr/>
          </w:rPrChange>
        </w:rPr>
      </w:pPr>
      <w:r w:rsidRPr="00451F5B">
        <w:rPr>
          <w:rPrChange w:id="11224" w:author="CR#1260r1" w:date="2020-04-07T05:54:00Z">
            <w:rPr/>
          </w:rPrChange>
        </w:rPr>
        <w:t>-</w:t>
      </w:r>
      <w:r w:rsidRPr="00451F5B">
        <w:rPr>
          <w:rPrChange w:id="11225" w:author="CR#1260r1" w:date="2020-04-07T05:54:00Z">
            <w:rPr/>
          </w:rPrChange>
        </w:rPr>
        <w:tab/>
        <w:t xml:space="preserve">For split bearers, the S1-U connection to the S-GW is terminated in the MeNB. PDCP data </w:t>
      </w:r>
      <w:r w:rsidR="000625A2" w:rsidRPr="00451F5B">
        <w:rPr>
          <w:rPrChange w:id="11226" w:author="CR#1260r1" w:date="2020-04-07T05:54:00Z">
            <w:rPr/>
          </w:rPrChange>
        </w:rPr>
        <w:t>is</w:t>
      </w:r>
      <w:r w:rsidRPr="00451F5B">
        <w:rPr>
          <w:rPrChange w:id="11227" w:author="CR#1260r1" w:date="2020-04-07T05:54:00Z">
            <w:rPr/>
          </w:rPrChange>
        </w:rPr>
        <w:t xml:space="preserve"> transferred between the MeNB and the SeNB via X2-U. The SeNB and MeNB are involved in transmitting data of this bearer type over the Uu.</w:t>
      </w:r>
    </w:p>
    <w:p w:rsidR="00392536" w:rsidRPr="00451F5B" w:rsidRDefault="00392536" w:rsidP="00E10AA0">
      <w:pPr>
        <w:pStyle w:val="B1"/>
        <w:rPr>
          <w:rPrChange w:id="11228" w:author="CR#1260r1" w:date="2020-04-07T05:54:00Z">
            <w:rPr/>
          </w:rPrChange>
        </w:rPr>
      </w:pPr>
      <w:r w:rsidRPr="00451F5B">
        <w:rPr>
          <w:rPrChange w:id="11229" w:author="CR#1260r1" w:date="2020-04-07T05:54:00Z">
            <w:rPr/>
          </w:rPrChange>
        </w:rPr>
        <w:t>-</w:t>
      </w:r>
      <w:r w:rsidRPr="00451F5B">
        <w:rPr>
          <w:rPrChange w:id="11230" w:author="CR#1260r1" w:date="2020-04-07T05:54:00Z">
            <w:rPr/>
          </w:rPrChange>
        </w:rPr>
        <w:tab/>
        <w:t>For SCG bearers, the SeNB is directly connected with the S-GW via S1-U. The MeNB is not involved in the transport of user plane data for this type of bearer(s) over the Uu.</w:t>
      </w:r>
    </w:p>
    <w:p w:rsidR="00830416" w:rsidRPr="00451F5B" w:rsidRDefault="00830416" w:rsidP="00E10AA0">
      <w:pPr>
        <w:pStyle w:val="TH"/>
        <w:rPr>
          <w:lang w:val="en-GB" w:eastAsia="ja-JP"/>
          <w:rPrChange w:id="11231" w:author="CR#1260r1" w:date="2020-04-07T05:54:00Z">
            <w:rPr>
              <w:lang w:val="en-GB" w:eastAsia="ja-JP"/>
            </w:rPr>
          </w:rPrChange>
        </w:rPr>
      </w:pPr>
      <w:r w:rsidRPr="00451F5B">
        <w:rPr>
          <w:lang w:val="en-GB" w:eastAsia="ja-JP"/>
          <w:rPrChange w:id="11232" w:author="CR#1260r1" w:date="2020-04-07T05:54:00Z">
            <w:rPr>
              <w:lang w:val="en-GB" w:eastAsia="ja-JP"/>
            </w:rPr>
          </w:rPrChange>
        </w:rPr>
        <w:object w:dxaOrig="4001" w:dyaOrig="3211">
          <v:shape id="_x0000_i1052" type="#_x0000_t75" style="width:200.25pt;height:160.5pt" o:ole="">
            <v:imagedata r:id="rId64" o:title=""/>
          </v:shape>
          <o:OLEObject Type="Embed" ProgID="Visio.Drawing.11" ShapeID="_x0000_i1052" DrawAspect="Content" ObjectID="_1647744766" r:id="rId65"/>
        </w:object>
      </w:r>
    </w:p>
    <w:p w:rsidR="00830416" w:rsidRPr="00451F5B" w:rsidRDefault="00392536" w:rsidP="00E10AA0">
      <w:pPr>
        <w:pStyle w:val="TF"/>
        <w:rPr>
          <w:lang w:val="en-GB" w:eastAsia="ja-JP"/>
          <w:rPrChange w:id="11233" w:author="CR#1260r1" w:date="2020-04-07T05:54:00Z">
            <w:rPr>
              <w:lang w:val="en-GB" w:eastAsia="ja-JP"/>
            </w:rPr>
          </w:rPrChange>
        </w:rPr>
      </w:pPr>
      <w:r w:rsidRPr="00451F5B">
        <w:rPr>
          <w:lang w:val="en-GB" w:eastAsia="ja-JP"/>
          <w:rPrChange w:id="11234" w:author="CR#1260r1" w:date="2020-04-07T05:54:00Z">
            <w:rPr>
              <w:lang w:val="en-GB" w:eastAsia="ja-JP"/>
            </w:rPr>
          </w:rPrChange>
        </w:rPr>
        <w:t>Figure 4.9</w:t>
      </w:r>
      <w:r w:rsidR="00830416" w:rsidRPr="00451F5B">
        <w:rPr>
          <w:lang w:val="en-GB" w:eastAsia="ja-JP"/>
          <w:rPrChange w:id="11235" w:author="CR#1260r1" w:date="2020-04-07T05:54:00Z">
            <w:rPr>
              <w:lang w:val="en-GB" w:eastAsia="ja-JP"/>
            </w:rPr>
          </w:rPrChange>
        </w:rPr>
        <w:t>.3.2-1: U-Plane connectivity of eNBs involved in Dual Connectivity</w:t>
      </w:r>
    </w:p>
    <w:p w:rsidR="00830416" w:rsidRPr="00451F5B" w:rsidRDefault="00830416" w:rsidP="00E10AA0">
      <w:pPr>
        <w:pStyle w:val="NO"/>
        <w:rPr>
          <w:rPrChange w:id="11236" w:author="CR#1260r1" w:date="2020-04-07T05:54:00Z">
            <w:rPr/>
          </w:rPrChange>
        </w:rPr>
      </w:pPr>
      <w:r w:rsidRPr="00451F5B">
        <w:rPr>
          <w:rPrChange w:id="11237" w:author="CR#1260r1" w:date="2020-04-07T05:54:00Z">
            <w:rPr/>
          </w:rPrChange>
        </w:rPr>
        <w:t>NOTE:</w:t>
      </w:r>
      <w:r w:rsidRPr="00451F5B">
        <w:rPr>
          <w:rPrChange w:id="11238" w:author="CR#1260r1" w:date="2020-04-07T05:54:00Z">
            <w:rPr/>
          </w:rPrChange>
        </w:rPr>
        <w:tab/>
        <w:t>if only MCG and split bearers are configured, there is no S1-U termination in the SeNB.</w:t>
      </w:r>
    </w:p>
    <w:p w:rsidR="007858D9" w:rsidRPr="00451F5B" w:rsidRDefault="007858D9" w:rsidP="007858D9">
      <w:pPr>
        <w:pStyle w:val="Heading4"/>
        <w:rPr>
          <w:lang w:eastAsia="zh-CN"/>
          <w:rPrChange w:id="11239" w:author="CR#1260r1" w:date="2020-04-07T05:54:00Z">
            <w:rPr>
              <w:lang w:eastAsia="zh-CN"/>
            </w:rPr>
          </w:rPrChange>
        </w:rPr>
      </w:pPr>
      <w:bookmarkStart w:id="11240" w:name="_Toc5894551"/>
      <w:r w:rsidRPr="00451F5B">
        <w:rPr>
          <w:rPrChange w:id="11241" w:author="CR#1260r1" w:date="2020-04-07T05:54:00Z">
            <w:rPr/>
          </w:rPrChange>
        </w:rPr>
        <w:lastRenderedPageBreak/>
        <w:t>4.9.3.3</w:t>
      </w:r>
      <w:r w:rsidRPr="00451F5B">
        <w:rPr>
          <w:rPrChange w:id="11242" w:author="CR#1260r1" w:date="2020-04-07T05:54:00Z">
            <w:rPr/>
          </w:rPrChange>
        </w:rPr>
        <w:tab/>
        <w:t xml:space="preserve">Support of HeNBs for </w:t>
      </w:r>
      <w:r w:rsidRPr="00451F5B">
        <w:rPr>
          <w:lang w:eastAsia="zh-CN"/>
          <w:rPrChange w:id="11243" w:author="CR#1260r1" w:date="2020-04-07T05:54:00Z">
            <w:rPr>
              <w:lang w:eastAsia="zh-CN"/>
            </w:rPr>
          </w:rPrChange>
        </w:rPr>
        <w:t>Dual Connectivity</w:t>
      </w:r>
      <w:bookmarkEnd w:id="11240"/>
    </w:p>
    <w:p w:rsidR="007858D9" w:rsidRPr="00451F5B" w:rsidRDefault="007858D9" w:rsidP="007858D9">
      <w:pPr>
        <w:rPr>
          <w:lang w:eastAsia="zh-CN"/>
          <w:rPrChange w:id="11244" w:author="CR#1260r1" w:date="2020-04-07T05:54:00Z">
            <w:rPr>
              <w:lang w:eastAsia="zh-CN"/>
            </w:rPr>
          </w:rPrChange>
        </w:rPr>
      </w:pPr>
      <w:r w:rsidRPr="00451F5B">
        <w:rPr>
          <w:lang w:eastAsia="zh-CN"/>
          <w:rPrChange w:id="11245" w:author="CR#1260r1" w:date="2020-04-07T05:54:00Z">
            <w:rPr>
              <w:lang w:eastAsia="zh-CN"/>
            </w:rPr>
          </w:rPrChange>
        </w:rPr>
        <w:t>The following scenarios for Dual Connectivity involving HeNBs are supported as listed in Table 4.9.3.3-1.</w:t>
      </w:r>
    </w:p>
    <w:p w:rsidR="007858D9" w:rsidRPr="00451F5B" w:rsidRDefault="007858D9" w:rsidP="007858D9">
      <w:pPr>
        <w:pStyle w:val="TH"/>
        <w:rPr>
          <w:lang w:val="en-GB"/>
          <w:rPrChange w:id="11246" w:author="CR#1260r1" w:date="2020-04-07T05:54:00Z">
            <w:rPr>
              <w:lang w:val="en-GB"/>
            </w:rPr>
          </w:rPrChange>
        </w:rPr>
      </w:pPr>
      <w:r w:rsidRPr="00451F5B">
        <w:rPr>
          <w:lang w:val="en-GB"/>
          <w:rPrChange w:id="11247" w:author="CR#1260r1" w:date="2020-04-07T05:54:00Z">
            <w:rPr>
              <w:lang w:val="en-GB"/>
            </w:rPr>
          </w:rPrChange>
        </w:rPr>
        <w:t>Table 4.</w:t>
      </w:r>
      <w:r w:rsidRPr="00451F5B">
        <w:rPr>
          <w:lang w:val="en-GB" w:eastAsia="zh-CN"/>
          <w:rPrChange w:id="11248" w:author="CR#1260r1" w:date="2020-04-07T05:54:00Z">
            <w:rPr>
              <w:lang w:val="en-GB" w:eastAsia="zh-CN"/>
            </w:rPr>
          </w:rPrChange>
        </w:rPr>
        <w:t>9.3.3</w:t>
      </w:r>
      <w:r w:rsidRPr="00451F5B">
        <w:rPr>
          <w:lang w:val="en-GB"/>
          <w:rPrChange w:id="11249" w:author="CR#1260r1" w:date="2020-04-07T05:54:00Z">
            <w:rPr>
              <w:lang w:val="en-GB"/>
            </w:rPr>
          </w:rPrChange>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7858D9" w:rsidRPr="00451F5B" w:rsidTr="00D119DA">
        <w:trPr>
          <w:jc w:val="center"/>
        </w:trPr>
        <w:tc>
          <w:tcPr>
            <w:tcW w:w="2394" w:type="dxa"/>
          </w:tcPr>
          <w:p w:rsidR="007858D9" w:rsidRPr="00451F5B" w:rsidRDefault="007858D9" w:rsidP="007858D9">
            <w:pPr>
              <w:pStyle w:val="TAH"/>
              <w:rPr>
                <w:lang w:val="en-GB" w:eastAsia="ja-JP"/>
                <w:rPrChange w:id="11250" w:author="CR#1260r1" w:date="2020-04-07T05:54:00Z">
                  <w:rPr>
                    <w:lang w:val="en-GB" w:eastAsia="ja-JP"/>
                  </w:rPr>
                </w:rPrChange>
              </w:rPr>
            </w:pPr>
            <w:r w:rsidRPr="00451F5B">
              <w:rPr>
                <w:lang w:val="en-GB" w:eastAsia="ja-JP"/>
                <w:rPrChange w:id="11251" w:author="CR#1260r1" w:date="2020-04-07T05:54:00Z">
                  <w:rPr>
                    <w:lang w:val="en-GB" w:eastAsia="ja-JP"/>
                  </w:rPr>
                </w:rPrChange>
              </w:rPr>
              <w:t>MeNB</w:t>
            </w:r>
          </w:p>
        </w:tc>
        <w:tc>
          <w:tcPr>
            <w:tcW w:w="2394" w:type="dxa"/>
          </w:tcPr>
          <w:p w:rsidR="007858D9" w:rsidRPr="00451F5B" w:rsidRDefault="007858D9" w:rsidP="007858D9">
            <w:pPr>
              <w:pStyle w:val="TAH"/>
              <w:rPr>
                <w:lang w:val="en-GB" w:eastAsia="ja-JP"/>
                <w:rPrChange w:id="11252" w:author="CR#1260r1" w:date="2020-04-07T05:54:00Z">
                  <w:rPr>
                    <w:lang w:val="en-GB" w:eastAsia="ja-JP"/>
                  </w:rPr>
                </w:rPrChange>
              </w:rPr>
            </w:pPr>
            <w:r w:rsidRPr="00451F5B">
              <w:rPr>
                <w:lang w:val="en-GB" w:eastAsia="ja-JP"/>
                <w:rPrChange w:id="11253" w:author="CR#1260r1" w:date="2020-04-07T05:54:00Z">
                  <w:rPr>
                    <w:lang w:val="en-GB" w:eastAsia="ja-JP"/>
                  </w:rPr>
                </w:rPrChange>
              </w:rPr>
              <w:t>SeNB</w:t>
            </w:r>
          </w:p>
        </w:tc>
      </w:tr>
      <w:tr w:rsidR="007858D9" w:rsidRPr="00451F5B" w:rsidTr="00D119DA">
        <w:trPr>
          <w:jc w:val="center"/>
        </w:trPr>
        <w:tc>
          <w:tcPr>
            <w:tcW w:w="2394" w:type="dxa"/>
          </w:tcPr>
          <w:p w:rsidR="007858D9" w:rsidRPr="00451F5B" w:rsidRDefault="007858D9" w:rsidP="00D119DA">
            <w:pPr>
              <w:pStyle w:val="TAC"/>
              <w:spacing w:before="20" w:after="20"/>
              <w:ind w:left="142" w:right="142"/>
              <w:rPr>
                <w:lang w:val="en-GB" w:eastAsia="zh-CN"/>
                <w:rPrChange w:id="11254" w:author="CR#1260r1" w:date="2020-04-07T05:54:00Z">
                  <w:rPr>
                    <w:lang w:val="en-GB" w:eastAsia="zh-CN"/>
                  </w:rPr>
                </w:rPrChange>
              </w:rPr>
            </w:pPr>
            <w:r w:rsidRPr="00451F5B">
              <w:rPr>
                <w:lang w:val="en-GB" w:eastAsia="ja-JP"/>
                <w:rPrChange w:id="11255" w:author="CR#1260r1" w:date="2020-04-07T05:54:00Z">
                  <w:rPr>
                    <w:lang w:val="en-GB" w:eastAsia="ja-JP"/>
                  </w:rPr>
                </w:rPrChange>
              </w:rPr>
              <w:t>eNB</w:t>
            </w:r>
          </w:p>
        </w:tc>
        <w:tc>
          <w:tcPr>
            <w:tcW w:w="2394" w:type="dxa"/>
          </w:tcPr>
          <w:p w:rsidR="007858D9" w:rsidRPr="00451F5B" w:rsidRDefault="007858D9" w:rsidP="00D119DA">
            <w:pPr>
              <w:pStyle w:val="TAC"/>
              <w:spacing w:before="20" w:after="20"/>
              <w:ind w:left="142" w:right="142"/>
              <w:rPr>
                <w:lang w:val="en-GB" w:eastAsia="ja-JP"/>
                <w:rPrChange w:id="11256" w:author="CR#1260r1" w:date="2020-04-07T05:54:00Z">
                  <w:rPr>
                    <w:lang w:val="en-GB" w:eastAsia="ja-JP"/>
                  </w:rPr>
                </w:rPrChange>
              </w:rPr>
            </w:pPr>
            <w:r w:rsidRPr="00451F5B">
              <w:rPr>
                <w:lang w:val="en-GB" w:eastAsia="ja-JP"/>
                <w:rPrChange w:id="11257" w:author="CR#1260r1" w:date="2020-04-07T05:54:00Z">
                  <w:rPr>
                    <w:lang w:val="en-GB" w:eastAsia="ja-JP"/>
                  </w:rPr>
                </w:rPrChange>
              </w:rPr>
              <w:t>open access HeNB</w:t>
            </w:r>
          </w:p>
        </w:tc>
      </w:tr>
      <w:tr w:rsidR="007858D9" w:rsidRPr="00451F5B" w:rsidTr="00D119DA">
        <w:trPr>
          <w:jc w:val="center"/>
        </w:trPr>
        <w:tc>
          <w:tcPr>
            <w:tcW w:w="2394" w:type="dxa"/>
          </w:tcPr>
          <w:p w:rsidR="007858D9" w:rsidRPr="00451F5B" w:rsidRDefault="007858D9" w:rsidP="00D119DA">
            <w:pPr>
              <w:pStyle w:val="TAC"/>
              <w:spacing w:before="20" w:after="20"/>
              <w:ind w:left="142" w:right="142"/>
              <w:rPr>
                <w:lang w:val="en-GB" w:eastAsia="zh-CN"/>
                <w:rPrChange w:id="11258" w:author="CR#1260r1" w:date="2020-04-07T05:54:00Z">
                  <w:rPr>
                    <w:lang w:val="en-GB" w:eastAsia="zh-CN"/>
                  </w:rPr>
                </w:rPrChange>
              </w:rPr>
            </w:pPr>
            <w:r w:rsidRPr="00451F5B">
              <w:rPr>
                <w:lang w:val="en-GB" w:eastAsia="ja-JP"/>
                <w:rPrChange w:id="11259" w:author="CR#1260r1" w:date="2020-04-07T05:54:00Z">
                  <w:rPr>
                    <w:lang w:val="en-GB" w:eastAsia="ja-JP"/>
                  </w:rPr>
                </w:rPrChange>
              </w:rPr>
              <w:t>eNB</w:t>
            </w:r>
          </w:p>
        </w:tc>
        <w:tc>
          <w:tcPr>
            <w:tcW w:w="2394" w:type="dxa"/>
          </w:tcPr>
          <w:p w:rsidR="007858D9" w:rsidRPr="00451F5B" w:rsidRDefault="007858D9" w:rsidP="00D119DA">
            <w:pPr>
              <w:pStyle w:val="TAC"/>
              <w:spacing w:before="20" w:after="20"/>
              <w:ind w:left="142" w:right="142"/>
              <w:rPr>
                <w:lang w:val="en-GB" w:eastAsia="ja-JP"/>
                <w:rPrChange w:id="11260" w:author="CR#1260r1" w:date="2020-04-07T05:54:00Z">
                  <w:rPr>
                    <w:lang w:val="en-GB" w:eastAsia="ja-JP"/>
                  </w:rPr>
                </w:rPrChange>
              </w:rPr>
            </w:pPr>
            <w:r w:rsidRPr="00451F5B">
              <w:rPr>
                <w:lang w:val="en-GB" w:eastAsia="ja-JP"/>
                <w:rPrChange w:id="11261" w:author="CR#1260r1" w:date="2020-04-07T05:54:00Z">
                  <w:rPr>
                    <w:lang w:val="en-GB" w:eastAsia="ja-JP"/>
                  </w:rPr>
                </w:rPrChange>
              </w:rPr>
              <w:t>hybrid access HeNB</w:t>
            </w:r>
          </w:p>
        </w:tc>
      </w:tr>
    </w:tbl>
    <w:p w:rsidR="007858D9" w:rsidRPr="00451F5B" w:rsidRDefault="007858D9" w:rsidP="007858D9">
      <w:pPr>
        <w:rPr>
          <w:lang w:eastAsia="zh-CN"/>
          <w:rPrChange w:id="11262" w:author="CR#1260r1" w:date="2020-04-07T05:54:00Z">
            <w:rPr>
              <w:lang w:eastAsia="zh-CN"/>
            </w:rPr>
          </w:rPrChange>
        </w:rPr>
      </w:pPr>
    </w:p>
    <w:p w:rsidR="007858D9" w:rsidRPr="00451F5B" w:rsidRDefault="007858D9" w:rsidP="007858D9">
      <w:pPr>
        <w:rPr>
          <w:lang w:eastAsia="zh-CN"/>
          <w:rPrChange w:id="11263" w:author="CR#1260r1" w:date="2020-04-07T05:54:00Z">
            <w:rPr>
              <w:lang w:eastAsia="zh-CN"/>
            </w:rPr>
          </w:rPrChange>
        </w:rPr>
      </w:pPr>
      <w:r w:rsidRPr="00451F5B">
        <w:rPr>
          <w:lang w:eastAsia="zh-CN"/>
          <w:rPrChange w:id="11264" w:author="CR#1260r1" w:date="2020-04-07T05:54:00Z">
            <w:rPr>
              <w:lang w:eastAsia="zh-CN"/>
            </w:rPr>
          </w:rPrChange>
        </w:rPr>
        <w:t>Membership Verification for the hybrid access HeNB is performed between the MeNB and the MME and is based on membership status information reported by the UE and the CSG ID.</w:t>
      </w:r>
    </w:p>
    <w:p w:rsidR="007858D9" w:rsidRPr="00451F5B" w:rsidRDefault="007858D9" w:rsidP="007858D9">
      <w:pPr>
        <w:rPr>
          <w:lang w:eastAsia="zh-CN"/>
          <w:rPrChange w:id="11265" w:author="CR#1260r1" w:date="2020-04-07T05:54:00Z">
            <w:rPr>
              <w:lang w:eastAsia="zh-CN"/>
            </w:rPr>
          </w:rPrChange>
        </w:rPr>
      </w:pPr>
      <w:r w:rsidRPr="00451F5B">
        <w:rPr>
          <w:rPrChange w:id="11266" w:author="CR#1260r1" w:date="2020-04-07T05:54:00Z">
            <w:rPr/>
          </w:rPrChange>
        </w:rPr>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451F5B">
        <w:rPr>
          <w:lang w:eastAsia="zh-CN"/>
          <w:rPrChange w:id="11267" w:author="CR#1260r1" w:date="2020-04-07T05:54:00Z">
            <w:rPr>
              <w:lang w:eastAsia="zh-CN"/>
            </w:rPr>
          </w:rPrChange>
        </w:rPr>
        <w:t>serving for</w:t>
      </w:r>
      <w:r w:rsidRPr="00451F5B">
        <w:rPr>
          <w:rPrChange w:id="11268" w:author="CR#1260r1" w:date="2020-04-07T05:54:00Z">
            <w:rPr/>
          </w:rPrChange>
        </w:rPr>
        <w:t xml:space="preserve"> the UE</w:t>
      </w:r>
      <w:r w:rsidRPr="00451F5B">
        <w:rPr>
          <w:lang w:eastAsia="zh-CN"/>
          <w:rPrChange w:id="11269" w:author="CR#1260r1" w:date="2020-04-07T05:54:00Z">
            <w:rPr>
              <w:lang w:eastAsia="zh-CN"/>
            </w:rPr>
          </w:rPrChange>
        </w:rPr>
        <w:t xml:space="preserve"> in the MeNB</w:t>
      </w:r>
      <w:r w:rsidRPr="00451F5B">
        <w:rPr>
          <w:rPrChange w:id="11270" w:author="CR#1260r1" w:date="2020-04-07T05:54:00Z">
            <w:rPr/>
          </w:rPrChange>
        </w:rPr>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451F5B" w:rsidRDefault="007858D9" w:rsidP="007858D9">
      <w:pPr>
        <w:rPr>
          <w:rPrChange w:id="11271" w:author="CR#1260r1" w:date="2020-04-07T05:54:00Z">
            <w:rPr/>
          </w:rPrChange>
        </w:rPr>
      </w:pPr>
      <w:r w:rsidRPr="00451F5B">
        <w:rPr>
          <w:rPrChange w:id="11272" w:author="CR#1260r1" w:date="2020-04-07T05:54:00Z">
            <w:rPr/>
          </w:rPrChange>
        </w:rPr>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451F5B" w:rsidRDefault="00E51D25" w:rsidP="00E51D25">
      <w:pPr>
        <w:pStyle w:val="Heading4"/>
        <w:rPr>
          <w:b/>
          <w:rPrChange w:id="11273" w:author="CR#1260r1" w:date="2020-04-07T05:54:00Z">
            <w:rPr>
              <w:b/>
            </w:rPr>
          </w:rPrChange>
        </w:rPr>
      </w:pPr>
      <w:bookmarkStart w:id="11274" w:name="_Toc5894552"/>
      <w:r w:rsidRPr="00451F5B">
        <w:rPr>
          <w:rPrChange w:id="11275" w:author="CR#1260r1" w:date="2020-04-07T05:54:00Z">
            <w:rPr/>
          </w:rPrChange>
        </w:rPr>
        <w:t>4.9.3.4</w:t>
      </w:r>
      <w:r w:rsidRPr="00451F5B">
        <w:rPr>
          <w:rPrChange w:id="11276" w:author="CR#1260r1" w:date="2020-04-07T05:54:00Z">
            <w:rPr/>
          </w:rPrChange>
        </w:rPr>
        <w:tab/>
        <w:t>Support of SIPTO@LN and LIPA for Dual Connectivity</w:t>
      </w:r>
      <w:bookmarkEnd w:id="11274"/>
    </w:p>
    <w:p w:rsidR="00E51D25" w:rsidRPr="00451F5B" w:rsidRDefault="00E51D25" w:rsidP="00E51D25">
      <w:pPr>
        <w:rPr>
          <w:rPrChange w:id="11277" w:author="CR#1260r1" w:date="2020-04-07T05:54:00Z">
            <w:rPr/>
          </w:rPrChange>
        </w:rPr>
      </w:pPr>
      <w:r w:rsidRPr="00451F5B">
        <w:rPr>
          <w:rPrChange w:id="11278" w:author="CR#1260r1" w:date="2020-04-07T05:54:00Z">
            <w:rPr/>
          </w:rPrChange>
        </w:rPr>
        <w:t>This version of the specification supports SIPTO@LN and LIPA for Dual Connectivity according to the following logical architecture:</w:t>
      </w:r>
    </w:p>
    <w:p w:rsidR="00A7366F" w:rsidRPr="00451F5B" w:rsidRDefault="00E51D25" w:rsidP="00A7366F">
      <w:pPr>
        <w:pStyle w:val="B1"/>
        <w:rPr>
          <w:rPrChange w:id="11279" w:author="CR#1260r1" w:date="2020-04-07T05:54:00Z">
            <w:rPr/>
          </w:rPrChange>
        </w:rPr>
      </w:pPr>
      <w:r w:rsidRPr="00451F5B">
        <w:rPr>
          <w:rPrChange w:id="11280" w:author="CR#1260r1" w:date="2020-04-07T05:54:00Z">
            <w:rPr/>
          </w:rPrChange>
        </w:rPr>
        <w:t>-</w:t>
      </w:r>
      <w:r w:rsidRPr="00451F5B">
        <w:rPr>
          <w:rPrChange w:id="11281" w:author="CR#1260r1" w:date="2020-04-07T05:54:00Z">
            <w:rPr/>
          </w:rPrChange>
        </w:rPr>
        <w:tab/>
        <w:t>SIPTO@LN with co-located L-GW in the MeNB. The MeNB and the MME support the functions described in Section. 4.8.2</w:t>
      </w:r>
      <w:r w:rsidR="00A7366F" w:rsidRPr="00451F5B">
        <w:rPr>
          <w:rPrChange w:id="11282" w:author="CR#1260r1" w:date="2020-04-07T05:54:00Z">
            <w:rPr/>
          </w:rPrChange>
        </w:rPr>
        <w:t xml:space="preserve"> with the following change:</w:t>
      </w:r>
    </w:p>
    <w:p w:rsidR="00E51D25" w:rsidRPr="00451F5B" w:rsidRDefault="00A7366F" w:rsidP="00A7366F">
      <w:pPr>
        <w:pStyle w:val="B1"/>
        <w:rPr>
          <w:rPrChange w:id="11283" w:author="CR#1260r1" w:date="2020-04-07T05:54:00Z">
            <w:rPr/>
          </w:rPrChange>
        </w:rPr>
      </w:pPr>
      <w:r w:rsidRPr="00451F5B">
        <w:rPr>
          <w:rPrChange w:id="11284" w:author="CR#1260r1" w:date="2020-04-07T05:54:00Z">
            <w:rPr/>
          </w:rPrChange>
        </w:rPr>
        <w:t>-</w:t>
      </w:r>
      <w:r w:rsidRPr="00451F5B">
        <w:rPr>
          <w:rPrChange w:id="11285" w:author="CR#1260r1" w:date="2020-04-07T05:54:00Z">
            <w:rPr/>
          </w:rPrChange>
        </w:rPr>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451F5B">
        <w:rPr>
          <w:lang w:eastAsia="zh-CN"/>
          <w:rPrChange w:id="11286" w:author="CR#1260r1" w:date="2020-04-07T05:54:00Z">
            <w:rPr>
              <w:lang w:eastAsia="zh-CN"/>
            </w:rPr>
          </w:rPrChange>
        </w:rPr>
        <w:t>-</w:t>
      </w:r>
      <w:r w:rsidRPr="00451F5B">
        <w:rPr>
          <w:rPrChange w:id="11287" w:author="CR#1260r1" w:date="2020-04-07T05:54:00Z">
            <w:rPr/>
          </w:rPrChange>
        </w:rPr>
        <w:t>GW respectively.</w:t>
      </w:r>
    </w:p>
    <w:p w:rsidR="00E51D25" w:rsidRPr="00451F5B" w:rsidRDefault="00E51D25" w:rsidP="00E51D25">
      <w:pPr>
        <w:pStyle w:val="TH"/>
        <w:rPr>
          <w:lang w:val="en-GB"/>
          <w:rPrChange w:id="11288" w:author="CR#1260r1" w:date="2020-04-07T05:54:00Z">
            <w:rPr>
              <w:lang w:val="en-GB"/>
            </w:rPr>
          </w:rPrChange>
        </w:rPr>
      </w:pPr>
      <w:r w:rsidRPr="00451F5B">
        <w:rPr>
          <w:lang w:val="en-GB"/>
          <w:rPrChange w:id="11289" w:author="CR#1260r1" w:date="2020-04-07T05:54:00Z">
            <w:rPr>
              <w:lang w:val="en-GB"/>
            </w:rPr>
          </w:rPrChange>
        </w:rPr>
        <w:object w:dxaOrig="6280" w:dyaOrig="3067">
          <v:shape id="_x0000_i1053" type="#_x0000_t75" style="width:314.25pt;height:153pt" o:ole="">
            <v:imagedata r:id="rId66" o:title=""/>
          </v:shape>
          <o:OLEObject Type="Embed" ProgID="Visio.Drawing.11" ShapeID="_x0000_i1053" DrawAspect="Content" ObjectID="_1647744767" r:id="rId67"/>
        </w:object>
      </w:r>
    </w:p>
    <w:p w:rsidR="00E51D25" w:rsidRPr="00451F5B" w:rsidRDefault="00490932" w:rsidP="00E51D25">
      <w:pPr>
        <w:pStyle w:val="TF"/>
        <w:rPr>
          <w:lang w:val="en-GB"/>
          <w:rPrChange w:id="11290" w:author="CR#1260r1" w:date="2020-04-07T05:54:00Z">
            <w:rPr>
              <w:lang w:val="en-GB"/>
            </w:rPr>
          </w:rPrChange>
        </w:rPr>
      </w:pPr>
      <w:r w:rsidRPr="00451F5B">
        <w:rPr>
          <w:lang w:val="en-GB"/>
          <w:rPrChange w:id="11291" w:author="CR#1260r1" w:date="2020-04-07T05:54:00Z">
            <w:rPr>
              <w:lang w:val="en-GB"/>
            </w:rPr>
          </w:rPrChange>
        </w:rPr>
        <w:t>Figure 4.9.3.4-1</w:t>
      </w:r>
      <w:r w:rsidR="00E51D25" w:rsidRPr="00451F5B">
        <w:rPr>
          <w:lang w:val="en-GB"/>
          <w:rPrChange w:id="11292" w:author="CR#1260r1" w:date="2020-04-07T05:54:00Z">
            <w:rPr>
              <w:lang w:val="en-GB"/>
            </w:rPr>
          </w:rPrChange>
        </w:rPr>
        <w:t>: SIPTO@LN with co-located L-GW in MeNB – split and SCG bearer options.</w:t>
      </w:r>
    </w:p>
    <w:p w:rsidR="00E51D25" w:rsidRPr="00451F5B" w:rsidRDefault="00E51D25" w:rsidP="00E51D25">
      <w:pPr>
        <w:pStyle w:val="B1"/>
        <w:rPr>
          <w:rPrChange w:id="11293" w:author="CR#1260r1" w:date="2020-04-07T05:54:00Z">
            <w:rPr/>
          </w:rPrChange>
        </w:rPr>
      </w:pPr>
      <w:r w:rsidRPr="00451F5B">
        <w:rPr>
          <w:rPrChange w:id="11294" w:author="CR#1260r1" w:date="2020-04-07T05:54:00Z">
            <w:rPr/>
          </w:rPrChange>
        </w:rPr>
        <w:t>-</w:t>
      </w:r>
      <w:r w:rsidRPr="00451F5B">
        <w:rPr>
          <w:rPrChange w:id="11295" w:author="CR#1260r1" w:date="2020-04-07T05:54:00Z">
            <w:rPr/>
          </w:rPrChange>
        </w:rPr>
        <w:tab/>
        <w:t>SIPTO@LN with co-located L-GW in the SeNB. For this scenario, only the SCG bearer option is supported for the SIPTO bearer. The SeNB signals its L-GW IP address using the SeNB Addition Preparation procedure, or the MeNB obtains such address</w:t>
      </w:r>
      <w:r w:rsidR="00FD25DF" w:rsidRPr="00451F5B">
        <w:rPr>
          <w:rPrChange w:id="11296" w:author="CR#1260r1" w:date="2020-04-07T05:54:00Z">
            <w:rPr/>
          </w:rPrChange>
        </w:rPr>
        <w:t xml:space="preserve"> via OAM. The MeNB signals the "SIPTO correlation id"</w:t>
      </w:r>
      <w:r w:rsidRPr="00451F5B">
        <w:rPr>
          <w:rPrChange w:id="11297" w:author="CR#1260r1" w:date="2020-04-07T05:54:00Z">
            <w:rPr/>
          </w:rPrChange>
        </w:rPr>
        <w:t xml:space="preserve"> to the SeNB using the SeNB Addition Preparation and SeNB Modification Preparation procedures. The functions described in Section 4.8.2 are supported with the following changes:</w:t>
      </w:r>
    </w:p>
    <w:p w:rsidR="00E51D25" w:rsidRPr="00451F5B" w:rsidRDefault="00E51D25" w:rsidP="00E51D25">
      <w:pPr>
        <w:pStyle w:val="B2"/>
        <w:rPr>
          <w:lang w:val="en-GB"/>
          <w:rPrChange w:id="11298" w:author="CR#1260r1" w:date="2020-04-07T05:54:00Z">
            <w:rPr>
              <w:lang w:val="en-GB"/>
            </w:rPr>
          </w:rPrChange>
        </w:rPr>
      </w:pPr>
      <w:r w:rsidRPr="00451F5B">
        <w:rPr>
          <w:lang w:val="en-GB"/>
          <w:rPrChange w:id="11299" w:author="CR#1260r1" w:date="2020-04-07T05:54:00Z">
            <w:rPr>
              <w:lang w:val="en-GB"/>
            </w:rPr>
          </w:rPrChange>
        </w:rPr>
        <w:t>-</w:t>
      </w:r>
      <w:r w:rsidRPr="00451F5B">
        <w:rPr>
          <w:lang w:val="en-GB"/>
          <w:rPrChange w:id="11300" w:author="CR#1260r1" w:date="2020-04-07T05:54:00Z">
            <w:rPr>
              <w:lang w:val="en-GB"/>
            </w:rPr>
          </w:rPrChange>
        </w:rPr>
        <w:tab/>
        <w:t>The MeNB supports the transfer of the L-GW IP address of SeNB over S1-MME to the EPC within every Uplink NAS Transport procedure;</w:t>
      </w:r>
    </w:p>
    <w:p w:rsidR="00E51D25" w:rsidRPr="00451F5B" w:rsidRDefault="00E51D25" w:rsidP="00E51D25">
      <w:pPr>
        <w:pStyle w:val="B2"/>
        <w:rPr>
          <w:lang w:val="en-GB"/>
          <w:rPrChange w:id="11301" w:author="CR#1260r1" w:date="2020-04-07T05:54:00Z">
            <w:rPr>
              <w:lang w:val="en-GB"/>
            </w:rPr>
          </w:rPrChange>
        </w:rPr>
      </w:pPr>
      <w:r w:rsidRPr="00451F5B">
        <w:rPr>
          <w:lang w:val="en-GB"/>
          <w:rPrChange w:id="11302" w:author="CR#1260r1" w:date="2020-04-07T05:54:00Z">
            <w:rPr>
              <w:lang w:val="en-GB"/>
            </w:rPr>
          </w:rPrChange>
        </w:rPr>
        <w:lastRenderedPageBreak/>
        <w:t>-</w:t>
      </w:r>
      <w:r w:rsidRPr="00451F5B">
        <w:rPr>
          <w:lang w:val="en-GB"/>
          <w:rPrChange w:id="11303" w:author="CR#1260r1" w:date="2020-04-07T05:54:00Z">
            <w:rPr>
              <w:lang w:val="en-GB"/>
            </w:rPr>
          </w:rPrChange>
        </w:rPr>
        <w:tab/>
        <w:t>The SeNB supports basic P-GW functions in the collocated L-GW such as support of the SGi interface corresponding to SIPTO@LN;</w:t>
      </w:r>
    </w:p>
    <w:p w:rsidR="00E51D25" w:rsidRPr="00451F5B" w:rsidRDefault="00E51D25" w:rsidP="00E51D25">
      <w:pPr>
        <w:pStyle w:val="B2"/>
        <w:rPr>
          <w:lang w:val="en-GB"/>
          <w:rPrChange w:id="11304" w:author="CR#1260r1" w:date="2020-04-07T05:54:00Z">
            <w:rPr>
              <w:lang w:val="en-GB"/>
            </w:rPr>
          </w:rPrChange>
        </w:rPr>
      </w:pPr>
      <w:r w:rsidRPr="00451F5B">
        <w:rPr>
          <w:lang w:val="en-GB"/>
          <w:rPrChange w:id="11305" w:author="CR#1260r1" w:date="2020-04-07T05:54:00Z">
            <w:rPr>
              <w:lang w:val="en-GB"/>
            </w:rPr>
          </w:rPrChange>
        </w:rPr>
        <w:t>-</w:t>
      </w:r>
      <w:r w:rsidRPr="00451F5B">
        <w:rPr>
          <w:lang w:val="en-GB"/>
          <w:rPrChange w:id="11306" w:author="CR#1260r1" w:date="2020-04-07T05:54:00Z">
            <w:rPr>
              <w:lang w:val="en-GB"/>
            </w:rPr>
          </w:rPrChange>
        </w:rPr>
        <w:tab/>
        <w:t>Additional support by the SeNB of first packet sending, buffering of subsequent packets, internal direct L-GW-eNB user path management and in sequence packet delivery to the UE;</w:t>
      </w:r>
    </w:p>
    <w:p w:rsidR="00E51D25" w:rsidRPr="00451F5B" w:rsidRDefault="00E51D25" w:rsidP="00E51D25">
      <w:pPr>
        <w:pStyle w:val="B2"/>
        <w:rPr>
          <w:lang w:val="en-GB"/>
          <w:rPrChange w:id="11307" w:author="CR#1260r1" w:date="2020-04-07T05:54:00Z">
            <w:rPr>
              <w:lang w:val="en-GB"/>
            </w:rPr>
          </w:rPrChange>
        </w:rPr>
      </w:pPr>
      <w:r w:rsidRPr="00451F5B">
        <w:rPr>
          <w:lang w:val="en-GB"/>
          <w:rPrChange w:id="11308" w:author="CR#1260r1" w:date="2020-04-07T05:54:00Z">
            <w:rPr>
              <w:lang w:val="en-GB"/>
            </w:rPr>
          </w:rPrChange>
        </w:rPr>
        <w:t>-</w:t>
      </w:r>
      <w:r w:rsidRPr="00451F5B">
        <w:rPr>
          <w:lang w:val="en-GB"/>
          <w:rPrChange w:id="11309" w:author="CR#1260r1" w:date="2020-04-07T05:54:00Z">
            <w:rPr>
              <w:lang w:val="en-GB"/>
            </w:rPr>
          </w:rPrChange>
        </w:rPr>
        <w:tab/>
        <w:t>The SeNB supports the necessary restricted set of S5 procedures corresponding to the support of SIPTO@LN function as specified in TS 23.401 [17];</w:t>
      </w:r>
    </w:p>
    <w:p w:rsidR="00E51D25" w:rsidRPr="00451F5B" w:rsidRDefault="00E51D25" w:rsidP="00E51D25">
      <w:pPr>
        <w:pStyle w:val="B2"/>
        <w:rPr>
          <w:lang w:val="en-GB"/>
          <w:rPrChange w:id="11310" w:author="CR#1260r1" w:date="2020-04-07T05:54:00Z">
            <w:rPr>
              <w:lang w:val="en-GB"/>
            </w:rPr>
          </w:rPrChange>
        </w:rPr>
      </w:pPr>
      <w:r w:rsidRPr="00451F5B">
        <w:rPr>
          <w:lang w:val="en-GB"/>
          <w:rPrChange w:id="11311" w:author="CR#1260r1" w:date="2020-04-07T05:54:00Z">
            <w:rPr>
              <w:lang w:val="en-GB"/>
            </w:rPr>
          </w:rPrChange>
        </w:rPr>
        <w:t>-</w:t>
      </w:r>
      <w:r w:rsidRPr="00451F5B">
        <w:rPr>
          <w:lang w:val="en-GB"/>
          <w:rPrChange w:id="11312" w:author="CR#1260r1" w:date="2020-04-07T05:54:00Z">
            <w:rPr>
              <w:lang w:val="en-GB"/>
            </w:rPr>
          </w:rPrChange>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451F5B" w:rsidRDefault="00E51D25" w:rsidP="00E51D25">
      <w:pPr>
        <w:pStyle w:val="B2"/>
        <w:rPr>
          <w:lang w:val="en-GB"/>
          <w:rPrChange w:id="11313" w:author="CR#1260r1" w:date="2020-04-07T05:54:00Z">
            <w:rPr>
              <w:lang w:val="en-GB"/>
            </w:rPr>
          </w:rPrChange>
        </w:rPr>
      </w:pPr>
      <w:r w:rsidRPr="00451F5B">
        <w:rPr>
          <w:lang w:val="en-GB"/>
          <w:rPrChange w:id="11314" w:author="CR#1260r1" w:date="2020-04-07T05:54:00Z">
            <w:rPr>
              <w:lang w:val="en-GB"/>
            </w:rPr>
          </w:rPrChange>
        </w:rPr>
        <w:t>-</w:t>
      </w:r>
      <w:r w:rsidRPr="00451F5B">
        <w:rPr>
          <w:lang w:val="en-GB"/>
          <w:rPrChange w:id="11315" w:author="CR#1260r1" w:date="2020-04-07T05:54:00Z">
            <w:rPr>
              <w:lang w:val="en-GB"/>
            </w:rPr>
          </w:rPrChange>
        </w:rPr>
        <w:tab/>
        <w:t xml:space="preserve">The SeNB supports triggering SIPTO@LN PDN connection release by the collocated L-GW after an SeNB change </w:t>
      </w:r>
      <w:r w:rsidR="00A7366F" w:rsidRPr="00451F5B">
        <w:rPr>
          <w:lang w:val="en-GB" w:eastAsia="zh-CN"/>
          <w:rPrChange w:id="11316" w:author="CR#1260r1" w:date="2020-04-07T05:54:00Z">
            <w:rPr>
              <w:lang w:val="en-GB" w:eastAsia="zh-CN"/>
            </w:rPr>
          </w:rPrChange>
        </w:rPr>
        <w:t>or MeNB to eNB handover</w:t>
      </w:r>
      <w:r w:rsidR="00A7366F" w:rsidRPr="00451F5B">
        <w:rPr>
          <w:lang w:val="en-GB"/>
          <w:rPrChange w:id="11317" w:author="CR#1260r1" w:date="2020-04-07T05:54:00Z">
            <w:rPr>
              <w:lang w:val="en-GB"/>
            </w:rPr>
          </w:rPrChange>
        </w:rPr>
        <w:t xml:space="preserve"> </w:t>
      </w:r>
      <w:r w:rsidRPr="00451F5B">
        <w:rPr>
          <w:lang w:val="en-GB"/>
          <w:rPrChange w:id="11318" w:author="CR#1260r1" w:date="2020-04-07T05:54:00Z">
            <w:rPr>
              <w:lang w:val="en-GB"/>
            </w:rPr>
          </w:rPrChange>
        </w:rPr>
        <w:t>is performed.</w:t>
      </w:r>
    </w:p>
    <w:p w:rsidR="00E51D25" w:rsidRPr="00451F5B" w:rsidRDefault="00E51D25" w:rsidP="00E51D25">
      <w:pPr>
        <w:pStyle w:val="TH"/>
        <w:rPr>
          <w:lang w:val="en-GB"/>
          <w:rPrChange w:id="11319" w:author="CR#1260r1" w:date="2020-04-07T05:54:00Z">
            <w:rPr>
              <w:lang w:val="en-GB"/>
            </w:rPr>
          </w:rPrChange>
        </w:rPr>
      </w:pPr>
      <w:r w:rsidRPr="00451F5B">
        <w:rPr>
          <w:lang w:val="en-GB"/>
          <w:rPrChange w:id="11320" w:author="CR#1260r1" w:date="2020-04-07T05:54:00Z">
            <w:rPr>
              <w:lang w:val="en-GB"/>
            </w:rPr>
          </w:rPrChange>
        </w:rPr>
        <w:object w:dxaOrig="5987" w:dyaOrig="3229">
          <v:shape id="_x0000_i1054" type="#_x0000_t75" style="width:299.25pt;height:161.25pt" o:ole="">
            <v:imagedata r:id="rId68" o:title=""/>
          </v:shape>
          <o:OLEObject Type="Embed" ProgID="Visio.Drawing.11" ShapeID="_x0000_i1054" DrawAspect="Content" ObjectID="_1647744768" r:id="rId69"/>
        </w:object>
      </w:r>
    </w:p>
    <w:p w:rsidR="00E51D25" w:rsidRPr="00451F5B" w:rsidRDefault="00E51D25" w:rsidP="00E51D25">
      <w:pPr>
        <w:pStyle w:val="TF"/>
        <w:rPr>
          <w:lang w:val="en-GB"/>
          <w:rPrChange w:id="11321" w:author="CR#1260r1" w:date="2020-04-07T05:54:00Z">
            <w:rPr>
              <w:lang w:val="en-GB"/>
            </w:rPr>
          </w:rPrChange>
        </w:rPr>
      </w:pPr>
      <w:r w:rsidRPr="00451F5B">
        <w:rPr>
          <w:lang w:val="en-GB"/>
          <w:rPrChange w:id="11322" w:author="CR#1260r1" w:date="2020-04-07T05:54:00Z">
            <w:rPr>
              <w:lang w:val="en-GB"/>
            </w:rPr>
          </w:rPrChange>
        </w:rPr>
        <w:t>Figure 4.9.3.4-</w:t>
      </w:r>
      <w:r w:rsidR="00490932" w:rsidRPr="00451F5B">
        <w:rPr>
          <w:lang w:val="en-GB"/>
          <w:rPrChange w:id="11323" w:author="CR#1260r1" w:date="2020-04-07T05:54:00Z">
            <w:rPr>
              <w:lang w:val="en-GB"/>
            </w:rPr>
          </w:rPrChange>
        </w:rPr>
        <w:t>2</w:t>
      </w:r>
      <w:r w:rsidRPr="00451F5B">
        <w:rPr>
          <w:lang w:val="en-GB"/>
          <w:rPrChange w:id="11324" w:author="CR#1260r1" w:date="2020-04-07T05:54:00Z">
            <w:rPr>
              <w:lang w:val="en-GB"/>
            </w:rPr>
          </w:rPrChange>
        </w:rPr>
        <w:t>: SIPTO@LN with co-located L-GW in SeNB</w:t>
      </w:r>
    </w:p>
    <w:p w:rsidR="00E51D25" w:rsidRPr="00451F5B" w:rsidRDefault="00E51D25" w:rsidP="00E51D25">
      <w:pPr>
        <w:pStyle w:val="B1"/>
        <w:rPr>
          <w:rPrChange w:id="11325" w:author="CR#1260r1" w:date="2020-04-07T05:54:00Z">
            <w:rPr/>
          </w:rPrChange>
        </w:rPr>
      </w:pPr>
      <w:r w:rsidRPr="00451F5B">
        <w:rPr>
          <w:rPrChange w:id="11326" w:author="CR#1260r1" w:date="2020-04-07T05:54:00Z">
            <w:rPr/>
          </w:rPrChange>
        </w:rPr>
        <w:t>-</w:t>
      </w:r>
      <w:r w:rsidRPr="00451F5B">
        <w:rPr>
          <w:rPrChange w:id="11327" w:author="CR#1260r1" w:date="2020-04-07T05:54:00Z">
            <w:rPr/>
          </w:rPrChange>
        </w:rPr>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451F5B" w:rsidRDefault="00E51D25" w:rsidP="00A7366F">
      <w:pPr>
        <w:pStyle w:val="B1"/>
        <w:rPr>
          <w:lang w:eastAsia="zh-CN"/>
          <w:rPrChange w:id="11328" w:author="CR#1260r1" w:date="2020-04-07T05:54:00Z">
            <w:rPr>
              <w:lang w:eastAsia="zh-CN"/>
            </w:rPr>
          </w:rPrChange>
        </w:rPr>
      </w:pPr>
      <w:r w:rsidRPr="00451F5B">
        <w:rPr>
          <w:rPrChange w:id="11329" w:author="CR#1260r1" w:date="2020-04-07T05:54:00Z">
            <w:rPr/>
          </w:rPrChange>
        </w:rPr>
        <w:t>-</w:t>
      </w:r>
      <w:r w:rsidRPr="00451F5B">
        <w:rPr>
          <w:rPrChange w:id="11330" w:author="CR#1260r1" w:date="2020-04-07T05:54:00Z">
            <w:rPr/>
          </w:rPrChange>
        </w:rPr>
        <w:tab/>
        <w:t>LIPA: the logical architectures for LIPA correspond to the logical architectures for SIPTO@LN with co-located L-GW in the SeNB.</w:t>
      </w:r>
    </w:p>
    <w:p w:rsidR="00E51D25" w:rsidRPr="00451F5B" w:rsidRDefault="00A7366F" w:rsidP="00A7366F">
      <w:pPr>
        <w:pStyle w:val="B2"/>
        <w:rPr>
          <w:lang w:val="en-GB"/>
          <w:rPrChange w:id="11331" w:author="CR#1260r1" w:date="2020-04-07T05:54:00Z">
            <w:rPr>
              <w:lang w:val="en-GB"/>
            </w:rPr>
          </w:rPrChange>
        </w:rPr>
      </w:pPr>
      <w:r w:rsidRPr="00451F5B">
        <w:rPr>
          <w:lang w:val="en-GB"/>
          <w:rPrChange w:id="11332" w:author="CR#1260r1" w:date="2020-04-07T05:54:00Z">
            <w:rPr>
              <w:lang w:val="en-GB"/>
            </w:rPr>
          </w:rPrChange>
        </w:rPr>
        <w:t>-</w:t>
      </w:r>
      <w:r w:rsidRPr="00451F5B">
        <w:rPr>
          <w:lang w:val="en-GB"/>
          <w:rPrChange w:id="11333" w:author="CR#1260r1" w:date="2020-04-07T05:54:00Z">
            <w:rPr>
              <w:lang w:val="en-GB"/>
            </w:rPr>
          </w:rPrChange>
        </w:rPr>
        <w:tab/>
        <w:t>Before handover, the MeNB shall initiate the SeNB Modification Preparation procedure or the UE Context Release procedure to release radio and control plane related resources associated to the LIPA bearer.</w:t>
      </w:r>
    </w:p>
    <w:p w:rsidR="006E18F0" w:rsidRPr="00451F5B" w:rsidRDefault="006E18F0" w:rsidP="006E18F0">
      <w:pPr>
        <w:pStyle w:val="Heading2"/>
        <w:rPr>
          <w:lang w:eastAsia="zh-CN"/>
          <w:rPrChange w:id="11334" w:author="CR#1260r1" w:date="2020-04-07T05:54:00Z">
            <w:rPr>
              <w:lang w:eastAsia="zh-CN"/>
            </w:rPr>
          </w:rPrChange>
        </w:rPr>
      </w:pPr>
      <w:bookmarkStart w:id="11335" w:name="_Toc5894553"/>
      <w:r w:rsidRPr="00451F5B">
        <w:rPr>
          <w:lang w:eastAsia="zh-CN"/>
          <w:rPrChange w:id="11336" w:author="CR#1260r1" w:date="2020-04-07T05:54:00Z">
            <w:rPr>
              <w:lang w:eastAsia="zh-CN"/>
            </w:rPr>
          </w:rPrChange>
        </w:rPr>
        <w:t>4.10</w:t>
      </w:r>
      <w:r w:rsidRPr="00451F5B">
        <w:rPr>
          <w:lang w:eastAsia="zh-CN"/>
          <w:rPrChange w:id="11337" w:author="CR#1260r1" w:date="2020-04-07T05:54:00Z">
            <w:rPr>
              <w:lang w:eastAsia="zh-CN"/>
            </w:rPr>
          </w:rPrChange>
        </w:rPr>
        <w:tab/>
        <w:t>NB-IoT</w:t>
      </w:r>
      <w:bookmarkEnd w:id="11335"/>
    </w:p>
    <w:p w:rsidR="006E18F0" w:rsidRPr="00451F5B" w:rsidRDefault="006E18F0" w:rsidP="006E18F0">
      <w:pPr>
        <w:rPr>
          <w:lang w:eastAsia="zh-CN"/>
          <w:rPrChange w:id="11338" w:author="CR#1260r1" w:date="2020-04-07T05:54:00Z">
            <w:rPr>
              <w:lang w:eastAsia="zh-CN"/>
            </w:rPr>
          </w:rPrChange>
        </w:rPr>
      </w:pPr>
      <w:r w:rsidRPr="00451F5B">
        <w:rPr>
          <w:lang w:eastAsia="zh-CN"/>
          <w:rPrChange w:id="11339" w:author="CR#1260r1" w:date="2020-04-07T05:54:00Z">
            <w:rPr>
              <w:lang w:eastAsia="zh-CN"/>
            </w:rPr>
          </w:rPrChange>
        </w:rPr>
        <w:t>NB-IoT provides access to network services using physical layer optimized for very low power consumption (e.g. full carrier bandwidth is 180 kHz, subcarrier spacing can be 3.75 kHz or 15 kHz).</w:t>
      </w:r>
    </w:p>
    <w:p w:rsidR="006E18F0" w:rsidRPr="00451F5B" w:rsidRDefault="006E18F0" w:rsidP="006E18F0">
      <w:pPr>
        <w:rPr>
          <w:rFonts w:eastAsia="SimSun"/>
          <w:lang w:eastAsia="zh-CN"/>
          <w:rPrChange w:id="11340" w:author="CR#1260r1" w:date="2020-04-07T05:54:00Z">
            <w:rPr>
              <w:rFonts w:eastAsia="SimSun"/>
              <w:lang w:eastAsia="zh-CN"/>
            </w:rPr>
          </w:rPrChange>
        </w:rPr>
      </w:pPr>
      <w:r w:rsidRPr="00451F5B">
        <w:rPr>
          <w:lang w:eastAsia="zh-CN"/>
          <w:rPrChange w:id="11341" w:author="CR#1260r1" w:date="2020-04-07T05:54:00Z">
            <w:rPr>
              <w:lang w:eastAsia="zh-CN"/>
            </w:rPr>
          </w:rPrChange>
        </w:rPr>
        <w:t>As indicated in the relevant subclauses in this specification, a number of E-UTRA protocol functions supported by all Rel-8 UEs are not used for NB-IoT and need not be supported by eNBs and UEs only using NB-IoT.</w:t>
      </w:r>
    </w:p>
    <w:p w:rsidR="006E18F0" w:rsidRPr="00451F5B" w:rsidRDefault="006E18F0" w:rsidP="006E18F0">
      <w:pPr>
        <w:rPr>
          <w:rFonts w:eastAsia="SimSun"/>
          <w:lang w:eastAsia="zh-CN"/>
          <w:rPrChange w:id="11342" w:author="CR#1260r1" w:date="2020-04-07T05:54:00Z">
            <w:rPr>
              <w:rFonts w:eastAsia="SimSun"/>
              <w:lang w:eastAsia="zh-CN"/>
            </w:rPr>
          </w:rPrChange>
        </w:rPr>
      </w:pPr>
      <w:r w:rsidRPr="00451F5B">
        <w:rPr>
          <w:lang w:eastAsia="zh-CN"/>
          <w:rPrChange w:id="11343" w:author="CR#1260r1" w:date="2020-04-07T05:54:00Z">
            <w:rPr>
              <w:lang w:eastAsia="zh-CN"/>
            </w:rPr>
          </w:rPrChange>
        </w:rPr>
        <w:t>In this version of the specification, a number of functions including inter-RAT mobility, handover, measurement reports, public warning functions, GBR, CSG,</w:t>
      </w:r>
      <w:r w:rsidRPr="00451F5B">
        <w:rPr>
          <w:rFonts w:eastAsia="SimSun"/>
          <w:lang w:eastAsia="zh-CN"/>
          <w:rPrChange w:id="11344" w:author="CR#1260r1" w:date="2020-04-07T05:54:00Z">
            <w:rPr>
              <w:rFonts w:eastAsia="SimSun"/>
              <w:lang w:eastAsia="zh-CN"/>
            </w:rPr>
          </w:rPrChange>
        </w:rPr>
        <w:t xml:space="preserve"> support of </w:t>
      </w:r>
      <w:r w:rsidRPr="00451F5B">
        <w:rPr>
          <w:lang w:eastAsia="zh-CN"/>
          <w:rPrChange w:id="11345" w:author="CR#1260r1" w:date="2020-04-07T05:54:00Z">
            <w:rPr>
              <w:lang w:eastAsia="zh-CN"/>
            </w:rPr>
          </w:rPrChange>
        </w:rPr>
        <w:t>HeNBs, relaying, carrier aggregation, dual connectivity, NAICS, MBMS, real-time services, interference avoidance for in-device coexistence, RAN assisted WLAN interworking, sidelink communication/discovery, MDT, emergency call</w:t>
      </w:r>
      <w:r w:rsidR="00A45B08" w:rsidRPr="00451F5B">
        <w:rPr>
          <w:rFonts w:eastAsia="SimSun"/>
          <w:lang w:eastAsia="zh-CN"/>
          <w:rPrChange w:id="11346" w:author="CR#1260r1" w:date="2020-04-07T05:54:00Z">
            <w:rPr>
              <w:rFonts w:eastAsia="SimSun"/>
              <w:lang w:eastAsia="zh-CN"/>
            </w:rPr>
          </w:rPrChange>
        </w:rPr>
        <w:t>,</w:t>
      </w:r>
      <w:r w:rsidRPr="00451F5B">
        <w:rPr>
          <w:lang w:eastAsia="zh-CN"/>
          <w:rPrChange w:id="11347" w:author="CR#1260r1" w:date="2020-04-07T05:54:00Z">
            <w:rPr>
              <w:lang w:eastAsia="zh-CN"/>
            </w:rPr>
          </w:rPrChange>
        </w:rPr>
        <w:t xml:space="preserve"> CS fallback</w:t>
      </w:r>
      <w:r w:rsidR="00A45B08" w:rsidRPr="00451F5B">
        <w:rPr>
          <w:rFonts w:eastAsia="SimSun"/>
          <w:lang w:eastAsia="zh-CN"/>
          <w:rPrChange w:id="11348" w:author="CR#1260r1" w:date="2020-04-07T05:54:00Z">
            <w:rPr>
              <w:rFonts w:eastAsia="SimSun"/>
              <w:lang w:eastAsia="zh-CN"/>
            </w:rPr>
          </w:rPrChange>
        </w:rPr>
        <w:t>, s</w:t>
      </w:r>
      <w:r w:rsidR="00A45B08" w:rsidRPr="00451F5B">
        <w:rPr>
          <w:rPrChange w:id="11349" w:author="CR#1260r1" w:date="2020-04-07T05:54:00Z">
            <w:rPr/>
          </w:rPrChange>
        </w:rPr>
        <w:t>elf-configuration</w:t>
      </w:r>
      <w:r w:rsidR="00A45B08" w:rsidRPr="00451F5B">
        <w:rPr>
          <w:rFonts w:eastAsia="SimSun"/>
          <w:lang w:eastAsia="zh-CN"/>
          <w:rPrChange w:id="11350" w:author="CR#1260r1" w:date="2020-04-07T05:54:00Z">
            <w:rPr>
              <w:rFonts w:eastAsia="SimSun"/>
              <w:lang w:eastAsia="zh-CN"/>
            </w:rPr>
          </w:rPrChange>
        </w:rPr>
        <w:t>/</w:t>
      </w:r>
      <w:r w:rsidR="00A45B08" w:rsidRPr="00451F5B">
        <w:rPr>
          <w:rPrChange w:id="11351" w:author="CR#1260r1" w:date="2020-04-07T05:54:00Z">
            <w:rPr/>
          </w:rPrChange>
        </w:rPr>
        <w:t>self-optimisation</w:t>
      </w:r>
      <w:r w:rsidR="00A45B08" w:rsidRPr="00451F5B">
        <w:rPr>
          <w:rFonts w:eastAsia="SimSun"/>
          <w:lang w:eastAsia="zh-CN"/>
          <w:rPrChange w:id="11352" w:author="CR#1260r1" w:date="2020-04-07T05:54:00Z">
            <w:rPr>
              <w:rFonts w:eastAsia="SimSun"/>
              <w:lang w:eastAsia="zh-CN"/>
            </w:rPr>
          </w:rPrChange>
        </w:rPr>
        <w:t xml:space="preserve">, </w:t>
      </w:r>
      <w:r w:rsidR="00A45B08" w:rsidRPr="00451F5B">
        <w:rPr>
          <w:rPrChange w:id="11353" w:author="CR#1260r1" w:date="2020-04-07T05:54:00Z">
            <w:rPr/>
          </w:rPrChange>
        </w:rPr>
        <w:t>ACB</w:t>
      </w:r>
      <w:r w:rsidR="00A45B08" w:rsidRPr="00451F5B">
        <w:rPr>
          <w:rFonts w:eastAsia="SimSun"/>
          <w:lang w:eastAsia="zh-CN"/>
          <w:rPrChange w:id="11354" w:author="CR#1260r1" w:date="2020-04-07T05:54:00Z">
            <w:rPr>
              <w:rFonts w:eastAsia="SimSun"/>
              <w:lang w:eastAsia="zh-CN"/>
            </w:rPr>
          </w:rPrChange>
        </w:rPr>
        <w:t xml:space="preserve">, </w:t>
      </w:r>
      <w:r w:rsidR="00A45B08" w:rsidRPr="00451F5B">
        <w:rPr>
          <w:rPrChange w:id="11355" w:author="CR#1260r1" w:date="2020-04-07T05:54:00Z">
            <w:rPr/>
          </w:rPrChange>
        </w:rPr>
        <w:t>EAB</w:t>
      </w:r>
      <w:r w:rsidR="00A45B08" w:rsidRPr="00451F5B">
        <w:rPr>
          <w:rFonts w:eastAsia="SimSun"/>
          <w:lang w:eastAsia="zh-CN"/>
          <w:rPrChange w:id="11356" w:author="CR#1260r1" w:date="2020-04-07T05:54:00Z">
            <w:rPr>
              <w:rFonts w:eastAsia="SimSun"/>
              <w:lang w:eastAsia="zh-CN"/>
            </w:rPr>
          </w:rPrChange>
        </w:rPr>
        <w:t xml:space="preserve">, </w:t>
      </w:r>
      <w:r w:rsidR="00A45B08" w:rsidRPr="00451F5B">
        <w:rPr>
          <w:rPrChange w:id="11357" w:author="CR#1260r1" w:date="2020-04-07T05:54:00Z">
            <w:rPr/>
          </w:rPrChange>
        </w:rPr>
        <w:t>ACDC</w:t>
      </w:r>
      <w:r w:rsidRPr="00451F5B">
        <w:rPr>
          <w:lang w:eastAsia="zh-CN"/>
          <w:rPrChange w:id="11358" w:author="CR#1260r1" w:date="2020-04-07T05:54:00Z">
            <w:rPr>
              <w:lang w:eastAsia="zh-CN"/>
            </w:rPr>
          </w:rPrChange>
        </w:rPr>
        <w:t xml:space="preserve"> </w:t>
      </w:r>
      <w:r w:rsidR="00A45B08" w:rsidRPr="00451F5B">
        <w:rPr>
          <w:rFonts w:eastAsia="SimSun"/>
          <w:lang w:eastAsia="zh-CN"/>
          <w:rPrChange w:id="11359" w:author="CR#1260r1" w:date="2020-04-07T05:54:00Z">
            <w:rPr>
              <w:rFonts w:eastAsia="SimSun"/>
              <w:lang w:eastAsia="zh-CN"/>
            </w:rPr>
          </w:rPrChange>
        </w:rPr>
        <w:t>and</w:t>
      </w:r>
      <w:r w:rsidR="00A45B08" w:rsidRPr="00451F5B">
        <w:rPr>
          <w:lang w:eastAsia="zh-CN"/>
          <w:rPrChange w:id="11360" w:author="CR#1260r1" w:date="2020-04-07T05:54:00Z">
            <w:rPr>
              <w:lang w:eastAsia="zh-CN"/>
            </w:rPr>
          </w:rPrChange>
        </w:rPr>
        <w:t xml:space="preserve"> </w:t>
      </w:r>
      <w:r w:rsidR="00A45B08" w:rsidRPr="00451F5B">
        <w:rPr>
          <w:rPrChange w:id="11361" w:author="CR#1260r1" w:date="2020-04-07T05:54:00Z">
            <w:rPr/>
          </w:rPrChange>
        </w:rPr>
        <w:t>SSAC</w:t>
      </w:r>
      <w:r w:rsidR="00A45B08" w:rsidRPr="00451F5B">
        <w:rPr>
          <w:lang w:eastAsia="zh-CN"/>
          <w:rPrChange w:id="11362" w:author="CR#1260r1" w:date="2020-04-07T05:54:00Z">
            <w:rPr>
              <w:lang w:eastAsia="zh-CN"/>
            </w:rPr>
          </w:rPrChange>
        </w:rPr>
        <w:t xml:space="preserve"> </w:t>
      </w:r>
      <w:r w:rsidRPr="00451F5B">
        <w:rPr>
          <w:lang w:eastAsia="zh-CN"/>
          <w:rPrChange w:id="11363" w:author="CR#1260r1" w:date="2020-04-07T05:54:00Z">
            <w:rPr>
              <w:lang w:eastAsia="zh-CN"/>
            </w:rPr>
          </w:rPrChange>
        </w:rPr>
        <w:t>are not supported for NB-IoT.</w:t>
      </w:r>
      <w:r w:rsidRPr="00451F5B">
        <w:rPr>
          <w:rFonts w:eastAsia="SimSun"/>
          <w:lang w:eastAsia="zh-CN"/>
          <w:rPrChange w:id="11364" w:author="CR#1260r1" w:date="2020-04-07T05:54:00Z">
            <w:rPr>
              <w:rFonts w:eastAsia="SimSun"/>
              <w:lang w:eastAsia="zh-CN"/>
            </w:rPr>
          </w:rPrChange>
        </w:rPr>
        <w:t xml:space="preserve"> This is not further stated in the corresponding procedures.</w:t>
      </w:r>
    </w:p>
    <w:p w:rsidR="00D51AC6" w:rsidRPr="00451F5B" w:rsidRDefault="00D51AC6" w:rsidP="00E10AA0">
      <w:pPr>
        <w:pStyle w:val="Heading1"/>
        <w:rPr>
          <w:rPrChange w:id="11365" w:author="CR#1260r1" w:date="2020-04-07T05:54:00Z">
            <w:rPr/>
          </w:rPrChange>
        </w:rPr>
      </w:pPr>
      <w:bookmarkStart w:id="11366" w:name="_Toc5894554"/>
      <w:r w:rsidRPr="00451F5B">
        <w:rPr>
          <w:rPrChange w:id="11367" w:author="CR#1260r1" w:date="2020-04-07T05:54:00Z">
            <w:rPr/>
          </w:rPrChange>
        </w:rPr>
        <w:t>5</w:t>
      </w:r>
      <w:r w:rsidRPr="00451F5B">
        <w:rPr>
          <w:rPrChange w:id="11368" w:author="CR#1260r1" w:date="2020-04-07T05:54:00Z">
            <w:rPr/>
          </w:rPrChange>
        </w:rPr>
        <w:tab/>
        <w:t>Physical Layer for E-UTRA</w:t>
      </w:r>
      <w:bookmarkEnd w:id="11366"/>
    </w:p>
    <w:p w:rsidR="00093F16" w:rsidRPr="00451F5B" w:rsidRDefault="00093F16" w:rsidP="00E10AA0">
      <w:pPr>
        <w:rPr>
          <w:rPrChange w:id="11369" w:author="CR#1260r1" w:date="2020-04-07T05:54:00Z">
            <w:rPr/>
          </w:rPrChange>
        </w:rPr>
      </w:pPr>
      <w:r w:rsidRPr="00451F5B">
        <w:rPr>
          <w:lang w:eastAsia="zh-CN"/>
          <w:rPrChange w:id="11370" w:author="CR#1260r1" w:date="2020-04-07T05:54:00Z">
            <w:rPr>
              <w:lang w:eastAsia="zh-CN"/>
            </w:rPr>
          </w:rPrChange>
        </w:rPr>
        <w:t xml:space="preserve">Downlink and uplink transmissions are organized into radio frames with 10 ms duration. </w:t>
      </w:r>
      <w:r w:rsidR="0063471B" w:rsidRPr="00451F5B">
        <w:rPr>
          <w:lang w:eastAsia="zh-CN"/>
          <w:rPrChange w:id="11371" w:author="CR#1260r1" w:date="2020-04-07T05:54:00Z">
            <w:rPr>
              <w:lang w:eastAsia="zh-CN"/>
            </w:rPr>
          </w:rPrChange>
        </w:rPr>
        <w:t xml:space="preserve">Three </w:t>
      </w:r>
      <w:r w:rsidRPr="00451F5B">
        <w:rPr>
          <w:rPrChange w:id="11372" w:author="CR#1260r1" w:date="2020-04-07T05:54:00Z">
            <w:rPr/>
          </w:rPrChange>
        </w:rPr>
        <w:t>radio frame structures are supported:</w:t>
      </w:r>
    </w:p>
    <w:p w:rsidR="00093F16" w:rsidRPr="00451F5B" w:rsidRDefault="00093F16" w:rsidP="00E10AA0">
      <w:pPr>
        <w:pStyle w:val="B1"/>
        <w:rPr>
          <w:rPrChange w:id="11373" w:author="CR#1260r1" w:date="2020-04-07T05:54:00Z">
            <w:rPr/>
          </w:rPrChange>
        </w:rPr>
      </w:pPr>
      <w:r w:rsidRPr="00451F5B">
        <w:rPr>
          <w:rPrChange w:id="11374" w:author="CR#1260r1" w:date="2020-04-07T05:54:00Z">
            <w:rPr/>
          </w:rPrChange>
        </w:rPr>
        <w:lastRenderedPageBreak/>
        <w:t>-</w:t>
      </w:r>
      <w:r w:rsidRPr="00451F5B">
        <w:rPr>
          <w:rPrChange w:id="11375" w:author="CR#1260r1" w:date="2020-04-07T05:54:00Z">
            <w:rPr/>
          </w:rPrChange>
        </w:rPr>
        <w:tab/>
        <w:t>Type 1, applicable to</w:t>
      </w:r>
      <w:r w:rsidRPr="00451F5B" w:rsidDel="00FE3ECE">
        <w:rPr>
          <w:rPrChange w:id="11376" w:author="CR#1260r1" w:date="2020-04-07T05:54:00Z">
            <w:rPr/>
          </w:rPrChange>
        </w:rPr>
        <w:t xml:space="preserve"> </w:t>
      </w:r>
      <w:r w:rsidRPr="00451F5B">
        <w:rPr>
          <w:rPrChange w:id="11377" w:author="CR#1260r1" w:date="2020-04-07T05:54:00Z">
            <w:rPr/>
          </w:rPrChange>
        </w:rPr>
        <w:t>FDD</w:t>
      </w:r>
      <w:r w:rsidR="00D66F5C" w:rsidRPr="00451F5B">
        <w:rPr>
          <w:rPrChange w:id="11378" w:author="CR#1260r1" w:date="2020-04-07T05:54:00Z">
            <w:rPr/>
          </w:rPrChange>
        </w:rPr>
        <w:t>;</w:t>
      </w:r>
    </w:p>
    <w:p w:rsidR="0063471B" w:rsidRPr="00451F5B" w:rsidRDefault="00093F16" w:rsidP="007A5431">
      <w:pPr>
        <w:pStyle w:val="B1"/>
        <w:rPr>
          <w:rPrChange w:id="11379" w:author="CR#1260r1" w:date="2020-04-07T05:54:00Z">
            <w:rPr/>
          </w:rPrChange>
        </w:rPr>
      </w:pPr>
      <w:r w:rsidRPr="00451F5B">
        <w:rPr>
          <w:rPrChange w:id="11380" w:author="CR#1260r1" w:date="2020-04-07T05:54:00Z">
            <w:rPr/>
          </w:rPrChange>
        </w:rPr>
        <w:t>-</w:t>
      </w:r>
      <w:r w:rsidRPr="00451F5B">
        <w:rPr>
          <w:rPrChange w:id="11381" w:author="CR#1260r1" w:date="2020-04-07T05:54:00Z">
            <w:rPr/>
          </w:rPrChange>
        </w:rPr>
        <w:tab/>
        <w:t>Type 2, applicable to T</w:t>
      </w:r>
      <w:r w:rsidRPr="00451F5B">
        <w:rPr>
          <w:lang w:eastAsia="zh-CN"/>
          <w:rPrChange w:id="11382" w:author="CR#1260r1" w:date="2020-04-07T05:54:00Z">
            <w:rPr>
              <w:lang w:eastAsia="zh-CN"/>
            </w:rPr>
          </w:rPrChange>
        </w:rPr>
        <w:t>DD</w:t>
      </w:r>
      <w:r w:rsidR="0063471B" w:rsidRPr="00451F5B">
        <w:rPr>
          <w:rPrChange w:id="11383" w:author="CR#1260r1" w:date="2020-04-07T05:54:00Z">
            <w:rPr/>
          </w:rPrChange>
        </w:rPr>
        <w:t>;</w:t>
      </w:r>
    </w:p>
    <w:p w:rsidR="00093F16" w:rsidRPr="00451F5B" w:rsidRDefault="0063471B" w:rsidP="0063471B">
      <w:pPr>
        <w:pStyle w:val="B1"/>
        <w:rPr>
          <w:rPrChange w:id="11384" w:author="CR#1260r1" w:date="2020-04-07T05:54:00Z">
            <w:rPr/>
          </w:rPrChange>
        </w:rPr>
      </w:pPr>
      <w:r w:rsidRPr="00451F5B">
        <w:rPr>
          <w:rPrChange w:id="11385" w:author="CR#1260r1" w:date="2020-04-07T05:54:00Z">
            <w:rPr/>
          </w:rPrChange>
        </w:rPr>
        <w:t>-</w:t>
      </w:r>
      <w:r w:rsidRPr="00451F5B">
        <w:rPr>
          <w:rPrChange w:id="11386" w:author="CR#1260r1" w:date="2020-04-07T05:54:00Z">
            <w:rPr/>
          </w:rPrChange>
        </w:rPr>
        <w:tab/>
        <w:t>Type 3, applicable to LAA secondary cell operation only.</w:t>
      </w:r>
    </w:p>
    <w:p w:rsidR="00093F16" w:rsidRPr="00451F5B" w:rsidRDefault="00093F16" w:rsidP="00E10AA0">
      <w:pPr>
        <w:rPr>
          <w:lang w:eastAsia="zh-CN"/>
          <w:rPrChange w:id="11387" w:author="CR#1260r1" w:date="2020-04-07T05:54:00Z">
            <w:rPr>
              <w:lang w:eastAsia="zh-CN"/>
            </w:rPr>
          </w:rPrChange>
        </w:rPr>
      </w:pPr>
      <w:r w:rsidRPr="00451F5B">
        <w:rPr>
          <w:lang w:eastAsia="zh-CN"/>
          <w:rPrChange w:id="11388" w:author="CR#1260r1" w:date="2020-04-07T05:54:00Z">
            <w:rPr>
              <w:lang w:eastAsia="zh-CN"/>
            </w:rPr>
          </w:rPrChange>
        </w:rPr>
        <w:t>Frame structure Type 1 is illustrated in Figure 5.1-1.</w:t>
      </w:r>
      <w:r w:rsidRPr="00451F5B">
        <w:rPr>
          <w:rPrChange w:id="11389" w:author="CR#1260r1" w:date="2020-04-07T05:54:00Z">
            <w:rPr/>
          </w:rPrChange>
        </w:rPr>
        <w:t xml:space="preserve"> Each 10 ms radio frame is divided into ten equally sized sub-frames. Each sub-frame consists of two equally sized slots.</w:t>
      </w:r>
      <w:r w:rsidRPr="00451F5B">
        <w:rPr>
          <w:lang w:eastAsia="zh-CN"/>
          <w:rPrChange w:id="11390" w:author="CR#1260r1" w:date="2020-04-07T05:54:00Z">
            <w:rPr>
              <w:lang w:eastAsia="zh-CN"/>
            </w:rPr>
          </w:rPrChange>
        </w:rPr>
        <w:t xml:space="preserve"> </w:t>
      </w:r>
      <w:r w:rsidRPr="00451F5B">
        <w:rPr>
          <w:rPrChange w:id="11391" w:author="CR#1260r1" w:date="2020-04-07T05:54:00Z">
            <w:rPr/>
          </w:rPrChange>
        </w:rPr>
        <w:t>For FDD, 10 subframes are available for downlink transmission and 10 subframes are available for uplink transmissions in each 10 ms interval. Uplink and downlink transmissions are separated in the frequency domain.</w:t>
      </w:r>
    </w:p>
    <w:p w:rsidR="00D51AC6" w:rsidRPr="00451F5B" w:rsidRDefault="00D51AC6" w:rsidP="00E10AA0">
      <w:pPr>
        <w:pStyle w:val="TH"/>
        <w:rPr>
          <w:lang w:val="en-GB" w:eastAsia="ja-JP"/>
          <w:rPrChange w:id="11392" w:author="CR#1260r1" w:date="2020-04-07T05:54:00Z">
            <w:rPr>
              <w:lang w:val="en-GB" w:eastAsia="ja-JP"/>
            </w:rPr>
          </w:rPrChange>
        </w:rPr>
      </w:pPr>
      <w:r w:rsidRPr="00451F5B">
        <w:rPr>
          <w:lang w:val="en-GB"/>
          <w:rPrChange w:id="11393" w:author="CR#1260r1" w:date="2020-04-07T05:54:00Z">
            <w:rPr>
              <w:lang w:val="en-GB"/>
            </w:rPr>
          </w:rPrChange>
        </w:rPr>
        <w:object w:dxaOrig="7706" w:dyaOrig="1792">
          <v:shape id="_x0000_i1055" type="#_x0000_t75" style="width:308.25pt;height:71.25pt" o:ole="">
            <v:imagedata r:id="rId70" o:title=""/>
          </v:shape>
          <o:OLEObject Type="Embed" ProgID="Visio.Drawing.11" ShapeID="_x0000_i1055" DrawAspect="Content" ObjectID="_1647744769" r:id="rId71"/>
        </w:object>
      </w:r>
    </w:p>
    <w:p w:rsidR="00D51AC6" w:rsidRPr="00451F5B" w:rsidRDefault="00D51AC6" w:rsidP="00E10AA0">
      <w:pPr>
        <w:pStyle w:val="TF"/>
        <w:rPr>
          <w:lang w:val="en-GB" w:eastAsia="ja-JP"/>
          <w:rPrChange w:id="11394" w:author="CR#1260r1" w:date="2020-04-07T05:54:00Z">
            <w:rPr>
              <w:lang w:val="en-GB" w:eastAsia="ja-JP"/>
            </w:rPr>
          </w:rPrChange>
        </w:rPr>
      </w:pPr>
      <w:r w:rsidRPr="00451F5B">
        <w:rPr>
          <w:lang w:val="en-GB" w:eastAsia="ja-JP"/>
          <w:rPrChange w:id="11395" w:author="CR#1260r1" w:date="2020-04-07T05:54:00Z">
            <w:rPr>
              <w:lang w:val="en-GB" w:eastAsia="ja-JP"/>
            </w:rPr>
          </w:rPrChange>
        </w:rPr>
        <w:t>Figure 5</w:t>
      </w:r>
      <w:r w:rsidR="005B2335" w:rsidRPr="00451F5B">
        <w:rPr>
          <w:lang w:val="en-GB" w:eastAsia="ja-JP"/>
          <w:rPrChange w:id="11396" w:author="CR#1260r1" w:date="2020-04-07T05:54:00Z">
            <w:rPr>
              <w:lang w:val="en-GB" w:eastAsia="ja-JP"/>
            </w:rPr>
          </w:rPrChange>
        </w:rPr>
        <w:t>.1</w:t>
      </w:r>
      <w:r w:rsidRPr="00451F5B">
        <w:rPr>
          <w:lang w:val="en-GB" w:eastAsia="ja-JP"/>
          <w:rPrChange w:id="11397" w:author="CR#1260r1" w:date="2020-04-07T05:54:00Z">
            <w:rPr>
              <w:lang w:val="en-GB" w:eastAsia="ja-JP"/>
            </w:rPr>
          </w:rPrChange>
        </w:rPr>
        <w:t xml:space="preserve">-1: </w:t>
      </w:r>
      <w:r w:rsidR="00093F16" w:rsidRPr="00451F5B">
        <w:rPr>
          <w:lang w:val="en-GB" w:eastAsia="ja-JP"/>
          <w:rPrChange w:id="11398" w:author="CR#1260r1" w:date="2020-04-07T05:54:00Z">
            <w:rPr>
              <w:lang w:val="en-GB" w:eastAsia="ja-JP"/>
            </w:rPr>
          </w:rPrChange>
        </w:rPr>
        <w:t>F</w:t>
      </w:r>
      <w:r w:rsidRPr="00451F5B">
        <w:rPr>
          <w:lang w:val="en-GB" w:eastAsia="ja-JP"/>
          <w:rPrChange w:id="11399" w:author="CR#1260r1" w:date="2020-04-07T05:54:00Z">
            <w:rPr>
              <w:lang w:val="en-GB" w:eastAsia="ja-JP"/>
            </w:rPr>
          </w:rPrChange>
        </w:rPr>
        <w:t>rame structure</w:t>
      </w:r>
      <w:r w:rsidR="00093F16" w:rsidRPr="00451F5B">
        <w:rPr>
          <w:lang w:val="en-GB" w:eastAsia="ja-JP"/>
          <w:rPrChange w:id="11400" w:author="CR#1260r1" w:date="2020-04-07T05:54:00Z">
            <w:rPr>
              <w:lang w:val="en-GB" w:eastAsia="ja-JP"/>
            </w:rPr>
          </w:rPrChange>
        </w:rPr>
        <w:t xml:space="preserve"> type 1</w:t>
      </w:r>
    </w:p>
    <w:p w:rsidR="00093F16" w:rsidRPr="00451F5B" w:rsidRDefault="00093F16" w:rsidP="00E0406D">
      <w:pPr>
        <w:rPr>
          <w:rPrChange w:id="11401" w:author="CR#1260r1" w:date="2020-04-07T05:54:00Z">
            <w:rPr/>
          </w:rPrChange>
        </w:rPr>
      </w:pPr>
      <w:r w:rsidRPr="00451F5B">
        <w:rPr>
          <w:rPrChange w:id="11402" w:author="CR#1260r1" w:date="2020-04-07T05:54:00Z">
            <w:rPr/>
          </w:rPrChange>
        </w:rPr>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51F5B">
          <w:rPr>
            <w:rPrChange w:id="11403" w:author="CR#1260r1" w:date="2020-04-07T05:54:00Z">
              <w:rPr/>
            </w:rPrChange>
          </w:rPr>
          <w:t>1 in</w:t>
        </w:r>
      </w:smartTag>
      <w:r w:rsidRPr="00451F5B">
        <w:rPr>
          <w:rPrChange w:id="11404" w:author="CR#1260r1" w:date="2020-04-07T05:54:00Z">
            <w:rPr/>
          </w:rPrChange>
        </w:rPr>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451F5B">
          <w:rPr>
            <w:rPrChange w:id="11405" w:author="CR#1260r1" w:date="2020-04-07T05:54:00Z">
              <w:rPr/>
            </w:rPrChange>
          </w:rPr>
          <w:t>6 in</w:t>
        </w:r>
      </w:smartTag>
      <w:r w:rsidRPr="00451F5B">
        <w:rPr>
          <w:rPrChange w:id="11406" w:author="CR#1260r1" w:date="2020-04-07T05:54:00Z">
            <w:rPr/>
          </w:rPrChange>
        </w:rPr>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451F5B">
          <w:rPr>
            <w:rPrChange w:id="11407" w:author="CR#1260r1" w:date="2020-04-07T05:54:00Z">
              <w:rPr/>
            </w:rPrChange>
          </w:rPr>
          <w:t>6 in</w:t>
        </w:r>
      </w:smartTag>
      <w:r w:rsidRPr="00451F5B">
        <w:rPr>
          <w:rPrChange w:id="11408" w:author="CR#1260r1" w:date="2020-04-07T05:54:00Z">
            <w:rPr/>
          </w:rPrChange>
        </w:rPr>
        <w:t xml:space="preserve"> configuration with 10ms switch-point periodicity consists of DwPTS only. All other subframes consist of two equally sized slots.</w:t>
      </w:r>
    </w:p>
    <w:p w:rsidR="00D51AC6" w:rsidRPr="00451F5B" w:rsidRDefault="00093F16" w:rsidP="00E0406D">
      <w:pPr>
        <w:rPr>
          <w:rPrChange w:id="11409" w:author="CR#1260r1" w:date="2020-04-07T05:54:00Z">
            <w:rPr/>
          </w:rPrChange>
        </w:rPr>
      </w:pPr>
      <w:r w:rsidRPr="00451F5B">
        <w:rPr>
          <w:rPrChange w:id="11410" w:author="CR#1260r1" w:date="2020-04-07T05:54:00Z">
            <w:rPr/>
          </w:rPrChange>
        </w:rPr>
        <w:t>For TDD, GP is reserved for downlink to uplink transition. Other Subframes/Fields are assigned for either downlink or uplink transmission.</w:t>
      </w:r>
      <w:r w:rsidRPr="00451F5B" w:rsidDel="004E4082">
        <w:rPr>
          <w:rPrChange w:id="11411" w:author="CR#1260r1" w:date="2020-04-07T05:54:00Z">
            <w:rPr/>
          </w:rPrChange>
        </w:rPr>
        <w:t xml:space="preserve"> </w:t>
      </w:r>
      <w:r w:rsidRPr="00451F5B">
        <w:rPr>
          <w:rPrChange w:id="11412" w:author="CR#1260r1" w:date="2020-04-07T05:54:00Z">
            <w:rPr/>
          </w:rPrChange>
        </w:rPr>
        <w:t>Uplink and downlink transmissions are separated in the time domain.</w:t>
      </w:r>
    </w:p>
    <w:p w:rsidR="00093F16" w:rsidRPr="00451F5B" w:rsidRDefault="00093F16" w:rsidP="00E10AA0">
      <w:pPr>
        <w:pStyle w:val="TH"/>
        <w:rPr>
          <w:lang w:val="en-GB" w:eastAsia="ja-JP"/>
          <w:rPrChange w:id="11413" w:author="CR#1260r1" w:date="2020-04-07T05:54:00Z">
            <w:rPr>
              <w:lang w:val="en-GB" w:eastAsia="ja-JP"/>
            </w:rPr>
          </w:rPrChange>
        </w:rPr>
      </w:pPr>
      <w:r w:rsidRPr="00451F5B">
        <w:rPr>
          <w:lang w:val="en-GB"/>
          <w:rPrChange w:id="11414" w:author="CR#1260r1" w:date="2020-04-07T05:54:00Z">
            <w:rPr>
              <w:lang w:val="en-GB"/>
            </w:rPr>
          </w:rPrChange>
        </w:rPr>
        <w:object w:dxaOrig="11573" w:dyaOrig="3523">
          <v:shape id="_x0000_i1056" type="#_x0000_t75" style="width:443.25pt;height:135pt" o:ole="">
            <v:imagedata r:id="rId72" o:title=""/>
          </v:shape>
          <o:OLEObject Type="Embed" ProgID="Visio.Drawing.11" ShapeID="_x0000_i1056" DrawAspect="Content" ObjectID="_1647744770" r:id="rId73"/>
        </w:object>
      </w:r>
    </w:p>
    <w:p w:rsidR="00D51AC6" w:rsidRPr="00451F5B" w:rsidRDefault="00D51AC6" w:rsidP="00E10AA0">
      <w:pPr>
        <w:pStyle w:val="TF"/>
        <w:rPr>
          <w:lang w:val="en-GB" w:eastAsia="zh-CN"/>
          <w:rPrChange w:id="11415" w:author="CR#1260r1" w:date="2020-04-07T05:54:00Z">
            <w:rPr>
              <w:lang w:val="en-GB" w:eastAsia="zh-CN"/>
            </w:rPr>
          </w:rPrChange>
        </w:rPr>
      </w:pPr>
      <w:r w:rsidRPr="00451F5B">
        <w:rPr>
          <w:lang w:val="en-GB" w:eastAsia="ja-JP"/>
          <w:rPrChange w:id="11416" w:author="CR#1260r1" w:date="2020-04-07T05:54:00Z">
            <w:rPr>
              <w:lang w:val="en-GB" w:eastAsia="ja-JP"/>
            </w:rPr>
          </w:rPrChange>
        </w:rPr>
        <w:t>Figure 5</w:t>
      </w:r>
      <w:r w:rsidR="005B2335" w:rsidRPr="00451F5B">
        <w:rPr>
          <w:lang w:val="en-GB" w:eastAsia="ja-JP"/>
          <w:rPrChange w:id="11417" w:author="CR#1260r1" w:date="2020-04-07T05:54:00Z">
            <w:rPr>
              <w:lang w:val="en-GB" w:eastAsia="ja-JP"/>
            </w:rPr>
          </w:rPrChange>
        </w:rPr>
        <w:t>.1</w:t>
      </w:r>
      <w:r w:rsidRPr="00451F5B">
        <w:rPr>
          <w:lang w:val="en-GB" w:eastAsia="ja-JP"/>
          <w:rPrChange w:id="11418" w:author="CR#1260r1" w:date="2020-04-07T05:54:00Z">
            <w:rPr>
              <w:lang w:val="en-GB" w:eastAsia="ja-JP"/>
            </w:rPr>
          </w:rPrChange>
        </w:rPr>
        <w:t xml:space="preserve">-2: </w:t>
      </w:r>
      <w:r w:rsidR="00093F16" w:rsidRPr="00451F5B">
        <w:rPr>
          <w:lang w:val="en-GB" w:eastAsia="ja-JP"/>
          <w:rPrChange w:id="11419" w:author="CR#1260r1" w:date="2020-04-07T05:54:00Z">
            <w:rPr>
              <w:lang w:val="en-GB" w:eastAsia="ja-JP"/>
            </w:rPr>
          </w:rPrChange>
        </w:rPr>
        <w:t>F</w:t>
      </w:r>
      <w:r w:rsidRPr="00451F5B">
        <w:rPr>
          <w:lang w:val="en-GB" w:eastAsia="ja-JP"/>
          <w:rPrChange w:id="11420" w:author="CR#1260r1" w:date="2020-04-07T05:54:00Z">
            <w:rPr>
              <w:lang w:val="en-GB" w:eastAsia="ja-JP"/>
            </w:rPr>
          </w:rPrChange>
        </w:rPr>
        <w:t>rame structure</w:t>
      </w:r>
      <w:r w:rsidR="00093F16" w:rsidRPr="00451F5B">
        <w:rPr>
          <w:lang w:val="en-GB" w:eastAsia="zh-CN"/>
          <w:rPrChange w:id="11421" w:author="CR#1260r1" w:date="2020-04-07T05:54:00Z">
            <w:rPr>
              <w:lang w:val="en-GB" w:eastAsia="zh-CN"/>
            </w:rPr>
          </w:rPrChange>
        </w:rPr>
        <w:t xml:space="preserve"> type 2 (for 5ms switch-point periodicity)</w:t>
      </w:r>
    </w:p>
    <w:p w:rsidR="00093F16" w:rsidRPr="00451F5B" w:rsidRDefault="00093F16" w:rsidP="00E10AA0">
      <w:pPr>
        <w:pStyle w:val="TH"/>
        <w:rPr>
          <w:lang w:val="en-GB"/>
          <w:rPrChange w:id="11422" w:author="CR#1260r1" w:date="2020-04-07T05:54:00Z">
            <w:rPr>
              <w:lang w:val="en-GB"/>
            </w:rPr>
          </w:rPrChange>
        </w:rPr>
      </w:pPr>
      <w:r w:rsidRPr="00451F5B">
        <w:rPr>
          <w:lang w:val="en-GB"/>
          <w:rPrChange w:id="11423" w:author="CR#1260r1" w:date="2020-04-07T05:54:00Z">
            <w:rPr>
              <w:lang w:val="en-GB"/>
            </w:rPr>
          </w:rPrChange>
        </w:rPr>
        <w:t xml:space="preserve">Table </w:t>
      </w:r>
      <w:r w:rsidRPr="00451F5B">
        <w:rPr>
          <w:lang w:val="en-GB" w:eastAsia="zh-CN"/>
          <w:rPrChange w:id="11424" w:author="CR#1260r1" w:date="2020-04-07T05:54:00Z">
            <w:rPr>
              <w:lang w:val="en-GB" w:eastAsia="zh-CN"/>
            </w:rPr>
          </w:rPrChange>
        </w:rPr>
        <w:t>5</w:t>
      </w:r>
      <w:r w:rsidR="005B2335" w:rsidRPr="00451F5B">
        <w:rPr>
          <w:lang w:val="en-GB" w:eastAsia="zh-CN"/>
          <w:rPrChange w:id="11425" w:author="CR#1260r1" w:date="2020-04-07T05:54:00Z">
            <w:rPr>
              <w:lang w:val="en-GB" w:eastAsia="zh-CN"/>
            </w:rPr>
          </w:rPrChange>
        </w:rPr>
        <w:t>.1</w:t>
      </w:r>
      <w:r w:rsidRPr="00451F5B">
        <w:rPr>
          <w:lang w:val="en-GB"/>
          <w:rPrChange w:id="11426" w:author="CR#1260r1" w:date="2020-04-07T05:54:00Z">
            <w:rPr>
              <w:lang w:val="en-GB"/>
            </w:rPr>
          </w:rPrChange>
        </w:rPr>
        <w:t>-</w:t>
      </w:r>
      <w:r w:rsidRPr="00451F5B">
        <w:rPr>
          <w:lang w:val="en-GB" w:eastAsia="zh-CN"/>
          <w:rPrChange w:id="11427" w:author="CR#1260r1" w:date="2020-04-07T05:54:00Z">
            <w:rPr>
              <w:lang w:val="en-GB" w:eastAsia="zh-CN"/>
            </w:rPr>
          </w:rPrChange>
        </w:rPr>
        <w:t>1</w:t>
      </w:r>
      <w:r w:rsidRPr="00451F5B">
        <w:rPr>
          <w:lang w:val="en-GB"/>
          <w:rPrChange w:id="11428" w:author="CR#1260r1" w:date="2020-04-07T05:54:00Z">
            <w:rPr>
              <w:lang w:val="en-GB"/>
            </w:rPr>
          </w:rPrChange>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451F5B" w:rsidRPr="00451F5B">
        <w:trPr>
          <w:jc w:val="center"/>
        </w:trPr>
        <w:tc>
          <w:tcPr>
            <w:tcW w:w="0" w:type="auto"/>
            <w:vMerge w:val="restart"/>
          </w:tcPr>
          <w:p w:rsidR="00093F16" w:rsidRPr="00451F5B" w:rsidRDefault="00093F16" w:rsidP="00E10AA0">
            <w:pPr>
              <w:pStyle w:val="TAH"/>
              <w:rPr>
                <w:rFonts w:eastAsia="SimSun"/>
                <w:lang w:val="en-GB" w:eastAsia="ja-JP"/>
                <w:rPrChange w:id="11429" w:author="CR#1260r1" w:date="2020-04-07T05:54:00Z">
                  <w:rPr>
                    <w:rFonts w:eastAsia="SimSun"/>
                    <w:lang w:val="en-GB" w:eastAsia="ja-JP"/>
                  </w:rPr>
                </w:rPrChange>
              </w:rPr>
            </w:pPr>
            <w:r w:rsidRPr="00451F5B">
              <w:rPr>
                <w:rFonts w:eastAsia="SimSun"/>
                <w:lang w:val="en-GB" w:eastAsia="ja-JP"/>
                <w:rPrChange w:id="11430" w:author="CR#1260r1" w:date="2020-04-07T05:54:00Z">
                  <w:rPr>
                    <w:rFonts w:eastAsia="SimSun"/>
                    <w:lang w:val="en-GB" w:eastAsia="ja-JP"/>
                  </w:rPr>
                </w:rPrChange>
              </w:rPr>
              <w:t>Configuration</w:t>
            </w:r>
          </w:p>
        </w:tc>
        <w:tc>
          <w:tcPr>
            <w:tcW w:w="0" w:type="auto"/>
            <w:vMerge w:val="restart"/>
          </w:tcPr>
          <w:p w:rsidR="00093F16" w:rsidRPr="00451F5B" w:rsidRDefault="00093F16" w:rsidP="00E10AA0">
            <w:pPr>
              <w:pStyle w:val="TAH"/>
              <w:rPr>
                <w:rFonts w:eastAsia="SimSun"/>
                <w:lang w:val="en-GB" w:eastAsia="ja-JP"/>
                <w:rPrChange w:id="11431" w:author="CR#1260r1" w:date="2020-04-07T05:54:00Z">
                  <w:rPr>
                    <w:rFonts w:eastAsia="SimSun"/>
                    <w:lang w:val="en-GB" w:eastAsia="ja-JP"/>
                  </w:rPr>
                </w:rPrChange>
              </w:rPr>
            </w:pPr>
            <w:r w:rsidRPr="00451F5B">
              <w:rPr>
                <w:rFonts w:eastAsia="SimSun"/>
                <w:lang w:val="en-GB" w:eastAsia="ja-JP"/>
                <w:rPrChange w:id="11432" w:author="CR#1260r1" w:date="2020-04-07T05:54:00Z">
                  <w:rPr>
                    <w:rFonts w:eastAsia="SimSun"/>
                    <w:lang w:val="en-GB" w:eastAsia="ja-JP"/>
                  </w:rPr>
                </w:rPrChange>
              </w:rPr>
              <w:t>Switch-point periodicity</w:t>
            </w:r>
          </w:p>
        </w:tc>
        <w:tc>
          <w:tcPr>
            <w:tcW w:w="0" w:type="auto"/>
            <w:gridSpan w:val="10"/>
          </w:tcPr>
          <w:p w:rsidR="00093F16" w:rsidRPr="00451F5B" w:rsidRDefault="00093F16" w:rsidP="00E10AA0">
            <w:pPr>
              <w:pStyle w:val="TAH"/>
              <w:rPr>
                <w:rFonts w:eastAsia="SimSun"/>
                <w:lang w:val="en-GB" w:eastAsia="ja-JP"/>
                <w:rPrChange w:id="11433" w:author="CR#1260r1" w:date="2020-04-07T05:54:00Z">
                  <w:rPr>
                    <w:rFonts w:eastAsia="SimSun"/>
                    <w:lang w:val="en-GB" w:eastAsia="ja-JP"/>
                  </w:rPr>
                </w:rPrChange>
              </w:rPr>
            </w:pPr>
            <w:r w:rsidRPr="00451F5B">
              <w:rPr>
                <w:rFonts w:eastAsia="SimSun"/>
                <w:lang w:val="en-GB" w:eastAsia="ja-JP"/>
                <w:rPrChange w:id="11434" w:author="CR#1260r1" w:date="2020-04-07T05:54:00Z">
                  <w:rPr>
                    <w:rFonts w:eastAsia="SimSun"/>
                    <w:lang w:val="en-GB" w:eastAsia="ja-JP"/>
                  </w:rPr>
                </w:rPrChange>
              </w:rPr>
              <w:t>Subframe number</w:t>
            </w:r>
          </w:p>
        </w:tc>
      </w:tr>
      <w:tr w:rsidR="00451F5B" w:rsidRPr="00451F5B">
        <w:trPr>
          <w:jc w:val="center"/>
        </w:trPr>
        <w:tc>
          <w:tcPr>
            <w:tcW w:w="0" w:type="auto"/>
            <w:vMerge/>
          </w:tcPr>
          <w:p w:rsidR="00093F16" w:rsidRPr="00451F5B" w:rsidRDefault="00093F16" w:rsidP="00E10AA0">
            <w:pPr>
              <w:pStyle w:val="TAH"/>
              <w:rPr>
                <w:rFonts w:eastAsia="SimSun"/>
                <w:lang w:val="en-GB" w:eastAsia="ja-JP"/>
                <w:rPrChange w:id="11435" w:author="CR#1260r1" w:date="2020-04-07T05:54:00Z">
                  <w:rPr>
                    <w:rFonts w:eastAsia="SimSun"/>
                    <w:lang w:val="en-GB" w:eastAsia="ja-JP"/>
                  </w:rPr>
                </w:rPrChange>
              </w:rPr>
            </w:pPr>
          </w:p>
        </w:tc>
        <w:tc>
          <w:tcPr>
            <w:tcW w:w="0" w:type="auto"/>
            <w:vMerge/>
          </w:tcPr>
          <w:p w:rsidR="00093F16" w:rsidRPr="00451F5B" w:rsidRDefault="00093F16" w:rsidP="00E10AA0">
            <w:pPr>
              <w:pStyle w:val="TAH"/>
              <w:rPr>
                <w:rFonts w:eastAsia="SimSun"/>
                <w:lang w:val="en-GB" w:eastAsia="ja-JP"/>
                <w:rPrChange w:id="11436" w:author="CR#1260r1" w:date="2020-04-07T05:54:00Z">
                  <w:rPr>
                    <w:rFonts w:eastAsia="SimSun"/>
                    <w:lang w:val="en-GB" w:eastAsia="ja-JP"/>
                  </w:rPr>
                </w:rPrChange>
              </w:rPr>
            </w:pPr>
          </w:p>
        </w:tc>
        <w:tc>
          <w:tcPr>
            <w:tcW w:w="0" w:type="auto"/>
          </w:tcPr>
          <w:p w:rsidR="00093F16" w:rsidRPr="00451F5B" w:rsidRDefault="00093F16" w:rsidP="00E10AA0">
            <w:pPr>
              <w:pStyle w:val="TAH"/>
              <w:rPr>
                <w:rFonts w:eastAsia="SimSun"/>
                <w:lang w:val="en-GB" w:eastAsia="ja-JP"/>
                <w:rPrChange w:id="11437" w:author="CR#1260r1" w:date="2020-04-07T05:54:00Z">
                  <w:rPr>
                    <w:rFonts w:eastAsia="SimSun"/>
                    <w:lang w:val="en-GB" w:eastAsia="ja-JP"/>
                  </w:rPr>
                </w:rPrChange>
              </w:rPr>
            </w:pPr>
            <w:r w:rsidRPr="00451F5B">
              <w:rPr>
                <w:rFonts w:eastAsia="SimSun"/>
                <w:lang w:val="en-GB" w:eastAsia="ja-JP"/>
                <w:rPrChange w:id="11438" w:author="CR#1260r1" w:date="2020-04-07T05:54:00Z">
                  <w:rPr>
                    <w:rFonts w:eastAsia="SimSun"/>
                    <w:lang w:val="en-GB" w:eastAsia="ja-JP"/>
                  </w:rPr>
                </w:rPrChange>
              </w:rPr>
              <w:t>0</w:t>
            </w:r>
          </w:p>
        </w:tc>
        <w:tc>
          <w:tcPr>
            <w:tcW w:w="0" w:type="auto"/>
          </w:tcPr>
          <w:p w:rsidR="00093F16" w:rsidRPr="00451F5B" w:rsidRDefault="00093F16" w:rsidP="00E10AA0">
            <w:pPr>
              <w:pStyle w:val="TAH"/>
              <w:rPr>
                <w:rFonts w:eastAsia="SimSun"/>
                <w:lang w:val="en-GB" w:eastAsia="ja-JP"/>
                <w:rPrChange w:id="11439" w:author="CR#1260r1" w:date="2020-04-07T05:54:00Z">
                  <w:rPr>
                    <w:rFonts w:eastAsia="SimSun"/>
                    <w:lang w:val="en-GB" w:eastAsia="ja-JP"/>
                  </w:rPr>
                </w:rPrChange>
              </w:rPr>
            </w:pPr>
            <w:r w:rsidRPr="00451F5B">
              <w:rPr>
                <w:rFonts w:eastAsia="SimSun"/>
                <w:lang w:val="en-GB" w:eastAsia="ja-JP"/>
                <w:rPrChange w:id="11440" w:author="CR#1260r1" w:date="2020-04-07T05:54:00Z">
                  <w:rPr>
                    <w:rFonts w:eastAsia="SimSun"/>
                    <w:lang w:val="en-GB" w:eastAsia="ja-JP"/>
                  </w:rPr>
                </w:rPrChange>
              </w:rPr>
              <w:t>1</w:t>
            </w:r>
          </w:p>
        </w:tc>
        <w:tc>
          <w:tcPr>
            <w:tcW w:w="0" w:type="auto"/>
          </w:tcPr>
          <w:p w:rsidR="00093F16" w:rsidRPr="00451F5B" w:rsidRDefault="00093F16" w:rsidP="00E10AA0">
            <w:pPr>
              <w:pStyle w:val="TAH"/>
              <w:rPr>
                <w:rFonts w:eastAsia="SimSun"/>
                <w:lang w:val="en-GB" w:eastAsia="ja-JP"/>
                <w:rPrChange w:id="11441" w:author="CR#1260r1" w:date="2020-04-07T05:54:00Z">
                  <w:rPr>
                    <w:rFonts w:eastAsia="SimSun"/>
                    <w:lang w:val="en-GB" w:eastAsia="ja-JP"/>
                  </w:rPr>
                </w:rPrChange>
              </w:rPr>
            </w:pPr>
            <w:r w:rsidRPr="00451F5B">
              <w:rPr>
                <w:rFonts w:eastAsia="SimSun"/>
                <w:lang w:val="en-GB" w:eastAsia="ja-JP"/>
                <w:rPrChange w:id="11442" w:author="CR#1260r1" w:date="2020-04-07T05:54:00Z">
                  <w:rPr>
                    <w:rFonts w:eastAsia="SimSun"/>
                    <w:lang w:val="en-GB" w:eastAsia="ja-JP"/>
                  </w:rPr>
                </w:rPrChange>
              </w:rPr>
              <w:t>2</w:t>
            </w:r>
          </w:p>
        </w:tc>
        <w:tc>
          <w:tcPr>
            <w:tcW w:w="0" w:type="auto"/>
          </w:tcPr>
          <w:p w:rsidR="00093F16" w:rsidRPr="00451F5B" w:rsidRDefault="00093F16" w:rsidP="00E10AA0">
            <w:pPr>
              <w:pStyle w:val="TAH"/>
              <w:rPr>
                <w:rFonts w:eastAsia="SimSun"/>
                <w:lang w:val="en-GB" w:eastAsia="ja-JP"/>
                <w:rPrChange w:id="11443" w:author="CR#1260r1" w:date="2020-04-07T05:54:00Z">
                  <w:rPr>
                    <w:rFonts w:eastAsia="SimSun"/>
                    <w:lang w:val="en-GB" w:eastAsia="ja-JP"/>
                  </w:rPr>
                </w:rPrChange>
              </w:rPr>
            </w:pPr>
            <w:r w:rsidRPr="00451F5B">
              <w:rPr>
                <w:rFonts w:eastAsia="SimSun"/>
                <w:lang w:val="en-GB" w:eastAsia="ja-JP"/>
                <w:rPrChange w:id="11444" w:author="CR#1260r1" w:date="2020-04-07T05:54:00Z">
                  <w:rPr>
                    <w:rFonts w:eastAsia="SimSun"/>
                    <w:lang w:val="en-GB" w:eastAsia="ja-JP"/>
                  </w:rPr>
                </w:rPrChange>
              </w:rPr>
              <w:t>3</w:t>
            </w:r>
          </w:p>
        </w:tc>
        <w:tc>
          <w:tcPr>
            <w:tcW w:w="0" w:type="auto"/>
          </w:tcPr>
          <w:p w:rsidR="00093F16" w:rsidRPr="00451F5B" w:rsidRDefault="00093F16" w:rsidP="00E10AA0">
            <w:pPr>
              <w:pStyle w:val="TAH"/>
              <w:rPr>
                <w:rFonts w:eastAsia="SimSun"/>
                <w:lang w:val="en-GB" w:eastAsia="ja-JP"/>
                <w:rPrChange w:id="11445" w:author="CR#1260r1" w:date="2020-04-07T05:54:00Z">
                  <w:rPr>
                    <w:rFonts w:eastAsia="SimSun"/>
                    <w:lang w:val="en-GB" w:eastAsia="ja-JP"/>
                  </w:rPr>
                </w:rPrChange>
              </w:rPr>
            </w:pPr>
            <w:r w:rsidRPr="00451F5B">
              <w:rPr>
                <w:rFonts w:eastAsia="SimSun"/>
                <w:lang w:val="en-GB" w:eastAsia="ja-JP"/>
                <w:rPrChange w:id="11446" w:author="CR#1260r1" w:date="2020-04-07T05:54:00Z">
                  <w:rPr>
                    <w:rFonts w:eastAsia="SimSun"/>
                    <w:lang w:val="en-GB" w:eastAsia="ja-JP"/>
                  </w:rPr>
                </w:rPrChange>
              </w:rPr>
              <w:t>4</w:t>
            </w:r>
          </w:p>
        </w:tc>
        <w:tc>
          <w:tcPr>
            <w:tcW w:w="0" w:type="auto"/>
          </w:tcPr>
          <w:p w:rsidR="00093F16" w:rsidRPr="00451F5B" w:rsidRDefault="00093F16" w:rsidP="00E10AA0">
            <w:pPr>
              <w:pStyle w:val="TAH"/>
              <w:rPr>
                <w:rFonts w:eastAsia="SimSun"/>
                <w:lang w:val="en-GB" w:eastAsia="ja-JP"/>
                <w:rPrChange w:id="11447" w:author="CR#1260r1" w:date="2020-04-07T05:54:00Z">
                  <w:rPr>
                    <w:rFonts w:eastAsia="SimSun"/>
                    <w:lang w:val="en-GB" w:eastAsia="ja-JP"/>
                  </w:rPr>
                </w:rPrChange>
              </w:rPr>
            </w:pPr>
            <w:r w:rsidRPr="00451F5B">
              <w:rPr>
                <w:rFonts w:eastAsia="SimSun"/>
                <w:lang w:val="en-GB" w:eastAsia="ja-JP"/>
                <w:rPrChange w:id="11448" w:author="CR#1260r1" w:date="2020-04-07T05:54:00Z">
                  <w:rPr>
                    <w:rFonts w:eastAsia="SimSun"/>
                    <w:lang w:val="en-GB" w:eastAsia="ja-JP"/>
                  </w:rPr>
                </w:rPrChange>
              </w:rPr>
              <w:t>5</w:t>
            </w:r>
          </w:p>
        </w:tc>
        <w:tc>
          <w:tcPr>
            <w:tcW w:w="0" w:type="auto"/>
          </w:tcPr>
          <w:p w:rsidR="00093F16" w:rsidRPr="00451F5B" w:rsidRDefault="00093F16" w:rsidP="00E10AA0">
            <w:pPr>
              <w:pStyle w:val="TAH"/>
              <w:rPr>
                <w:rFonts w:eastAsia="SimSun"/>
                <w:lang w:val="en-GB" w:eastAsia="ja-JP"/>
                <w:rPrChange w:id="11449" w:author="CR#1260r1" w:date="2020-04-07T05:54:00Z">
                  <w:rPr>
                    <w:rFonts w:eastAsia="SimSun"/>
                    <w:lang w:val="en-GB" w:eastAsia="ja-JP"/>
                  </w:rPr>
                </w:rPrChange>
              </w:rPr>
            </w:pPr>
            <w:r w:rsidRPr="00451F5B">
              <w:rPr>
                <w:rFonts w:eastAsia="SimSun"/>
                <w:lang w:val="en-GB" w:eastAsia="ja-JP"/>
                <w:rPrChange w:id="11450" w:author="CR#1260r1" w:date="2020-04-07T05:54:00Z">
                  <w:rPr>
                    <w:rFonts w:eastAsia="SimSun"/>
                    <w:lang w:val="en-GB" w:eastAsia="ja-JP"/>
                  </w:rPr>
                </w:rPrChange>
              </w:rPr>
              <w:t>6</w:t>
            </w:r>
          </w:p>
        </w:tc>
        <w:tc>
          <w:tcPr>
            <w:tcW w:w="0" w:type="auto"/>
          </w:tcPr>
          <w:p w:rsidR="00093F16" w:rsidRPr="00451F5B" w:rsidRDefault="00093F16" w:rsidP="00E10AA0">
            <w:pPr>
              <w:pStyle w:val="TAH"/>
              <w:rPr>
                <w:rFonts w:eastAsia="SimSun"/>
                <w:lang w:val="en-GB" w:eastAsia="ja-JP"/>
                <w:rPrChange w:id="11451" w:author="CR#1260r1" w:date="2020-04-07T05:54:00Z">
                  <w:rPr>
                    <w:rFonts w:eastAsia="SimSun"/>
                    <w:lang w:val="en-GB" w:eastAsia="ja-JP"/>
                  </w:rPr>
                </w:rPrChange>
              </w:rPr>
            </w:pPr>
            <w:r w:rsidRPr="00451F5B">
              <w:rPr>
                <w:rFonts w:eastAsia="SimSun"/>
                <w:lang w:val="en-GB" w:eastAsia="ja-JP"/>
                <w:rPrChange w:id="11452" w:author="CR#1260r1" w:date="2020-04-07T05:54:00Z">
                  <w:rPr>
                    <w:rFonts w:eastAsia="SimSun"/>
                    <w:lang w:val="en-GB" w:eastAsia="ja-JP"/>
                  </w:rPr>
                </w:rPrChange>
              </w:rPr>
              <w:t>7</w:t>
            </w:r>
          </w:p>
        </w:tc>
        <w:tc>
          <w:tcPr>
            <w:tcW w:w="0" w:type="auto"/>
          </w:tcPr>
          <w:p w:rsidR="00093F16" w:rsidRPr="00451F5B" w:rsidRDefault="00093F16" w:rsidP="00E10AA0">
            <w:pPr>
              <w:pStyle w:val="TAH"/>
              <w:rPr>
                <w:rFonts w:eastAsia="SimSun"/>
                <w:lang w:val="en-GB" w:eastAsia="ja-JP"/>
                <w:rPrChange w:id="11453" w:author="CR#1260r1" w:date="2020-04-07T05:54:00Z">
                  <w:rPr>
                    <w:rFonts w:eastAsia="SimSun"/>
                    <w:lang w:val="en-GB" w:eastAsia="ja-JP"/>
                  </w:rPr>
                </w:rPrChange>
              </w:rPr>
            </w:pPr>
            <w:r w:rsidRPr="00451F5B">
              <w:rPr>
                <w:rFonts w:eastAsia="SimSun"/>
                <w:lang w:val="en-GB" w:eastAsia="ja-JP"/>
                <w:rPrChange w:id="11454" w:author="CR#1260r1" w:date="2020-04-07T05:54:00Z">
                  <w:rPr>
                    <w:rFonts w:eastAsia="SimSun"/>
                    <w:lang w:val="en-GB" w:eastAsia="ja-JP"/>
                  </w:rPr>
                </w:rPrChange>
              </w:rPr>
              <w:t>8</w:t>
            </w:r>
          </w:p>
        </w:tc>
        <w:tc>
          <w:tcPr>
            <w:tcW w:w="0" w:type="auto"/>
          </w:tcPr>
          <w:p w:rsidR="00093F16" w:rsidRPr="00451F5B" w:rsidRDefault="00093F16" w:rsidP="00E10AA0">
            <w:pPr>
              <w:pStyle w:val="TAH"/>
              <w:rPr>
                <w:rFonts w:eastAsia="SimSun"/>
                <w:lang w:val="en-GB" w:eastAsia="ja-JP"/>
                <w:rPrChange w:id="11455" w:author="CR#1260r1" w:date="2020-04-07T05:54:00Z">
                  <w:rPr>
                    <w:rFonts w:eastAsia="SimSun"/>
                    <w:lang w:val="en-GB" w:eastAsia="ja-JP"/>
                  </w:rPr>
                </w:rPrChange>
              </w:rPr>
            </w:pPr>
            <w:r w:rsidRPr="00451F5B">
              <w:rPr>
                <w:rFonts w:eastAsia="SimSun"/>
                <w:lang w:val="en-GB" w:eastAsia="ja-JP"/>
                <w:rPrChange w:id="11456" w:author="CR#1260r1" w:date="2020-04-07T05:54:00Z">
                  <w:rPr>
                    <w:rFonts w:eastAsia="SimSun"/>
                    <w:lang w:val="en-GB" w:eastAsia="ja-JP"/>
                  </w:rPr>
                </w:rPrChange>
              </w:rPr>
              <w:t>9</w:t>
            </w:r>
          </w:p>
        </w:tc>
      </w:tr>
      <w:tr w:rsidR="00451F5B" w:rsidRPr="00451F5B">
        <w:trPr>
          <w:jc w:val="center"/>
        </w:trPr>
        <w:tc>
          <w:tcPr>
            <w:tcW w:w="0" w:type="auto"/>
          </w:tcPr>
          <w:p w:rsidR="00093F16" w:rsidRPr="00451F5B" w:rsidRDefault="00093F16" w:rsidP="00E10AA0">
            <w:pPr>
              <w:pStyle w:val="TAC"/>
              <w:rPr>
                <w:rFonts w:eastAsia="SimSun"/>
                <w:lang w:val="en-GB" w:eastAsia="ja-JP"/>
                <w:rPrChange w:id="11457" w:author="CR#1260r1" w:date="2020-04-07T05:54:00Z">
                  <w:rPr>
                    <w:rFonts w:eastAsia="SimSun"/>
                    <w:lang w:val="en-GB" w:eastAsia="ja-JP"/>
                  </w:rPr>
                </w:rPrChange>
              </w:rPr>
            </w:pPr>
            <w:r w:rsidRPr="00451F5B">
              <w:rPr>
                <w:rFonts w:eastAsia="SimSun"/>
                <w:lang w:val="en-GB" w:eastAsia="ja-JP"/>
                <w:rPrChange w:id="11458" w:author="CR#1260r1" w:date="2020-04-07T05:54:00Z">
                  <w:rPr>
                    <w:rFonts w:eastAsia="SimSun"/>
                    <w:lang w:val="en-GB" w:eastAsia="ja-JP"/>
                  </w:rPr>
                </w:rPrChange>
              </w:rPr>
              <w:t>0</w:t>
            </w:r>
          </w:p>
        </w:tc>
        <w:tc>
          <w:tcPr>
            <w:tcW w:w="0" w:type="auto"/>
          </w:tcPr>
          <w:p w:rsidR="00093F16" w:rsidRPr="00451F5B" w:rsidRDefault="00093F16" w:rsidP="00E10AA0">
            <w:pPr>
              <w:pStyle w:val="TAC"/>
              <w:rPr>
                <w:rFonts w:eastAsia="SimSun"/>
                <w:lang w:val="en-GB" w:eastAsia="ja-JP"/>
                <w:rPrChange w:id="11459" w:author="CR#1260r1" w:date="2020-04-07T05:54:00Z">
                  <w:rPr>
                    <w:rFonts w:eastAsia="SimSun"/>
                    <w:lang w:val="en-GB" w:eastAsia="ja-JP"/>
                  </w:rPr>
                </w:rPrChange>
              </w:rPr>
            </w:pPr>
            <w:r w:rsidRPr="00451F5B">
              <w:rPr>
                <w:rFonts w:eastAsia="SimSun"/>
                <w:lang w:val="en-GB" w:eastAsia="ja-JP"/>
                <w:rPrChange w:id="11460" w:author="CR#1260r1" w:date="2020-04-07T05:54:00Z">
                  <w:rPr>
                    <w:rFonts w:eastAsia="SimSun"/>
                    <w:lang w:val="en-GB" w:eastAsia="ja-JP"/>
                  </w:rPr>
                </w:rPrChange>
              </w:rPr>
              <w:t>5 ms</w:t>
            </w:r>
          </w:p>
        </w:tc>
        <w:tc>
          <w:tcPr>
            <w:tcW w:w="0" w:type="auto"/>
          </w:tcPr>
          <w:p w:rsidR="00093F16" w:rsidRPr="00451F5B" w:rsidRDefault="00093F16" w:rsidP="00E10AA0">
            <w:pPr>
              <w:pStyle w:val="TAC"/>
              <w:rPr>
                <w:rFonts w:eastAsia="SimSun"/>
                <w:lang w:val="en-GB" w:eastAsia="ja-JP"/>
                <w:rPrChange w:id="11461" w:author="CR#1260r1" w:date="2020-04-07T05:54:00Z">
                  <w:rPr>
                    <w:rFonts w:eastAsia="SimSun"/>
                    <w:lang w:val="en-GB" w:eastAsia="ja-JP"/>
                  </w:rPr>
                </w:rPrChange>
              </w:rPr>
            </w:pPr>
            <w:r w:rsidRPr="00451F5B">
              <w:rPr>
                <w:rFonts w:eastAsia="SimSun"/>
                <w:lang w:val="en-GB" w:eastAsia="ja-JP"/>
                <w:rPrChange w:id="11462"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463" w:author="CR#1260r1" w:date="2020-04-07T05:54:00Z">
                  <w:rPr>
                    <w:rFonts w:eastAsia="SimSun"/>
                    <w:lang w:val="en-GB" w:eastAsia="ja-JP"/>
                  </w:rPr>
                </w:rPrChange>
              </w:rPr>
            </w:pPr>
            <w:r w:rsidRPr="00451F5B">
              <w:rPr>
                <w:rFonts w:eastAsia="SimSun"/>
                <w:lang w:val="en-GB" w:eastAsia="ja-JP"/>
                <w:rPrChange w:id="11464"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465" w:author="CR#1260r1" w:date="2020-04-07T05:54:00Z">
                  <w:rPr>
                    <w:rFonts w:eastAsia="SimSun"/>
                    <w:lang w:val="en-GB" w:eastAsia="ja-JP"/>
                  </w:rPr>
                </w:rPrChange>
              </w:rPr>
            </w:pPr>
            <w:r w:rsidRPr="00451F5B">
              <w:rPr>
                <w:rFonts w:eastAsia="SimSun"/>
                <w:lang w:val="en-GB" w:eastAsia="ja-JP"/>
                <w:rPrChange w:id="11466"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467" w:author="CR#1260r1" w:date="2020-04-07T05:54:00Z">
                  <w:rPr>
                    <w:rFonts w:eastAsia="SimSun"/>
                    <w:lang w:val="en-GB" w:eastAsia="ja-JP"/>
                  </w:rPr>
                </w:rPrChange>
              </w:rPr>
            </w:pPr>
            <w:r w:rsidRPr="00451F5B">
              <w:rPr>
                <w:rFonts w:eastAsia="SimSun"/>
                <w:lang w:val="en-GB" w:eastAsia="ja-JP"/>
                <w:rPrChange w:id="11468"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469" w:author="CR#1260r1" w:date="2020-04-07T05:54:00Z">
                  <w:rPr>
                    <w:rFonts w:eastAsia="SimSun"/>
                    <w:lang w:val="en-GB" w:eastAsia="ja-JP"/>
                  </w:rPr>
                </w:rPrChange>
              </w:rPr>
            </w:pPr>
            <w:r w:rsidRPr="00451F5B">
              <w:rPr>
                <w:rFonts w:eastAsia="SimSun"/>
                <w:lang w:val="en-GB" w:eastAsia="ja-JP"/>
                <w:rPrChange w:id="11470"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471" w:author="CR#1260r1" w:date="2020-04-07T05:54:00Z">
                  <w:rPr>
                    <w:rFonts w:eastAsia="SimSun"/>
                    <w:lang w:val="en-GB" w:eastAsia="ja-JP"/>
                  </w:rPr>
                </w:rPrChange>
              </w:rPr>
            </w:pPr>
            <w:r w:rsidRPr="00451F5B">
              <w:rPr>
                <w:rFonts w:eastAsia="SimSun"/>
                <w:lang w:val="en-GB" w:eastAsia="ja-JP"/>
                <w:rPrChange w:id="11472"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473" w:author="CR#1260r1" w:date="2020-04-07T05:54:00Z">
                  <w:rPr>
                    <w:rFonts w:eastAsia="SimSun"/>
                    <w:lang w:val="en-GB" w:eastAsia="ja-JP"/>
                  </w:rPr>
                </w:rPrChange>
              </w:rPr>
            </w:pPr>
            <w:r w:rsidRPr="00451F5B">
              <w:rPr>
                <w:rFonts w:eastAsia="SimSun"/>
                <w:lang w:val="en-GB" w:eastAsia="ja-JP"/>
                <w:rPrChange w:id="11474"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475" w:author="CR#1260r1" w:date="2020-04-07T05:54:00Z">
                  <w:rPr>
                    <w:rFonts w:eastAsia="SimSun"/>
                    <w:lang w:val="en-GB" w:eastAsia="ja-JP"/>
                  </w:rPr>
                </w:rPrChange>
              </w:rPr>
            </w:pPr>
            <w:r w:rsidRPr="00451F5B">
              <w:rPr>
                <w:rFonts w:eastAsia="SimSun"/>
                <w:lang w:val="en-GB" w:eastAsia="ja-JP"/>
                <w:rPrChange w:id="11476"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477" w:author="CR#1260r1" w:date="2020-04-07T05:54:00Z">
                  <w:rPr>
                    <w:rFonts w:eastAsia="SimSun"/>
                    <w:lang w:val="en-GB" w:eastAsia="ja-JP"/>
                  </w:rPr>
                </w:rPrChange>
              </w:rPr>
            </w:pPr>
            <w:r w:rsidRPr="00451F5B">
              <w:rPr>
                <w:rFonts w:eastAsia="SimSun"/>
                <w:lang w:val="en-GB" w:eastAsia="ja-JP"/>
                <w:rPrChange w:id="11478"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479" w:author="CR#1260r1" w:date="2020-04-07T05:54:00Z">
                  <w:rPr>
                    <w:rFonts w:eastAsia="SimSun"/>
                    <w:lang w:val="en-GB" w:eastAsia="ja-JP"/>
                  </w:rPr>
                </w:rPrChange>
              </w:rPr>
            </w:pPr>
            <w:r w:rsidRPr="00451F5B">
              <w:rPr>
                <w:rFonts w:eastAsia="SimSun"/>
                <w:lang w:val="en-GB" w:eastAsia="ja-JP"/>
                <w:rPrChange w:id="11480" w:author="CR#1260r1" w:date="2020-04-07T05:54:00Z">
                  <w:rPr>
                    <w:rFonts w:eastAsia="SimSun"/>
                    <w:lang w:val="en-GB" w:eastAsia="ja-JP"/>
                  </w:rPr>
                </w:rPrChange>
              </w:rPr>
              <w:t>U</w:t>
            </w:r>
          </w:p>
        </w:tc>
      </w:tr>
      <w:tr w:rsidR="00451F5B" w:rsidRPr="00451F5B">
        <w:trPr>
          <w:jc w:val="center"/>
        </w:trPr>
        <w:tc>
          <w:tcPr>
            <w:tcW w:w="0" w:type="auto"/>
          </w:tcPr>
          <w:p w:rsidR="00093F16" w:rsidRPr="00451F5B" w:rsidRDefault="00093F16" w:rsidP="00E10AA0">
            <w:pPr>
              <w:pStyle w:val="TAC"/>
              <w:rPr>
                <w:rFonts w:eastAsia="SimSun"/>
                <w:lang w:val="en-GB" w:eastAsia="ja-JP"/>
                <w:rPrChange w:id="11481" w:author="CR#1260r1" w:date="2020-04-07T05:54:00Z">
                  <w:rPr>
                    <w:rFonts w:eastAsia="SimSun"/>
                    <w:lang w:val="en-GB" w:eastAsia="ja-JP"/>
                  </w:rPr>
                </w:rPrChange>
              </w:rPr>
            </w:pPr>
            <w:r w:rsidRPr="00451F5B">
              <w:rPr>
                <w:rFonts w:eastAsia="SimSun"/>
                <w:lang w:val="en-GB" w:eastAsia="ja-JP"/>
                <w:rPrChange w:id="11482" w:author="CR#1260r1" w:date="2020-04-07T05:54:00Z">
                  <w:rPr>
                    <w:rFonts w:eastAsia="SimSun"/>
                    <w:lang w:val="en-GB" w:eastAsia="ja-JP"/>
                  </w:rPr>
                </w:rPrChange>
              </w:rPr>
              <w:t>1</w:t>
            </w:r>
          </w:p>
        </w:tc>
        <w:tc>
          <w:tcPr>
            <w:tcW w:w="0" w:type="auto"/>
          </w:tcPr>
          <w:p w:rsidR="00093F16" w:rsidRPr="00451F5B" w:rsidRDefault="00093F16" w:rsidP="00E10AA0">
            <w:pPr>
              <w:pStyle w:val="TAC"/>
              <w:rPr>
                <w:rFonts w:eastAsia="SimSun"/>
                <w:lang w:val="en-GB" w:eastAsia="ja-JP"/>
                <w:rPrChange w:id="11483" w:author="CR#1260r1" w:date="2020-04-07T05:54:00Z">
                  <w:rPr>
                    <w:rFonts w:eastAsia="SimSun"/>
                    <w:lang w:val="en-GB" w:eastAsia="ja-JP"/>
                  </w:rPr>
                </w:rPrChange>
              </w:rPr>
            </w:pPr>
            <w:r w:rsidRPr="00451F5B">
              <w:rPr>
                <w:rFonts w:eastAsia="SimSun"/>
                <w:lang w:val="en-GB" w:eastAsia="ja-JP"/>
                <w:rPrChange w:id="11484" w:author="CR#1260r1" w:date="2020-04-07T05:54:00Z">
                  <w:rPr>
                    <w:rFonts w:eastAsia="SimSun"/>
                    <w:lang w:val="en-GB" w:eastAsia="ja-JP"/>
                  </w:rPr>
                </w:rPrChange>
              </w:rPr>
              <w:t>5 ms</w:t>
            </w:r>
          </w:p>
        </w:tc>
        <w:tc>
          <w:tcPr>
            <w:tcW w:w="0" w:type="auto"/>
          </w:tcPr>
          <w:p w:rsidR="00093F16" w:rsidRPr="00451F5B" w:rsidRDefault="00093F16" w:rsidP="00E10AA0">
            <w:pPr>
              <w:pStyle w:val="TAC"/>
              <w:rPr>
                <w:rFonts w:eastAsia="SimSun"/>
                <w:lang w:val="en-GB" w:eastAsia="ja-JP"/>
                <w:rPrChange w:id="11485" w:author="CR#1260r1" w:date="2020-04-07T05:54:00Z">
                  <w:rPr>
                    <w:rFonts w:eastAsia="SimSun"/>
                    <w:lang w:val="en-GB" w:eastAsia="ja-JP"/>
                  </w:rPr>
                </w:rPrChange>
              </w:rPr>
            </w:pPr>
            <w:r w:rsidRPr="00451F5B">
              <w:rPr>
                <w:rFonts w:eastAsia="SimSun"/>
                <w:lang w:val="en-GB" w:eastAsia="ja-JP"/>
                <w:rPrChange w:id="11486"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487" w:author="CR#1260r1" w:date="2020-04-07T05:54:00Z">
                  <w:rPr>
                    <w:rFonts w:eastAsia="SimSun"/>
                    <w:lang w:val="en-GB" w:eastAsia="ja-JP"/>
                  </w:rPr>
                </w:rPrChange>
              </w:rPr>
            </w:pPr>
            <w:r w:rsidRPr="00451F5B">
              <w:rPr>
                <w:rFonts w:eastAsia="SimSun"/>
                <w:lang w:val="en-GB" w:eastAsia="ja-JP"/>
                <w:rPrChange w:id="11488"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489" w:author="CR#1260r1" w:date="2020-04-07T05:54:00Z">
                  <w:rPr>
                    <w:rFonts w:eastAsia="SimSun"/>
                    <w:lang w:val="en-GB" w:eastAsia="ja-JP"/>
                  </w:rPr>
                </w:rPrChange>
              </w:rPr>
            </w:pPr>
            <w:r w:rsidRPr="00451F5B">
              <w:rPr>
                <w:rFonts w:eastAsia="SimSun"/>
                <w:lang w:val="en-GB" w:eastAsia="ja-JP"/>
                <w:rPrChange w:id="11490"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491" w:author="CR#1260r1" w:date="2020-04-07T05:54:00Z">
                  <w:rPr>
                    <w:rFonts w:eastAsia="SimSun"/>
                    <w:lang w:val="en-GB" w:eastAsia="ja-JP"/>
                  </w:rPr>
                </w:rPrChange>
              </w:rPr>
            </w:pPr>
            <w:r w:rsidRPr="00451F5B">
              <w:rPr>
                <w:rFonts w:eastAsia="SimSun"/>
                <w:lang w:val="en-GB" w:eastAsia="ja-JP"/>
                <w:rPrChange w:id="11492"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493" w:author="CR#1260r1" w:date="2020-04-07T05:54:00Z">
                  <w:rPr>
                    <w:rFonts w:eastAsia="SimSun"/>
                    <w:lang w:val="en-GB" w:eastAsia="ja-JP"/>
                  </w:rPr>
                </w:rPrChange>
              </w:rPr>
            </w:pPr>
            <w:r w:rsidRPr="00451F5B">
              <w:rPr>
                <w:rFonts w:eastAsia="SimSun"/>
                <w:lang w:val="en-GB" w:eastAsia="ja-JP"/>
                <w:rPrChange w:id="11494"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495" w:author="CR#1260r1" w:date="2020-04-07T05:54:00Z">
                  <w:rPr>
                    <w:rFonts w:eastAsia="SimSun"/>
                    <w:lang w:val="en-GB" w:eastAsia="ja-JP"/>
                  </w:rPr>
                </w:rPrChange>
              </w:rPr>
            </w:pPr>
            <w:r w:rsidRPr="00451F5B">
              <w:rPr>
                <w:rFonts w:eastAsia="SimSun"/>
                <w:lang w:val="en-GB" w:eastAsia="ja-JP"/>
                <w:rPrChange w:id="11496"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497" w:author="CR#1260r1" w:date="2020-04-07T05:54:00Z">
                  <w:rPr>
                    <w:rFonts w:eastAsia="SimSun"/>
                    <w:lang w:val="en-GB" w:eastAsia="ja-JP"/>
                  </w:rPr>
                </w:rPrChange>
              </w:rPr>
            </w:pPr>
            <w:r w:rsidRPr="00451F5B">
              <w:rPr>
                <w:rFonts w:eastAsia="SimSun"/>
                <w:lang w:val="en-GB" w:eastAsia="ja-JP"/>
                <w:rPrChange w:id="11498"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499" w:author="CR#1260r1" w:date="2020-04-07T05:54:00Z">
                  <w:rPr>
                    <w:rFonts w:eastAsia="SimSun"/>
                    <w:lang w:val="en-GB" w:eastAsia="ja-JP"/>
                  </w:rPr>
                </w:rPrChange>
              </w:rPr>
            </w:pPr>
            <w:r w:rsidRPr="00451F5B">
              <w:rPr>
                <w:rFonts w:eastAsia="SimSun"/>
                <w:lang w:val="en-GB" w:eastAsia="ja-JP"/>
                <w:rPrChange w:id="11500"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01" w:author="CR#1260r1" w:date="2020-04-07T05:54:00Z">
                  <w:rPr>
                    <w:rFonts w:eastAsia="SimSun"/>
                    <w:lang w:val="en-GB" w:eastAsia="ja-JP"/>
                  </w:rPr>
                </w:rPrChange>
              </w:rPr>
            </w:pPr>
            <w:r w:rsidRPr="00451F5B">
              <w:rPr>
                <w:rFonts w:eastAsia="SimSun"/>
                <w:lang w:val="en-GB" w:eastAsia="ja-JP"/>
                <w:rPrChange w:id="11502"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03" w:author="CR#1260r1" w:date="2020-04-07T05:54:00Z">
                  <w:rPr>
                    <w:rFonts w:eastAsia="SimSun"/>
                    <w:lang w:val="en-GB" w:eastAsia="ja-JP"/>
                  </w:rPr>
                </w:rPrChange>
              </w:rPr>
            </w:pPr>
            <w:r w:rsidRPr="00451F5B">
              <w:rPr>
                <w:rFonts w:eastAsia="SimSun"/>
                <w:lang w:val="en-GB" w:eastAsia="ja-JP"/>
                <w:rPrChange w:id="11504" w:author="CR#1260r1" w:date="2020-04-07T05:54:00Z">
                  <w:rPr>
                    <w:rFonts w:eastAsia="SimSun"/>
                    <w:lang w:val="en-GB" w:eastAsia="ja-JP"/>
                  </w:rPr>
                </w:rPrChange>
              </w:rPr>
              <w:t>D</w:t>
            </w:r>
          </w:p>
        </w:tc>
      </w:tr>
      <w:tr w:rsidR="00451F5B" w:rsidRPr="00451F5B">
        <w:trPr>
          <w:jc w:val="center"/>
        </w:trPr>
        <w:tc>
          <w:tcPr>
            <w:tcW w:w="0" w:type="auto"/>
          </w:tcPr>
          <w:p w:rsidR="00093F16" w:rsidRPr="00451F5B" w:rsidRDefault="00093F16" w:rsidP="00E10AA0">
            <w:pPr>
              <w:pStyle w:val="TAC"/>
              <w:rPr>
                <w:rFonts w:eastAsia="SimSun"/>
                <w:lang w:val="en-GB" w:eastAsia="ja-JP"/>
                <w:rPrChange w:id="11505" w:author="CR#1260r1" w:date="2020-04-07T05:54:00Z">
                  <w:rPr>
                    <w:rFonts w:eastAsia="SimSun"/>
                    <w:lang w:val="en-GB" w:eastAsia="ja-JP"/>
                  </w:rPr>
                </w:rPrChange>
              </w:rPr>
            </w:pPr>
            <w:r w:rsidRPr="00451F5B">
              <w:rPr>
                <w:rFonts w:eastAsia="SimSun"/>
                <w:lang w:val="en-GB" w:eastAsia="ja-JP"/>
                <w:rPrChange w:id="11506" w:author="CR#1260r1" w:date="2020-04-07T05:54:00Z">
                  <w:rPr>
                    <w:rFonts w:eastAsia="SimSun"/>
                    <w:lang w:val="en-GB" w:eastAsia="ja-JP"/>
                  </w:rPr>
                </w:rPrChange>
              </w:rPr>
              <w:t>2</w:t>
            </w:r>
          </w:p>
        </w:tc>
        <w:tc>
          <w:tcPr>
            <w:tcW w:w="0" w:type="auto"/>
          </w:tcPr>
          <w:p w:rsidR="00093F16" w:rsidRPr="00451F5B" w:rsidRDefault="00093F16" w:rsidP="00E10AA0">
            <w:pPr>
              <w:pStyle w:val="TAC"/>
              <w:rPr>
                <w:rFonts w:eastAsia="SimSun"/>
                <w:lang w:val="en-GB" w:eastAsia="ja-JP"/>
                <w:rPrChange w:id="11507" w:author="CR#1260r1" w:date="2020-04-07T05:54:00Z">
                  <w:rPr>
                    <w:rFonts w:eastAsia="SimSun"/>
                    <w:lang w:val="en-GB" w:eastAsia="ja-JP"/>
                  </w:rPr>
                </w:rPrChange>
              </w:rPr>
            </w:pPr>
            <w:r w:rsidRPr="00451F5B">
              <w:rPr>
                <w:rFonts w:eastAsia="SimSun"/>
                <w:lang w:val="en-GB" w:eastAsia="ja-JP"/>
                <w:rPrChange w:id="11508" w:author="CR#1260r1" w:date="2020-04-07T05:54:00Z">
                  <w:rPr>
                    <w:rFonts w:eastAsia="SimSun"/>
                    <w:lang w:val="en-GB" w:eastAsia="ja-JP"/>
                  </w:rPr>
                </w:rPrChange>
              </w:rPr>
              <w:t>5 ms</w:t>
            </w:r>
          </w:p>
        </w:tc>
        <w:tc>
          <w:tcPr>
            <w:tcW w:w="0" w:type="auto"/>
          </w:tcPr>
          <w:p w:rsidR="00093F16" w:rsidRPr="00451F5B" w:rsidRDefault="00093F16" w:rsidP="00E10AA0">
            <w:pPr>
              <w:pStyle w:val="TAC"/>
              <w:rPr>
                <w:rFonts w:eastAsia="SimSun"/>
                <w:lang w:val="en-GB" w:eastAsia="ja-JP"/>
                <w:rPrChange w:id="11509" w:author="CR#1260r1" w:date="2020-04-07T05:54:00Z">
                  <w:rPr>
                    <w:rFonts w:eastAsia="SimSun"/>
                    <w:lang w:val="en-GB" w:eastAsia="ja-JP"/>
                  </w:rPr>
                </w:rPrChange>
              </w:rPr>
            </w:pPr>
            <w:r w:rsidRPr="00451F5B">
              <w:rPr>
                <w:rFonts w:eastAsia="SimSun"/>
                <w:lang w:val="en-GB" w:eastAsia="ja-JP"/>
                <w:rPrChange w:id="11510"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11" w:author="CR#1260r1" w:date="2020-04-07T05:54:00Z">
                  <w:rPr>
                    <w:rFonts w:eastAsia="SimSun"/>
                    <w:lang w:val="en-GB" w:eastAsia="ja-JP"/>
                  </w:rPr>
                </w:rPrChange>
              </w:rPr>
            </w:pPr>
            <w:r w:rsidRPr="00451F5B">
              <w:rPr>
                <w:rFonts w:eastAsia="SimSun"/>
                <w:lang w:val="en-GB" w:eastAsia="ja-JP"/>
                <w:rPrChange w:id="11512"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513" w:author="CR#1260r1" w:date="2020-04-07T05:54:00Z">
                  <w:rPr>
                    <w:rFonts w:eastAsia="SimSun"/>
                    <w:lang w:val="en-GB" w:eastAsia="ja-JP"/>
                  </w:rPr>
                </w:rPrChange>
              </w:rPr>
            </w:pPr>
            <w:r w:rsidRPr="00451F5B">
              <w:rPr>
                <w:rFonts w:eastAsia="SimSun"/>
                <w:lang w:val="en-GB" w:eastAsia="ja-JP"/>
                <w:rPrChange w:id="11514"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15" w:author="CR#1260r1" w:date="2020-04-07T05:54:00Z">
                  <w:rPr>
                    <w:rFonts w:eastAsia="SimSun"/>
                    <w:lang w:val="en-GB" w:eastAsia="ja-JP"/>
                  </w:rPr>
                </w:rPrChange>
              </w:rPr>
            </w:pPr>
            <w:r w:rsidRPr="00451F5B">
              <w:rPr>
                <w:rFonts w:eastAsia="SimSun"/>
                <w:lang w:val="en-GB" w:eastAsia="ja-JP"/>
                <w:rPrChange w:id="11516"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17" w:author="CR#1260r1" w:date="2020-04-07T05:54:00Z">
                  <w:rPr>
                    <w:rFonts w:eastAsia="SimSun"/>
                    <w:lang w:val="en-GB" w:eastAsia="ja-JP"/>
                  </w:rPr>
                </w:rPrChange>
              </w:rPr>
            </w:pPr>
            <w:r w:rsidRPr="00451F5B">
              <w:rPr>
                <w:rFonts w:eastAsia="SimSun"/>
                <w:lang w:val="en-GB" w:eastAsia="ja-JP"/>
                <w:rPrChange w:id="11518"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19" w:author="CR#1260r1" w:date="2020-04-07T05:54:00Z">
                  <w:rPr>
                    <w:rFonts w:eastAsia="SimSun"/>
                    <w:lang w:val="en-GB" w:eastAsia="ja-JP"/>
                  </w:rPr>
                </w:rPrChange>
              </w:rPr>
            </w:pPr>
            <w:r w:rsidRPr="00451F5B">
              <w:rPr>
                <w:rFonts w:eastAsia="SimSun"/>
                <w:lang w:val="en-GB" w:eastAsia="ja-JP"/>
                <w:rPrChange w:id="11520"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21" w:author="CR#1260r1" w:date="2020-04-07T05:54:00Z">
                  <w:rPr>
                    <w:rFonts w:eastAsia="SimSun"/>
                    <w:lang w:val="en-GB" w:eastAsia="ja-JP"/>
                  </w:rPr>
                </w:rPrChange>
              </w:rPr>
            </w:pPr>
            <w:r w:rsidRPr="00451F5B">
              <w:rPr>
                <w:rFonts w:eastAsia="SimSun"/>
                <w:lang w:val="en-GB" w:eastAsia="ja-JP"/>
                <w:rPrChange w:id="11522"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523" w:author="CR#1260r1" w:date="2020-04-07T05:54:00Z">
                  <w:rPr>
                    <w:rFonts w:eastAsia="SimSun"/>
                    <w:lang w:val="en-GB" w:eastAsia="ja-JP"/>
                  </w:rPr>
                </w:rPrChange>
              </w:rPr>
            </w:pPr>
            <w:r w:rsidRPr="00451F5B">
              <w:rPr>
                <w:rFonts w:eastAsia="SimSun"/>
                <w:lang w:val="en-GB" w:eastAsia="ja-JP"/>
                <w:rPrChange w:id="11524"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25" w:author="CR#1260r1" w:date="2020-04-07T05:54:00Z">
                  <w:rPr>
                    <w:rFonts w:eastAsia="SimSun"/>
                    <w:lang w:val="en-GB" w:eastAsia="ja-JP"/>
                  </w:rPr>
                </w:rPrChange>
              </w:rPr>
            </w:pPr>
            <w:r w:rsidRPr="00451F5B">
              <w:rPr>
                <w:rFonts w:eastAsia="SimSun"/>
                <w:lang w:val="en-GB" w:eastAsia="ja-JP"/>
                <w:rPrChange w:id="11526"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27" w:author="CR#1260r1" w:date="2020-04-07T05:54:00Z">
                  <w:rPr>
                    <w:rFonts w:eastAsia="SimSun"/>
                    <w:lang w:val="en-GB" w:eastAsia="ja-JP"/>
                  </w:rPr>
                </w:rPrChange>
              </w:rPr>
            </w:pPr>
            <w:r w:rsidRPr="00451F5B">
              <w:rPr>
                <w:rFonts w:eastAsia="SimSun"/>
                <w:lang w:val="en-GB" w:eastAsia="ja-JP"/>
                <w:rPrChange w:id="11528" w:author="CR#1260r1" w:date="2020-04-07T05:54:00Z">
                  <w:rPr>
                    <w:rFonts w:eastAsia="SimSun"/>
                    <w:lang w:val="en-GB" w:eastAsia="ja-JP"/>
                  </w:rPr>
                </w:rPrChange>
              </w:rPr>
              <w:t>D</w:t>
            </w:r>
          </w:p>
        </w:tc>
      </w:tr>
      <w:tr w:rsidR="00451F5B" w:rsidRPr="00451F5B">
        <w:trPr>
          <w:jc w:val="center"/>
        </w:trPr>
        <w:tc>
          <w:tcPr>
            <w:tcW w:w="0" w:type="auto"/>
          </w:tcPr>
          <w:p w:rsidR="00093F16" w:rsidRPr="00451F5B" w:rsidRDefault="00093F16" w:rsidP="00E10AA0">
            <w:pPr>
              <w:pStyle w:val="TAC"/>
              <w:rPr>
                <w:rFonts w:eastAsia="SimSun"/>
                <w:lang w:val="en-GB" w:eastAsia="ja-JP"/>
                <w:rPrChange w:id="11529" w:author="CR#1260r1" w:date="2020-04-07T05:54:00Z">
                  <w:rPr>
                    <w:rFonts w:eastAsia="SimSun"/>
                    <w:lang w:val="en-GB" w:eastAsia="ja-JP"/>
                  </w:rPr>
                </w:rPrChange>
              </w:rPr>
            </w:pPr>
            <w:r w:rsidRPr="00451F5B">
              <w:rPr>
                <w:rFonts w:eastAsia="SimSun"/>
                <w:lang w:val="en-GB" w:eastAsia="ja-JP"/>
                <w:rPrChange w:id="11530" w:author="CR#1260r1" w:date="2020-04-07T05:54:00Z">
                  <w:rPr>
                    <w:rFonts w:eastAsia="SimSun"/>
                    <w:lang w:val="en-GB" w:eastAsia="ja-JP"/>
                  </w:rPr>
                </w:rPrChange>
              </w:rPr>
              <w:t>3</w:t>
            </w:r>
          </w:p>
        </w:tc>
        <w:tc>
          <w:tcPr>
            <w:tcW w:w="0" w:type="auto"/>
          </w:tcPr>
          <w:p w:rsidR="00093F16" w:rsidRPr="00451F5B" w:rsidRDefault="00093F16" w:rsidP="00E10AA0">
            <w:pPr>
              <w:pStyle w:val="TAC"/>
              <w:rPr>
                <w:rFonts w:eastAsia="SimSun"/>
                <w:lang w:val="en-GB" w:eastAsia="ja-JP"/>
                <w:rPrChange w:id="11531" w:author="CR#1260r1" w:date="2020-04-07T05:54:00Z">
                  <w:rPr>
                    <w:rFonts w:eastAsia="SimSun"/>
                    <w:lang w:val="en-GB" w:eastAsia="ja-JP"/>
                  </w:rPr>
                </w:rPrChange>
              </w:rPr>
            </w:pPr>
            <w:r w:rsidRPr="00451F5B">
              <w:rPr>
                <w:rFonts w:eastAsia="SimSun"/>
                <w:lang w:val="en-GB" w:eastAsia="ja-JP"/>
                <w:rPrChange w:id="11532" w:author="CR#1260r1" w:date="2020-04-07T05:54:00Z">
                  <w:rPr>
                    <w:rFonts w:eastAsia="SimSun"/>
                    <w:lang w:val="en-GB" w:eastAsia="ja-JP"/>
                  </w:rPr>
                </w:rPrChange>
              </w:rPr>
              <w:t>10 ms</w:t>
            </w:r>
          </w:p>
        </w:tc>
        <w:tc>
          <w:tcPr>
            <w:tcW w:w="0" w:type="auto"/>
          </w:tcPr>
          <w:p w:rsidR="00093F16" w:rsidRPr="00451F5B" w:rsidRDefault="00093F16" w:rsidP="00E10AA0">
            <w:pPr>
              <w:pStyle w:val="TAC"/>
              <w:rPr>
                <w:rFonts w:eastAsia="SimSun"/>
                <w:lang w:val="en-GB" w:eastAsia="ja-JP"/>
                <w:rPrChange w:id="11533" w:author="CR#1260r1" w:date="2020-04-07T05:54:00Z">
                  <w:rPr>
                    <w:rFonts w:eastAsia="SimSun"/>
                    <w:lang w:val="en-GB" w:eastAsia="ja-JP"/>
                  </w:rPr>
                </w:rPrChange>
              </w:rPr>
            </w:pPr>
            <w:r w:rsidRPr="00451F5B">
              <w:rPr>
                <w:rFonts w:eastAsia="SimSun"/>
                <w:lang w:val="en-GB" w:eastAsia="ja-JP"/>
                <w:rPrChange w:id="11534"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35" w:author="CR#1260r1" w:date="2020-04-07T05:54:00Z">
                  <w:rPr>
                    <w:rFonts w:eastAsia="SimSun"/>
                    <w:lang w:val="en-GB" w:eastAsia="ja-JP"/>
                  </w:rPr>
                </w:rPrChange>
              </w:rPr>
            </w:pPr>
            <w:r w:rsidRPr="00451F5B">
              <w:rPr>
                <w:rFonts w:eastAsia="SimSun"/>
                <w:lang w:val="en-GB" w:eastAsia="ja-JP"/>
                <w:rPrChange w:id="11536"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537" w:author="CR#1260r1" w:date="2020-04-07T05:54:00Z">
                  <w:rPr>
                    <w:rFonts w:eastAsia="SimSun"/>
                    <w:lang w:val="en-GB" w:eastAsia="ja-JP"/>
                  </w:rPr>
                </w:rPrChange>
              </w:rPr>
            </w:pPr>
            <w:r w:rsidRPr="00451F5B">
              <w:rPr>
                <w:rFonts w:eastAsia="SimSun"/>
                <w:lang w:val="en-GB" w:eastAsia="ja-JP"/>
                <w:rPrChange w:id="11538"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39" w:author="CR#1260r1" w:date="2020-04-07T05:54:00Z">
                  <w:rPr>
                    <w:rFonts w:eastAsia="SimSun"/>
                    <w:lang w:val="en-GB" w:eastAsia="ja-JP"/>
                  </w:rPr>
                </w:rPrChange>
              </w:rPr>
            </w:pPr>
            <w:r w:rsidRPr="00451F5B">
              <w:rPr>
                <w:rFonts w:eastAsia="SimSun"/>
                <w:lang w:val="en-GB" w:eastAsia="ja-JP"/>
                <w:rPrChange w:id="11540"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41" w:author="CR#1260r1" w:date="2020-04-07T05:54:00Z">
                  <w:rPr>
                    <w:rFonts w:eastAsia="SimSun"/>
                    <w:lang w:val="en-GB" w:eastAsia="ja-JP"/>
                  </w:rPr>
                </w:rPrChange>
              </w:rPr>
            </w:pPr>
            <w:r w:rsidRPr="00451F5B">
              <w:rPr>
                <w:rFonts w:eastAsia="SimSun"/>
                <w:lang w:val="en-GB" w:eastAsia="ja-JP"/>
                <w:rPrChange w:id="11542"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43" w:author="CR#1260r1" w:date="2020-04-07T05:54:00Z">
                  <w:rPr>
                    <w:rFonts w:eastAsia="SimSun"/>
                    <w:lang w:val="en-GB" w:eastAsia="ja-JP"/>
                  </w:rPr>
                </w:rPrChange>
              </w:rPr>
            </w:pPr>
            <w:r w:rsidRPr="00451F5B">
              <w:rPr>
                <w:rFonts w:eastAsia="SimSun"/>
                <w:lang w:val="en-GB" w:eastAsia="ja-JP"/>
                <w:rPrChange w:id="11544"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45" w:author="CR#1260r1" w:date="2020-04-07T05:54:00Z">
                  <w:rPr>
                    <w:rFonts w:eastAsia="SimSun"/>
                    <w:lang w:val="en-GB" w:eastAsia="ja-JP"/>
                  </w:rPr>
                </w:rPrChange>
              </w:rPr>
            </w:pPr>
            <w:r w:rsidRPr="00451F5B">
              <w:rPr>
                <w:rFonts w:eastAsia="SimSun"/>
                <w:lang w:val="en-GB" w:eastAsia="ja-JP"/>
                <w:rPrChange w:id="11546"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47" w:author="CR#1260r1" w:date="2020-04-07T05:54:00Z">
                  <w:rPr>
                    <w:rFonts w:eastAsia="SimSun"/>
                    <w:lang w:val="en-GB" w:eastAsia="ja-JP"/>
                  </w:rPr>
                </w:rPrChange>
              </w:rPr>
            </w:pPr>
            <w:r w:rsidRPr="00451F5B">
              <w:rPr>
                <w:rFonts w:eastAsia="SimSun"/>
                <w:lang w:val="en-GB" w:eastAsia="ja-JP"/>
                <w:rPrChange w:id="11548"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49" w:author="CR#1260r1" w:date="2020-04-07T05:54:00Z">
                  <w:rPr>
                    <w:rFonts w:eastAsia="SimSun"/>
                    <w:lang w:val="en-GB" w:eastAsia="ja-JP"/>
                  </w:rPr>
                </w:rPrChange>
              </w:rPr>
            </w:pPr>
            <w:r w:rsidRPr="00451F5B">
              <w:rPr>
                <w:rFonts w:eastAsia="SimSun"/>
                <w:lang w:val="en-GB" w:eastAsia="ja-JP"/>
                <w:rPrChange w:id="11550"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51" w:author="CR#1260r1" w:date="2020-04-07T05:54:00Z">
                  <w:rPr>
                    <w:rFonts w:eastAsia="SimSun"/>
                    <w:lang w:val="en-GB" w:eastAsia="ja-JP"/>
                  </w:rPr>
                </w:rPrChange>
              </w:rPr>
            </w:pPr>
            <w:r w:rsidRPr="00451F5B">
              <w:rPr>
                <w:rFonts w:eastAsia="SimSun"/>
                <w:lang w:val="en-GB" w:eastAsia="ja-JP"/>
                <w:rPrChange w:id="11552" w:author="CR#1260r1" w:date="2020-04-07T05:54:00Z">
                  <w:rPr>
                    <w:rFonts w:eastAsia="SimSun"/>
                    <w:lang w:val="en-GB" w:eastAsia="ja-JP"/>
                  </w:rPr>
                </w:rPrChange>
              </w:rPr>
              <w:t>D</w:t>
            </w:r>
          </w:p>
        </w:tc>
      </w:tr>
      <w:tr w:rsidR="00451F5B" w:rsidRPr="00451F5B">
        <w:trPr>
          <w:jc w:val="center"/>
        </w:trPr>
        <w:tc>
          <w:tcPr>
            <w:tcW w:w="0" w:type="auto"/>
          </w:tcPr>
          <w:p w:rsidR="00093F16" w:rsidRPr="00451F5B" w:rsidRDefault="00093F16" w:rsidP="00E10AA0">
            <w:pPr>
              <w:pStyle w:val="TAC"/>
              <w:rPr>
                <w:rFonts w:eastAsia="SimSun"/>
                <w:lang w:val="en-GB" w:eastAsia="ja-JP"/>
                <w:rPrChange w:id="11553" w:author="CR#1260r1" w:date="2020-04-07T05:54:00Z">
                  <w:rPr>
                    <w:rFonts w:eastAsia="SimSun"/>
                    <w:lang w:val="en-GB" w:eastAsia="ja-JP"/>
                  </w:rPr>
                </w:rPrChange>
              </w:rPr>
            </w:pPr>
            <w:r w:rsidRPr="00451F5B">
              <w:rPr>
                <w:rFonts w:eastAsia="SimSun"/>
                <w:lang w:val="en-GB" w:eastAsia="ja-JP"/>
                <w:rPrChange w:id="11554" w:author="CR#1260r1" w:date="2020-04-07T05:54:00Z">
                  <w:rPr>
                    <w:rFonts w:eastAsia="SimSun"/>
                    <w:lang w:val="en-GB" w:eastAsia="ja-JP"/>
                  </w:rPr>
                </w:rPrChange>
              </w:rPr>
              <w:t>4</w:t>
            </w:r>
          </w:p>
        </w:tc>
        <w:tc>
          <w:tcPr>
            <w:tcW w:w="0" w:type="auto"/>
          </w:tcPr>
          <w:p w:rsidR="00093F16" w:rsidRPr="00451F5B" w:rsidRDefault="00093F16" w:rsidP="00E10AA0">
            <w:pPr>
              <w:pStyle w:val="TAC"/>
              <w:rPr>
                <w:rFonts w:eastAsia="SimSun"/>
                <w:lang w:val="en-GB" w:eastAsia="ja-JP"/>
                <w:rPrChange w:id="11555" w:author="CR#1260r1" w:date="2020-04-07T05:54:00Z">
                  <w:rPr>
                    <w:rFonts w:eastAsia="SimSun"/>
                    <w:lang w:val="en-GB" w:eastAsia="ja-JP"/>
                  </w:rPr>
                </w:rPrChange>
              </w:rPr>
            </w:pPr>
            <w:r w:rsidRPr="00451F5B">
              <w:rPr>
                <w:rFonts w:eastAsia="SimSun"/>
                <w:lang w:val="en-GB" w:eastAsia="ja-JP"/>
                <w:rPrChange w:id="11556" w:author="CR#1260r1" w:date="2020-04-07T05:54:00Z">
                  <w:rPr>
                    <w:rFonts w:eastAsia="SimSun"/>
                    <w:lang w:val="en-GB" w:eastAsia="ja-JP"/>
                  </w:rPr>
                </w:rPrChange>
              </w:rPr>
              <w:t>10 ms</w:t>
            </w:r>
          </w:p>
        </w:tc>
        <w:tc>
          <w:tcPr>
            <w:tcW w:w="0" w:type="auto"/>
          </w:tcPr>
          <w:p w:rsidR="00093F16" w:rsidRPr="00451F5B" w:rsidRDefault="00093F16" w:rsidP="00E10AA0">
            <w:pPr>
              <w:pStyle w:val="TAC"/>
              <w:rPr>
                <w:rFonts w:eastAsia="SimSun"/>
                <w:lang w:val="en-GB" w:eastAsia="ja-JP"/>
                <w:rPrChange w:id="11557" w:author="CR#1260r1" w:date="2020-04-07T05:54:00Z">
                  <w:rPr>
                    <w:rFonts w:eastAsia="SimSun"/>
                    <w:lang w:val="en-GB" w:eastAsia="ja-JP"/>
                  </w:rPr>
                </w:rPrChange>
              </w:rPr>
            </w:pPr>
            <w:r w:rsidRPr="00451F5B">
              <w:rPr>
                <w:rFonts w:eastAsia="SimSun"/>
                <w:lang w:val="en-GB" w:eastAsia="ja-JP"/>
                <w:rPrChange w:id="11558"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59" w:author="CR#1260r1" w:date="2020-04-07T05:54:00Z">
                  <w:rPr>
                    <w:rFonts w:eastAsia="SimSun"/>
                    <w:lang w:val="en-GB" w:eastAsia="ja-JP"/>
                  </w:rPr>
                </w:rPrChange>
              </w:rPr>
            </w:pPr>
            <w:r w:rsidRPr="00451F5B">
              <w:rPr>
                <w:rFonts w:eastAsia="SimSun"/>
                <w:lang w:val="en-GB" w:eastAsia="ja-JP"/>
                <w:rPrChange w:id="11560"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561" w:author="CR#1260r1" w:date="2020-04-07T05:54:00Z">
                  <w:rPr>
                    <w:rFonts w:eastAsia="SimSun"/>
                    <w:lang w:val="en-GB" w:eastAsia="ja-JP"/>
                  </w:rPr>
                </w:rPrChange>
              </w:rPr>
            </w:pPr>
            <w:r w:rsidRPr="00451F5B">
              <w:rPr>
                <w:rFonts w:eastAsia="SimSun"/>
                <w:lang w:val="en-GB" w:eastAsia="ja-JP"/>
                <w:rPrChange w:id="11562"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63" w:author="CR#1260r1" w:date="2020-04-07T05:54:00Z">
                  <w:rPr>
                    <w:rFonts w:eastAsia="SimSun"/>
                    <w:lang w:val="en-GB" w:eastAsia="ja-JP"/>
                  </w:rPr>
                </w:rPrChange>
              </w:rPr>
            </w:pPr>
            <w:r w:rsidRPr="00451F5B">
              <w:rPr>
                <w:rFonts w:eastAsia="SimSun"/>
                <w:lang w:val="en-GB" w:eastAsia="ja-JP"/>
                <w:rPrChange w:id="11564"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65" w:author="CR#1260r1" w:date="2020-04-07T05:54:00Z">
                  <w:rPr>
                    <w:rFonts w:eastAsia="SimSun"/>
                    <w:lang w:val="en-GB" w:eastAsia="ja-JP"/>
                  </w:rPr>
                </w:rPrChange>
              </w:rPr>
            </w:pPr>
            <w:r w:rsidRPr="00451F5B">
              <w:rPr>
                <w:rFonts w:eastAsia="SimSun"/>
                <w:lang w:val="en-GB" w:eastAsia="ja-JP"/>
                <w:rPrChange w:id="11566"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67" w:author="CR#1260r1" w:date="2020-04-07T05:54:00Z">
                  <w:rPr>
                    <w:rFonts w:eastAsia="SimSun"/>
                    <w:lang w:val="en-GB" w:eastAsia="ja-JP"/>
                  </w:rPr>
                </w:rPrChange>
              </w:rPr>
            </w:pPr>
            <w:r w:rsidRPr="00451F5B">
              <w:rPr>
                <w:rFonts w:eastAsia="SimSun"/>
                <w:lang w:val="en-GB" w:eastAsia="ja-JP"/>
                <w:rPrChange w:id="11568"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69" w:author="CR#1260r1" w:date="2020-04-07T05:54:00Z">
                  <w:rPr>
                    <w:rFonts w:eastAsia="SimSun"/>
                    <w:lang w:val="en-GB" w:eastAsia="ja-JP"/>
                  </w:rPr>
                </w:rPrChange>
              </w:rPr>
            </w:pPr>
            <w:r w:rsidRPr="00451F5B">
              <w:rPr>
                <w:rFonts w:eastAsia="SimSun"/>
                <w:lang w:val="en-GB" w:eastAsia="ja-JP"/>
                <w:rPrChange w:id="11570"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71" w:author="CR#1260r1" w:date="2020-04-07T05:54:00Z">
                  <w:rPr>
                    <w:rFonts w:eastAsia="SimSun"/>
                    <w:lang w:val="en-GB" w:eastAsia="ja-JP"/>
                  </w:rPr>
                </w:rPrChange>
              </w:rPr>
            </w:pPr>
            <w:r w:rsidRPr="00451F5B">
              <w:rPr>
                <w:rFonts w:eastAsia="SimSun"/>
                <w:lang w:val="en-GB" w:eastAsia="ja-JP"/>
                <w:rPrChange w:id="11572"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73" w:author="CR#1260r1" w:date="2020-04-07T05:54:00Z">
                  <w:rPr>
                    <w:rFonts w:eastAsia="SimSun"/>
                    <w:lang w:val="en-GB" w:eastAsia="ja-JP"/>
                  </w:rPr>
                </w:rPrChange>
              </w:rPr>
            </w:pPr>
            <w:r w:rsidRPr="00451F5B">
              <w:rPr>
                <w:rFonts w:eastAsia="SimSun"/>
                <w:lang w:val="en-GB" w:eastAsia="ja-JP"/>
                <w:rPrChange w:id="11574"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75" w:author="CR#1260r1" w:date="2020-04-07T05:54:00Z">
                  <w:rPr>
                    <w:rFonts w:eastAsia="SimSun"/>
                    <w:lang w:val="en-GB" w:eastAsia="ja-JP"/>
                  </w:rPr>
                </w:rPrChange>
              </w:rPr>
            </w:pPr>
            <w:r w:rsidRPr="00451F5B">
              <w:rPr>
                <w:rFonts w:eastAsia="SimSun"/>
                <w:lang w:val="en-GB" w:eastAsia="ja-JP"/>
                <w:rPrChange w:id="11576" w:author="CR#1260r1" w:date="2020-04-07T05:54:00Z">
                  <w:rPr>
                    <w:rFonts w:eastAsia="SimSun"/>
                    <w:lang w:val="en-GB" w:eastAsia="ja-JP"/>
                  </w:rPr>
                </w:rPrChange>
              </w:rPr>
              <w:t>D</w:t>
            </w:r>
          </w:p>
        </w:tc>
      </w:tr>
      <w:tr w:rsidR="00451F5B" w:rsidRPr="00451F5B">
        <w:trPr>
          <w:jc w:val="center"/>
        </w:trPr>
        <w:tc>
          <w:tcPr>
            <w:tcW w:w="0" w:type="auto"/>
          </w:tcPr>
          <w:p w:rsidR="00093F16" w:rsidRPr="00451F5B" w:rsidRDefault="00093F16" w:rsidP="00E10AA0">
            <w:pPr>
              <w:pStyle w:val="TAC"/>
              <w:rPr>
                <w:rFonts w:eastAsia="SimSun"/>
                <w:lang w:val="en-GB" w:eastAsia="ja-JP"/>
                <w:rPrChange w:id="11577" w:author="CR#1260r1" w:date="2020-04-07T05:54:00Z">
                  <w:rPr>
                    <w:rFonts w:eastAsia="SimSun"/>
                    <w:lang w:val="en-GB" w:eastAsia="ja-JP"/>
                  </w:rPr>
                </w:rPrChange>
              </w:rPr>
            </w:pPr>
            <w:r w:rsidRPr="00451F5B">
              <w:rPr>
                <w:rFonts w:eastAsia="SimSun"/>
                <w:lang w:val="en-GB" w:eastAsia="ja-JP"/>
                <w:rPrChange w:id="11578" w:author="CR#1260r1" w:date="2020-04-07T05:54:00Z">
                  <w:rPr>
                    <w:rFonts w:eastAsia="SimSun"/>
                    <w:lang w:val="en-GB" w:eastAsia="ja-JP"/>
                  </w:rPr>
                </w:rPrChange>
              </w:rPr>
              <w:t>5</w:t>
            </w:r>
          </w:p>
        </w:tc>
        <w:tc>
          <w:tcPr>
            <w:tcW w:w="0" w:type="auto"/>
          </w:tcPr>
          <w:p w:rsidR="00093F16" w:rsidRPr="00451F5B" w:rsidRDefault="00093F16" w:rsidP="00E10AA0">
            <w:pPr>
              <w:pStyle w:val="TAC"/>
              <w:rPr>
                <w:rFonts w:eastAsia="SimSun"/>
                <w:lang w:val="en-GB" w:eastAsia="ja-JP"/>
                <w:rPrChange w:id="11579" w:author="CR#1260r1" w:date="2020-04-07T05:54:00Z">
                  <w:rPr>
                    <w:rFonts w:eastAsia="SimSun"/>
                    <w:lang w:val="en-GB" w:eastAsia="ja-JP"/>
                  </w:rPr>
                </w:rPrChange>
              </w:rPr>
            </w:pPr>
            <w:r w:rsidRPr="00451F5B">
              <w:rPr>
                <w:rFonts w:eastAsia="SimSun"/>
                <w:lang w:val="en-GB" w:eastAsia="ja-JP"/>
                <w:rPrChange w:id="11580" w:author="CR#1260r1" w:date="2020-04-07T05:54:00Z">
                  <w:rPr>
                    <w:rFonts w:eastAsia="SimSun"/>
                    <w:lang w:val="en-GB" w:eastAsia="ja-JP"/>
                  </w:rPr>
                </w:rPrChange>
              </w:rPr>
              <w:t>10 ms</w:t>
            </w:r>
          </w:p>
        </w:tc>
        <w:tc>
          <w:tcPr>
            <w:tcW w:w="0" w:type="auto"/>
          </w:tcPr>
          <w:p w:rsidR="00093F16" w:rsidRPr="00451F5B" w:rsidRDefault="00093F16" w:rsidP="00E10AA0">
            <w:pPr>
              <w:pStyle w:val="TAC"/>
              <w:rPr>
                <w:rFonts w:eastAsia="SimSun"/>
                <w:lang w:val="en-GB" w:eastAsia="ja-JP"/>
                <w:rPrChange w:id="11581" w:author="CR#1260r1" w:date="2020-04-07T05:54:00Z">
                  <w:rPr>
                    <w:rFonts w:eastAsia="SimSun"/>
                    <w:lang w:val="en-GB" w:eastAsia="ja-JP"/>
                  </w:rPr>
                </w:rPrChange>
              </w:rPr>
            </w:pPr>
            <w:r w:rsidRPr="00451F5B">
              <w:rPr>
                <w:rFonts w:eastAsia="SimSun"/>
                <w:lang w:val="en-GB" w:eastAsia="ja-JP"/>
                <w:rPrChange w:id="11582"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83" w:author="CR#1260r1" w:date="2020-04-07T05:54:00Z">
                  <w:rPr>
                    <w:rFonts w:eastAsia="SimSun"/>
                    <w:lang w:val="en-GB" w:eastAsia="ja-JP"/>
                  </w:rPr>
                </w:rPrChange>
              </w:rPr>
            </w:pPr>
            <w:r w:rsidRPr="00451F5B">
              <w:rPr>
                <w:rFonts w:eastAsia="SimSun"/>
                <w:lang w:val="en-GB" w:eastAsia="ja-JP"/>
                <w:rPrChange w:id="11584"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585" w:author="CR#1260r1" w:date="2020-04-07T05:54:00Z">
                  <w:rPr>
                    <w:rFonts w:eastAsia="SimSun"/>
                    <w:lang w:val="en-GB" w:eastAsia="ja-JP"/>
                  </w:rPr>
                </w:rPrChange>
              </w:rPr>
            </w:pPr>
            <w:r w:rsidRPr="00451F5B">
              <w:rPr>
                <w:rFonts w:eastAsia="SimSun"/>
                <w:lang w:val="en-GB" w:eastAsia="ja-JP"/>
                <w:rPrChange w:id="11586"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587" w:author="CR#1260r1" w:date="2020-04-07T05:54:00Z">
                  <w:rPr>
                    <w:rFonts w:eastAsia="SimSun"/>
                    <w:lang w:val="en-GB" w:eastAsia="ja-JP"/>
                  </w:rPr>
                </w:rPrChange>
              </w:rPr>
            </w:pPr>
            <w:r w:rsidRPr="00451F5B">
              <w:rPr>
                <w:rFonts w:eastAsia="SimSun"/>
                <w:lang w:val="en-GB" w:eastAsia="ja-JP"/>
                <w:rPrChange w:id="11588"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89" w:author="CR#1260r1" w:date="2020-04-07T05:54:00Z">
                  <w:rPr>
                    <w:rFonts w:eastAsia="SimSun"/>
                    <w:lang w:val="en-GB" w:eastAsia="ja-JP"/>
                  </w:rPr>
                </w:rPrChange>
              </w:rPr>
            </w:pPr>
            <w:r w:rsidRPr="00451F5B">
              <w:rPr>
                <w:rFonts w:eastAsia="SimSun"/>
                <w:lang w:val="en-GB" w:eastAsia="ja-JP"/>
                <w:rPrChange w:id="11590"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91" w:author="CR#1260r1" w:date="2020-04-07T05:54:00Z">
                  <w:rPr>
                    <w:rFonts w:eastAsia="SimSun"/>
                    <w:lang w:val="en-GB" w:eastAsia="ja-JP"/>
                  </w:rPr>
                </w:rPrChange>
              </w:rPr>
            </w:pPr>
            <w:r w:rsidRPr="00451F5B">
              <w:rPr>
                <w:rFonts w:eastAsia="SimSun"/>
                <w:lang w:val="en-GB" w:eastAsia="ja-JP"/>
                <w:rPrChange w:id="11592"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93" w:author="CR#1260r1" w:date="2020-04-07T05:54:00Z">
                  <w:rPr>
                    <w:rFonts w:eastAsia="SimSun"/>
                    <w:lang w:val="en-GB" w:eastAsia="ja-JP"/>
                  </w:rPr>
                </w:rPrChange>
              </w:rPr>
            </w:pPr>
            <w:r w:rsidRPr="00451F5B">
              <w:rPr>
                <w:rFonts w:eastAsia="SimSun"/>
                <w:lang w:val="en-GB" w:eastAsia="ja-JP"/>
                <w:rPrChange w:id="11594"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95" w:author="CR#1260r1" w:date="2020-04-07T05:54:00Z">
                  <w:rPr>
                    <w:rFonts w:eastAsia="SimSun"/>
                    <w:lang w:val="en-GB" w:eastAsia="ja-JP"/>
                  </w:rPr>
                </w:rPrChange>
              </w:rPr>
            </w:pPr>
            <w:r w:rsidRPr="00451F5B">
              <w:rPr>
                <w:rFonts w:eastAsia="SimSun"/>
                <w:lang w:val="en-GB" w:eastAsia="ja-JP"/>
                <w:rPrChange w:id="11596"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97" w:author="CR#1260r1" w:date="2020-04-07T05:54:00Z">
                  <w:rPr>
                    <w:rFonts w:eastAsia="SimSun"/>
                    <w:lang w:val="en-GB" w:eastAsia="ja-JP"/>
                  </w:rPr>
                </w:rPrChange>
              </w:rPr>
            </w:pPr>
            <w:r w:rsidRPr="00451F5B">
              <w:rPr>
                <w:rFonts w:eastAsia="SimSun"/>
                <w:lang w:val="en-GB" w:eastAsia="ja-JP"/>
                <w:rPrChange w:id="11598"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599" w:author="CR#1260r1" w:date="2020-04-07T05:54:00Z">
                  <w:rPr>
                    <w:rFonts w:eastAsia="SimSun"/>
                    <w:lang w:val="en-GB" w:eastAsia="ja-JP"/>
                  </w:rPr>
                </w:rPrChange>
              </w:rPr>
            </w:pPr>
            <w:r w:rsidRPr="00451F5B">
              <w:rPr>
                <w:rFonts w:eastAsia="SimSun"/>
                <w:lang w:val="en-GB" w:eastAsia="ja-JP"/>
                <w:rPrChange w:id="11600" w:author="CR#1260r1" w:date="2020-04-07T05:54:00Z">
                  <w:rPr>
                    <w:rFonts w:eastAsia="SimSun"/>
                    <w:lang w:val="en-GB" w:eastAsia="ja-JP"/>
                  </w:rPr>
                </w:rPrChange>
              </w:rPr>
              <w:t>D</w:t>
            </w:r>
          </w:p>
        </w:tc>
      </w:tr>
      <w:tr w:rsidR="00093F16" w:rsidRPr="00451F5B">
        <w:trPr>
          <w:jc w:val="center"/>
        </w:trPr>
        <w:tc>
          <w:tcPr>
            <w:tcW w:w="0" w:type="auto"/>
          </w:tcPr>
          <w:p w:rsidR="00093F16" w:rsidRPr="00451F5B" w:rsidRDefault="00093F16" w:rsidP="00E10AA0">
            <w:pPr>
              <w:pStyle w:val="TAC"/>
              <w:rPr>
                <w:rFonts w:eastAsia="SimSun"/>
                <w:lang w:val="en-GB" w:eastAsia="ja-JP"/>
                <w:rPrChange w:id="11601" w:author="CR#1260r1" w:date="2020-04-07T05:54:00Z">
                  <w:rPr>
                    <w:rFonts w:eastAsia="SimSun"/>
                    <w:lang w:val="en-GB" w:eastAsia="ja-JP"/>
                  </w:rPr>
                </w:rPrChange>
              </w:rPr>
            </w:pPr>
            <w:r w:rsidRPr="00451F5B">
              <w:rPr>
                <w:rFonts w:eastAsia="SimSun"/>
                <w:lang w:val="en-GB" w:eastAsia="ja-JP"/>
                <w:rPrChange w:id="11602" w:author="CR#1260r1" w:date="2020-04-07T05:54:00Z">
                  <w:rPr>
                    <w:rFonts w:eastAsia="SimSun"/>
                    <w:lang w:val="en-GB" w:eastAsia="ja-JP"/>
                  </w:rPr>
                </w:rPrChange>
              </w:rPr>
              <w:t>6</w:t>
            </w:r>
          </w:p>
        </w:tc>
        <w:tc>
          <w:tcPr>
            <w:tcW w:w="0" w:type="auto"/>
          </w:tcPr>
          <w:p w:rsidR="00093F16" w:rsidRPr="00451F5B" w:rsidRDefault="007F3101" w:rsidP="00E10AA0">
            <w:pPr>
              <w:pStyle w:val="TAC"/>
              <w:rPr>
                <w:rFonts w:eastAsia="SimSun"/>
                <w:lang w:val="en-GB" w:eastAsia="ja-JP"/>
                <w:rPrChange w:id="11603" w:author="CR#1260r1" w:date="2020-04-07T05:54:00Z">
                  <w:rPr>
                    <w:rFonts w:eastAsia="SimSun"/>
                    <w:lang w:val="en-GB" w:eastAsia="ja-JP"/>
                  </w:rPr>
                </w:rPrChange>
              </w:rPr>
            </w:pPr>
            <w:r w:rsidRPr="00451F5B">
              <w:rPr>
                <w:rFonts w:eastAsia="SimSun"/>
                <w:lang w:val="en-GB" w:eastAsia="ja-JP"/>
                <w:rPrChange w:id="11604" w:author="CR#1260r1" w:date="2020-04-07T05:54:00Z">
                  <w:rPr>
                    <w:rFonts w:eastAsia="SimSun"/>
                    <w:lang w:val="en-GB" w:eastAsia="ja-JP"/>
                  </w:rPr>
                </w:rPrChange>
              </w:rPr>
              <w:t>5</w:t>
            </w:r>
            <w:r w:rsidR="00093F16" w:rsidRPr="00451F5B">
              <w:rPr>
                <w:rFonts w:eastAsia="SimSun"/>
                <w:lang w:val="en-GB" w:eastAsia="ja-JP"/>
                <w:rPrChange w:id="11605" w:author="CR#1260r1" w:date="2020-04-07T05:54:00Z">
                  <w:rPr>
                    <w:rFonts w:eastAsia="SimSun"/>
                    <w:lang w:val="en-GB" w:eastAsia="ja-JP"/>
                  </w:rPr>
                </w:rPrChange>
              </w:rPr>
              <w:t xml:space="preserve"> ms</w:t>
            </w:r>
          </w:p>
        </w:tc>
        <w:tc>
          <w:tcPr>
            <w:tcW w:w="0" w:type="auto"/>
          </w:tcPr>
          <w:p w:rsidR="00093F16" w:rsidRPr="00451F5B" w:rsidRDefault="00093F16" w:rsidP="00E10AA0">
            <w:pPr>
              <w:pStyle w:val="TAC"/>
              <w:rPr>
                <w:rFonts w:eastAsia="SimSun"/>
                <w:lang w:val="en-GB" w:eastAsia="ja-JP"/>
                <w:rPrChange w:id="11606" w:author="CR#1260r1" w:date="2020-04-07T05:54:00Z">
                  <w:rPr>
                    <w:rFonts w:eastAsia="SimSun"/>
                    <w:lang w:val="en-GB" w:eastAsia="ja-JP"/>
                  </w:rPr>
                </w:rPrChange>
              </w:rPr>
            </w:pPr>
            <w:r w:rsidRPr="00451F5B">
              <w:rPr>
                <w:rFonts w:eastAsia="SimSun"/>
                <w:lang w:val="en-GB" w:eastAsia="ja-JP"/>
                <w:rPrChange w:id="11607"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608" w:author="CR#1260r1" w:date="2020-04-07T05:54:00Z">
                  <w:rPr>
                    <w:rFonts w:eastAsia="SimSun"/>
                    <w:lang w:val="en-GB" w:eastAsia="ja-JP"/>
                  </w:rPr>
                </w:rPrChange>
              </w:rPr>
            </w:pPr>
            <w:r w:rsidRPr="00451F5B">
              <w:rPr>
                <w:rFonts w:eastAsia="SimSun"/>
                <w:lang w:val="en-GB" w:eastAsia="ja-JP"/>
                <w:rPrChange w:id="11609"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610" w:author="CR#1260r1" w:date="2020-04-07T05:54:00Z">
                  <w:rPr>
                    <w:rFonts w:eastAsia="SimSun"/>
                    <w:lang w:val="en-GB" w:eastAsia="ja-JP"/>
                  </w:rPr>
                </w:rPrChange>
              </w:rPr>
            </w:pPr>
            <w:r w:rsidRPr="00451F5B">
              <w:rPr>
                <w:rFonts w:eastAsia="SimSun"/>
                <w:lang w:val="en-GB" w:eastAsia="ja-JP"/>
                <w:rPrChange w:id="11611"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612" w:author="CR#1260r1" w:date="2020-04-07T05:54:00Z">
                  <w:rPr>
                    <w:rFonts w:eastAsia="SimSun"/>
                    <w:lang w:val="en-GB" w:eastAsia="ja-JP"/>
                  </w:rPr>
                </w:rPrChange>
              </w:rPr>
            </w:pPr>
            <w:r w:rsidRPr="00451F5B">
              <w:rPr>
                <w:rFonts w:eastAsia="SimSun"/>
                <w:lang w:val="en-GB" w:eastAsia="ja-JP"/>
                <w:rPrChange w:id="11613"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614" w:author="CR#1260r1" w:date="2020-04-07T05:54:00Z">
                  <w:rPr>
                    <w:rFonts w:eastAsia="SimSun"/>
                    <w:lang w:val="en-GB" w:eastAsia="ja-JP"/>
                  </w:rPr>
                </w:rPrChange>
              </w:rPr>
            </w:pPr>
            <w:r w:rsidRPr="00451F5B">
              <w:rPr>
                <w:rFonts w:eastAsia="SimSun"/>
                <w:lang w:val="en-GB" w:eastAsia="ja-JP"/>
                <w:rPrChange w:id="11615"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616" w:author="CR#1260r1" w:date="2020-04-07T05:54:00Z">
                  <w:rPr>
                    <w:rFonts w:eastAsia="SimSun"/>
                    <w:lang w:val="en-GB" w:eastAsia="ja-JP"/>
                  </w:rPr>
                </w:rPrChange>
              </w:rPr>
            </w:pPr>
            <w:r w:rsidRPr="00451F5B">
              <w:rPr>
                <w:rFonts w:eastAsia="SimSun"/>
                <w:lang w:val="en-GB" w:eastAsia="ja-JP"/>
                <w:rPrChange w:id="11617" w:author="CR#1260r1" w:date="2020-04-07T05:54:00Z">
                  <w:rPr>
                    <w:rFonts w:eastAsia="SimSun"/>
                    <w:lang w:val="en-GB" w:eastAsia="ja-JP"/>
                  </w:rPr>
                </w:rPrChange>
              </w:rPr>
              <w:t>D</w:t>
            </w:r>
          </w:p>
        </w:tc>
        <w:tc>
          <w:tcPr>
            <w:tcW w:w="0" w:type="auto"/>
          </w:tcPr>
          <w:p w:rsidR="00093F16" w:rsidRPr="00451F5B" w:rsidRDefault="00093F16" w:rsidP="00E10AA0">
            <w:pPr>
              <w:pStyle w:val="TAC"/>
              <w:rPr>
                <w:rFonts w:eastAsia="SimSun"/>
                <w:lang w:val="en-GB" w:eastAsia="ja-JP"/>
                <w:rPrChange w:id="11618" w:author="CR#1260r1" w:date="2020-04-07T05:54:00Z">
                  <w:rPr>
                    <w:rFonts w:eastAsia="SimSun"/>
                    <w:lang w:val="en-GB" w:eastAsia="ja-JP"/>
                  </w:rPr>
                </w:rPrChange>
              </w:rPr>
            </w:pPr>
            <w:r w:rsidRPr="00451F5B">
              <w:rPr>
                <w:rFonts w:eastAsia="SimSun"/>
                <w:lang w:val="en-GB" w:eastAsia="ja-JP"/>
                <w:rPrChange w:id="11619" w:author="CR#1260r1" w:date="2020-04-07T05:54:00Z">
                  <w:rPr>
                    <w:rFonts w:eastAsia="SimSun"/>
                    <w:lang w:val="en-GB" w:eastAsia="ja-JP"/>
                  </w:rPr>
                </w:rPrChange>
              </w:rPr>
              <w:t>S</w:t>
            </w:r>
          </w:p>
        </w:tc>
        <w:tc>
          <w:tcPr>
            <w:tcW w:w="0" w:type="auto"/>
          </w:tcPr>
          <w:p w:rsidR="00093F16" w:rsidRPr="00451F5B" w:rsidRDefault="00093F16" w:rsidP="00E10AA0">
            <w:pPr>
              <w:pStyle w:val="TAC"/>
              <w:rPr>
                <w:rFonts w:eastAsia="SimSun"/>
                <w:lang w:val="en-GB" w:eastAsia="ja-JP"/>
                <w:rPrChange w:id="11620" w:author="CR#1260r1" w:date="2020-04-07T05:54:00Z">
                  <w:rPr>
                    <w:rFonts w:eastAsia="SimSun"/>
                    <w:lang w:val="en-GB" w:eastAsia="ja-JP"/>
                  </w:rPr>
                </w:rPrChange>
              </w:rPr>
            </w:pPr>
            <w:r w:rsidRPr="00451F5B">
              <w:rPr>
                <w:rFonts w:eastAsia="SimSun"/>
                <w:lang w:val="en-GB" w:eastAsia="ja-JP"/>
                <w:rPrChange w:id="11621"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622" w:author="CR#1260r1" w:date="2020-04-07T05:54:00Z">
                  <w:rPr>
                    <w:rFonts w:eastAsia="SimSun"/>
                    <w:lang w:val="en-GB" w:eastAsia="ja-JP"/>
                  </w:rPr>
                </w:rPrChange>
              </w:rPr>
            </w:pPr>
            <w:r w:rsidRPr="00451F5B">
              <w:rPr>
                <w:rFonts w:eastAsia="SimSun"/>
                <w:lang w:val="en-GB" w:eastAsia="ja-JP"/>
                <w:rPrChange w:id="11623" w:author="CR#1260r1" w:date="2020-04-07T05:54:00Z">
                  <w:rPr>
                    <w:rFonts w:eastAsia="SimSun"/>
                    <w:lang w:val="en-GB" w:eastAsia="ja-JP"/>
                  </w:rPr>
                </w:rPrChange>
              </w:rPr>
              <w:t>U</w:t>
            </w:r>
          </w:p>
        </w:tc>
        <w:tc>
          <w:tcPr>
            <w:tcW w:w="0" w:type="auto"/>
          </w:tcPr>
          <w:p w:rsidR="00093F16" w:rsidRPr="00451F5B" w:rsidRDefault="00093F16" w:rsidP="00E10AA0">
            <w:pPr>
              <w:pStyle w:val="TAC"/>
              <w:rPr>
                <w:rFonts w:eastAsia="SimSun"/>
                <w:lang w:val="en-GB" w:eastAsia="ja-JP"/>
                <w:rPrChange w:id="11624" w:author="CR#1260r1" w:date="2020-04-07T05:54:00Z">
                  <w:rPr>
                    <w:rFonts w:eastAsia="SimSun"/>
                    <w:lang w:val="en-GB" w:eastAsia="ja-JP"/>
                  </w:rPr>
                </w:rPrChange>
              </w:rPr>
            </w:pPr>
            <w:r w:rsidRPr="00451F5B">
              <w:rPr>
                <w:rFonts w:eastAsia="SimSun"/>
                <w:lang w:val="en-GB" w:eastAsia="ja-JP"/>
                <w:rPrChange w:id="11625" w:author="CR#1260r1" w:date="2020-04-07T05:54:00Z">
                  <w:rPr>
                    <w:rFonts w:eastAsia="SimSun"/>
                    <w:lang w:val="en-GB" w:eastAsia="ja-JP"/>
                  </w:rPr>
                </w:rPrChange>
              </w:rPr>
              <w:t>D</w:t>
            </w:r>
          </w:p>
        </w:tc>
      </w:tr>
    </w:tbl>
    <w:p w:rsidR="00093F16" w:rsidRPr="00451F5B" w:rsidRDefault="00093F16" w:rsidP="00E10AA0">
      <w:pPr>
        <w:rPr>
          <w:kern w:val="2"/>
          <w:rPrChange w:id="11626" w:author="CR#1260r1" w:date="2020-04-07T05:54:00Z">
            <w:rPr>
              <w:kern w:val="2"/>
            </w:rPr>
          </w:rPrChange>
        </w:rPr>
      </w:pPr>
    </w:p>
    <w:p w:rsidR="0063471B" w:rsidRPr="00451F5B" w:rsidRDefault="0063471B" w:rsidP="0063471B">
      <w:pPr>
        <w:rPr>
          <w:rPrChange w:id="11627" w:author="CR#1260r1" w:date="2020-04-07T05:54:00Z">
            <w:rPr/>
          </w:rPrChange>
        </w:rPr>
      </w:pPr>
      <w:r w:rsidRPr="00451F5B">
        <w:rPr>
          <w:rPrChange w:id="11628" w:author="CR#1260r1" w:date="2020-04-07T05:54:00Z">
            <w:rPr/>
          </w:rPrChange>
        </w:rPr>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transmissions only.</w:t>
      </w:r>
    </w:p>
    <w:p w:rsidR="00716406" w:rsidRPr="00451F5B" w:rsidRDefault="00716406" w:rsidP="00E10AA0">
      <w:pPr>
        <w:rPr>
          <w:rPrChange w:id="11629" w:author="CR#1260r1" w:date="2020-04-07T05:54:00Z">
            <w:rPr/>
          </w:rPrChange>
        </w:rPr>
      </w:pPr>
      <w:r w:rsidRPr="00451F5B">
        <w:rPr>
          <w:rPrChange w:id="11630" w:author="CR#1260r1" w:date="2020-04-07T05:54:00Z">
            <w:rPr/>
          </w:rPrChange>
        </w:rPr>
        <w:t xml:space="preserve">Sidelink transmissions are defined for </w:t>
      </w:r>
      <w:r w:rsidR="005C3E50" w:rsidRPr="00451F5B">
        <w:rPr>
          <w:rPrChange w:id="11631" w:author="CR#1260r1" w:date="2020-04-07T05:54:00Z">
            <w:rPr/>
          </w:rPrChange>
        </w:rPr>
        <w:t>sidelink discovery</w:t>
      </w:r>
      <w:r w:rsidRPr="00451F5B">
        <w:rPr>
          <w:rPrChange w:id="11632" w:author="CR#1260r1" w:date="2020-04-07T05:54:00Z">
            <w:rPr/>
          </w:rPrChange>
        </w:rPr>
        <w:t xml:space="preserve"> and </w:t>
      </w:r>
      <w:r w:rsidR="005C3E50" w:rsidRPr="00451F5B">
        <w:rPr>
          <w:rPrChange w:id="11633" w:author="CR#1260r1" w:date="2020-04-07T05:54:00Z">
            <w:rPr/>
          </w:rPrChange>
        </w:rPr>
        <w:t>sidelink communication</w:t>
      </w:r>
      <w:r w:rsidRPr="00451F5B">
        <w:rPr>
          <w:rPrChange w:id="11634" w:author="CR#1260r1" w:date="2020-04-07T05:54:00Z">
            <w:rPr/>
          </w:rPrChange>
        </w:rPr>
        <w:t xml:space="preserve"> between UEs. The sidelink transmissions use the same frame structure as the frame structure that is defined for uplink and downlink when UEs are </w:t>
      </w:r>
      <w:r w:rsidRPr="00451F5B">
        <w:rPr>
          <w:rPrChange w:id="11635" w:author="CR#1260r1" w:date="2020-04-07T05:54:00Z">
            <w:rPr/>
          </w:rPrChange>
        </w:rPr>
        <w:lastRenderedPageBreak/>
        <w:t>in network coverage; however, the sidelink transmission are restricted to a sub-set of the uplink resources in time and frequency domain.</w:t>
      </w:r>
    </w:p>
    <w:p w:rsidR="002F2ED3" w:rsidRPr="00451F5B" w:rsidRDefault="002F2ED3" w:rsidP="00E10AA0">
      <w:pPr>
        <w:rPr>
          <w:rPrChange w:id="11636" w:author="CR#1260r1" w:date="2020-04-07T05:54:00Z">
            <w:rPr/>
          </w:rPrChange>
        </w:rPr>
      </w:pPr>
      <w:r w:rsidRPr="00451F5B">
        <w:rPr>
          <w:rPrChange w:id="11637" w:author="CR#1260r1" w:date="2020-04-07T05:54:00Z">
            <w:rPr/>
          </w:rPrChange>
        </w:rPr>
        <w:t xml:space="preserve">For </w:t>
      </w:r>
      <w:r w:rsidRPr="00451F5B">
        <w:rPr>
          <w:lang w:eastAsia="zh-CN"/>
          <w:rPrChange w:id="11638" w:author="CR#1260r1" w:date="2020-04-07T05:54:00Z">
            <w:rPr>
              <w:lang w:eastAsia="zh-CN"/>
            </w:rPr>
          </w:rPrChange>
        </w:rPr>
        <w:t xml:space="preserve">FDD </w:t>
      </w:r>
      <w:r w:rsidRPr="00451F5B">
        <w:rPr>
          <w:rPrChange w:id="11639" w:author="CR#1260r1" w:date="2020-04-07T05:54:00Z">
            <w:rPr/>
          </w:rPrChange>
        </w:rPr>
        <w:t>NB-IoT, the frame structure is described in Sections 5.1.1</w:t>
      </w:r>
      <w:r w:rsidRPr="00451F5B">
        <w:rPr>
          <w:rFonts w:eastAsia="SimSun"/>
          <w:lang w:eastAsia="zh-CN"/>
          <w:rPrChange w:id="11640" w:author="CR#1260r1" w:date="2020-04-07T05:54:00Z">
            <w:rPr>
              <w:rFonts w:eastAsia="SimSun"/>
              <w:lang w:eastAsia="zh-CN"/>
            </w:rPr>
          </w:rPrChange>
        </w:rPr>
        <w:t>a</w:t>
      </w:r>
      <w:r w:rsidRPr="00451F5B">
        <w:rPr>
          <w:rPrChange w:id="11641" w:author="CR#1260r1" w:date="2020-04-07T05:54:00Z">
            <w:rPr/>
          </w:rPrChange>
        </w:rPr>
        <w:t xml:space="preserve"> and 5.</w:t>
      </w:r>
      <w:r w:rsidRPr="00451F5B">
        <w:rPr>
          <w:lang w:eastAsia="zh-CN"/>
          <w:rPrChange w:id="11642" w:author="CR#1260r1" w:date="2020-04-07T05:54:00Z">
            <w:rPr>
              <w:lang w:eastAsia="zh-CN"/>
            </w:rPr>
          </w:rPrChange>
        </w:rPr>
        <w:t>2.1</w:t>
      </w:r>
      <w:r w:rsidRPr="00451F5B">
        <w:rPr>
          <w:rFonts w:eastAsia="SimSun"/>
          <w:lang w:eastAsia="zh-CN"/>
          <w:rPrChange w:id="11643" w:author="CR#1260r1" w:date="2020-04-07T05:54:00Z">
            <w:rPr>
              <w:rFonts w:eastAsia="SimSun"/>
              <w:lang w:eastAsia="zh-CN"/>
            </w:rPr>
          </w:rPrChange>
        </w:rPr>
        <w:t>a</w:t>
      </w:r>
      <w:r w:rsidRPr="00451F5B">
        <w:rPr>
          <w:rPrChange w:id="11644" w:author="CR#1260r1" w:date="2020-04-07T05:54:00Z">
            <w:rPr/>
          </w:rPrChange>
        </w:rPr>
        <w:t>.</w:t>
      </w:r>
    </w:p>
    <w:p w:rsidR="00D51AC6" w:rsidRPr="00451F5B" w:rsidRDefault="00D51AC6" w:rsidP="00E10AA0">
      <w:pPr>
        <w:rPr>
          <w:rPrChange w:id="11645" w:author="CR#1260r1" w:date="2020-04-07T05:54:00Z">
            <w:rPr/>
          </w:rPrChange>
        </w:rPr>
      </w:pPr>
      <w:r w:rsidRPr="00451F5B">
        <w:rPr>
          <w:rPrChange w:id="11646" w:author="CR#1260r1" w:date="2020-04-07T05:54:00Z">
            <w:rPr/>
          </w:rPrChange>
        </w:rPr>
        <w:t>The physical channels of E-UTRA are:</w:t>
      </w:r>
    </w:p>
    <w:p w:rsidR="00D51AC6" w:rsidRPr="00451F5B" w:rsidRDefault="00D51AC6" w:rsidP="00E10AA0">
      <w:pPr>
        <w:pStyle w:val="B1"/>
        <w:rPr>
          <w:b/>
          <w:kern w:val="2"/>
          <w:rPrChange w:id="11647" w:author="CR#1260r1" w:date="2020-04-07T05:54:00Z">
            <w:rPr>
              <w:b/>
              <w:kern w:val="2"/>
            </w:rPr>
          </w:rPrChange>
        </w:rPr>
      </w:pPr>
      <w:r w:rsidRPr="00451F5B">
        <w:rPr>
          <w:b/>
          <w:kern w:val="2"/>
          <w:rPrChange w:id="11648" w:author="CR#1260r1" w:date="2020-04-07T05:54:00Z">
            <w:rPr>
              <w:b/>
              <w:kern w:val="2"/>
            </w:rPr>
          </w:rPrChange>
        </w:rPr>
        <w:t>Physical broadcast channel (PBCH)</w:t>
      </w:r>
    </w:p>
    <w:p w:rsidR="00D51AC6" w:rsidRPr="00451F5B" w:rsidRDefault="00D51AC6" w:rsidP="00E10AA0">
      <w:pPr>
        <w:pStyle w:val="B2"/>
        <w:rPr>
          <w:lang w:val="en-GB"/>
          <w:rPrChange w:id="11649" w:author="CR#1260r1" w:date="2020-04-07T05:54:00Z">
            <w:rPr>
              <w:lang w:val="en-GB"/>
            </w:rPr>
          </w:rPrChange>
        </w:rPr>
      </w:pPr>
      <w:r w:rsidRPr="00451F5B">
        <w:rPr>
          <w:lang w:val="en-GB"/>
          <w:rPrChange w:id="11650" w:author="CR#1260r1" w:date="2020-04-07T05:54:00Z">
            <w:rPr>
              <w:lang w:val="en-GB"/>
            </w:rPr>
          </w:rPrChange>
        </w:rPr>
        <w:t>-</w:t>
      </w:r>
      <w:r w:rsidRPr="00451F5B">
        <w:rPr>
          <w:lang w:val="en-GB"/>
          <w:rPrChange w:id="11651" w:author="CR#1260r1" w:date="2020-04-07T05:54:00Z">
            <w:rPr>
              <w:lang w:val="en-GB"/>
            </w:rPr>
          </w:rPrChange>
        </w:rPr>
        <w:tab/>
        <w:t>The coded BCH transport block is mapped to four subframes within a 40 ms interval;</w:t>
      </w:r>
    </w:p>
    <w:p w:rsidR="00D51AC6" w:rsidRPr="00451F5B" w:rsidRDefault="00D51AC6" w:rsidP="00E10AA0">
      <w:pPr>
        <w:pStyle w:val="B2"/>
        <w:rPr>
          <w:lang w:val="en-GB"/>
          <w:rPrChange w:id="11652" w:author="CR#1260r1" w:date="2020-04-07T05:54:00Z">
            <w:rPr>
              <w:lang w:val="en-GB"/>
            </w:rPr>
          </w:rPrChange>
        </w:rPr>
      </w:pPr>
      <w:r w:rsidRPr="00451F5B">
        <w:rPr>
          <w:lang w:val="en-GB"/>
          <w:rPrChange w:id="11653" w:author="CR#1260r1" w:date="2020-04-07T05:54:00Z">
            <w:rPr>
              <w:lang w:val="en-GB"/>
            </w:rPr>
          </w:rPrChange>
        </w:rPr>
        <w:t>-</w:t>
      </w:r>
      <w:r w:rsidRPr="00451F5B">
        <w:rPr>
          <w:lang w:val="en-GB"/>
          <w:rPrChange w:id="11654" w:author="CR#1260r1" w:date="2020-04-07T05:54:00Z">
            <w:rPr>
              <w:lang w:val="en-GB"/>
            </w:rPr>
          </w:rPrChange>
        </w:rPr>
        <w:tab/>
        <w:t xml:space="preserve">40 ms timing is blindly detected, i.e. there is no explicit </w:t>
      </w:r>
      <w:r w:rsidR="00594232" w:rsidRPr="00451F5B">
        <w:rPr>
          <w:lang w:val="en-GB"/>
          <w:rPrChange w:id="11655" w:author="CR#1260r1" w:date="2020-04-07T05:54:00Z">
            <w:rPr>
              <w:lang w:val="en-GB"/>
            </w:rPr>
          </w:rPrChange>
        </w:rPr>
        <w:t xml:space="preserve">signalling </w:t>
      </w:r>
      <w:r w:rsidRPr="00451F5B">
        <w:rPr>
          <w:lang w:val="en-GB"/>
          <w:rPrChange w:id="11656" w:author="CR#1260r1" w:date="2020-04-07T05:54:00Z">
            <w:rPr>
              <w:lang w:val="en-GB"/>
            </w:rPr>
          </w:rPrChange>
        </w:rPr>
        <w:t>indicating 40 ms timing;</w:t>
      </w:r>
    </w:p>
    <w:p w:rsidR="00D51AC6" w:rsidRPr="00451F5B" w:rsidRDefault="00D51AC6" w:rsidP="00E10AA0">
      <w:pPr>
        <w:pStyle w:val="B2"/>
        <w:rPr>
          <w:lang w:val="en-GB"/>
          <w:rPrChange w:id="11657" w:author="CR#1260r1" w:date="2020-04-07T05:54:00Z">
            <w:rPr>
              <w:lang w:val="en-GB"/>
            </w:rPr>
          </w:rPrChange>
        </w:rPr>
      </w:pPr>
      <w:r w:rsidRPr="00451F5B">
        <w:rPr>
          <w:lang w:val="en-GB"/>
          <w:rPrChange w:id="11658" w:author="CR#1260r1" w:date="2020-04-07T05:54:00Z">
            <w:rPr>
              <w:lang w:val="en-GB"/>
            </w:rPr>
          </w:rPrChange>
        </w:rPr>
        <w:t>-</w:t>
      </w:r>
      <w:r w:rsidRPr="00451F5B">
        <w:rPr>
          <w:lang w:val="en-GB"/>
          <w:rPrChange w:id="11659" w:author="CR#1260r1" w:date="2020-04-07T05:54:00Z">
            <w:rPr>
              <w:lang w:val="en-GB"/>
            </w:rPr>
          </w:rPrChange>
        </w:rPr>
        <w:tab/>
        <w:t>Each subframe is assumed to be self-decodable, i.e</w:t>
      </w:r>
      <w:r w:rsidR="00594232" w:rsidRPr="00451F5B">
        <w:rPr>
          <w:lang w:val="en-GB"/>
          <w:rPrChange w:id="11660" w:author="CR#1260r1" w:date="2020-04-07T05:54:00Z">
            <w:rPr>
              <w:lang w:val="en-GB"/>
            </w:rPr>
          </w:rPrChange>
        </w:rPr>
        <w:t>.</w:t>
      </w:r>
      <w:r w:rsidRPr="00451F5B">
        <w:rPr>
          <w:lang w:val="en-GB"/>
          <w:rPrChange w:id="11661" w:author="CR#1260r1" w:date="2020-04-07T05:54:00Z">
            <w:rPr>
              <w:lang w:val="en-GB"/>
            </w:rPr>
          </w:rPrChange>
        </w:rPr>
        <w:t xml:space="preserve"> the BCH can be decoded from a single reception, assuming sufficiently good channel conditions.</w:t>
      </w:r>
    </w:p>
    <w:p w:rsidR="00D51AC6" w:rsidRPr="00451F5B" w:rsidRDefault="00D51AC6" w:rsidP="00E10AA0">
      <w:pPr>
        <w:pStyle w:val="B1"/>
        <w:rPr>
          <w:b/>
          <w:kern w:val="2"/>
          <w:rPrChange w:id="11662" w:author="CR#1260r1" w:date="2020-04-07T05:54:00Z">
            <w:rPr>
              <w:b/>
              <w:kern w:val="2"/>
            </w:rPr>
          </w:rPrChange>
        </w:rPr>
      </w:pPr>
      <w:r w:rsidRPr="00451F5B">
        <w:rPr>
          <w:b/>
          <w:kern w:val="2"/>
          <w:rPrChange w:id="11663" w:author="CR#1260r1" w:date="2020-04-07T05:54:00Z">
            <w:rPr>
              <w:b/>
              <w:kern w:val="2"/>
            </w:rPr>
          </w:rPrChange>
        </w:rPr>
        <w:t>Physical control format indicator channel (PCFICH)</w:t>
      </w:r>
    </w:p>
    <w:p w:rsidR="00D51AC6" w:rsidRPr="00451F5B" w:rsidRDefault="00D51AC6" w:rsidP="00E10AA0">
      <w:pPr>
        <w:pStyle w:val="B2"/>
        <w:rPr>
          <w:lang w:val="en-GB"/>
          <w:rPrChange w:id="11664" w:author="CR#1260r1" w:date="2020-04-07T05:54:00Z">
            <w:rPr>
              <w:lang w:val="en-GB"/>
            </w:rPr>
          </w:rPrChange>
        </w:rPr>
      </w:pPr>
      <w:r w:rsidRPr="00451F5B">
        <w:rPr>
          <w:lang w:val="en-GB"/>
          <w:rPrChange w:id="11665" w:author="CR#1260r1" w:date="2020-04-07T05:54:00Z">
            <w:rPr>
              <w:lang w:val="en-GB"/>
            </w:rPr>
          </w:rPrChange>
        </w:rPr>
        <w:t>-</w:t>
      </w:r>
      <w:r w:rsidRPr="00451F5B">
        <w:rPr>
          <w:lang w:val="en-GB"/>
          <w:rPrChange w:id="11666" w:author="CR#1260r1" w:date="2020-04-07T05:54:00Z">
            <w:rPr>
              <w:lang w:val="en-GB"/>
            </w:rPr>
          </w:rPrChange>
        </w:rPr>
        <w:tab/>
        <w:t>Informs the UE</w:t>
      </w:r>
      <w:r w:rsidR="00C20B3D" w:rsidRPr="00451F5B">
        <w:rPr>
          <w:lang w:val="en-GB"/>
          <w:rPrChange w:id="11667" w:author="CR#1260r1" w:date="2020-04-07T05:54:00Z">
            <w:rPr>
              <w:lang w:val="en-GB"/>
            </w:rPr>
          </w:rPrChange>
        </w:rPr>
        <w:t xml:space="preserve"> and the RN</w:t>
      </w:r>
      <w:r w:rsidRPr="00451F5B">
        <w:rPr>
          <w:lang w:val="en-GB"/>
          <w:rPrChange w:id="11668" w:author="CR#1260r1" w:date="2020-04-07T05:54:00Z">
            <w:rPr>
              <w:lang w:val="en-GB"/>
            </w:rPr>
          </w:rPrChange>
        </w:rPr>
        <w:t xml:space="preserve"> about the number of OFDM symbols used for the PDCCHs;</w:t>
      </w:r>
    </w:p>
    <w:p w:rsidR="00D51AC6" w:rsidRPr="00451F5B" w:rsidRDefault="00D51AC6" w:rsidP="00E10AA0">
      <w:pPr>
        <w:pStyle w:val="B2"/>
        <w:rPr>
          <w:lang w:val="en-GB"/>
          <w:rPrChange w:id="11669" w:author="CR#1260r1" w:date="2020-04-07T05:54:00Z">
            <w:rPr>
              <w:lang w:val="en-GB"/>
            </w:rPr>
          </w:rPrChange>
        </w:rPr>
      </w:pPr>
      <w:r w:rsidRPr="00451F5B">
        <w:rPr>
          <w:lang w:val="en-GB"/>
          <w:rPrChange w:id="11670" w:author="CR#1260r1" w:date="2020-04-07T05:54:00Z">
            <w:rPr>
              <w:lang w:val="en-GB"/>
            </w:rPr>
          </w:rPrChange>
        </w:rPr>
        <w:t>-</w:t>
      </w:r>
      <w:r w:rsidRPr="00451F5B">
        <w:rPr>
          <w:lang w:val="en-GB"/>
          <w:rPrChange w:id="11671" w:author="CR#1260r1" w:date="2020-04-07T05:54:00Z">
            <w:rPr>
              <w:lang w:val="en-GB"/>
            </w:rPr>
          </w:rPrChange>
        </w:rPr>
        <w:tab/>
        <w:t xml:space="preserve">Transmitted in every </w:t>
      </w:r>
      <w:r w:rsidR="00C84F52" w:rsidRPr="00451F5B">
        <w:rPr>
          <w:lang w:val="en-GB"/>
          <w:rPrChange w:id="11672" w:author="CR#1260r1" w:date="2020-04-07T05:54:00Z">
            <w:rPr>
              <w:lang w:val="en-GB"/>
            </w:rPr>
          </w:rPrChange>
        </w:rPr>
        <w:t xml:space="preserve">downlink or special </w:t>
      </w:r>
      <w:r w:rsidRPr="00451F5B">
        <w:rPr>
          <w:lang w:val="en-GB"/>
          <w:rPrChange w:id="11673" w:author="CR#1260r1" w:date="2020-04-07T05:54:00Z">
            <w:rPr>
              <w:lang w:val="en-GB"/>
            </w:rPr>
          </w:rPrChange>
        </w:rPr>
        <w:t>subframe.</w:t>
      </w:r>
    </w:p>
    <w:p w:rsidR="00D51AC6" w:rsidRPr="00451F5B" w:rsidRDefault="00D51AC6" w:rsidP="00E10AA0">
      <w:pPr>
        <w:pStyle w:val="B1"/>
        <w:rPr>
          <w:b/>
          <w:kern w:val="2"/>
          <w:rPrChange w:id="11674" w:author="CR#1260r1" w:date="2020-04-07T05:54:00Z">
            <w:rPr>
              <w:b/>
              <w:kern w:val="2"/>
            </w:rPr>
          </w:rPrChange>
        </w:rPr>
      </w:pPr>
      <w:r w:rsidRPr="00451F5B">
        <w:rPr>
          <w:b/>
          <w:kern w:val="2"/>
          <w:rPrChange w:id="11675" w:author="CR#1260r1" w:date="2020-04-07T05:54:00Z">
            <w:rPr>
              <w:b/>
              <w:kern w:val="2"/>
            </w:rPr>
          </w:rPrChange>
        </w:rPr>
        <w:t>Physical downlink control channel (PDCCH)</w:t>
      </w:r>
    </w:p>
    <w:p w:rsidR="00D51AC6" w:rsidRPr="00451F5B" w:rsidRDefault="00D51AC6" w:rsidP="00E10AA0">
      <w:pPr>
        <w:pStyle w:val="B2"/>
        <w:rPr>
          <w:lang w:val="en-GB"/>
          <w:rPrChange w:id="11676" w:author="CR#1260r1" w:date="2020-04-07T05:54:00Z">
            <w:rPr>
              <w:lang w:val="en-GB"/>
            </w:rPr>
          </w:rPrChange>
        </w:rPr>
      </w:pPr>
      <w:r w:rsidRPr="00451F5B">
        <w:rPr>
          <w:lang w:val="en-GB"/>
          <w:rPrChange w:id="11677" w:author="CR#1260r1" w:date="2020-04-07T05:54:00Z">
            <w:rPr>
              <w:lang w:val="en-GB"/>
            </w:rPr>
          </w:rPrChange>
        </w:rPr>
        <w:t>-</w:t>
      </w:r>
      <w:r w:rsidRPr="00451F5B">
        <w:rPr>
          <w:lang w:val="en-GB"/>
          <w:rPrChange w:id="11678" w:author="CR#1260r1" w:date="2020-04-07T05:54:00Z">
            <w:rPr>
              <w:lang w:val="en-GB"/>
            </w:rPr>
          </w:rPrChange>
        </w:rPr>
        <w:tab/>
        <w:t>Informs the UE</w:t>
      </w:r>
      <w:r w:rsidR="00C20B3D" w:rsidRPr="00451F5B">
        <w:rPr>
          <w:lang w:val="en-GB"/>
          <w:rPrChange w:id="11679" w:author="CR#1260r1" w:date="2020-04-07T05:54:00Z">
            <w:rPr>
              <w:lang w:val="en-GB"/>
            </w:rPr>
          </w:rPrChange>
        </w:rPr>
        <w:t xml:space="preserve"> and the RN</w:t>
      </w:r>
      <w:r w:rsidRPr="00451F5B">
        <w:rPr>
          <w:lang w:val="en-GB"/>
          <w:rPrChange w:id="11680" w:author="CR#1260r1" w:date="2020-04-07T05:54:00Z">
            <w:rPr>
              <w:lang w:val="en-GB"/>
            </w:rPr>
          </w:rPrChange>
        </w:rPr>
        <w:t xml:space="preserve"> about the resource allocation of PCH and DL-SCH, and Hybrid</w:t>
      </w:r>
      <w:r w:rsidR="005527C2" w:rsidRPr="00451F5B">
        <w:rPr>
          <w:lang w:val="en-GB"/>
          <w:rPrChange w:id="11681" w:author="CR#1260r1" w:date="2020-04-07T05:54:00Z">
            <w:rPr>
              <w:lang w:val="en-GB"/>
            </w:rPr>
          </w:rPrChange>
        </w:rPr>
        <w:t xml:space="preserve"> </w:t>
      </w:r>
      <w:r w:rsidRPr="00451F5B">
        <w:rPr>
          <w:lang w:val="en-GB"/>
          <w:rPrChange w:id="11682" w:author="CR#1260r1" w:date="2020-04-07T05:54:00Z">
            <w:rPr>
              <w:lang w:val="en-GB"/>
            </w:rPr>
          </w:rPrChange>
        </w:rPr>
        <w:t>ARQ information related to DL-SCH;</w:t>
      </w:r>
    </w:p>
    <w:p w:rsidR="00757DA4" w:rsidRPr="00451F5B" w:rsidRDefault="00D51AC6" w:rsidP="00E10AA0">
      <w:pPr>
        <w:pStyle w:val="B2"/>
        <w:rPr>
          <w:lang w:val="en-GB"/>
          <w:rPrChange w:id="11683" w:author="CR#1260r1" w:date="2020-04-07T05:54:00Z">
            <w:rPr>
              <w:lang w:val="en-GB"/>
            </w:rPr>
          </w:rPrChange>
        </w:rPr>
      </w:pPr>
      <w:r w:rsidRPr="00451F5B">
        <w:rPr>
          <w:lang w:val="en-GB"/>
          <w:rPrChange w:id="11684" w:author="CR#1260r1" w:date="2020-04-07T05:54:00Z">
            <w:rPr>
              <w:lang w:val="en-GB"/>
            </w:rPr>
          </w:rPrChange>
        </w:rPr>
        <w:t>-</w:t>
      </w:r>
      <w:r w:rsidRPr="00451F5B">
        <w:rPr>
          <w:lang w:val="en-GB"/>
          <w:rPrChange w:id="11685" w:author="CR#1260r1" w:date="2020-04-07T05:54:00Z">
            <w:rPr>
              <w:lang w:val="en-GB"/>
            </w:rPr>
          </w:rPrChange>
        </w:rPr>
        <w:tab/>
        <w:t>Carries the uplink scheduling grant</w:t>
      </w:r>
      <w:r w:rsidR="00F53C0C" w:rsidRPr="00451F5B">
        <w:rPr>
          <w:lang w:val="en-GB"/>
          <w:rPrChange w:id="11686" w:author="CR#1260r1" w:date="2020-04-07T05:54:00Z">
            <w:rPr>
              <w:lang w:val="en-GB"/>
            </w:rPr>
          </w:rPrChange>
        </w:rPr>
        <w:t>;</w:t>
      </w:r>
    </w:p>
    <w:p w:rsidR="00716406" w:rsidRPr="00451F5B" w:rsidRDefault="00716406" w:rsidP="00E10AA0">
      <w:pPr>
        <w:pStyle w:val="B2"/>
        <w:rPr>
          <w:lang w:val="en-GB"/>
          <w:rPrChange w:id="11687" w:author="CR#1260r1" w:date="2020-04-07T05:54:00Z">
            <w:rPr>
              <w:lang w:val="en-GB"/>
            </w:rPr>
          </w:rPrChange>
        </w:rPr>
      </w:pPr>
      <w:r w:rsidRPr="00451F5B">
        <w:rPr>
          <w:lang w:val="en-GB"/>
          <w:rPrChange w:id="11688" w:author="CR#1260r1" w:date="2020-04-07T05:54:00Z">
            <w:rPr>
              <w:lang w:val="en-GB"/>
            </w:rPr>
          </w:rPrChange>
        </w:rPr>
        <w:t>-</w:t>
      </w:r>
      <w:r w:rsidRPr="00451F5B">
        <w:rPr>
          <w:lang w:val="en-GB"/>
          <w:rPrChange w:id="11689" w:author="CR#1260r1" w:date="2020-04-07T05:54:00Z">
            <w:rPr>
              <w:lang w:val="en-GB"/>
            </w:rPr>
          </w:rPrChange>
        </w:rPr>
        <w:tab/>
        <w:t>Carries the sidelink scheduling grant.</w:t>
      </w:r>
    </w:p>
    <w:p w:rsidR="00757DA4" w:rsidRPr="00451F5B" w:rsidRDefault="00757DA4" w:rsidP="00E10AA0">
      <w:pPr>
        <w:pStyle w:val="B1"/>
        <w:rPr>
          <w:b/>
          <w:kern w:val="2"/>
          <w:rPrChange w:id="11690" w:author="CR#1260r1" w:date="2020-04-07T05:54:00Z">
            <w:rPr>
              <w:b/>
              <w:kern w:val="2"/>
            </w:rPr>
          </w:rPrChange>
        </w:rPr>
      </w:pPr>
      <w:r w:rsidRPr="00451F5B">
        <w:rPr>
          <w:b/>
          <w:kern w:val="2"/>
          <w:rPrChange w:id="11691" w:author="CR#1260r1" w:date="2020-04-07T05:54:00Z">
            <w:rPr>
              <w:b/>
              <w:kern w:val="2"/>
            </w:rPr>
          </w:rPrChange>
        </w:rPr>
        <w:t>Enhanced physical downlink control channel (EPDCCH)</w:t>
      </w:r>
    </w:p>
    <w:p w:rsidR="00757DA4" w:rsidRPr="00451F5B" w:rsidRDefault="00757DA4" w:rsidP="00E10AA0">
      <w:pPr>
        <w:pStyle w:val="B2"/>
        <w:rPr>
          <w:lang w:val="en-GB"/>
          <w:rPrChange w:id="11692" w:author="CR#1260r1" w:date="2020-04-07T05:54:00Z">
            <w:rPr>
              <w:lang w:val="en-GB"/>
            </w:rPr>
          </w:rPrChange>
        </w:rPr>
      </w:pPr>
      <w:r w:rsidRPr="00451F5B">
        <w:rPr>
          <w:lang w:val="en-GB"/>
          <w:rPrChange w:id="11693" w:author="CR#1260r1" w:date="2020-04-07T05:54:00Z">
            <w:rPr>
              <w:lang w:val="en-GB"/>
            </w:rPr>
          </w:rPrChange>
        </w:rPr>
        <w:t>-</w:t>
      </w:r>
      <w:r w:rsidRPr="00451F5B">
        <w:rPr>
          <w:lang w:val="en-GB"/>
          <w:rPrChange w:id="11694" w:author="CR#1260r1" w:date="2020-04-07T05:54:00Z">
            <w:rPr>
              <w:lang w:val="en-GB"/>
            </w:rPr>
          </w:rPrChange>
        </w:rPr>
        <w:tab/>
        <w:t>Informs the UE about the resource allocation of DL-SCH, and Hybrid ARQ information related to DL-SCH;</w:t>
      </w:r>
    </w:p>
    <w:p w:rsidR="00D51AC6" w:rsidRPr="00451F5B" w:rsidRDefault="00757DA4" w:rsidP="00E10AA0">
      <w:pPr>
        <w:pStyle w:val="B2"/>
        <w:rPr>
          <w:lang w:val="en-GB"/>
          <w:rPrChange w:id="11695" w:author="CR#1260r1" w:date="2020-04-07T05:54:00Z">
            <w:rPr>
              <w:lang w:val="en-GB"/>
            </w:rPr>
          </w:rPrChange>
        </w:rPr>
      </w:pPr>
      <w:r w:rsidRPr="00451F5B">
        <w:rPr>
          <w:lang w:val="en-GB"/>
          <w:rPrChange w:id="11696" w:author="CR#1260r1" w:date="2020-04-07T05:54:00Z">
            <w:rPr>
              <w:lang w:val="en-GB"/>
            </w:rPr>
          </w:rPrChange>
        </w:rPr>
        <w:t>-</w:t>
      </w:r>
      <w:r w:rsidRPr="00451F5B">
        <w:rPr>
          <w:lang w:val="en-GB"/>
          <w:rPrChange w:id="11697" w:author="CR#1260r1" w:date="2020-04-07T05:54:00Z">
            <w:rPr>
              <w:lang w:val="en-GB"/>
            </w:rPr>
          </w:rPrChange>
        </w:rPr>
        <w:tab/>
        <w:t>Carries the uplink scheduling grant</w:t>
      </w:r>
      <w:r w:rsidR="00F53C0C" w:rsidRPr="00451F5B">
        <w:rPr>
          <w:lang w:val="en-GB"/>
          <w:rPrChange w:id="11698" w:author="CR#1260r1" w:date="2020-04-07T05:54:00Z">
            <w:rPr>
              <w:lang w:val="en-GB"/>
            </w:rPr>
          </w:rPrChange>
        </w:rPr>
        <w:t>;</w:t>
      </w:r>
    </w:p>
    <w:p w:rsidR="00716406" w:rsidRPr="00451F5B" w:rsidRDefault="00716406" w:rsidP="00E10AA0">
      <w:pPr>
        <w:pStyle w:val="B2"/>
        <w:rPr>
          <w:lang w:val="en-GB"/>
          <w:rPrChange w:id="11699" w:author="CR#1260r1" w:date="2020-04-07T05:54:00Z">
            <w:rPr>
              <w:lang w:val="en-GB"/>
            </w:rPr>
          </w:rPrChange>
        </w:rPr>
      </w:pPr>
      <w:r w:rsidRPr="00451F5B">
        <w:rPr>
          <w:lang w:val="en-GB"/>
          <w:rPrChange w:id="11700" w:author="CR#1260r1" w:date="2020-04-07T05:54:00Z">
            <w:rPr>
              <w:lang w:val="en-GB"/>
            </w:rPr>
          </w:rPrChange>
        </w:rPr>
        <w:t>-</w:t>
      </w:r>
      <w:r w:rsidRPr="00451F5B">
        <w:rPr>
          <w:lang w:val="en-GB"/>
          <w:rPrChange w:id="11701" w:author="CR#1260r1" w:date="2020-04-07T05:54:00Z">
            <w:rPr>
              <w:lang w:val="en-GB"/>
            </w:rPr>
          </w:rPrChange>
        </w:rPr>
        <w:tab/>
        <w:t>Carries the sidelink scheduling grant.</w:t>
      </w:r>
    </w:p>
    <w:p w:rsidR="00AF769E" w:rsidRPr="00451F5B" w:rsidRDefault="00AF769E" w:rsidP="00AF769E">
      <w:pPr>
        <w:pStyle w:val="B1"/>
        <w:rPr>
          <w:b/>
          <w:kern w:val="2"/>
          <w:rPrChange w:id="11702" w:author="CR#1260r1" w:date="2020-04-07T05:54:00Z">
            <w:rPr>
              <w:b/>
              <w:kern w:val="2"/>
            </w:rPr>
          </w:rPrChange>
        </w:rPr>
      </w:pPr>
      <w:r w:rsidRPr="00451F5B">
        <w:rPr>
          <w:b/>
          <w:kern w:val="2"/>
          <w:rPrChange w:id="11703" w:author="CR#1260r1" w:date="2020-04-07T05:54:00Z">
            <w:rPr>
              <w:b/>
              <w:kern w:val="2"/>
            </w:rPr>
          </w:rPrChange>
        </w:rPr>
        <w:t>MTC physical downlink control channel (MPDCCH)</w:t>
      </w:r>
    </w:p>
    <w:p w:rsidR="00AF769E" w:rsidRPr="00451F5B" w:rsidRDefault="00AF769E" w:rsidP="00AF769E">
      <w:pPr>
        <w:pStyle w:val="B2"/>
        <w:rPr>
          <w:lang w:val="en-GB"/>
          <w:rPrChange w:id="11704" w:author="CR#1260r1" w:date="2020-04-07T05:54:00Z">
            <w:rPr>
              <w:lang w:val="en-GB"/>
            </w:rPr>
          </w:rPrChange>
        </w:rPr>
      </w:pPr>
      <w:r w:rsidRPr="00451F5B">
        <w:rPr>
          <w:lang w:val="en-GB"/>
          <w:rPrChange w:id="11705" w:author="CR#1260r1" w:date="2020-04-07T05:54:00Z">
            <w:rPr>
              <w:lang w:val="en-GB"/>
            </w:rPr>
          </w:rPrChange>
        </w:rPr>
        <w:t>-</w:t>
      </w:r>
      <w:r w:rsidRPr="00451F5B">
        <w:rPr>
          <w:lang w:val="en-GB"/>
          <w:rPrChange w:id="11706" w:author="CR#1260r1" w:date="2020-04-07T05:54:00Z">
            <w:rPr>
              <w:lang w:val="en-GB"/>
            </w:rPr>
          </w:rPrChange>
        </w:rPr>
        <w:tab/>
        <w:t>Informs the UE about the resource allocation of DL-SCH, and Hybrid ARQ information related to DL-SCH;</w:t>
      </w:r>
    </w:p>
    <w:p w:rsidR="00AF769E" w:rsidRPr="00451F5B" w:rsidRDefault="00AF769E" w:rsidP="00AF769E">
      <w:pPr>
        <w:pStyle w:val="B2"/>
        <w:rPr>
          <w:lang w:val="en-GB"/>
          <w:rPrChange w:id="11707" w:author="CR#1260r1" w:date="2020-04-07T05:54:00Z">
            <w:rPr>
              <w:lang w:val="en-GB"/>
            </w:rPr>
          </w:rPrChange>
        </w:rPr>
      </w:pPr>
      <w:r w:rsidRPr="00451F5B">
        <w:rPr>
          <w:lang w:val="en-GB"/>
          <w:rPrChange w:id="11708" w:author="CR#1260r1" w:date="2020-04-07T05:54:00Z">
            <w:rPr>
              <w:lang w:val="en-GB"/>
            </w:rPr>
          </w:rPrChange>
        </w:rPr>
        <w:t>-</w:t>
      </w:r>
      <w:r w:rsidRPr="00451F5B">
        <w:rPr>
          <w:lang w:val="en-GB"/>
          <w:rPrChange w:id="11709" w:author="CR#1260r1" w:date="2020-04-07T05:54:00Z">
            <w:rPr>
              <w:lang w:val="en-GB"/>
            </w:rPr>
          </w:rPrChange>
        </w:rPr>
        <w:tab/>
        <w:t>Carries the uplink scheduling grant;</w:t>
      </w:r>
    </w:p>
    <w:p w:rsidR="00AF769E" w:rsidRPr="00451F5B" w:rsidRDefault="00AF769E" w:rsidP="00AF769E">
      <w:pPr>
        <w:pStyle w:val="B2"/>
        <w:rPr>
          <w:lang w:val="en-GB"/>
          <w:rPrChange w:id="11710" w:author="CR#1260r1" w:date="2020-04-07T05:54:00Z">
            <w:rPr>
              <w:lang w:val="en-GB"/>
            </w:rPr>
          </w:rPrChange>
        </w:rPr>
      </w:pPr>
      <w:r w:rsidRPr="00451F5B">
        <w:rPr>
          <w:lang w:val="en-GB"/>
          <w:rPrChange w:id="11711" w:author="CR#1260r1" w:date="2020-04-07T05:54:00Z">
            <w:rPr>
              <w:lang w:val="en-GB"/>
            </w:rPr>
          </w:rPrChange>
        </w:rPr>
        <w:t>-</w:t>
      </w:r>
      <w:r w:rsidRPr="00451F5B">
        <w:rPr>
          <w:lang w:val="en-GB"/>
          <w:rPrChange w:id="11712" w:author="CR#1260r1" w:date="2020-04-07T05:54:00Z">
            <w:rPr>
              <w:lang w:val="en-GB"/>
            </w:rPr>
          </w:rPrChange>
        </w:rPr>
        <w:tab/>
        <w:t>Carries the direct indication information.</w:t>
      </w:r>
    </w:p>
    <w:p w:rsidR="00D51AC6" w:rsidRPr="00451F5B" w:rsidRDefault="00D51AC6" w:rsidP="00E10AA0">
      <w:pPr>
        <w:pStyle w:val="B1"/>
        <w:rPr>
          <w:b/>
          <w:kern w:val="2"/>
          <w:rPrChange w:id="11713" w:author="CR#1260r1" w:date="2020-04-07T05:54:00Z">
            <w:rPr>
              <w:b/>
              <w:kern w:val="2"/>
            </w:rPr>
          </w:rPrChange>
        </w:rPr>
      </w:pPr>
      <w:r w:rsidRPr="00451F5B">
        <w:rPr>
          <w:b/>
          <w:kern w:val="2"/>
          <w:rPrChange w:id="11714" w:author="CR#1260r1" w:date="2020-04-07T05:54:00Z">
            <w:rPr>
              <w:b/>
              <w:kern w:val="2"/>
            </w:rPr>
          </w:rPrChange>
        </w:rPr>
        <w:t>Physical Hybrid ARQ Indicator Channel (PHICH)</w:t>
      </w:r>
    </w:p>
    <w:p w:rsidR="00D51AC6" w:rsidRPr="00451F5B" w:rsidRDefault="00D51AC6" w:rsidP="00E10AA0">
      <w:pPr>
        <w:pStyle w:val="B2"/>
        <w:rPr>
          <w:lang w:val="en-GB"/>
          <w:rPrChange w:id="11715" w:author="CR#1260r1" w:date="2020-04-07T05:54:00Z">
            <w:rPr>
              <w:lang w:val="en-GB"/>
            </w:rPr>
          </w:rPrChange>
        </w:rPr>
      </w:pPr>
      <w:r w:rsidRPr="00451F5B">
        <w:rPr>
          <w:lang w:val="en-GB"/>
          <w:rPrChange w:id="11716" w:author="CR#1260r1" w:date="2020-04-07T05:54:00Z">
            <w:rPr>
              <w:lang w:val="en-GB"/>
            </w:rPr>
          </w:rPrChange>
        </w:rPr>
        <w:t>-</w:t>
      </w:r>
      <w:r w:rsidRPr="00451F5B">
        <w:rPr>
          <w:lang w:val="en-GB"/>
          <w:rPrChange w:id="11717" w:author="CR#1260r1" w:date="2020-04-07T05:54:00Z">
            <w:rPr>
              <w:lang w:val="en-GB"/>
            </w:rPr>
          </w:rPrChange>
        </w:rPr>
        <w:tab/>
        <w:t>Carries Hybrid ARQ ACK/NAKs in response to uplink transmissions.</w:t>
      </w:r>
    </w:p>
    <w:p w:rsidR="00D51AC6" w:rsidRPr="00451F5B" w:rsidRDefault="00D51AC6" w:rsidP="00E10AA0">
      <w:pPr>
        <w:pStyle w:val="B1"/>
        <w:rPr>
          <w:b/>
          <w:kern w:val="2"/>
          <w:rPrChange w:id="11718" w:author="CR#1260r1" w:date="2020-04-07T05:54:00Z">
            <w:rPr>
              <w:b/>
              <w:kern w:val="2"/>
            </w:rPr>
          </w:rPrChange>
        </w:rPr>
      </w:pPr>
      <w:r w:rsidRPr="00451F5B">
        <w:rPr>
          <w:b/>
          <w:kern w:val="2"/>
          <w:rPrChange w:id="11719" w:author="CR#1260r1" w:date="2020-04-07T05:54:00Z">
            <w:rPr>
              <w:b/>
              <w:kern w:val="2"/>
            </w:rPr>
          </w:rPrChange>
        </w:rPr>
        <w:t>Physical downlink shared channel (PDSCH)</w:t>
      </w:r>
    </w:p>
    <w:p w:rsidR="00D51AC6" w:rsidRPr="00451F5B" w:rsidRDefault="00D51AC6" w:rsidP="00E10AA0">
      <w:pPr>
        <w:pStyle w:val="B2"/>
        <w:rPr>
          <w:lang w:val="en-GB"/>
          <w:rPrChange w:id="11720" w:author="CR#1260r1" w:date="2020-04-07T05:54:00Z">
            <w:rPr>
              <w:lang w:val="en-GB"/>
            </w:rPr>
          </w:rPrChange>
        </w:rPr>
      </w:pPr>
      <w:r w:rsidRPr="00451F5B">
        <w:rPr>
          <w:lang w:val="en-GB"/>
          <w:rPrChange w:id="11721" w:author="CR#1260r1" w:date="2020-04-07T05:54:00Z">
            <w:rPr>
              <w:lang w:val="en-GB"/>
            </w:rPr>
          </w:rPrChange>
        </w:rPr>
        <w:t>-</w:t>
      </w:r>
      <w:r w:rsidRPr="00451F5B">
        <w:rPr>
          <w:lang w:val="en-GB"/>
          <w:rPrChange w:id="11722" w:author="CR#1260r1" w:date="2020-04-07T05:54:00Z">
            <w:rPr>
              <w:lang w:val="en-GB"/>
            </w:rPr>
          </w:rPrChange>
        </w:rPr>
        <w:tab/>
        <w:t>Carries the DL-SCH and PCH.</w:t>
      </w:r>
    </w:p>
    <w:p w:rsidR="00D51AC6" w:rsidRPr="00451F5B" w:rsidRDefault="00D51AC6" w:rsidP="00E10AA0">
      <w:pPr>
        <w:pStyle w:val="B1"/>
        <w:rPr>
          <w:b/>
          <w:kern w:val="2"/>
          <w:rPrChange w:id="11723" w:author="CR#1260r1" w:date="2020-04-07T05:54:00Z">
            <w:rPr>
              <w:b/>
              <w:kern w:val="2"/>
            </w:rPr>
          </w:rPrChange>
        </w:rPr>
      </w:pPr>
      <w:r w:rsidRPr="00451F5B">
        <w:rPr>
          <w:b/>
          <w:kern w:val="2"/>
          <w:rPrChange w:id="11724" w:author="CR#1260r1" w:date="2020-04-07T05:54:00Z">
            <w:rPr>
              <w:b/>
              <w:kern w:val="2"/>
            </w:rPr>
          </w:rPrChange>
        </w:rPr>
        <w:t>Physical multicast channel (PMCH)</w:t>
      </w:r>
    </w:p>
    <w:p w:rsidR="00D51AC6" w:rsidRPr="00451F5B" w:rsidRDefault="00D51AC6" w:rsidP="00E10AA0">
      <w:pPr>
        <w:pStyle w:val="B2"/>
        <w:rPr>
          <w:lang w:val="en-GB"/>
          <w:rPrChange w:id="11725" w:author="CR#1260r1" w:date="2020-04-07T05:54:00Z">
            <w:rPr>
              <w:lang w:val="en-GB"/>
            </w:rPr>
          </w:rPrChange>
        </w:rPr>
      </w:pPr>
      <w:r w:rsidRPr="00451F5B">
        <w:rPr>
          <w:lang w:val="en-GB"/>
          <w:rPrChange w:id="11726" w:author="CR#1260r1" w:date="2020-04-07T05:54:00Z">
            <w:rPr>
              <w:lang w:val="en-GB"/>
            </w:rPr>
          </w:rPrChange>
        </w:rPr>
        <w:t>-</w:t>
      </w:r>
      <w:r w:rsidRPr="00451F5B">
        <w:rPr>
          <w:lang w:val="en-GB"/>
          <w:rPrChange w:id="11727" w:author="CR#1260r1" w:date="2020-04-07T05:54:00Z">
            <w:rPr>
              <w:lang w:val="en-GB"/>
            </w:rPr>
          </w:rPrChange>
        </w:rPr>
        <w:tab/>
        <w:t>Carries the MCH.</w:t>
      </w:r>
    </w:p>
    <w:p w:rsidR="00D51AC6" w:rsidRPr="00451F5B" w:rsidRDefault="00D51AC6" w:rsidP="00E10AA0">
      <w:pPr>
        <w:pStyle w:val="B1"/>
        <w:rPr>
          <w:b/>
          <w:kern w:val="2"/>
          <w:rPrChange w:id="11728" w:author="CR#1260r1" w:date="2020-04-07T05:54:00Z">
            <w:rPr>
              <w:b/>
              <w:kern w:val="2"/>
            </w:rPr>
          </w:rPrChange>
        </w:rPr>
      </w:pPr>
      <w:r w:rsidRPr="00451F5B">
        <w:rPr>
          <w:b/>
          <w:kern w:val="2"/>
          <w:rPrChange w:id="11729" w:author="CR#1260r1" w:date="2020-04-07T05:54:00Z">
            <w:rPr>
              <w:b/>
              <w:kern w:val="2"/>
            </w:rPr>
          </w:rPrChange>
        </w:rPr>
        <w:t>Physical uplink control channel (PUCCH)</w:t>
      </w:r>
    </w:p>
    <w:p w:rsidR="00D51AC6" w:rsidRPr="00451F5B" w:rsidRDefault="00D51AC6" w:rsidP="00E10AA0">
      <w:pPr>
        <w:pStyle w:val="B2"/>
        <w:rPr>
          <w:lang w:val="en-GB"/>
          <w:rPrChange w:id="11730" w:author="CR#1260r1" w:date="2020-04-07T05:54:00Z">
            <w:rPr>
              <w:lang w:val="en-GB"/>
            </w:rPr>
          </w:rPrChange>
        </w:rPr>
      </w:pPr>
      <w:r w:rsidRPr="00451F5B">
        <w:rPr>
          <w:lang w:val="en-GB"/>
          <w:rPrChange w:id="11731" w:author="CR#1260r1" w:date="2020-04-07T05:54:00Z">
            <w:rPr>
              <w:lang w:val="en-GB"/>
            </w:rPr>
          </w:rPrChange>
        </w:rPr>
        <w:t>-</w:t>
      </w:r>
      <w:r w:rsidRPr="00451F5B">
        <w:rPr>
          <w:lang w:val="en-GB"/>
          <w:rPrChange w:id="11732" w:author="CR#1260r1" w:date="2020-04-07T05:54:00Z">
            <w:rPr>
              <w:lang w:val="en-GB"/>
            </w:rPr>
          </w:rPrChange>
        </w:rPr>
        <w:tab/>
        <w:t>Carries Hybrid ARQ ACK/NAKs in response to downlink transmission;</w:t>
      </w:r>
    </w:p>
    <w:p w:rsidR="00D51AC6" w:rsidRPr="00451F5B" w:rsidRDefault="00D51AC6" w:rsidP="00E10AA0">
      <w:pPr>
        <w:pStyle w:val="B2"/>
        <w:rPr>
          <w:lang w:val="en-GB"/>
          <w:rPrChange w:id="11733" w:author="CR#1260r1" w:date="2020-04-07T05:54:00Z">
            <w:rPr>
              <w:lang w:val="en-GB"/>
            </w:rPr>
          </w:rPrChange>
        </w:rPr>
      </w:pPr>
      <w:r w:rsidRPr="00451F5B">
        <w:rPr>
          <w:lang w:val="en-GB"/>
          <w:rPrChange w:id="11734" w:author="CR#1260r1" w:date="2020-04-07T05:54:00Z">
            <w:rPr>
              <w:lang w:val="en-GB"/>
            </w:rPr>
          </w:rPrChange>
        </w:rPr>
        <w:t>-</w:t>
      </w:r>
      <w:r w:rsidRPr="00451F5B">
        <w:rPr>
          <w:lang w:val="en-GB"/>
          <w:rPrChange w:id="11735" w:author="CR#1260r1" w:date="2020-04-07T05:54:00Z">
            <w:rPr>
              <w:lang w:val="en-GB"/>
            </w:rPr>
          </w:rPrChange>
        </w:rPr>
        <w:tab/>
        <w:t>Carries Scheduling Request (SR);</w:t>
      </w:r>
    </w:p>
    <w:p w:rsidR="00D51AC6" w:rsidRPr="00451F5B" w:rsidRDefault="00D51AC6" w:rsidP="00E10AA0">
      <w:pPr>
        <w:pStyle w:val="B2"/>
        <w:rPr>
          <w:lang w:val="en-GB"/>
          <w:rPrChange w:id="11736" w:author="CR#1260r1" w:date="2020-04-07T05:54:00Z">
            <w:rPr>
              <w:lang w:val="en-GB"/>
            </w:rPr>
          </w:rPrChange>
        </w:rPr>
      </w:pPr>
      <w:r w:rsidRPr="00451F5B">
        <w:rPr>
          <w:lang w:val="en-GB"/>
          <w:rPrChange w:id="11737" w:author="CR#1260r1" w:date="2020-04-07T05:54:00Z">
            <w:rPr>
              <w:lang w:val="en-GB"/>
            </w:rPr>
          </w:rPrChange>
        </w:rPr>
        <w:t>-</w:t>
      </w:r>
      <w:r w:rsidRPr="00451F5B">
        <w:rPr>
          <w:lang w:val="en-GB"/>
          <w:rPrChange w:id="11738" w:author="CR#1260r1" w:date="2020-04-07T05:54:00Z">
            <w:rPr>
              <w:lang w:val="en-GB"/>
            </w:rPr>
          </w:rPrChange>
        </w:rPr>
        <w:tab/>
        <w:t xml:space="preserve">Carries </w:t>
      </w:r>
      <w:r w:rsidR="009F109D" w:rsidRPr="00451F5B">
        <w:rPr>
          <w:lang w:val="en-GB"/>
          <w:rPrChange w:id="11739" w:author="CR#1260r1" w:date="2020-04-07T05:54:00Z">
            <w:rPr>
              <w:lang w:val="en-GB"/>
            </w:rPr>
          </w:rPrChange>
        </w:rPr>
        <w:t>CSI</w:t>
      </w:r>
      <w:r w:rsidRPr="00451F5B">
        <w:rPr>
          <w:lang w:val="en-GB"/>
          <w:rPrChange w:id="11740" w:author="CR#1260r1" w:date="2020-04-07T05:54:00Z">
            <w:rPr>
              <w:lang w:val="en-GB"/>
            </w:rPr>
          </w:rPrChange>
        </w:rPr>
        <w:t xml:space="preserve"> reports.</w:t>
      </w:r>
    </w:p>
    <w:p w:rsidR="00D51AC6" w:rsidRPr="00451F5B" w:rsidRDefault="00D51AC6" w:rsidP="00E10AA0">
      <w:pPr>
        <w:pStyle w:val="B1"/>
        <w:rPr>
          <w:b/>
          <w:kern w:val="2"/>
          <w:rPrChange w:id="11741" w:author="CR#1260r1" w:date="2020-04-07T05:54:00Z">
            <w:rPr>
              <w:b/>
              <w:kern w:val="2"/>
            </w:rPr>
          </w:rPrChange>
        </w:rPr>
      </w:pPr>
      <w:r w:rsidRPr="00451F5B">
        <w:rPr>
          <w:b/>
          <w:kern w:val="2"/>
          <w:rPrChange w:id="11742" w:author="CR#1260r1" w:date="2020-04-07T05:54:00Z">
            <w:rPr>
              <w:b/>
              <w:kern w:val="2"/>
            </w:rPr>
          </w:rPrChange>
        </w:rPr>
        <w:t>Physical uplink shared channel (PUSCH)</w:t>
      </w:r>
    </w:p>
    <w:p w:rsidR="00D51AC6" w:rsidRPr="00451F5B" w:rsidRDefault="00D51AC6" w:rsidP="00E10AA0">
      <w:pPr>
        <w:pStyle w:val="B2"/>
        <w:rPr>
          <w:lang w:val="en-GB"/>
          <w:rPrChange w:id="11743" w:author="CR#1260r1" w:date="2020-04-07T05:54:00Z">
            <w:rPr>
              <w:lang w:val="en-GB"/>
            </w:rPr>
          </w:rPrChange>
        </w:rPr>
      </w:pPr>
      <w:r w:rsidRPr="00451F5B">
        <w:rPr>
          <w:lang w:val="en-GB"/>
          <w:rPrChange w:id="11744" w:author="CR#1260r1" w:date="2020-04-07T05:54:00Z">
            <w:rPr>
              <w:lang w:val="en-GB"/>
            </w:rPr>
          </w:rPrChange>
        </w:rPr>
        <w:lastRenderedPageBreak/>
        <w:t>-</w:t>
      </w:r>
      <w:r w:rsidRPr="00451F5B">
        <w:rPr>
          <w:lang w:val="en-GB"/>
          <w:rPrChange w:id="11745" w:author="CR#1260r1" w:date="2020-04-07T05:54:00Z">
            <w:rPr>
              <w:lang w:val="en-GB"/>
            </w:rPr>
          </w:rPrChange>
        </w:rPr>
        <w:tab/>
        <w:t>Carries the UL-SCH.</w:t>
      </w:r>
    </w:p>
    <w:p w:rsidR="00D51AC6" w:rsidRPr="00451F5B" w:rsidRDefault="00D51AC6" w:rsidP="00E10AA0">
      <w:pPr>
        <w:pStyle w:val="B1"/>
        <w:rPr>
          <w:b/>
          <w:kern w:val="2"/>
          <w:rPrChange w:id="11746" w:author="CR#1260r1" w:date="2020-04-07T05:54:00Z">
            <w:rPr>
              <w:b/>
              <w:kern w:val="2"/>
            </w:rPr>
          </w:rPrChange>
        </w:rPr>
      </w:pPr>
      <w:r w:rsidRPr="00451F5B">
        <w:rPr>
          <w:b/>
          <w:kern w:val="2"/>
          <w:rPrChange w:id="11747" w:author="CR#1260r1" w:date="2020-04-07T05:54:00Z">
            <w:rPr>
              <w:b/>
              <w:kern w:val="2"/>
            </w:rPr>
          </w:rPrChange>
        </w:rPr>
        <w:t>Physical random access channel (PRACH)</w:t>
      </w:r>
    </w:p>
    <w:p w:rsidR="00D51AC6" w:rsidRPr="00451F5B" w:rsidRDefault="00D51AC6" w:rsidP="00E10AA0">
      <w:pPr>
        <w:pStyle w:val="B2"/>
        <w:rPr>
          <w:lang w:val="en-GB"/>
          <w:rPrChange w:id="11748" w:author="CR#1260r1" w:date="2020-04-07T05:54:00Z">
            <w:rPr>
              <w:lang w:val="en-GB"/>
            </w:rPr>
          </w:rPrChange>
        </w:rPr>
      </w:pPr>
      <w:r w:rsidRPr="00451F5B">
        <w:rPr>
          <w:lang w:val="en-GB"/>
          <w:rPrChange w:id="11749" w:author="CR#1260r1" w:date="2020-04-07T05:54:00Z">
            <w:rPr>
              <w:lang w:val="en-GB"/>
            </w:rPr>
          </w:rPrChange>
        </w:rPr>
        <w:t>-</w:t>
      </w:r>
      <w:r w:rsidRPr="00451F5B">
        <w:rPr>
          <w:lang w:val="en-GB"/>
          <w:rPrChange w:id="11750" w:author="CR#1260r1" w:date="2020-04-07T05:54:00Z">
            <w:rPr>
              <w:lang w:val="en-GB"/>
            </w:rPr>
          </w:rPrChange>
        </w:rPr>
        <w:tab/>
        <w:t>Carries the random access preamble.</w:t>
      </w:r>
    </w:p>
    <w:p w:rsidR="00C20B3D" w:rsidRPr="00451F5B" w:rsidRDefault="00C20B3D" w:rsidP="00E10AA0">
      <w:pPr>
        <w:pStyle w:val="B1"/>
        <w:rPr>
          <w:b/>
          <w:kern w:val="2"/>
          <w:rPrChange w:id="11751" w:author="CR#1260r1" w:date="2020-04-07T05:54:00Z">
            <w:rPr>
              <w:b/>
              <w:kern w:val="2"/>
            </w:rPr>
          </w:rPrChange>
        </w:rPr>
      </w:pPr>
      <w:r w:rsidRPr="00451F5B">
        <w:rPr>
          <w:b/>
          <w:kern w:val="2"/>
          <w:rPrChange w:id="11752" w:author="CR#1260r1" w:date="2020-04-07T05:54:00Z">
            <w:rPr>
              <w:b/>
              <w:kern w:val="2"/>
            </w:rPr>
          </w:rPrChange>
        </w:rPr>
        <w:t>Relay physical downlink control channel (R-PDCCH)</w:t>
      </w:r>
    </w:p>
    <w:p w:rsidR="00C20B3D" w:rsidRPr="00451F5B" w:rsidRDefault="00C20B3D" w:rsidP="00E10AA0">
      <w:pPr>
        <w:pStyle w:val="B2"/>
        <w:rPr>
          <w:lang w:val="en-GB"/>
          <w:rPrChange w:id="11753" w:author="CR#1260r1" w:date="2020-04-07T05:54:00Z">
            <w:rPr>
              <w:lang w:val="en-GB"/>
            </w:rPr>
          </w:rPrChange>
        </w:rPr>
      </w:pPr>
      <w:r w:rsidRPr="00451F5B">
        <w:rPr>
          <w:lang w:val="en-GB"/>
          <w:rPrChange w:id="11754" w:author="CR#1260r1" w:date="2020-04-07T05:54:00Z">
            <w:rPr>
              <w:lang w:val="en-GB"/>
            </w:rPr>
          </w:rPrChange>
        </w:rPr>
        <w:t>-</w:t>
      </w:r>
      <w:r w:rsidRPr="00451F5B">
        <w:rPr>
          <w:lang w:val="en-GB"/>
          <w:rPrChange w:id="11755" w:author="CR#1260r1" w:date="2020-04-07T05:54:00Z">
            <w:rPr>
              <w:lang w:val="en-GB"/>
            </w:rPr>
          </w:rPrChange>
        </w:rPr>
        <w:tab/>
        <w:t>Informs the RN about the resource allocation of DL-SCH, and Hybrid ARQ information related to DL-SCH;</w:t>
      </w:r>
    </w:p>
    <w:p w:rsidR="00C20B3D" w:rsidRPr="00451F5B" w:rsidRDefault="00C20B3D" w:rsidP="00E10AA0">
      <w:pPr>
        <w:pStyle w:val="B2"/>
        <w:rPr>
          <w:lang w:val="en-GB"/>
          <w:rPrChange w:id="11756" w:author="CR#1260r1" w:date="2020-04-07T05:54:00Z">
            <w:rPr>
              <w:lang w:val="en-GB"/>
            </w:rPr>
          </w:rPrChange>
        </w:rPr>
      </w:pPr>
      <w:r w:rsidRPr="00451F5B">
        <w:rPr>
          <w:lang w:val="en-GB"/>
          <w:rPrChange w:id="11757" w:author="CR#1260r1" w:date="2020-04-07T05:54:00Z">
            <w:rPr>
              <w:lang w:val="en-GB"/>
            </w:rPr>
          </w:rPrChange>
        </w:rPr>
        <w:t>-</w:t>
      </w:r>
      <w:r w:rsidRPr="00451F5B">
        <w:rPr>
          <w:lang w:val="en-GB"/>
          <w:rPrChange w:id="11758" w:author="CR#1260r1" w:date="2020-04-07T05:54:00Z">
            <w:rPr>
              <w:lang w:val="en-GB"/>
            </w:rPr>
          </w:rPrChange>
        </w:rPr>
        <w:tab/>
        <w:t>Carries the uplink scheduling grant.</w:t>
      </w:r>
    </w:p>
    <w:p w:rsidR="002F7BF8" w:rsidRPr="00451F5B" w:rsidRDefault="002F7BF8" w:rsidP="00E10AA0">
      <w:pPr>
        <w:pStyle w:val="B1"/>
        <w:rPr>
          <w:b/>
          <w:kern w:val="2"/>
          <w:rPrChange w:id="11759" w:author="CR#1260r1" w:date="2020-04-07T05:54:00Z">
            <w:rPr>
              <w:b/>
              <w:kern w:val="2"/>
            </w:rPr>
          </w:rPrChange>
        </w:rPr>
      </w:pPr>
      <w:r w:rsidRPr="00451F5B">
        <w:rPr>
          <w:b/>
          <w:kern w:val="2"/>
          <w:rPrChange w:id="11760" w:author="CR#1260r1" w:date="2020-04-07T05:54:00Z">
            <w:rPr>
              <w:b/>
              <w:kern w:val="2"/>
            </w:rPr>
          </w:rPrChange>
        </w:rPr>
        <w:t>Physical sidelink broadcast channel (PSBCH)</w:t>
      </w:r>
    </w:p>
    <w:p w:rsidR="00E0406D" w:rsidRPr="00451F5B" w:rsidRDefault="00E0406D" w:rsidP="00E0406D">
      <w:pPr>
        <w:pStyle w:val="B2"/>
        <w:rPr>
          <w:lang w:val="en-GB"/>
          <w:rPrChange w:id="11761" w:author="CR#1260r1" w:date="2020-04-07T05:54:00Z">
            <w:rPr>
              <w:lang w:val="en-GB"/>
            </w:rPr>
          </w:rPrChange>
        </w:rPr>
      </w:pPr>
      <w:r w:rsidRPr="00451F5B">
        <w:rPr>
          <w:lang w:val="en-GB"/>
          <w:rPrChange w:id="11762" w:author="CR#1260r1" w:date="2020-04-07T05:54:00Z">
            <w:rPr>
              <w:lang w:val="en-GB"/>
            </w:rPr>
          </w:rPrChange>
        </w:rPr>
        <w:t>-</w:t>
      </w:r>
      <w:r w:rsidRPr="00451F5B">
        <w:rPr>
          <w:lang w:val="en-GB"/>
          <w:rPrChange w:id="11763" w:author="CR#1260r1" w:date="2020-04-07T05:54:00Z">
            <w:rPr>
              <w:lang w:val="en-GB"/>
            </w:rPr>
          </w:rPrChange>
        </w:rPr>
        <w:tab/>
        <w:t>Carries system and synchronization related information, transmitted from the UE.</w:t>
      </w:r>
    </w:p>
    <w:p w:rsidR="002F7BF8" w:rsidRPr="00451F5B" w:rsidRDefault="002F7BF8" w:rsidP="00E10AA0">
      <w:pPr>
        <w:pStyle w:val="B1"/>
        <w:rPr>
          <w:b/>
          <w:kern w:val="2"/>
          <w:rPrChange w:id="11764" w:author="CR#1260r1" w:date="2020-04-07T05:54:00Z">
            <w:rPr>
              <w:b/>
              <w:kern w:val="2"/>
            </w:rPr>
          </w:rPrChange>
        </w:rPr>
      </w:pPr>
      <w:r w:rsidRPr="00451F5B">
        <w:rPr>
          <w:b/>
          <w:kern w:val="2"/>
          <w:rPrChange w:id="11765" w:author="CR#1260r1" w:date="2020-04-07T05:54:00Z">
            <w:rPr>
              <w:b/>
              <w:kern w:val="2"/>
            </w:rPr>
          </w:rPrChange>
        </w:rPr>
        <w:t>Physical sidelink discovery channel (PSDCH)</w:t>
      </w:r>
    </w:p>
    <w:p w:rsidR="00E0406D" w:rsidRPr="00451F5B" w:rsidRDefault="00E0406D" w:rsidP="00E0406D">
      <w:pPr>
        <w:pStyle w:val="B2"/>
        <w:rPr>
          <w:lang w:val="en-GB"/>
          <w:rPrChange w:id="11766" w:author="CR#1260r1" w:date="2020-04-07T05:54:00Z">
            <w:rPr>
              <w:lang w:val="en-GB"/>
            </w:rPr>
          </w:rPrChange>
        </w:rPr>
      </w:pPr>
      <w:r w:rsidRPr="00451F5B">
        <w:rPr>
          <w:lang w:val="en-GB"/>
          <w:rPrChange w:id="11767" w:author="CR#1260r1" w:date="2020-04-07T05:54:00Z">
            <w:rPr>
              <w:lang w:val="en-GB"/>
            </w:rPr>
          </w:rPrChange>
        </w:rPr>
        <w:t>-</w:t>
      </w:r>
      <w:r w:rsidRPr="00451F5B">
        <w:rPr>
          <w:lang w:val="en-GB"/>
          <w:rPrChange w:id="11768" w:author="CR#1260r1" w:date="2020-04-07T05:54:00Z">
            <w:rPr>
              <w:lang w:val="en-GB"/>
            </w:rPr>
          </w:rPrChange>
        </w:rPr>
        <w:tab/>
        <w:t>Carries sidelink discovery message from the UE.</w:t>
      </w:r>
    </w:p>
    <w:p w:rsidR="002F7BF8" w:rsidRPr="00451F5B" w:rsidRDefault="002F7BF8" w:rsidP="00E10AA0">
      <w:pPr>
        <w:pStyle w:val="B1"/>
        <w:rPr>
          <w:b/>
          <w:kern w:val="2"/>
          <w:rPrChange w:id="11769" w:author="CR#1260r1" w:date="2020-04-07T05:54:00Z">
            <w:rPr>
              <w:b/>
              <w:kern w:val="2"/>
            </w:rPr>
          </w:rPrChange>
        </w:rPr>
      </w:pPr>
      <w:r w:rsidRPr="00451F5B">
        <w:rPr>
          <w:b/>
          <w:kern w:val="2"/>
          <w:rPrChange w:id="11770" w:author="CR#1260r1" w:date="2020-04-07T05:54:00Z">
            <w:rPr>
              <w:b/>
              <w:kern w:val="2"/>
            </w:rPr>
          </w:rPrChange>
        </w:rPr>
        <w:t>Physical sidelink control channel (PSCCH)</w:t>
      </w:r>
    </w:p>
    <w:p w:rsidR="00E0406D" w:rsidRPr="00451F5B" w:rsidRDefault="00E0406D" w:rsidP="00E0406D">
      <w:pPr>
        <w:pStyle w:val="B2"/>
        <w:rPr>
          <w:lang w:val="en-GB"/>
          <w:rPrChange w:id="11771" w:author="CR#1260r1" w:date="2020-04-07T05:54:00Z">
            <w:rPr>
              <w:lang w:val="en-GB"/>
            </w:rPr>
          </w:rPrChange>
        </w:rPr>
      </w:pPr>
      <w:r w:rsidRPr="00451F5B">
        <w:rPr>
          <w:lang w:val="en-GB"/>
          <w:rPrChange w:id="11772" w:author="CR#1260r1" w:date="2020-04-07T05:54:00Z">
            <w:rPr>
              <w:lang w:val="en-GB"/>
            </w:rPr>
          </w:rPrChange>
        </w:rPr>
        <w:t>-</w:t>
      </w:r>
      <w:r w:rsidRPr="00451F5B">
        <w:rPr>
          <w:lang w:val="en-GB"/>
          <w:rPrChange w:id="11773" w:author="CR#1260r1" w:date="2020-04-07T05:54:00Z">
            <w:rPr>
              <w:lang w:val="en-GB"/>
            </w:rPr>
          </w:rPrChange>
        </w:rPr>
        <w:tab/>
        <w:t>Carries control from a UE for sidelink communication.</w:t>
      </w:r>
    </w:p>
    <w:p w:rsidR="002F7BF8" w:rsidRPr="00451F5B" w:rsidRDefault="002F7BF8" w:rsidP="00E10AA0">
      <w:pPr>
        <w:pStyle w:val="B1"/>
        <w:rPr>
          <w:b/>
          <w:kern w:val="2"/>
          <w:rPrChange w:id="11774" w:author="CR#1260r1" w:date="2020-04-07T05:54:00Z">
            <w:rPr>
              <w:b/>
              <w:kern w:val="2"/>
            </w:rPr>
          </w:rPrChange>
        </w:rPr>
      </w:pPr>
      <w:r w:rsidRPr="00451F5B">
        <w:rPr>
          <w:b/>
          <w:kern w:val="2"/>
          <w:rPrChange w:id="11775" w:author="CR#1260r1" w:date="2020-04-07T05:54:00Z">
            <w:rPr>
              <w:b/>
              <w:kern w:val="2"/>
            </w:rPr>
          </w:rPrChange>
        </w:rPr>
        <w:t>Physical sidelink shared channel (PSSCH)</w:t>
      </w:r>
    </w:p>
    <w:p w:rsidR="002F2ED3" w:rsidRPr="00451F5B" w:rsidRDefault="00E0406D" w:rsidP="002F2ED3">
      <w:pPr>
        <w:pStyle w:val="B2"/>
        <w:rPr>
          <w:rFonts w:eastAsia="SimSun"/>
          <w:lang w:val="en-GB" w:eastAsia="zh-CN"/>
          <w:rPrChange w:id="11776" w:author="CR#1260r1" w:date="2020-04-07T05:54:00Z">
            <w:rPr>
              <w:rFonts w:eastAsia="SimSun"/>
              <w:lang w:val="en-GB" w:eastAsia="zh-CN"/>
            </w:rPr>
          </w:rPrChange>
        </w:rPr>
      </w:pPr>
      <w:r w:rsidRPr="00451F5B">
        <w:rPr>
          <w:lang w:val="en-GB"/>
          <w:rPrChange w:id="11777" w:author="CR#1260r1" w:date="2020-04-07T05:54:00Z">
            <w:rPr>
              <w:lang w:val="en-GB"/>
            </w:rPr>
          </w:rPrChange>
        </w:rPr>
        <w:t>-</w:t>
      </w:r>
      <w:r w:rsidRPr="00451F5B">
        <w:rPr>
          <w:lang w:val="en-GB"/>
          <w:rPrChange w:id="11778" w:author="CR#1260r1" w:date="2020-04-07T05:54:00Z">
            <w:rPr>
              <w:lang w:val="en-GB"/>
            </w:rPr>
          </w:rPrChange>
        </w:rPr>
        <w:tab/>
        <w:t>Carries data from a UE for sidelink communication.</w:t>
      </w:r>
    </w:p>
    <w:p w:rsidR="002F2ED3" w:rsidRPr="00451F5B" w:rsidRDefault="002F2ED3" w:rsidP="002F2ED3">
      <w:pPr>
        <w:pStyle w:val="B1"/>
        <w:rPr>
          <w:b/>
          <w:rPrChange w:id="11779" w:author="CR#1260r1" w:date="2020-04-07T05:54:00Z">
            <w:rPr>
              <w:b/>
            </w:rPr>
          </w:rPrChange>
        </w:rPr>
      </w:pPr>
      <w:r w:rsidRPr="00451F5B">
        <w:rPr>
          <w:b/>
          <w:rPrChange w:id="11780" w:author="CR#1260r1" w:date="2020-04-07T05:54:00Z">
            <w:rPr>
              <w:b/>
            </w:rPr>
          </w:rPrChange>
        </w:rPr>
        <w:t>Narrowband Physical broadcast channel (NPBCH)</w:t>
      </w:r>
    </w:p>
    <w:p w:rsidR="002F2ED3" w:rsidRPr="00451F5B" w:rsidRDefault="002F2ED3" w:rsidP="002F2ED3">
      <w:pPr>
        <w:pStyle w:val="B2"/>
        <w:rPr>
          <w:lang w:val="en-GB"/>
          <w:rPrChange w:id="11781" w:author="CR#1260r1" w:date="2020-04-07T05:54:00Z">
            <w:rPr>
              <w:lang w:val="en-GB"/>
            </w:rPr>
          </w:rPrChange>
        </w:rPr>
      </w:pPr>
      <w:r w:rsidRPr="00451F5B">
        <w:rPr>
          <w:lang w:val="en-GB"/>
          <w:rPrChange w:id="11782" w:author="CR#1260r1" w:date="2020-04-07T05:54:00Z">
            <w:rPr>
              <w:lang w:val="en-GB"/>
            </w:rPr>
          </w:rPrChange>
        </w:rPr>
        <w:t>-</w:t>
      </w:r>
      <w:r w:rsidRPr="00451F5B">
        <w:rPr>
          <w:lang w:val="en-GB"/>
          <w:rPrChange w:id="11783" w:author="CR#1260r1" w:date="2020-04-07T05:54:00Z">
            <w:rPr>
              <w:lang w:val="en-GB"/>
            </w:rPr>
          </w:rPrChange>
        </w:rPr>
        <w:tab/>
        <w:t xml:space="preserve">The coded BCH transport block is mapped to </w:t>
      </w:r>
      <w:r w:rsidRPr="00451F5B">
        <w:rPr>
          <w:rFonts w:eastAsia="SimSun"/>
          <w:lang w:val="en-GB" w:eastAsia="zh-CN"/>
          <w:rPrChange w:id="11784" w:author="CR#1260r1" w:date="2020-04-07T05:54:00Z">
            <w:rPr>
              <w:rFonts w:eastAsia="SimSun"/>
              <w:lang w:val="en-GB" w:eastAsia="zh-CN"/>
            </w:rPr>
          </w:rPrChange>
        </w:rPr>
        <w:t>sixty four</w:t>
      </w:r>
      <w:r w:rsidRPr="00451F5B">
        <w:rPr>
          <w:lang w:val="en-GB"/>
          <w:rPrChange w:id="11785" w:author="CR#1260r1" w:date="2020-04-07T05:54:00Z">
            <w:rPr>
              <w:lang w:val="en-GB"/>
            </w:rPr>
          </w:rPrChange>
        </w:rPr>
        <w:t xml:space="preserve"> subframes within a </w:t>
      </w:r>
      <w:r w:rsidRPr="00451F5B">
        <w:rPr>
          <w:rFonts w:eastAsia="SimSun"/>
          <w:lang w:val="en-GB" w:eastAsia="zh-CN"/>
          <w:rPrChange w:id="11786" w:author="CR#1260r1" w:date="2020-04-07T05:54:00Z">
            <w:rPr>
              <w:rFonts w:eastAsia="SimSun"/>
              <w:lang w:val="en-GB" w:eastAsia="zh-CN"/>
            </w:rPr>
          </w:rPrChange>
        </w:rPr>
        <w:t>6</w:t>
      </w:r>
      <w:r w:rsidRPr="00451F5B">
        <w:rPr>
          <w:lang w:val="en-GB"/>
          <w:rPrChange w:id="11787" w:author="CR#1260r1" w:date="2020-04-07T05:54:00Z">
            <w:rPr>
              <w:lang w:val="en-GB"/>
            </w:rPr>
          </w:rPrChange>
        </w:rPr>
        <w:t>40 ms interval;</w:t>
      </w:r>
    </w:p>
    <w:p w:rsidR="002F2ED3" w:rsidRPr="00451F5B" w:rsidRDefault="002F2ED3" w:rsidP="002F2ED3">
      <w:pPr>
        <w:pStyle w:val="B2"/>
        <w:rPr>
          <w:rFonts w:eastAsia="SimSun"/>
          <w:lang w:val="en-GB" w:eastAsia="zh-CN"/>
          <w:rPrChange w:id="11788" w:author="CR#1260r1" w:date="2020-04-07T05:54:00Z">
            <w:rPr>
              <w:rFonts w:eastAsia="SimSun"/>
              <w:lang w:val="en-GB" w:eastAsia="zh-CN"/>
            </w:rPr>
          </w:rPrChange>
        </w:rPr>
      </w:pPr>
      <w:r w:rsidRPr="00451F5B">
        <w:rPr>
          <w:lang w:val="en-GB"/>
          <w:rPrChange w:id="11789" w:author="CR#1260r1" w:date="2020-04-07T05:54:00Z">
            <w:rPr>
              <w:lang w:val="en-GB"/>
            </w:rPr>
          </w:rPrChange>
        </w:rPr>
        <w:t>-</w:t>
      </w:r>
      <w:r w:rsidRPr="00451F5B">
        <w:rPr>
          <w:lang w:val="en-GB"/>
          <w:rPrChange w:id="11790" w:author="CR#1260r1" w:date="2020-04-07T05:54:00Z">
            <w:rPr>
              <w:lang w:val="en-GB"/>
            </w:rPr>
          </w:rPrChange>
        </w:rPr>
        <w:tab/>
      </w:r>
      <w:r w:rsidRPr="00451F5B">
        <w:rPr>
          <w:rFonts w:eastAsia="SimSun"/>
          <w:lang w:val="en-GB" w:eastAsia="zh-CN"/>
          <w:rPrChange w:id="11791" w:author="CR#1260r1" w:date="2020-04-07T05:54:00Z">
            <w:rPr>
              <w:rFonts w:eastAsia="SimSun"/>
              <w:lang w:val="en-GB" w:eastAsia="zh-CN"/>
            </w:rPr>
          </w:rPrChange>
        </w:rPr>
        <w:t>6</w:t>
      </w:r>
      <w:r w:rsidRPr="00451F5B">
        <w:rPr>
          <w:lang w:val="en-GB"/>
          <w:rPrChange w:id="11792" w:author="CR#1260r1" w:date="2020-04-07T05:54:00Z">
            <w:rPr>
              <w:lang w:val="en-GB"/>
            </w:rPr>
          </w:rPrChange>
        </w:rPr>
        <w:t xml:space="preserve">40 ms timing is blindly detected, i.e. there is no explicit signalling indicating </w:t>
      </w:r>
      <w:r w:rsidRPr="00451F5B">
        <w:rPr>
          <w:rFonts w:eastAsia="SimSun"/>
          <w:lang w:val="en-GB" w:eastAsia="zh-CN"/>
          <w:rPrChange w:id="11793" w:author="CR#1260r1" w:date="2020-04-07T05:54:00Z">
            <w:rPr>
              <w:rFonts w:eastAsia="SimSun"/>
              <w:lang w:val="en-GB" w:eastAsia="zh-CN"/>
            </w:rPr>
          </w:rPrChange>
        </w:rPr>
        <w:t>6</w:t>
      </w:r>
      <w:r w:rsidRPr="00451F5B">
        <w:rPr>
          <w:lang w:val="en-GB"/>
          <w:rPrChange w:id="11794" w:author="CR#1260r1" w:date="2020-04-07T05:54:00Z">
            <w:rPr>
              <w:lang w:val="en-GB"/>
            </w:rPr>
          </w:rPrChange>
        </w:rPr>
        <w:t>40 ms timing.</w:t>
      </w:r>
    </w:p>
    <w:p w:rsidR="002F2ED3" w:rsidRPr="00451F5B" w:rsidRDefault="002F2ED3" w:rsidP="002F2ED3">
      <w:pPr>
        <w:pStyle w:val="B1"/>
        <w:rPr>
          <w:rFonts w:eastAsia="SimSun"/>
          <w:b/>
          <w:lang w:eastAsia="zh-CN"/>
          <w:rPrChange w:id="11795" w:author="CR#1260r1" w:date="2020-04-07T05:54:00Z">
            <w:rPr>
              <w:rFonts w:eastAsia="SimSun"/>
              <w:b/>
              <w:lang w:eastAsia="zh-CN"/>
            </w:rPr>
          </w:rPrChange>
        </w:rPr>
      </w:pPr>
      <w:r w:rsidRPr="00451F5B">
        <w:rPr>
          <w:rFonts w:eastAsia="SimSun"/>
          <w:b/>
          <w:lang w:eastAsia="zh-CN"/>
          <w:rPrChange w:id="11796" w:author="CR#1260r1" w:date="2020-04-07T05:54:00Z">
            <w:rPr>
              <w:rFonts w:eastAsia="SimSun"/>
              <w:b/>
              <w:lang w:eastAsia="zh-CN"/>
            </w:rPr>
          </w:rPrChange>
        </w:rPr>
        <w:t xml:space="preserve">Narrowband </w:t>
      </w:r>
      <w:r w:rsidRPr="00451F5B">
        <w:rPr>
          <w:b/>
          <w:rPrChange w:id="11797" w:author="CR#1260r1" w:date="2020-04-07T05:54:00Z">
            <w:rPr>
              <w:b/>
            </w:rPr>
          </w:rPrChange>
        </w:rPr>
        <w:t>Physical downlink shared channel (</w:t>
      </w:r>
      <w:r w:rsidRPr="00451F5B">
        <w:rPr>
          <w:rFonts w:eastAsia="SimSun"/>
          <w:b/>
          <w:lang w:eastAsia="zh-CN"/>
          <w:rPrChange w:id="11798" w:author="CR#1260r1" w:date="2020-04-07T05:54:00Z">
            <w:rPr>
              <w:rFonts w:eastAsia="SimSun"/>
              <w:b/>
              <w:lang w:eastAsia="zh-CN"/>
            </w:rPr>
          </w:rPrChange>
        </w:rPr>
        <w:t>N</w:t>
      </w:r>
      <w:r w:rsidRPr="00451F5B">
        <w:rPr>
          <w:b/>
          <w:rPrChange w:id="11799" w:author="CR#1260r1" w:date="2020-04-07T05:54:00Z">
            <w:rPr>
              <w:b/>
            </w:rPr>
          </w:rPrChange>
        </w:rPr>
        <w:t>PDSCH)</w:t>
      </w:r>
    </w:p>
    <w:p w:rsidR="002F2ED3" w:rsidRPr="00451F5B" w:rsidRDefault="002F2ED3" w:rsidP="002F2ED3">
      <w:pPr>
        <w:pStyle w:val="B2"/>
        <w:rPr>
          <w:rFonts w:eastAsia="SimSun"/>
          <w:lang w:val="en-GB" w:eastAsia="zh-CN"/>
          <w:rPrChange w:id="11800" w:author="CR#1260r1" w:date="2020-04-07T05:54:00Z">
            <w:rPr>
              <w:rFonts w:eastAsia="SimSun"/>
              <w:lang w:val="en-GB" w:eastAsia="zh-CN"/>
            </w:rPr>
          </w:rPrChange>
        </w:rPr>
      </w:pPr>
      <w:r w:rsidRPr="00451F5B">
        <w:rPr>
          <w:lang w:val="en-GB"/>
          <w:rPrChange w:id="11801" w:author="CR#1260r1" w:date="2020-04-07T05:54:00Z">
            <w:rPr>
              <w:lang w:val="en-GB"/>
            </w:rPr>
          </w:rPrChange>
        </w:rPr>
        <w:t>-</w:t>
      </w:r>
      <w:r w:rsidRPr="00451F5B">
        <w:rPr>
          <w:lang w:val="en-GB"/>
          <w:rPrChange w:id="11802" w:author="CR#1260r1" w:date="2020-04-07T05:54:00Z">
            <w:rPr>
              <w:lang w:val="en-GB"/>
            </w:rPr>
          </w:rPrChange>
        </w:rPr>
        <w:tab/>
      </w:r>
      <w:r w:rsidRPr="00451F5B">
        <w:rPr>
          <w:rFonts w:eastAsia="SimSun"/>
          <w:lang w:val="en-GB" w:eastAsia="zh-CN"/>
          <w:rPrChange w:id="11803" w:author="CR#1260r1" w:date="2020-04-07T05:54:00Z">
            <w:rPr>
              <w:rFonts w:eastAsia="SimSun"/>
              <w:lang w:val="en-GB" w:eastAsia="zh-CN"/>
            </w:rPr>
          </w:rPrChange>
        </w:rPr>
        <w:t>Carries the DL-SCH and PCH for NB-IoT UEs.</w:t>
      </w:r>
    </w:p>
    <w:p w:rsidR="002F2ED3" w:rsidRPr="00451F5B" w:rsidRDefault="002F2ED3" w:rsidP="002F2ED3">
      <w:pPr>
        <w:pStyle w:val="B1"/>
        <w:rPr>
          <w:b/>
          <w:rPrChange w:id="11804" w:author="CR#1260r1" w:date="2020-04-07T05:54:00Z">
            <w:rPr>
              <w:b/>
            </w:rPr>
          </w:rPrChange>
        </w:rPr>
      </w:pPr>
      <w:r w:rsidRPr="00451F5B">
        <w:rPr>
          <w:rFonts w:eastAsia="SimSun"/>
          <w:b/>
          <w:lang w:eastAsia="zh-CN"/>
          <w:rPrChange w:id="11805" w:author="CR#1260r1" w:date="2020-04-07T05:54:00Z">
            <w:rPr>
              <w:rFonts w:eastAsia="SimSun"/>
              <w:b/>
              <w:lang w:eastAsia="zh-CN"/>
            </w:rPr>
          </w:rPrChange>
        </w:rPr>
        <w:t xml:space="preserve">Narrowband </w:t>
      </w:r>
      <w:r w:rsidRPr="00451F5B">
        <w:rPr>
          <w:b/>
          <w:rPrChange w:id="11806" w:author="CR#1260r1" w:date="2020-04-07T05:54:00Z">
            <w:rPr>
              <w:b/>
            </w:rPr>
          </w:rPrChange>
        </w:rPr>
        <w:t>Physical downlink control channel (</w:t>
      </w:r>
      <w:r w:rsidRPr="00451F5B">
        <w:rPr>
          <w:rFonts w:eastAsia="SimSun"/>
          <w:b/>
          <w:lang w:eastAsia="zh-CN"/>
          <w:rPrChange w:id="11807" w:author="CR#1260r1" w:date="2020-04-07T05:54:00Z">
            <w:rPr>
              <w:rFonts w:eastAsia="SimSun"/>
              <w:b/>
              <w:lang w:eastAsia="zh-CN"/>
            </w:rPr>
          </w:rPrChange>
        </w:rPr>
        <w:t>N</w:t>
      </w:r>
      <w:r w:rsidRPr="00451F5B">
        <w:rPr>
          <w:b/>
          <w:rPrChange w:id="11808" w:author="CR#1260r1" w:date="2020-04-07T05:54:00Z">
            <w:rPr>
              <w:b/>
            </w:rPr>
          </w:rPrChange>
        </w:rPr>
        <w:t>PDCCH)</w:t>
      </w:r>
    </w:p>
    <w:p w:rsidR="002F2ED3" w:rsidRPr="00451F5B" w:rsidRDefault="002F2ED3" w:rsidP="002F2ED3">
      <w:pPr>
        <w:pStyle w:val="B2"/>
        <w:rPr>
          <w:lang w:val="en-GB"/>
          <w:rPrChange w:id="11809" w:author="CR#1260r1" w:date="2020-04-07T05:54:00Z">
            <w:rPr>
              <w:lang w:val="en-GB"/>
            </w:rPr>
          </w:rPrChange>
        </w:rPr>
      </w:pPr>
      <w:r w:rsidRPr="00451F5B">
        <w:rPr>
          <w:lang w:val="en-GB"/>
          <w:rPrChange w:id="11810" w:author="CR#1260r1" w:date="2020-04-07T05:54:00Z">
            <w:rPr>
              <w:lang w:val="en-GB"/>
            </w:rPr>
          </w:rPrChange>
        </w:rPr>
        <w:t>-</w:t>
      </w:r>
      <w:r w:rsidRPr="00451F5B">
        <w:rPr>
          <w:lang w:val="en-GB"/>
          <w:rPrChange w:id="11811" w:author="CR#1260r1" w:date="2020-04-07T05:54:00Z">
            <w:rPr>
              <w:lang w:val="en-GB"/>
            </w:rPr>
          </w:rPrChange>
        </w:rPr>
        <w:tab/>
        <w:t>Informs the NB-IoT UE about the resource allocation of PCH and DL-SCH;</w:t>
      </w:r>
    </w:p>
    <w:p w:rsidR="00A45B08" w:rsidRPr="00451F5B" w:rsidRDefault="002F2ED3" w:rsidP="00A45B08">
      <w:pPr>
        <w:ind w:left="851" w:hanging="284"/>
        <w:rPr>
          <w:rPrChange w:id="11812" w:author="CR#1260r1" w:date="2020-04-07T05:54:00Z">
            <w:rPr/>
          </w:rPrChange>
        </w:rPr>
      </w:pPr>
      <w:r w:rsidRPr="00451F5B">
        <w:rPr>
          <w:rPrChange w:id="11813" w:author="CR#1260r1" w:date="2020-04-07T05:54:00Z">
            <w:rPr/>
          </w:rPrChange>
        </w:rPr>
        <w:t>-</w:t>
      </w:r>
      <w:r w:rsidRPr="00451F5B">
        <w:rPr>
          <w:rPrChange w:id="11814" w:author="CR#1260r1" w:date="2020-04-07T05:54:00Z">
            <w:rPr/>
          </w:rPrChange>
        </w:rPr>
        <w:tab/>
        <w:t>Carries the uplink scheduling grant for the NB-IoT UE</w:t>
      </w:r>
      <w:r w:rsidR="00A45B08" w:rsidRPr="00451F5B">
        <w:rPr>
          <w:rPrChange w:id="11815" w:author="CR#1260r1" w:date="2020-04-07T05:54:00Z">
            <w:rPr/>
          </w:rPrChange>
        </w:rPr>
        <w:t xml:space="preserve">; </w:t>
      </w:r>
    </w:p>
    <w:p w:rsidR="002F2ED3" w:rsidRPr="00451F5B" w:rsidRDefault="00A45B08" w:rsidP="00A45B08">
      <w:pPr>
        <w:pStyle w:val="B2"/>
        <w:rPr>
          <w:lang w:val="en-GB"/>
          <w:rPrChange w:id="11816" w:author="CR#1260r1" w:date="2020-04-07T05:54:00Z">
            <w:rPr>
              <w:lang w:val="en-GB"/>
            </w:rPr>
          </w:rPrChange>
        </w:rPr>
      </w:pPr>
      <w:r w:rsidRPr="00451F5B">
        <w:rPr>
          <w:lang w:val="en-GB"/>
          <w:rPrChange w:id="11817" w:author="CR#1260r1" w:date="2020-04-07T05:54:00Z">
            <w:rPr>
              <w:lang w:val="en-GB"/>
            </w:rPr>
          </w:rPrChange>
        </w:rPr>
        <w:t>-</w:t>
      </w:r>
      <w:r w:rsidRPr="00451F5B">
        <w:rPr>
          <w:lang w:val="en-GB"/>
          <w:rPrChange w:id="11818" w:author="CR#1260r1" w:date="2020-04-07T05:54:00Z">
            <w:rPr>
              <w:lang w:val="en-GB"/>
            </w:rPr>
          </w:rPrChange>
        </w:rPr>
        <w:tab/>
        <w:t>Carries the direct indication information.</w:t>
      </w:r>
    </w:p>
    <w:p w:rsidR="002F2ED3" w:rsidRPr="00451F5B" w:rsidRDefault="002F2ED3" w:rsidP="002F2ED3">
      <w:pPr>
        <w:pStyle w:val="B1"/>
        <w:rPr>
          <w:b/>
          <w:rPrChange w:id="11819" w:author="CR#1260r1" w:date="2020-04-07T05:54:00Z">
            <w:rPr>
              <w:b/>
            </w:rPr>
          </w:rPrChange>
        </w:rPr>
      </w:pPr>
      <w:r w:rsidRPr="00451F5B">
        <w:rPr>
          <w:rFonts w:eastAsia="SimSun"/>
          <w:b/>
          <w:lang w:eastAsia="zh-CN"/>
          <w:rPrChange w:id="11820" w:author="CR#1260r1" w:date="2020-04-07T05:54:00Z">
            <w:rPr>
              <w:rFonts w:eastAsia="SimSun"/>
              <w:b/>
              <w:lang w:eastAsia="zh-CN"/>
            </w:rPr>
          </w:rPrChange>
        </w:rPr>
        <w:t xml:space="preserve">Narrowband </w:t>
      </w:r>
      <w:r w:rsidRPr="00451F5B">
        <w:rPr>
          <w:b/>
          <w:rPrChange w:id="11821" w:author="CR#1260r1" w:date="2020-04-07T05:54:00Z">
            <w:rPr>
              <w:b/>
            </w:rPr>
          </w:rPrChange>
        </w:rPr>
        <w:t>Physical uplink shared channel (NPUSCH)</w:t>
      </w:r>
    </w:p>
    <w:p w:rsidR="002F2ED3" w:rsidRPr="00451F5B" w:rsidRDefault="002F2ED3" w:rsidP="002F2ED3">
      <w:pPr>
        <w:pStyle w:val="B2"/>
        <w:rPr>
          <w:lang w:val="en-GB"/>
          <w:rPrChange w:id="11822" w:author="CR#1260r1" w:date="2020-04-07T05:54:00Z">
            <w:rPr>
              <w:lang w:val="en-GB"/>
            </w:rPr>
          </w:rPrChange>
        </w:rPr>
      </w:pPr>
      <w:r w:rsidRPr="00451F5B">
        <w:rPr>
          <w:lang w:val="en-GB"/>
          <w:rPrChange w:id="11823" w:author="CR#1260r1" w:date="2020-04-07T05:54:00Z">
            <w:rPr>
              <w:lang w:val="en-GB"/>
            </w:rPr>
          </w:rPrChange>
        </w:rPr>
        <w:t>-</w:t>
      </w:r>
      <w:r w:rsidRPr="00451F5B">
        <w:rPr>
          <w:lang w:val="en-GB"/>
          <w:rPrChange w:id="11824" w:author="CR#1260r1" w:date="2020-04-07T05:54:00Z">
            <w:rPr>
              <w:lang w:val="en-GB"/>
            </w:rPr>
          </w:rPrChange>
        </w:rPr>
        <w:tab/>
        <w:t>Carries the UL-SCH and Hybrid ARQ ACK/NAKs in response to downlink transmission for the NB-IoT UE.</w:t>
      </w:r>
    </w:p>
    <w:p w:rsidR="002F2ED3" w:rsidRPr="00451F5B" w:rsidRDefault="002F2ED3" w:rsidP="002F2ED3">
      <w:pPr>
        <w:pStyle w:val="B1"/>
        <w:rPr>
          <w:b/>
          <w:rPrChange w:id="11825" w:author="CR#1260r1" w:date="2020-04-07T05:54:00Z">
            <w:rPr>
              <w:b/>
            </w:rPr>
          </w:rPrChange>
        </w:rPr>
      </w:pPr>
      <w:r w:rsidRPr="00451F5B">
        <w:rPr>
          <w:rFonts w:eastAsia="SimSun"/>
          <w:b/>
          <w:lang w:eastAsia="zh-CN"/>
          <w:rPrChange w:id="11826" w:author="CR#1260r1" w:date="2020-04-07T05:54:00Z">
            <w:rPr>
              <w:rFonts w:eastAsia="SimSun"/>
              <w:b/>
              <w:lang w:eastAsia="zh-CN"/>
            </w:rPr>
          </w:rPrChange>
        </w:rPr>
        <w:t>Narrowband</w:t>
      </w:r>
      <w:r w:rsidRPr="00451F5B">
        <w:rPr>
          <w:b/>
          <w:rPrChange w:id="11827" w:author="CR#1260r1" w:date="2020-04-07T05:54:00Z">
            <w:rPr>
              <w:b/>
            </w:rPr>
          </w:rPrChange>
        </w:rPr>
        <w:t xml:space="preserve"> Physical random access channel (NPRACH)</w:t>
      </w:r>
    </w:p>
    <w:p w:rsidR="00E0406D" w:rsidRPr="00451F5B" w:rsidRDefault="002F2ED3" w:rsidP="002F2ED3">
      <w:pPr>
        <w:pStyle w:val="B2"/>
        <w:rPr>
          <w:lang w:val="en-GB"/>
          <w:rPrChange w:id="11828" w:author="CR#1260r1" w:date="2020-04-07T05:54:00Z">
            <w:rPr>
              <w:lang w:val="en-GB"/>
            </w:rPr>
          </w:rPrChange>
        </w:rPr>
      </w:pPr>
      <w:r w:rsidRPr="00451F5B">
        <w:rPr>
          <w:lang w:val="en-GB"/>
          <w:rPrChange w:id="11829" w:author="CR#1260r1" w:date="2020-04-07T05:54:00Z">
            <w:rPr>
              <w:lang w:val="en-GB"/>
            </w:rPr>
          </w:rPrChange>
        </w:rPr>
        <w:t>-</w:t>
      </w:r>
      <w:r w:rsidRPr="00451F5B">
        <w:rPr>
          <w:lang w:val="en-GB"/>
          <w:rPrChange w:id="11830" w:author="CR#1260r1" w:date="2020-04-07T05:54:00Z">
            <w:rPr>
              <w:lang w:val="en-GB"/>
            </w:rPr>
          </w:rPrChange>
        </w:rPr>
        <w:tab/>
        <w:t>Carries the random access preamble for the NB-IoT UE.</w:t>
      </w:r>
    </w:p>
    <w:p w:rsidR="00D51AC6" w:rsidRPr="00451F5B" w:rsidRDefault="00D51AC6" w:rsidP="00E10AA0">
      <w:pPr>
        <w:pStyle w:val="Heading2"/>
        <w:rPr>
          <w:rPrChange w:id="11831" w:author="CR#1260r1" w:date="2020-04-07T05:54:00Z">
            <w:rPr/>
          </w:rPrChange>
        </w:rPr>
      </w:pPr>
      <w:bookmarkStart w:id="11832" w:name="_Toc5894555"/>
      <w:r w:rsidRPr="00451F5B">
        <w:rPr>
          <w:rPrChange w:id="11833" w:author="CR#1260r1" w:date="2020-04-07T05:54:00Z">
            <w:rPr/>
          </w:rPrChange>
        </w:rPr>
        <w:t>5.1</w:t>
      </w:r>
      <w:r w:rsidRPr="00451F5B">
        <w:rPr>
          <w:rPrChange w:id="11834" w:author="CR#1260r1" w:date="2020-04-07T05:54:00Z">
            <w:rPr/>
          </w:rPrChange>
        </w:rPr>
        <w:tab/>
        <w:t>Downlink Transmission Scheme</w:t>
      </w:r>
      <w:bookmarkEnd w:id="11832"/>
    </w:p>
    <w:p w:rsidR="00D51AC6" w:rsidRPr="00451F5B" w:rsidRDefault="00D51AC6" w:rsidP="00E10AA0">
      <w:pPr>
        <w:pStyle w:val="Heading3"/>
        <w:rPr>
          <w:rPrChange w:id="11835" w:author="CR#1260r1" w:date="2020-04-07T05:54:00Z">
            <w:rPr/>
          </w:rPrChange>
        </w:rPr>
      </w:pPr>
      <w:bookmarkStart w:id="11836" w:name="_Toc5894556"/>
      <w:r w:rsidRPr="00451F5B">
        <w:rPr>
          <w:rPrChange w:id="11837" w:author="CR#1260r1" w:date="2020-04-07T05:54:00Z">
            <w:rPr/>
          </w:rPrChange>
        </w:rPr>
        <w:t>5.1.1</w:t>
      </w:r>
      <w:r w:rsidRPr="00451F5B">
        <w:rPr>
          <w:rPrChange w:id="11838" w:author="CR#1260r1" w:date="2020-04-07T05:54:00Z">
            <w:rPr/>
          </w:rPrChange>
        </w:rPr>
        <w:tab/>
        <w:t>Basic transmission scheme based on OFDM</w:t>
      </w:r>
      <w:bookmarkEnd w:id="11836"/>
    </w:p>
    <w:p w:rsidR="00D51AC6" w:rsidRPr="00451F5B" w:rsidRDefault="00D51AC6" w:rsidP="00E10AA0">
      <w:pPr>
        <w:rPr>
          <w:rPrChange w:id="11839" w:author="CR#1260r1" w:date="2020-04-07T05:54:00Z">
            <w:rPr/>
          </w:rPrChange>
        </w:rPr>
      </w:pPr>
      <w:r w:rsidRPr="00451F5B">
        <w:rPr>
          <w:rPrChange w:id="11840" w:author="CR#1260r1" w:date="2020-04-07T05:54:00Z">
            <w:rPr/>
          </w:rPrChange>
        </w:rPr>
        <w:t xml:space="preserve">The downlink transmission scheme is based on conventional OFDM using a cyclic prefix. The OFDM sub-carrier spacing is </w:t>
      </w:r>
      <w:r w:rsidRPr="00451F5B">
        <w:rPr>
          <w:i/>
          <w:iCs/>
          <w:rPrChange w:id="11841" w:author="CR#1260r1" w:date="2020-04-07T05:54:00Z">
            <w:rPr>
              <w:i/>
              <w:iCs/>
            </w:rPr>
          </w:rPrChange>
        </w:rPr>
        <w:sym w:font="Symbol" w:char="F044"/>
      </w:r>
      <w:r w:rsidRPr="00451F5B">
        <w:rPr>
          <w:rFonts w:ascii="Arial" w:hAnsi="Arial" w:cs="Arial"/>
          <w:i/>
          <w:iCs/>
          <w:rPrChange w:id="11842" w:author="CR#1260r1" w:date="2020-04-07T05:54:00Z">
            <w:rPr>
              <w:rFonts w:ascii="Arial" w:hAnsi="Arial" w:cs="Arial"/>
              <w:i/>
              <w:iCs/>
            </w:rPr>
          </w:rPrChange>
        </w:rPr>
        <w:t>f</w:t>
      </w:r>
      <w:r w:rsidRPr="00451F5B">
        <w:rPr>
          <w:rPrChange w:id="11843" w:author="CR#1260r1" w:date="2020-04-07T05:54:00Z">
            <w:rPr/>
          </w:rPrChange>
        </w:rPr>
        <w:t xml:space="preserve"> = 15 kHz. 12 consecutive sub-carriers during one slot correspond to one downlink </w:t>
      </w:r>
      <w:r w:rsidRPr="00451F5B">
        <w:rPr>
          <w:i/>
          <w:iCs/>
          <w:rPrChange w:id="11844" w:author="CR#1260r1" w:date="2020-04-07T05:54:00Z">
            <w:rPr>
              <w:i/>
              <w:iCs/>
            </w:rPr>
          </w:rPrChange>
        </w:rPr>
        <w:t>resource block</w:t>
      </w:r>
      <w:r w:rsidRPr="00451F5B">
        <w:rPr>
          <w:rPrChange w:id="11845" w:author="CR#1260r1" w:date="2020-04-07T05:54:00Z">
            <w:rPr/>
          </w:rPrChange>
        </w:rPr>
        <w:t>. In the frequency domain, the number of resource blocks, N</w:t>
      </w:r>
      <w:r w:rsidRPr="00451F5B">
        <w:rPr>
          <w:vertAlign w:val="subscript"/>
          <w:rPrChange w:id="11846" w:author="CR#1260r1" w:date="2020-04-07T05:54:00Z">
            <w:rPr>
              <w:vertAlign w:val="subscript"/>
            </w:rPr>
          </w:rPrChange>
        </w:rPr>
        <w:t>RB</w:t>
      </w:r>
      <w:r w:rsidRPr="00451F5B">
        <w:rPr>
          <w:rPrChange w:id="11847" w:author="CR#1260r1" w:date="2020-04-07T05:54:00Z">
            <w:rPr/>
          </w:rPrChange>
        </w:rPr>
        <w:t>, can range from N</w:t>
      </w:r>
      <w:r w:rsidRPr="00451F5B">
        <w:rPr>
          <w:vertAlign w:val="subscript"/>
          <w:rPrChange w:id="11848" w:author="CR#1260r1" w:date="2020-04-07T05:54:00Z">
            <w:rPr>
              <w:vertAlign w:val="subscript"/>
            </w:rPr>
          </w:rPrChange>
        </w:rPr>
        <w:t>RB-min</w:t>
      </w:r>
      <w:r w:rsidRPr="00451F5B">
        <w:rPr>
          <w:rPrChange w:id="11849" w:author="CR#1260r1" w:date="2020-04-07T05:54:00Z">
            <w:rPr/>
          </w:rPrChange>
        </w:rPr>
        <w:t xml:space="preserve"> = 6 to N</w:t>
      </w:r>
      <w:r w:rsidRPr="00451F5B">
        <w:rPr>
          <w:vertAlign w:val="subscript"/>
          <w:rPrChange w:id="11850" w:author="CR#1260r1" w:date="2020-04-07T05:54:00Z">
            <w:rPr>
              <w:vertAlign w:val="subscript"/>
            </w:rPr>
          </w:rPrChange>
        </w:rPr>
        <w:t>RB-max</w:t>
      </w:r>
      <w:r w:rsidRPr="00451F5B">
        <w:rPr>
          <w:rPrChange w:id="11851" w:author="CR#1260r1" w:date="2020-04-07T05:54:00Z">
            <w:rPr/>
          </w:rPrChange>
        </w:rPr>
        <w:t xml:space="preserve"> = 110</w:t>
      </w:r>
      <w:r w:rsidR="003A32F4" w:rsidRPr="00451F5B">
        <w:rPr>
          <w:rPrChange w:id="11852" w:author="CR#1260r1" w:date="2020-04-07T05:54:00Z">
            <w:rPr/>
          </w:rPrChange>
        </w:rPr>
        <w:t xml:space="preserve"> per </w:t>
      </w:r>
      <w:r w:rsidR="00392536" w:rsidRPr="00451F5B">
        <w:rPr>
          <w:rPrChange w:id="11853" w:author="CR#1260r1" w:date="2020-04-07T05:54:00Z">
            <w:rPr/>
          </w:rPrChange>
        </w:rPr>
        <w:t>CC</w:t>
      </w:r>
      <w:r w:rsidR="003A32F4" w:rsidRPr="00451F5B">
        <w:rPr>
          <w:rPrChange w:id="11854" w:author="CR#1260r1" w:date="2020-04-07T05:54:00Z">
            <w:rPr/>
          </w:rPrChange>
        </w:rPr>
        <w:t xml:space="preserve"> or per </w:t>
      </w:r>
      <w:r w:rsidR="00663093" w:rsidRPr="00451F5B">
        <w:rPr>
          <w:rPrChange w:id="11855" w:author="CR#1260r1" w:date="2020-04-07T05:54:00Z">
            <w:rPr/>
          </w:rPrChange>
        </w:rPr>
        <w:t>Cell</w:t>
      </w:r>
      <w:r w:rsidR="003A32F4" w:rsidRPr="00451F5B">
        <w:rPr>
          <w:rPrChange w:id="11856" w:author="CR#1260r1" w:date="2020-04-07T05:54:00Z">
            <w:rPr/>
          </w:rPrChange>
        </w:rPr>
        <w:t xml:space="preserve"> in case of CA</w:t>
      </w:r>
      <w:r w:rsidR="00392536" w:rsidRPr="00451F5B">
        <w:rPr>
          <w:rPrChange w:id="11857" w:author="CR#1260r1" w:date="2020-04-07T05:54:00Z">
            <w:rPr/>
          </w:rPrChange>
        </w:rPr>
        <w:t xml:space="preserve"> or DC</w:t>
      </w:r>
      <w:r w:rsidR="003A32F4" w:rsidRPr="00451F5B">
        <w:rPr>
          <w:rPrChange w:id="11858" w:author="CR#1260r1" w:date="2020-04-07T05:54:00Z">
            <w:rPr/>
          </w:rPrChange>
        </w:rPr>
        <w:t>.</w:t>
      </w:r>
    </w:p>
    <w:p w:rsidR="00D51AC6" w:rsidRPr="00451F5B" w:rsidRDefault="00D51AC6" w:rsidP="00E10AA0">
      <w:pPr>
        <w:rPr>
          <w:rPrChange w:id="11859" w:author="CR#1260r1" w:date="2020-04-07T05:54:00Z">
            <w:rPr/>
          </w:rPrChange>
        </w:rPr>
      </w:pPr>
      <w:r w:rsidRPr="00451F5B">
        <w:rPr>
          <w:rPrChange w:id="11860" w:author="CR#1260r1" w:date="2020-04-07T05:54:00Z">
            <w:rPr/>
          </w:rPrChange>
        </w:rPr>
        <w:t>In addition there is also a reduced sub-carrier spacing</w:t>
      </w:r>
      <w:r w:rsidRPr="00451F5B">
        <w:rPr>
          <w:i/>
          <w:iCs/>
          <w:rPrChange w:id="11861" w:author="CR#1260r1" w:date="2020-04-07T05:54:00Z">
            <w:rPr>
              <w:i/>
              <w:iCs/>
            </w:rPr>
          </w:rPrChange>
        </w:rPr>
        <w:sym w:font="Symbol" w:char="F044"/>
      </w:r>
      <w:r w:rsidRPr="00451F5B">
        <w:rPr>
          <w:rFonts w:ascii="Arial" w:hAnsi="Arial" w:cs="Arial"/>
          <w:i/>
          <w:iCs/>
          <w:rPrChange w:id="11862" w:author="CR#1260r1" w:date="2020-04-07T05:54:00Z">
            <w:rPr>
              <w:rFonts w:ascii="Arial" w:hAnsi="Arial" w:cs="Arial"/>
              <w:i/>
              <w:iCs/>
            </w:rPr>
          </w:rPrChange>
        </w:rPr>
        <w:t>f</w:t>
      </w:r>
      <w:r w:rsidRPr="00451F5B">
        <w:rPr>
          <w:rFonts w:ascii="Arial" w:hAnsi="Arial" w:cs="Arial"/>
          <w:i/>
          <w:iCs/>
          <w:vertAlign w:val="subscript"/>
          <w:rPrChange w:id="11863" w:author="CR#1260r1" w:date="2020-04-07T05:54:00Z">
            <w:rPr>
              <w:rFonts w:ascii="Arial" w:hAnsi="Arial" w:cs="Arial"/>
              <w:i/>
              <w:iCs/>
              <w:vertAlign w:val="subscript"/>
            </w:rPr>
          </w:rPrChange>
        </w:rPr>
        <w:t>low</w:t>
      </w:r>
      <w:r w:rsidRPr="00451F5B">
        <w:rPr>
          <w:rPrChange w:id="11864" w:author="CR#1260r1" w:date="2020-04-07T05:54:00Z">
            <w:rPr/>
          </w:rPrChange>
        </w:rPr>
        <w:t xml:space="preserve"> = 7.5 kHz, </w:t>
      </w:r>
      <w:r w:rsidRPr="00451F5B">
        <w:rPr>
          <w:rPrChange w:id="11865" w:author="CR#1260r1" w:date="2020-04-07T05:54:00Z">
            <w:rPr>
              <w:color w:val="000000"/>
            </w:rPr>
          </w:rPrChange>
        </w:rPr>
        <w:t>only for MBMS-dedicate</w:t>
      </w:r>
      <w:r w:rsidRPr="00451F5B">
        <w:rPr>
          <w:rPrChange w:id="11866" w:author="CR#1260r1" w:date="2020-04-07T05:54:00Z">
            <w:rPr/>
          </w:rPrChange>
        </w:rPr>
        <w:t xml:space="preserve">d cell. </w:t>
      </w:r>
    </w:p>
    <w:p w:rsidR="00D51AC6" w:rsidRPr="00451F5B" w:rsidRDefault="00D51AC6" w:rsidP="00E10AA0">
      <w:pPr>
        <w:rPr>
          <w:rPrChange w:id="11867" w:author="CR#1260r1" w:date="2020-04-07T05:54:00Z">
            <w:rPr/>
          </w:rPrChange>
        </w:rPr>
      </w:pPr>
      <w:r w:rsidRPr="00451F5B">
        <w:rPr>
          <w:rPrChange w:id="11868" w:author="CR#1260r1" w:date="2020-04-07T05:54:00Z">
            <w:rPr/>
          </w:rPrChange>
        </w:rPr>
        <w:t xml:space="preserve">In the case of 15 kHz sub-carrier spacing there are two cyclic-prefix lengths, corresponding to seven and six OFDM symbols per slot respectively. </w:t>
      </w:r>
    </w:p>
    <w:p w:rsidR="00D51AC6" w:rsidRPr="00451F5B" w:rsidRDefault="00D51AC6" w:rsidP="00E10AA0">
      <w:pPr>
        <w:pStyle w:val="B1"/>
        <w:rPr>
          <w:rPrChange w:id="11869" w:author="CR#1260r1" w:date="2020-04-07T05:54:00Z">
            <w:rPr/>
          </w:rPrChange>
        </w:rPr>
      </w:pPr>
      <w:r w:rsidRPr="00451F5B">
        <w:rPr>
          <w:rPrChange w:id="11870" w:author="CR#1260r1" w:date="2020-04-07T05:54:00Z">
            <w:rPr/>
          </w:rPrChange>
        </w:rPr>
        <w:lastRenderedPageBreak/>
        <w:t>-</w:t>
      </w:r>
      <w:r w:rsidRPr="00451F5B">
        <w:rPr>
          <w:rPrChange w:id="11871" w:author="CR#1260r1" w:date="2020-04-07T05:54:00Z">
            <w:rPr/>
          </w:rPrChange>
        </w:rPr>
        <w:tab/>
        <w:t>Normal cyclic prefix: T</w:t>
      </w:r>
      <w:r w:rsidRPr="00451F5B">
        <w:rPr>
          <w:vertAlign w:val="subscript"/>
          <w:rPrChange w:id="11872" w:author="CR#1260r1" w:date="2020-04-07T05:54:00Z">
            <w:rPr>
              <w:vertAlign w:val="subscript"/>
            </w:rPr>
          </w:rPrChange>
        </w:rPr>
        <w:t>CP</w:t>
      </w:r>
      <w:r w:rsidRPr="00451F5B">
        <w:rPr>
          <w:rPrChange w:id="11873" w:author="CR#1260r1" w:date="2020-04-07T05:54:00Z">
            <w:rPr/>
          </w:rPrChange>
        </w:rPr>
        <w:t xml:space="preserve"> = 160</w:t>
      </w:r>
      <w:r w:rsidRPr="00451F5B">
        <w:rPr>
          <w:rPrChange w:id="11874" w:author="CR#1260r1" w:date="2020-04-07T05:54:00Z">
            <w:rPr/>
          </w:rPrChange>
        </w:rPr>
        <w:sym w:font="Symbol" w:char="F0B4"/>
      </w:r>
      <w:r w:rsidRPr="00451F5B">
        <w:rPr>
          <w:rPrChange w:id="11875" w:author="CR#1260r1" w:date="2020-04-07T05:54:00Z">
            <w:rPr/>
          </w:rPrChange>
        </w:rPr>
        <w:t>Ts (OFDM symbol #0) , T</w:t>
      </w:r>
      <w:r w:rsidRPr="00451F5B">
        <w:rPr>
          <w:vertAlign w:val="subscript"/>
          <w:rPrChange w:id="11876" w:author="CR#1260r1" w:date="2020-04-07T05:54:00Z">
            <w:rPr>
              <w:vertAlign w:val="subscript"/>
            </w:rPr>
          </w:rPrChange>
        </w:rPr>
        <w:t>CP</w:t>
      </w:r>
      <w:r w:rsidRPr="00451F5B">
        <w:rPr>
          <w:rPrChange w:id="11877" w:author="CR#1260r1" w:date="2020-04-07T05:54:00Z">
            <w:rPr/>
          </w:rPrChange>
        </w:rPr>
        <w:t xml:space="preserve"> = 144</w:t>
      </w:r>
      <w:r w:rsidRPr="00451F5B">
        <w:rPr>
          <w:rPrChange w:id="11878" w:author="CR#1260r1" w:date="2020-04-07T05:54:00Z">
            <w:rPr/>
          </w:rPrChange>
        </w:rPr>
        <w:sym w:font="Symbol" w:char="F0B4"/>
      </w:r>
      <w:r w:rsidRPr="00451F5B">
        <w:rPr>
          <w:rPrChange w:id="11879" w:author="CR#1260r1" w:date="2020-04-07T05:54:00Z">
            <w:rPr/>
          </w:rPrChange>
        </w:rPr>
        <w:t>Ts (OFDM symbol #1 to #6)</w:t>
      </w:r>
    </w:p>
    <w:p w:rsidR="00D51AC6" w:rsidRPr="00451F5B" w:rsidRDefault="00D51AC6" w:rsidP="00E10AA0">
      <w:pPr>
        <w:pStyle w:val="B1"/>
        <w:rPr>
          <w:rPrChange w:id="11880" w:author="CR#1260r1" w:date="2020-04-07T05:54:00Z">
            <w:rPr/>
          </w:rPrChange>
        </w:rPr>
      </w:pPr>
      <w:r w:rsidRPr="00451F5B">
        <w:rPr>
          <w:rPrChange w:id="11881" w:author="CR#1260r1" w:date="2020-04-07T05:54:00Z">
            <w:rPr/>
          </w:rPrChange>
        </w:rPr>
        <w:t>-</w:t>
      </w:r>
      <w:r w:rsidRPr="00451F5B">
        <w:rPr>
          <w:rPrChange w:id="11882" w:author="CR#1260r1" w:date="2020-04-07T05:54:00Z">
            <w:rPr/>
          </w:rPrChange>
        </w:rPr>
        <w:tab/>
        <w:t>Extended cyclic prefix: T</w:t>
      </w:r>
      <w:r w:rsidRPr="00451F5B">
        <w:rPr>
          <w:vertAlign w:val="subscript"/>
          <w:rPrChange w:id="11883" w:author="CR#1260r1" w:date="2020-04-07T05:54:00Z">
            <w:rPr>
              <w:vertAlign w:val="subscript"/>
            </w:rPr>
          </w:rPrChange>
        </w:rPr>
        <w:t>CP-e</w:t>
      </w:r>
      <w:r w:rsidRPr="00451F5B">
        <w:rPr>
          <w:rPrChange w:id="11884" w:author="CR#1260r1" w:date="2020-04-07T05:54:00Z">
            <w:rPr/>
          </w:rPrChange>
        </w:rPr>
        <w:t xml:space="preserve"> = 512</w:t>
      </w:r>
      <w:r w:rsidRPr="00451F5B">
        <w:rPr>
          <w:rPrChange w:id="11885" w:author="CR#1260r1" w:date="2020-04-07T05:54:00Z">
            <w:rPr/>
          </w:rPrChange>
        </w:rPr>
        <w:sym w:font="Symbol" w:char="F0B4"/>
      </w:r>
      <w:r w:rsidRPr="00451F5B">
        <w:rPr>
          <w:rPrChange w:id="11886" w:author="CR#1260r1" w:date="2020-04-07T05:54:00Z">
            <w:rPr/>
          </w:rPrChange>
        </w:rPr>
        <w:t>Ts (OFDM symbol #0 to OFDM symbol #5)</w:t>
      </w:r>
    </w:p>
    <w:p w:rsidR="00D51AC6" w:rsidRPr="00451F5B" w:rsidRDefault="00D51AC6" w:rsidP="00E10AA0">
      <w:pPr>
        <w:pStyle w:val="B2"/>
        <w:rPr>
          <w:lang w:val="en-GB"/>
          <w:rPrChange w:id="11887" w:author="CR#1260r1" w:date="2020-04-07T05:54:00Z">
            <w:rPr>
              <w:lang w:val="en-GB"/>
            </w:rPr>
          </w:rPrChange>
        </w:rPr>
      </w:pPr>
      <w:r w:rsidRPr="00451F5B">
        <w:rPr>
          <w:lang w:val="en-GB"/>
          <w:rPrChange w:id="11888" w:author="CR#1260r1" w:date="2020-04-07T05:54:00Z">
            <w:rPr>
              <w:lang w:val="en-GB"/>
            </w:rPr>
          </w:rPrChange>
        </w:rPr>
        <w:t>where T</w:t>
      </w:r>
      <w:r w:rsidRPr="00451F5B">
        <w:rPr>
          <w:vertAlign w:val="subscript"/>
          <w:lang w:val="en-GB"/>
          <w:rPrChange w:id="11889" w:author="CR#1260r1" w:date="2020-04-07T05:54:00Z">
            <w:rPr>
              <w:vertAlign w:val="subscript"/>
              <w:lang w:val="en-GB"/>
            </w:rPr>
          </w:rPrChange>
        </w:rPr>
        <w:t>s</w:t>
      </w:r>
      <w:r w:rsidR="00561698" w:rsidRPr="00451F5B">
        <w:rPr>
          <w:lang w:val="en-GB"/>
          <w:rPrChange w:id="11890" w:author="CR#1260r1" w:date="2020-04-07T05:54:00Z">
            <w:rPr>
              <w:lang w:val="en-GB"/>
            </w:rPr>
          </w:rPrChange>
        </w:rPr>
        <w:t xml:space="preserve"> </w:t>
      </w:r>
      <w:r w:rsidRPr="00451F5B">
        <w:rPr>
          <w:lang w:val="en-GB"/>
          <w:rPrChange w:id="11891" w:author="CR#1260r1" w:date="2020-04-07T05:54:00Z">
            <w:rPr>
              <w:lang w:val="en-GB"/>
            </w:rPr>
          </w:rPrChange>
        </w:rPr>
        <w:t xml:space="preserve">= 1/ (2048 </w:t>
      </w:r>
      <w:r w:rsidRPr="00451F5B">
        <w:rPr>
          <w:lang w:val="en-GB"/>
          <w:rPrChange w:id="11892" w:author="CR#1260r1" w:date="2020-04-07T05:54:00Z">
            <w:rPr>
              <w:lang w:val="en-GB"/>
            </w:rPr>
          </w:rPrChange>
        </w:rPr>
        <w:sym w:font="Symbol" w:char="F0B4"/>
      </w:r>
      <w:r w:rsidRPr="00451F5B">
        <w:rPr>
          <w:lang w:val="en-GB"/>
          <w:rPrChange w:id="11893" w:author="CR#1260r1" w:date="2020-04-07T05:54:00Z">
            <w:rPr>
              <w:lang w:val="en-GB"/>
            </w:rPr>
          </w:rPrChange>
        </w:rPr>
        <w:t xml:space="preserve"> </w:t>
      </w:r>
      <w:r w:rsidRPr="00451F5B">
        <w:rPr>
          <w:lang w:val="en-GB"/>
          <w:rPrChange w:id="11894" w:author="CR#1260r1" w:date="2020-04-07T05:54:00Z">
            <w:rPr>
              <w:lang w:val="en-GB"/>
            </w:rPr>
          </w:rPrChange>
        </w:rPr>
        <w:sym w:font="Symbol" w:char="F044"/>
      </w:r>
      <w:r w:rsidRPr="00451F5B">
        <w:rPr>
          <w:rFonts w:ascii="Arial" w:hAnsi="Arial" w:cs="Arial"/>
          <w:lang w:val="en-GB"/>
          <w:rPrChange w:id="11895" w:author="CR#1260r1" w:date="2020-04-07T05:54:00Z">
            <w:rPr>
              <w:rFonts w:ascii="Arial" w:hAnsi="Arial" w:cs="Arial"/>
              <w:lang w:val="en-GB"/>
            </w:rPr>
          </w:rPrChange>
        </w:rPr>
        <w:t>f</w:t>
      </w:r>
      <w:r w:rsidRPr="00451F5B">
        <w:rPr>
          <w:lang w:val="en-GB"/>
          <w:rPrChange w:id="11896" w:author="CR#1260r1" w:date="2020-04-07T05:54:00Z">
            <w:rPr>
              <w:lang w:val="en-GB"/>
            </w:rPr>
          </w:rPrChange>
        </w:rPr>
        <w:t>)</w:t>
      </w:r>
    </w:p>
    <w:p w:rsidR="00D51AC6" w:rsidRPr="00451F5B" w:rsidRDefault="00D51AC6" w:rsidP="00E10AA0">
      <w:pPr>
        <w:rPr>
          <w:rPrChange w:id="11897" w:author="CR#1260r1" w:date="2020-04-07T05:54:00Z">
            <w:rPr/>
          </w:rPrChange>
        </w:rPr>
      </w:pPr>
      <w:r w:rsidRPr="00451F5B">
        <w:rPr>
          <w:rPrChange w:id="11898" w:author="CR#1260r1" w:date="2020-04-07T05:54:00Z">
            <w:rPr/>
          </w:rPrChange>
        </w:rPr>
        <w:t>In case of 7.5 kHz sub-carrier spacing, there is only a single cyclic prefix length T</w:t>
      </w:r>
      <w:r w:rsidRPr="00451F5B">
        <w:rPr>
          <w:vertAlign w:val="subscript"/>
          <w:rPrChange w:id="11899" w:author="CR#1260r1" w:date="2020-04-07T05:54:00Z">
            <w:rPr>
              <w:vertAlign w:val="subscript"/>
            </w:rPr>
          </w:rPrChange>
        </w:rPr>
        <w:t>CP-low</w:t>
      </w:r>
      <w:r w:rsidRPr="00451F5B">
        <w:rPr>
          <w:rPrChange w:id="11900" w:author="CR#1260r1" w:date="2020-04-07T05:54:00Z">
            <w:rPr/>
          </w:rPrChange>
        </w:rPr>
        <w:t xml:space="preserve"> = 1024</w:t>
      </w:r>
      <w:r w:rsidRPr="00451F5B">
        <w:rPr>
          <w:rPrChange w:id="11901" w:author="CR#1260r1" w:date="2020-04-07T05:54:00Z">
            <w:rPr/>
          </w:rPrChange>
        </w:rPr>
        <w:sym w:font="Symbol" w:char="F0B4"/>
      </w:r>
      <w:r w:rsidRPr="00451F5B">
        <w:rPr>
          <w:rPrChange w:id="11902" w:author="CR#1260r1" w:date="2020-04-07T05:54:00Z">
            <w:rPr/>
          </w:rPrChange>
        </w:rPr>
        <w:t>Ts, corresponding to 3 OFDM symbols per slot.</w:t>
      </w:r>
    </w:p>
    <w:p w:rsidR="00D51AC6" w:rsidRPr="00451F5B" w:rsidRDefault="00D51AC6" w:rsidP="00E10AA0">
      <w:pPr>
        <w:rPr>
          <w:rPrChange w:id="11903" w:author="CR#1260r1" w:date="2020-04-07T05:54:00Z">
            <w:rPr/>
          </w:rPrChange>
        </w:rPr>
      </w:pPr>
      <w:r w:rsidRPr="00451F5B">
        <w:rPr>
          <w:rPrChange w:id="11904" w:author="CR#1260r1" w:date="2020-04-07T05:54:00Z">
            <w:rPr/>
          </w:rPrChange>
        </w:rPr>
        <w:t>In case of FDD, operation with half duplex from UE point of view is supported.</w:t>
      </w:r>
    </w:p>
    <w:p w:rsidR="002F2ED3" w:rsidRPr="00451F5B" w:rsidRDefault="002F2ED3" w:rsidP="002F2ED3">
      <w:pPr>
        <w:pStyle w:val="Heading3"/>
        <w:rPr>
          <w:rFonts w:eastAsia="SimSun"/>
          <w:lang w:eastAsia="zh-CN"/>
          <w:rPrChange w:id="11905" w:author="CR#1260r1" w:date="2020-04-07T05:54:00Z">
            <w:rPr>
              <w:rFonts w:eastAsia="SimSun"/>
              <w:lang w:eastAsia="zh-CN"/>
            </w:rPr>
          </w:rPrChange>
        </w:rPr>
      </w:pPr>
      <w:bookmarkStart w:id="11906" w:name="_Toc5894557"/>
      <w:r w:rsidRPr="00451F5B">
        <w:rPr>
          <w:rFonts w:eastAsia="SimSun"/>
          <w:lang w:eastAsia="zh-CN"/>
          <w:rPrChange w:id="11907" w:author="CR#1260r1" w:date="2020-04-07T05:54:00Z">
            <w:rPr>
              <w:rFonts w:eastAsia="SimSun"/>
              <w:lang w:eastAsia="zh-CN"/>
            </w:rPr>
          </w:rPrChange>
        </w:rPr>
        <w:t>5.1.1a</w:t>
      </w:r>
      <w:r w:rsidRPr="00451F5B">
        <w:rPr>
          <w:rFonts w:eastAsia="SimSun"/>
          <w:lang w:eastAsia="zh-CN"/>
          <w:rPrChange w:id="11908" w:author="CR#1260r1" w:date="2020-04-07T05:54:00Z">
            <w:rPr>
              <w:rFonts w:eastAsia="SimSun"/>
              <w:lang w:eastAsia="zh-CN"/>
            </w:rPr>
          </w:rPrChange>
        </w:rPr>
        <w:tab/>
        <w:t>Basic transmission scheme based on OFDM for NB-IoT</w:t>
      </w:r>
      <w:bookmarkEnd w:id="11906"/>
    </w:p>
    <w:p w:rsidR="002F2ED3" w:rsidRPr="00451F5B" w:rsidRDefault="002F2ED3" w:rsidP="002F2ED3">
      <w:pPr>
        <w:rPr>
          <w:rFonts w:eastAsia="SimSun"/>
          <w:lang w:eastAsia="zh-CN"/>
          <w:rPrChange w:id="11909" w:author="CR#1260r1" w:date="2020-04-07T05:54:00Z">
            <w:rPr>
              <w:rFonts w:eastAsia="SimSun"/>
              <w:lang w:eastAsia="zh-CN"/>
            </w:rPr>
          </w:rPrChange>
        </w:rPr>
      </w:pPr>
      <w:r w:rsidRPr="00451F5B">
        <w:rPr>
          <w:rFonts w:eastAsia="SimSun"/>
          <w:lang w:eastAsia="zh-CN"/>
          <w:rPrChange w:id="11910" w:author="CR#1260r1" w:date="2020-04-07T05:54:00Z">
            <w:rPr>
              <w:rFonts w:eastAsia="SimSun"/>
              <w:lang w:eastAsia="zh-CN"/>
            </w:rPr>
          </w:rPrChange>
        </w:rPr>
        <w:t xml:space="preserve">The downlink transmission scheme for NB-IoT is as described in Section 5.1.1, with the differences that in the frequency domain, there is one resource block for an NB-IoT carrier, the OFDM sub-carrier spacing </w:t>
      </w:r>
      <w:r w:rsidRPr="00451F5B">
        <w:rPr>
          <w:i/>
          <w:iCs/>
          <w:rPrChange w:id="11911" w:author="CR#1260r1" w:date="2020-04-07T05:54:00Z">
            <w:rPr>
              <w:i/>
              <w:iCs/>
            </w:rPr>
          </w:rPrChange>
        </w:rPr>
        <w:sym w:font="Symbol" w:char="F044"/>
      </w:r>
      <w:r w:rsidRPr="00451F5B">
        <w:rPr>
          <w:rFonts w:eastAsia="SimSun"/>
          <w:lang w:eastAsia="zh-CN"/>
          <w:rPrChange w:id="11912" w:author="CR#1260r1" w:date="2020-04-07T05:54:00Z">
            <w:rPr>
              <w:rFonts w:eastAsia="SimSun"/>
              <w:lang w:eastAsia="zh-CN"/>
            </w:rPr>
          </w:rPrChange>
        </w:rPr>
        <w:t>f = 15 kHz always, and only operation with half duplex from NB-IoT UE point of view is supported. There can be more than one NB-IoT carrier configured as described in Section 5.5a.</w:t>
      </w:r>
    </w:p>
    <w:p w:rsidR="00D51AC6" w:rsidRPr="00451F5B" w:rsidRDefault="00D51AC6" w:rsidP="00E10AA0">
      <w:pPr>
        <w:pStyle w:val="Heading3"/>
        <w:rPr>
          <w:rPrChange w:id="11913" w:author="CR#1260r1" w:date="2020-04-07T05:54:00Z">
            <w:rPr/>
          </w:rPrChange>
        </w:rPr>
      </w:pPr>
      <w:bookmarkStart w:id="11914" w:name="_Toc5894558"/>
      <w:r w:rsidRPr="00451F5B">
        <w:rPr>
          <w:rPrChange w:id="11915" w:author="CR#1260r1" w:date="2020-04-07T05:54:00Z">
            <w:rPr/>
          </w:rPrChange>
        </w:rPr>
        <w:t>5.1.2</w:t>
      </w:r>
      <w:r w:rsidRPr="00451F5B">
        <w:rPr>
          <w:rPrChange w:id="11916" w:author="CR#1260r1" w:date="2020-04-07T05:54:00Z">
            <w:rPr/>
          </w:rPrChange>
        </w:rPr>
        <w:tab/>
        <w:t>Physical-layer processing</w:t>
      </w:r>
      <w:bookmarkEnd w:id="11914"/>
    </w:p>
    <w:p w:rsidR="00D51AC6" w:rsidRPr="00451F5B" w:rsidRDefault="00D51AC6" w:rsidP="00E10AA0">
      <w:pPr>
        <w:rPr>
          <w:rPrChange w:id="11917" w:author="CR#1260r1" w:date="2020-04-07T05:54:00Z">
            <w:rPr/>
          </w:rPrChange>
        </w:rPr>
      </w:pPr>
      <w:r w:rsidRPr="00451F5B">
        <w:rPr>
          <w:rPrChange w:id="11918" w:author="CR#1260r1" w:date="2020-04-07T05:54:00Z">
            <w:rPr/>
          </w:rPrChange>
        </w:rPr>
        <w:t>The downlink physical-layer processing of transport channels consists of the following steps:</w:t>
      </w:r>
    </w:p>
    <w:p w:rsidR="00D51AC6" w:rsidRPr="00451F5B" w:rsidRDefault="00D51AC6" w:rsidP="00E10AA0">
      <w:pPr>
        <w:pStyle w:val="B1"/>
        <w:rPr>
          <w:rPrChange w:id="11919" w:author="CR#1260r1" w:date="2020-04-07T05:54:00Z">
            <w:rPr/>
          </w:rPrChange>
        </w:rPr>
      </w:pPr>
      <w:r w:rsidRPr="00451F5B">
        <w:rPr>
          <w:rPrChange w:id="11920" w:author="CR#1260r1" w:date="2020-04-07T05:54:00Z">
            <w:rPr/>
          </w:rPrChange>
        </w:rPr>
        <w:t>-</w:t>
      </w:r>
      <w:r w:rsidRPr="00451F5B">
        <w:rPr>
          <w:rPrChange w:id="11921" w:author="CR#1260r1" w:date="2020-04-07T05:54:00Z">
            <w:rPr/>
          </w:rPrChange>
        </w:rPr>
        <w:tab/>
        <w:t>CRC insertion: 24 bit CRC for PDSCH</w:t>
      </w:r>
      <w:r w:rsidR="002F2ED3" w:rsidRPr="00451F5B">
        <w:rPr>
          <w:rFonts w:eastAsia="SimSun"/>
          <w:lang w:eastAsia="zh-CN"/>
          <w:rPrChange w:id="11922" w:author="CR#1260r1" w:date="2020-04-07T05:54:00Z">
            <w:rPr>
              <w:rFonts w:eastAsia="SimSun"/>
              <w:lang w:eastAsia="zh-CN"/>
            </w:rPr>
          </w:rPrChange>
        </w:rPr>
        <w:t xml:space="preserve"> </w:t>
      </w:r>
      <w:r w:rsidR="002F2ED3" w:rsidRPr="00451F5B">
        <w:rPr>
          <w:rPrChange w:id="11923" w:author="CR#1260r1" w:date="2020-04-07T05:54:00Z">
            <w:rPr/>
          </w:rPrChange>
        </w:rPr>
        <w:t>and NPDSCH</w:t>
      </w:r>
      <w:r w:rsidRPr="00451F5B">
        <w:rPr>
          <w:rPrChange w:id="11924" w:author="CR#1260r1" w:date="2020-04-07T05:54:00Z">
            <w:rPr/>
          </w:rPrChange>
        </w:rPr>
        <w:t>;</w:t>
      </w:r>
    </w:p>
    <w:p w:rsidR="00D51AC6" w:rsidRPr="00451F5B" w:rsidRDefault="00D51AC6" w:rsidP="00E10AA0">
      <w:pPr>
        <w:pStyle w:val="B1"/>
        <w:rPr>
          <w:rPrChange w:id="11925" w:author="CR#1260r1" w:date="2020-04-07T05:54:00Z">
            <w:rPr/>
          </w:rPrChange>
        </w:rPr>
      </w:pPr>
      <w:r w:rsidRPr="00451F5B">
        <w:rPr>
          <w:rPrChange w:id="11926" w:author="CR#1260r1" w:date="2020-04-07T05:54:00Z">
            <w:rPr/>
          </w:rPrChange>
        </w:rPr>
        <w:t>-</w:t>
      </w:r>
      <w:r w:rsidRPr="00451F5B">
        <w:rPr>
          <w:rPrChange w:id="11927" w:author="CR#1260r1" w:date="2020-04-07T05:54:00Z">
            <w:rPr/>
          </w:rPrChange>
        </w:rPr>
        <w:tab/>
        <w:t>Channel coding: Turbo coding based on QPP inner interleaving with trellis termination</w:t>
      </w:r>
      <w:r w:rsidR="002F2ED3" w:rsidRPr="00451F5B">
        <w:rPr>
          <w:rFonts w:eastAsia="SimSun"/>
          <w:lang w:eastAsia="zh-CN"/>
          <w:rPrChange w:id="11928" w:author="CR#1260r1" w:date="2020-04-07T05:54:00Z">
            <w:rPr>
              <w:rFonts w:eastAsia="SimSun"/>
              <w:lang w:eastAsia="zh-CN"/>
            </w:rPr>
          </w:rPrChange>
        </w:rPr>
        <w:t>, or Tail Biting Convolutional Coding for NPDSCH</w:t>
      </w:r>
      <w:r w:rsidRPr="00451F5B">
        <w:rPr>
          <w:rPrChange w:id="11929" w:author="CR#1260r1" w:date="2020-04-07T05:54:00Z">
            <w:rPr/>
          </w:rPrChange>
        </w:rPr>
        <w:t>;</w:t>
      </w:r>
    </w:p>
    <w:p w:rsidR="00D51AC6" w:rsidRPr="00451F5B" w:rsidRDefault="00D51AC6" w:rsidP="00E10AA0">
      <w:pPr>
        <w:pStyle w:val="B1"/>
        <w:rPr>
          <w:rPrChange w:id="11930" w:author="CR#1260r1" w:date="2020-04-07T05:54:00Z">
            <w:rPr/>
          </w:rPrChange>
        </w:rPr>
      </w:pPr>
      <w:r w:rsidRPr="00451F5B">
        <w:rPr>
          <w:rPrChange w:id="11931" w:author="CR#1260r1" w:date="2020-04-07T05:54:00Z">
            <w:rPr/>
          </w:rPrChange>
        </w:rPr>
        <w:t>-</w:t>
      </w:r>
      <w:r w:rsidRPr="00451F5B">
        <w:rPr>
          <w:rPrChange w:id="11932" w:author="CR#1260r1" w:date="2020-04-07T05:54:00Z">
            <w:rPr/>
          </w:rPrChange>
        </w:rPr>
        <w:tab/>
        <w:t>Physical-layer hybrid-ARQ processing;</w:t>
      </w:r>
    </w:p>
    <w:p w:rsidR="00D51AC6" w:rsidRPr="00451F5B" w:rsidRDefault="00D51AC6" w:rsidP="00E10AA0">
      <w:pPr>
        <w:pStyle w:val="B1"/>
        <w:rPr>
          <w:rPrChange w:id="11933" w:author="CR#1260r1" w:date="2020-04-07T05:54:00Z">
            <w:rPr/>
          </w:rPrChange>
        </w:rPr>
      </w:pPr>
      <w:r w:rsidRPr="00451F5B">
        <w:rPr>
          <w:rPrChange w:id="11934" w:author="CR#1260r1" w:date="2020-04-07T05:54:00Z">
            <w:rPr/>
          </w:rPrChange>
        </w:rPr>
        <w:t>-</w:t>
      </w:r>
      <w:r w:rsidRPr="00451F5B">
        <w:rPr>
          <w:rPrChange w:id="11935" w:author="CR#1260r1" w:date="2020-04-07T05:54:00Z">
            <w:rPr/>
          </w:rPrChange>
        </w:rPr>
        <w:tab/>
        <w:t>Channel interleaving;</w:t>
      </w:r>
    </w:p>
    <w:p w:rsidR="00D51AC6" w:rsidRPr="00451F5B" w:rsidRDefault="00D51AC6" w:rsidP="00E10AA0">
      <w:pPr>
        <w:pStyle w:val="B1"/>
        <w:rPr>
          <w:rPrChange w:id="11936" w:author="CR#1260r1" w:date="2020-04-07T05:54:00Z">
            <w:rPr/>
          </w:rPrChange>
        </w:rPr>
      </w:pPr>
      <w:r w:rsidRPr="00451F5B">
        <w:rPr>
          <w:rPrChange w:id="11937" w:author="CR#1260r1" w:date="2020-04-07T05:54:00Z">
            <w:rPr/>
          </w:rPrChange>
        </w:rPr>
        <w:t>-</w:t>
      </w:r>
      <w:r w:rsidRPr="00451F5B">
        <w:rPr>
          <w:rPrChange w:id="11938" w:author="CR#1260r1" w:date="2020-04-07T05:54:00Z">
            <w:rPr/>
          </w:rPrChange>
        </w:rPr>
        <w:tab/>
        <w:t>Scrambling: transport-channel specific scrambling on DL-SCH, BCH, and PCH. Common MCH scrambling for all cells involved in a specific MBSFN transmission;</w:t>
      </w:r>
    </w:p>
    <w:p w:rsidR="00D51AC6" w:rsidRPr="00451F5B" w:rsidRDefault="00D51AC6" w:rsidP="00E10AA0">
      <w:pPr>
        <w:pStyle w:val="B1"/>
        <w:rPr>
          <w:rPrChange w:id="11939" w:author="CR#1260r1" w:date="2020-04-07T05:54:00Z">
            <w:rPr/>
          </w:rPrChange>
        </w:rPr>
      </w:pPr>
      <w:r w:rsidRPr="00451F5B">
        <w:rPr>
          <w:rPrChange w:id="11940" w:author="CR#1260r1" w:date="2020-04-07T05:54:00Z">
            <w:rPr/>
          </w:rPrChange>
        </w:rPr>
        <w:t>-</w:t>
      </w:r>
      <w:r w:rsidRPr="00451F5B">
        <w:rPr>
          <w:rPrChange w:id="11941" w:author="CR#1260r1" w:date="2020-04-07T05:54:00Z">
            <w:rPr/>
          </w:rPrChange>
        </w:rPr>
        <w:tab/>
        <w:t>Modulation: QPSK, 16QAM, 64QAM</w:t>
      </w:r>
      <w:r w:rsidR="0068073E" w:rsidRPr="00451F5B">
        <w:rPr>
          <w:rFonts w:eastAsia="SimSun"/>
          <w:lang w:eastAsia="zh-CN"/>
          <w:rPrChange w:id="11942" w:author="CR#1260r1" w:date="2020-04-07T05:54:00Z">
            <w:rPr>
              <w:rFonts w:eastAsia="SimSun"/>
              <w:lang w:eastAsia="zh-CN"/>
            </w:rPr>
          </w:rPrChange>
        </w:rPr>
        <w:t>, and 256</w:t>
      </w:r>
      <w:r w:rsidR="0068073E" w:rsidRPr="00451F5B">
        <w:rPr>
          <w:rPrChange w:id="11943" w:author="CR#1260r1" w:date="2020-04-07T05:54:00Z">
            <w:rPr/>
          </w:rPrChange>
        </w:rPr>
        <w:t>QAM</w:t>
      </w:r>
      <w:r w:rsidRPr="00451F5B">
        <w:rPr>
          <w:rPrChange w:id="11944" w:author="CR#1260r1" w:date="2020-04-07T05:54:00Z">
            <w:rPr/>
          </w:rPrChange>
        </w:rPr>
        <w:t>;</w:t>
      </w:r>
    </w:p>
    <w:p w:rsidR="00D51AC6" w:rsidRPr="00451F5B" w:rsidRDefault="00D51AC6" w:rsidP="00E10AA0">
      <w:pPr>
        <w:pStyle w:val="B1"/>
        <w:rPr>
          <w:rPrChange w:id="11945" w:author="CR#1260r1" w:date="2020-04-07T05:54:00Z">
            <w:rPr/>
          </w:rPrChange>
        </w:rPr>
      </w:pPr>
      <w:r w:rsidRPr="00451F5B">
        <w:rPr>
          <w:rPrChange w:id="11946" w:author="CR#1260r1" w:date="2020-04-07T05:54:00Z">
            <w:rPr/>
          </w:rPrChange>
        </w:rPr>
        <w:t>-</w:t>
      </w:r>
      <w:r w:rsidRPr="00451F5B">
        <w:rPr>
          <w:rPrChange w:id="11947" w:author="CR#1260r1" w:date="2020-04-07T05:54:00Z">
            <w:rPr/>
          </w:rPrChange>
        </w:rPr>
        <w:tab/>
        <w:t>Layer mapping and pre-coding;</w:t>
      </w:r>
    </w:p>
    <w:p w:rsidR="00D51AC6" w:rsidRPr="00451F5B" w:rsidRDefault="00D51AC6" w:rsidP="00E10AA0">
      <w:pPr>
        <w:pStyle w:val="B1"/>
        <w:rPr>
          <w:rPrChange w:id="11948" w:author="CR#1260r1" w:date="2020-04-07T05:54:00Z">
            <w:rPr/>
          </w:rPrChange>
        </w:rPr>
      </w:pPr>
      <w:r w:rsidRPr="00451F5B">
        <w:rPr>
          <w:rPrChange w:id="11949" w:author="CR#1260r1" w:date="2020-04-07T05:54:00Z">
            <w:rPr/>
          </w:rPrChange>
        </w:rPr>
        <w:t>-</w:t>
      </w:r>
      <w:r w:rsidRPr="00451F5B">
        <w:rPr>
          <w:rPrChange w:id="11950" w:author="CR#1260r1" w:date="2020-04-07T05:54:00Z">
            <w:rPr/>
          </w:rPrChange>
        </w:rPr>
        <w:tab/>
        <w:t>Mapping to assigned resources and antenna ports.</w:t>
      </w:r>
    </w:p>
    <w:p w:rsidR="00D51AC6" w:rsidRPr="00451F5B" w:rsidRDefault="00D51AC6" w:rsidP="00E10AA0">
      <w:pPr>
        <w:pStyle w:val="Heading3"/>
        <w:rPr>
          <w:rPrChange w:id="11951" w:author="CR#1260r1" w:date="2020-04-07T05:54:00Z">
            <w:rPr/>
          </w:rPrChange>
        </w:rPr>
      </w:pPr>
      <w:bookmarkStart w:id="11952" w:name="_Toc5894559"/>
      <w:r w:rsidRPr="00451F5B">
        <w:rPr>
          <w:rPrChange w:id="11953" w:author="CR#1260r1" w:date="2020-04-07T05:54:00Z">
            <w:rPr/>
          </w:rPrChange>
        </w:rPr>
        <w:t>5.1.3</w:t>
      </w:r>
      <w:r w:rsidRPr="00451F5B">
        <w:rPr>
          <w:rPrChange w:id="11954" w:author="CR#1260r1" w:date="2020-04-07T05:54:00Z">
            <w:rPr/>
          </w:rPrChange>
        </w:rPr>
        <w:tab/>
        <w:t>Physical downlink control channel</w:t>
      </w:r>
      <w:r w:rsidR="00757DA4" w:rsidRPr="00451F5B">
        <w:rPr>
          <w:rPrChange w:id="11955" w:author="CR#1260r1" w:date="2020-04-07T05:54:00Z">
            <w:rPr/>
          </w:rPrChange>
        </w:rPr>
        <w:t>s</w:t>
      </w:r>
      <w:bookmarkEnd w:id="11952"/>
    </w:p>
    <w:p w:rsidR="00D51AC6" w:rsidRPr="00451F5B" w:rsidRDefault="00D51AC6" w:rsidP="00E10AA0">
      <w:pPr>
        <w:rPr>
          <w:rPrChange w:id="11956" w:author="CR#1260r1" w:date="2020-04-07T05:54:00Z">
            <w:rPr/>
          </w:rPrChange>
        </w:rPr>
      </w:pPr>
      <w:r w:rsidRPr="00451F5B">
        <w:rPr>
          <w:rPrChange w:id="11957" w:author="CR#1260r1" w:date="2020-04-07T05:54:00Z">
            <w:rPr/>
          </w:rPrChange>
        </w:rPr>
        <w:t xml:space="preserve">The downlink control signalling (PDCCH) </w:t>
      </w:r>
      <w:r w:rsidRPr="00451F5B">
        <w:rPr>
          <w:rFonts w:eastAsia="SimSun"/>
          <w:kern w:val="2"/>
          <w:lang w:eastAsia="zh-CN"/>
          <w:rPrChange w:id="11958" w:author="CR#1260r1" w:date="2020-04-07T05:54:00Z">
            <w:rPr>
              <w:rFonts w:eastAsia="SimSun"/>
              <w:kern w:val="2"/>
              <w:lang w:eastAsia="zh-CN"/>
            </w:rPr>
          </w:rPrChange>
        </w:rPr>
        <w:t xml:space="preserve">is located in the first </w:t>
      </w:r>
      <w:r w:rsidRPr="00451F5B">
        <w:rPr>
          <w:rFonts w:eastAsia="SimSun"/>
          <w:i/>
          <w:iCs/>
          <w:kern w:val="2"/>
          <w:lang w:eastAsia="zh-CN"/>
          <w:rPrChange w:id="11959" w:author="CR#1260r1" w:date="2020-04-07T05:54:00Z">
            <w:rPr>
              <w:rFonts w:eastAsia="SimSun"/>
              <w:i/>
              <w:iCs/>
              <w:kern w:val="2"/>
              <w:lang w:eastAsia="zh-CN"/>
            </w:rPr>
          </w:rPrChange>
        </w:rPr>
        <w:t>n</w:t>
      </w:r>
      <w:r w:rsidRPr="00451F5B">
        <w:rPr>
          <w:rFonts w:eastAsia="SimSun"/>
          <w:kern w:val="2"/>
          <w:lang w:eastAsia="zh-CN"/>
          <w:rPrChange w:id="11960" w:author="CR#1260r1" w:date="2020-04-07T05:54:00Z">
            <w:rPr>
              <w:rFonts w:eastAsia="SimSun"/>
              <w:kern w:val="2"/>
              <w:lang w:eastAsia="zh-CN"/>
            </w:rPr>
          </w:rPrChange>
        </w:rPr>
        <w:t xml:space="preserve"> OFDM symbols</w:t>
      </w:r>
      <w:r w:rsidRPr="00451F5B">
        <w:rPr>
          <w:kern w:val="2"/>
          <w:rPrChange w:id="11961" w:author="CR#1260r1" w:date="2020-04-07T05:54:00Z">
            <w:rPr>
              <w:kern w:val="2"/>
            </w:rPr>
          </w:rPrChange>
        </w:rPr>
        <w:t xml:space="preserve"> where </w:t>
      </w:r>
      <w:r w:rsidRPr="00451F5B">
        <w:rPr>
          <w:rFonts w:eastAsia="SimSun"/>
          <w:i/>
          <w:iCs/>
          <w:kern w:val="2"/>
          <w:lang w:eastAsia="zh-CN"/>
          <w:rPrChange w:id="11962" w:author="CR#1260r1" w:date="2020-04-07T05:54:00Z">
            <w:rPr>
              <w:rFonts w:eastAsia="SimSun"/>
              <w:i/>
              <w:iCs/>
              <w:kern w:val="2"/>
              <w:lang w:eastAsia="zh-CN"/>
            </w:rPr>
          </w:rPrChange>
        </w:rPr>
        <w:t>n</w:t>
      </w:r>
      <w:r w:rsidRPr="00451F5B">
        <w:rPr>
          <w:rFonts w:eastAsia="SimSun"/>
          <w:kern w:val="2"/>
          <w:lang w:eastAsia="zh-CN"/>
          <w:rPrChange w:id="11963" w:author="CR#1260r1" w:date="2020-04-07T05:54:00Z">
            <w:rPr>
              <w:rFonts w:eastAsia="SimSun"/>
              <w:kern w:val="2"/>
              <w:lang w:eastAsia="zh-CN"/>
            </w:rPr>
          </w:rPrChange>
        </w:rPr>
        <w:t xml:space="preserve"> </w:t>
      </w:r>
      <w:r w:rsidRPr="00451F5B">
        <w:rPr>
          <w:rFonts w:eastAsia="SimSun"/>
          <w:kern w:val="2"/>
          <w:lang w:eastAsia="zh-CN"/>
          <w:rPrChange w:id="11964" w:author="CR#1260r1" w:date="2020-04-07T05:54:00Z">
            <w:rPr>
              <w:rFonts w:eastAsia="SimSun"/>
              <w:kern w:val="2"/>
              <w:lang w:eastAsia="zh-CN"/>
            </w:rPr>
          </w:rPrChange>
        </w:rPr>
        <w:sym w:font="Symbol" w:char="F0A3"/>
      </w:r>
      <w:r w:rsidRPr="00451F5B">
        <w:rPr>
          <w:rFonts w:eastAsia="SimSun"/>
          <w:kern w:val="2"/>
          <w:lang w:eastAsia="zh-CN"/>
          <w:rPrChange w:id="11965" w:author="CR#1260r1" w:date="2020-04-07T05:54:00Z">
            <w:rPr>
              <w:rFonts w:eastAsia="SimSun"/>
              <w:kern w:val="2"/>
              <w:lang w:eastAsia="zh-CN"/>
            </w:rPr>
          </w:rPrChange>
        </w:rPr>
        <w:t xml:space="preserve"> </w:t>
      </w:r>
      <w:r w:rsidR="00C84F52" w:rsidRPr="00451F5B">
        <w:rPr>
          <w:rFonts w:eastAsia="SimSun"/>
          <w:kern w:val="2"/>
          <w:lang w:eastAsia="zh-CN"/>
          <w:rPrChange w:id="11966" w:author="CR#1260r1" w:date="2020-04-07T05:54:00Z">
            <w:rPr>
              <w:rFonts w:eastAsia="SimSun"/>
              <w:kern w:val="2"/>
              <w:lang w:eastAsia="zh-CN"/>
            </w:rPr>
          </w:rPrChange>
        </w:rPr>
        <w:t>4</w:t>
      </w:r>
      <w:r w:rsidRPr="00451F5B">
        <w:rPr>
          <w:rFonts w:ascii="MS Mincho" w:hAnsi="MS Mincho"/>
          <w:kern w:val="2"/>
          <w:rPrChange w:id="11967" w:author="CR#1260r1" w:date="2020-04-07T05:54:00Z">
            <w:rPr>
              <w:rFonts w:ascii="MS Mincho" w:hAnsi="MS Mincho"/>
              <w:kern w:val="2"/>
            </w:rPr>
          </w:rPrChange>
        </w:rPr>
        <w:t xml:space="preserve"> </w:t>
      </w:r>
      <w:r w:rsidRPr="00451F5B">
        <w:rPr>
          <w:kern w:val="2"/>
          <w:rPrChange w:id="11968" w:author="CR#1260r1" w:date="2020-04-07T05:54:00Z">
            <w:rPr>
              <w:kern w:val="2"/>
            </w:rPr>
          </w:rPrChange>
        </w:rPr>
        <w:t xml:space="preserve">and </w:t>
      </w:r>
      <w:r w:rsidRPr="00451F5B">
        <w:rPr>
          <w:rPrChange w:id="11969" w:author="CR#1260r1" w:date="2020-04-07T05:54:00Z">
            <w:rPr/>
          </w:rPrChange>
        </w:rPr>
        <w:t>consists of:</w:t>
      </w:r>
    </w:p>
    <w:p w:rsidR="006F655A" w:rsidRPr="00451F5B" w:rsidRDefault="006F655A" w:rsidP="00E10AA0">
      <w:pPr>
        <w:pStyle w:val="B1"/>
        <w:rPr>
          <w:rPrChange w:id="11970" w:author="CR#1260r1" w:date="2020-04-07T05:54:00Z">
            <w:rPr/>
          </w:rPrChange>
        </w:rPr>
      </w:pPr>
      <w:r w:rsidRPr="00451F5B">
        <w:rPr>
          <w:rPrChange w:id="11971" w:author="CR#1260r1" w:date="2020-04-07T05:54:00Z">
            <w:rPr/>
          </w:rPrChange>
        </w:rPr>
        <w:t>-</w:t>
      </w:r>
      <w:r w:rsidRPr="00451F5B">
        <w:rPr>
          <w:rPrChange w:id="11972" w:author="CR#1260r1" w:date="2020-04-07T05:54:00Z">
            <w:rPr/>
          </w:rPrChange>
        </w:rPr>
        <w:tab/>
        <w:t>Transport format</w:t>
      </w:r>
      <w:r w:rsidRPr="00451F5B">
        <w:rPr>
          <w:lang w:eastAsia="zh-CN"/>
          <w:rPrChange w:id="11973" w:author="CR#1260r1" w:date="2020-04-07T05:54:00Z">
            <w:rPr>
              <w:lang w:eastAsia="zh-CN"/>
            </w:rPr>
          </w:rPrChange>
        </w:rPr>
        <w:t xml:space="preserve"> and</w:t>
      </w:r>
      <w:r w:rsidRPr="00451F5B">
        <w:rPr>
          <w:rPrChange w:id="11974" w:author="CR#1260r1" w:date="2020-04-07T05:54:00Z">
            <w:rPr/>
          </w:rPrChange>
        </w:rPr>
        <w:t xml:space="preserve"> resource allocation related to DL-SCH and PCH</w:t>
      </w:r>
      <w:r w:rsidRPr="00451F5B">
        <w:rPr>
          <w:lang w:eastAsia="zh-CN"/>
          <w:rPrChange w:id="11975" w:author="CR#1260r1" w:date="2020-04-07T05:54:00Z">
            <w:rPr>
              <w:lang w:eastAsia="zh-CN"/>
            </w:rPr>
          </w:rPrChange>
        </w:rPr>
        <w:t>, and hybrid ARQ information related to DL-SCH</w:t>
      </w:r>
      <w:r w:rsidRPr="00451F5B">
        <w:rPr>
          <w:rPrChange w:id="11976" w:author="CR#1260r1" w:date="2020-04-07T05:54:00Z">
            <w:rPr/>
          </w:rPrChange>
        </w:rPr>
        <w:t>;</w:t>
      </w:r>
    </w:p>
    <w:p w:rsidR="00D51AC6" w:rsidRPr="00451F5B" w:rsidRDefault="00D51AC6" w:rsidP="00E10AA0">
      <w:pPr>
        <w:pStyle w:val="B1"/>
        <w:rPr>
          <w:rPrChange w:id="11977" w:author="CR#1260r1" w:date="2020-04-07T05:54:00Z">
            <w:rPr/>
          </w:rPrChange>
        </w:rPr>
      </w:pPr>
      <w:r w:rsidRPr="00451F5B">
        <w:rPr>
          <w:rPrChange w:id="11978" w:author="CR#1260r1" w:date="2020-04-07T05:54:00Z">
            <w:rPr/>
          </w:rPrChange>
        </w:rPr>
        <w:t>-</w:t>
      </w:r>
      <w:r w:rsidRPr="00451F5B">
        <w:rPr>
          <w:rPrChange w:id="11979" w:author="CR#1260r1" w:date="2020-04-07T05:54:00Z">
            <w:rPr/>
          </w:rPrChange>
        </w:rPr>
        <w:tab/>
        <w:t>Transport format, resource allocation, and hybrid-ARQ information related to UL-SCH</w:t>
      </w:r>
      <w:r w:rsidR="002F7BF8" w:rsidRPr="00451F5B">
        <w:rPr>
          <w:rPrChange w:id="11980" w:author="CR#1260r1" w:date="2020-04-07T05:54:00Z">
            <w:rPr/>
          </w:rPrChange>
        </w:rPr>
        <w:t>;</w:t>
      </w:r>
    </w:p>
    <w:p w:rsidR="002F7BF8" w:rsidRPr="00451F5B" w:rsidRDefault="002F7BF8" w:rsidP="00E10AA0">
      <w:pPr>
        <w:pStyle w:val="B1"/>
        <w:rPr>
          <w:rPrChange w:id="11981" w:author="CR#1260r1" w:date="2020-04-07T05:54:00Z">
            <w:rPr/>
          </w:rPrChange>
        </w:rPr>
      </w:pPr>
      <w:r w:rsidRPr="00451F5B">
        <w:rPr>
          <w:rPrChange w:id="11982" w:author="CR#1260r1" w:date="2020-04-07T05:54:00Z">
            <w:rPr/>
          </w:rPrChange>
        </w:rPr>
        <w:t>-</w:t>
      </w:r>
      <w:r w:rsidRPr="00451F5B">
        <w:rPr>
          <w:rPrChange w:id="11983" w:author="CR#1260r1" w:date="2020-04-07T05:54:00Z">
            <w:rPr/>
          </w:rPrChange>
        </w:rPr>
        <w:tab/>
        <w:t>Resource allocation information related to SL-SCH and PSCCH.</w:t>
      </w:r>
    </w:p>
    <w:p w:rsidR="00D51AC6" w:rsidRPr="00451F5B" w:rsidRDefault="00D51AC6" w:rsidP="00E10AA0">
      <w:pPr>
        <w:rPr>
          <w:rPrChange w:id="11984" w:author="CR#1260r1" w:date="2020-04-07T05:54:00Z">
            <w:rPr/>
          </w:rPrChange>
        </w:rPr>
      </w:pPr>
      <w:r w:rsidRPr="00451F5B">
        <w:rPr>
          <w:rPrChange w:id="11985" w:author="CR#1260r1" w:date="2020-04-07T05:54:00Z">
            <w:rPr/>
          </w:rPrChange>
        </w:rPr>
        <w:t>Transmission of control signalling from these groups is mutually independent.</w:t>
      </w:r>
    </w:p>
    <w:p w:rsidR="00D51AC6" w:rsidRPr="00451F5B" w:rsidRDefault="00D51AC6" w:rsidP="00E10AA0">
      <w:pPr>
        <w:rPr>
          <w:rFonts w:cs="Arial"/>
          <w:kern w:val="2"/>
          <w:rPrChange w:id="11986" w:author="CR#1260r1" w:date="2020-04-07T05:54:00Z">
            <w:rPr>
              <w:rFonts w:cs="Arial"/>
              <w:kern w:val="2"/>
            </w:rPr>
          </w:rPrChange>
        </w:rPr>
      </w:pPr>
      <w:r w:rsidRPr="00451F5B">
        <w:rPr>
          <w:rFonts w:eastAsia="SimSun" w:cs="Arial"/>
          <w:kern w:val="2"/>
          <w:lang w:eastAsia="zh-CN"/>
          <w:rPrChange w:id="11987" w:author="CR#1260r1" w:date="2020-04-07T05:54:00Z">
            <w:rPr>
              <w:rFonts w:eastAsia="SimSun" w:cs="Arial"/>
              <w:kern w:val="2"/>
              <w:lang w:eastAsia="zh-CN"/>
            </w:rPr>
          </w:rPrChange>
        </w:rPr>
        <w:t xml:space="preserve">Multiple </w:t>
      </w:r>
      <w:r w:rsidRPr="00451F5B">
        <w:rPr>
          <w:rFonts w:cs="Arial"/>
          <w:kern w:val="2"/>
          <w:rPrChange w:id="11988" w:author="CR#1260r1" w:date="2020-04-07T05:54:00Z">
            <w:rPr>
              <w:rFonts w:cs="Arial"/>
              <w:kern w:val="2"/>
            </w:rPr>
          </w:rPrChange>
        </w:rPr>
        <w:t xml:space="preserve">physical downlink </w:t>
      </w:r>
      <w:r w:rsidRPr="00451F5B">
        <w:rPr>
          <w:rFonts w:eastAsia="SimSun" w:cs="Arial"/>
          <w:kern w:val="2"/>
          <w:lang w:eastAsia="zh-CN"/>
          <w:rPrChange w:id="11989" w:author="CR#1260r1" w:date="2020-04-07T05:54:00Z">
            <w:rPr>
              <w:rFonts w:eastAsia="SimSun" w:cs="Arial"/>
              <w:kern w:val="2"/>
              <w:lang w:eastAsia="zh-CN"/>
            </w:rPr>
          </w:rPrChange>
        </w:rPr>
        <w:t>control channels</w:t>
      </w:r>
      <w:r w:rsidRPr="00451F5B">
        <w:rPr>
          <w:rFonts w:cs="Arial"/>
          <w:kern w:val="2"/>
          <w:rPrChange w:id="11990" w:author="CR#1260r1" w:date="2020-04-07T05:54:00Z">
            <w:rPr>
              <w:rFonts w:cs="Arial"/>
              <w:kern w:val="2"/>
            </w:rPr>
          </w:rPrChange>
        </w:rPr>
        <w:t xml:space="preserve"> </w:t>
      </w:r>
      <w:r w:rsidRPr="00451F5B">
        <w:rPr>
          <w:rFonts w:eastAsia="SimSun" w:cs="Arial"/>
          <w:kern w:val="2"/>
          <w:lang w:eastAsia="zh-CN"/>
          <w:rPrChange w:id="11991" w:author="CR#1260r1" w:date="2020-04-07T05:54:00Z">
            <w:rPr>
              <w:rFonts w:eastAsia="SimSun" w:cs="Arial"/>
              <w:kern w:val="2"/>
              <w:lang w:eastAsia="zh-CN"/>
            </w:rPr>
          </w:rPrChange>
        </w:rPr>
        <w:t xml:space="preserve">are </w:t>
      </w:r>
      <w:r w:rsidRPr="00451F5B">
        <w:rPr>
          <w:rFonts w:cs="Arial"/>
          <w:kern w:val="2"/>
          <w:rPrChange w:id="11992" w:author="CR#1260r1" w:date="2020-04-07T05:54:00Z">
            <w:rPr>
              <w:rFonts w:cs="Arial"/>
              <w:kern w:val="2"/>
            </w:rPr>
          </w:rPrChange>
        </w:rPr>
        <w:t>supported and a</w:t>
      </w:r>
      <w:r w:rsidRPr="00451F5B">
        <w:rPr>
          <w:rFonts w:eastAsia="SimSun" w:cs="Arial"/>
          <w:kern w:val="2"/>
          <w:lang w:eastAsia="zh-CN"/>
          <w:rPrChange w:id="11993" w:author="CR#1260r1" w:date="2020-04-07T05:54:00Z">
            <w:rPr>
              <w:rFonts w:eastAsia="SimSun" w:cs="Arial"/>
              <w:kern w:val="2"/>
              <w:lang w:eastAsia="zh-CN"/>
            </w:rPr>
          </w:rPrChange>
        </w:rPr>
        <w:t xml:space="preserve"> UE monitors a</w:t>
      </w:r>
      <w:r w:rsidRPr="00451F5B">
        <w:rPr>
          <w:rFonts w:cs="Arial"/>
          <w:kern w:val="2"/>
          <w:rPrChange w:id="11994" w:author="CR#1260r1" w:date="2020-04-07T05:54:00Z">
            <w:rPr>
              <w:rFonts w:cs="Arial"/>
              <w:kern w:val="2"/>
            </w:rPr>
          </w:rPrChange>
        </w:rPr>
        <w:t xml:space="preserve"> set</w:t>
      </w:r>
      <w:r w:rsidRPr="00451F5B">
        <w:rPr>
          <w:rFonts w:eastAsia="SimSun" w:cs="Arial"/>
          <w:kern w:val="2"/>
          <w:lang w:eastAsia="zh-CN"/>
          <w:rPrChange w:id="11995" w:author="CR#1260r1" w:date="2020-04-07T05:54:00Z">
            <w:rPr>
              <w:rFonts w:eastAsia="SimSun" w:cs="Arial"/>
              <w:kern w:val="2"/>
              <w:lang w:eastAsia="zh-CN"/>
            </w:rPr>
          </w:rPrChange>
        </w:rPr>
        <w:t xml:space="preserve"> of control channels</w:t>
      </w:r>
      <w:r w:rsidRPr="00451F5B">
        <w:rPr>
          <w:rFonts w:cs="Arial"/>
          <w:kern w:val="2"/>
          <w:rPrChange w:id="11996" w:author="CR#1260r1" w:date="2020-04-07T05:54:00Z">
            <w:rPr>
              <w:rFonts w:cs="Arial"/>
              <w:kern w:val="2"/>
            </w:rPr>
          </w:rPrChange>
        </w:rPr>
        <w:t>.</w:t>
      </w:r>
    </w:p>
    <w:p w:rsidR="00D51AC6" w:rsidRPr="00451F5B" w:rsidRDefault="00D51AC6" w:rsidP="00E10AA0">
      <w:pPr>
        <w:rPr>
          <w:rFonts w:cs="Arial"/>
          <w:iCs/>
          <w:kern w:val="2"/>
          <w:rPrChange w:id="11997" w:author="CR#1260r1" w:date="2020-04-07T05:54:00Z">
            <w:rPr>
              <w:rFonts w:cs="Arial"/>
              <w:iCs/>
              <w:kern w:val="2"/>
            </w:rPr>
          </w:rPrChange>
        </w:rPr>
      </w:pPr>
      <w:r w:rsidRPr="00451F5B">
        <w:rPr>
          <w:rFonts w:cs="Arial"/>
          <w:iCs/>
          <w:kern w:val="2"/>
          <w:rPrChange w:id="11998" w:author="CR#1260r1" w:date="2020-04-07T05:54:00Z">
            <w:rPr>
              <w:rFonts w:cs="Arial"/>
              <w:iCs/>
              <w:kern w:val="2"/>
            </w:rPr>
          </w:rPrChange>
        </w:rPr>
        <w:t>Control channels</w:t>
      </w:r>
      <w:r w:rsidRPr="00451F5B">
        <w:rPr>
          <w:rFonts w:cs="Arial"/>
          <w:kern w:val="2"/>
          <w:rPrChange w:id="11999" w:author="CR#1260r1" w:date="2020-04-07T05:54:00Z">
            <w:rPr>
              <w:rFonts w:cs="Arial"/>
              <w:kern w:val="2"/>
            </w:rPr>
          </w:rPrChange>
        </w:rPr>
        <w:t xml:space="preserve"> are formed by aggregation of </w:t>
      </w:r>
      <w:r w:rsidRPr="00451F5B">
        <w:rPr>
          <w:rFonts w:cs="Arial"/>
          <w:iCs/>
          <w:kern w:val="2"/>
          <w:rPrChange w:id="12000" w:author="CR#1260r1" w:date="2020-04-07T05:54:00Z">
            <w:rPr>
              <w:rFonts w:cs="Arial"/>
              <w:iCs/>
              <w:kern w:val="2"/>
            </w:rPr>
          </w:rPrChange>
        </w:rPr>
        <w:t>control channel elements, each control channel element consisting of a set of resource elements. Different code rates for the control channels are realized by aggregating different numbers of control channel elements.</w:t>
      </w:r>
    </w:p>
    <w:p w:rsidR="00D51AC6" w:rsidRPr="00451F5B" w:rsidRDefault="00D51AC6" w:rsidP="00E10AA0">
      <w:pPr>
        <w:rPr>
          <w:kern w:val="2"/>
          <w:rPrChange w:id="12001" w:author="CR#1260r1" w:date="2020-04-07T05:54:00Z">
            <w:rPr>
              <w:kern w:val="2"/>
            </w:rPr>
          </w:rPrChange>
        </w:rPr>
      </w:pPr>
      <w:r w:rsidRPr="00451F5B">
        <w:rPr>
          <w:kern w:val="2"/>
          <w:rPrChange w:id="12002" w:author="CR#1260r1" w:date="2020-04-07T05:54:00Z">
            <w:rPr>
              <w:kern w:val="2"/>
            </w:rPr>
          </w:rPrChange>
        </w:rPr>
        <w:t xml:space="preserve">QPSK modulation is used for all control channels. </w:t>
      </w:r>
    </w:p>
    <w:p w:rsidR="00D51AC6" w:rsidRPr="00451F5B" w:rsidRDefault="00D51AC6" w:rsidP="00E10AA0">
      <w:pPr>
        <w:rPr>
          <w:kern w:val="2"/>
          <w:rPrChange w:id="12003" w:author="CR#1260r1" w:date="2020-04-07T05:54:00Z">
            <w:rPr>
              <w:kern w:val="2"/>
            </w:rPr>
          </w:rPrChange>
        </w:rPr>
      </w:pPr>
      <w:r w:rsidRPr="00451F5B">
        <w:rPr>
          <w:kern w:val="2"/>
          <w:rPrChange w:id="12004" w:author="CR#1260r1" w:date="2020-04-07T05:54:00Z">
            <w:rPr>
              <w:kern w:val="2"/>
            </w:rPr>
          </w:rPrChange>
        </w:rPr>
        <w:t>Each separate control channel has its own set of x-RNTI.</w:t>
      </w:r>
    </w:p>
    <w:p w:rsidR="00D51AC6" w:rsidRPr="00451F5B" w:rsidRDefault="00D51AC6" w:rsidP="00E10AA0">
      <w:pPr>
        <w:rPr>
          <w:rPrChange w:id="12005" w:author="CR#1260r1" w:date="2020-04-07T05:54:00Z">
            <w:rPr/>
          </w:rPrChange>
        </w:rPr>
      </w:pPr>
      <w:r w:rsidRPr="00451F5B">
        <w:rPr>
          <w:rPrChange w:id="12006" w:author="CR#1260r1" w:date="2020-04-07T05:54:00Z">
            <w:rPr/>
          </w:rPrChange>
        </w:rPr>
        <w:t>There is an implicit relation between the uplink resources used for dynamically scheduled data transmission, or the DL control channel used for assignment, and the downlink ACK/NAK resource used for feedback</w:t>
      </w:r>
      <w:r w:rsidR="00663093" w:rsidRPr="00451F5B">
        <w:rPr>
          <w:rPrChange w:id="12007" w:author="CR#1260r1" w:date="2020-04-07T05:54:00Z">
            <w:rPr/>
          </w:rPrChange>
        </w:rPr>
        <w:t>.</w:t>
      </w:r>
    </w:p>
    <w:p w:rsidR="00757DA4" w:rsidRPr="00451F5B" w:rsidRDefault="00663093" w:rsidP="00E10AA0">
      <w:pPr>
        <w:rPr>
          <w:rPrChange w:id="12008" w:author="CR#1260r1" w:date="2020-04-07T05:54:00Z">
            <w:rPr/>
          </w:rPrChange>
        </w:rPr>
      </w:pPr>
      <w:r w:rsidRPr="00451F5B">
        <w:rPr>
          <w:rPrChange w:id="12009" w:author="CR#1260r1" w:date="2020-04-07T05:54:00Z">
            <w:rPr/>
          </w:rPrChange>
        </w:rPr>
        <w:lastRenderedPageBreak/>
        <w:t>The physical layer supports R-PDCCH for the relay.</w:t>
      </w:r>
    </w:p>
    <w:p w:rsidR="00757DA4" w:rsidRPr="00451F5B" w:rsidRDefault="00757DA4" w:rsidP="00E10AA0">
      <w:pPr>
        <w:rPr>
          <w:rPrChange w:id="12010" w:author="CR#1260r1" w:date="2020-04-07T05:54:00Z">
            <w:rPr/>
          </w:rPrChange>
        </w:rPr>
      </w:pPr>
      <w:r w:rsidRPr="00451F5B">
        <w:rPr>
          <w:rPrChange w:id="12011" w:author="CR#1260r1" w:date="2020-04-07T05:54:00Z">
            <w:rPr/>
          </w:rPrChange>
        </w:rPr>
        <w:t>The enhanced physical downlink control channel (EPDCCH) carries UE-specific signalling. It is located in UE-specifically configured physical resource blocks and consists of:</w:t>
      </w:r>
    </w:p>
    <w:p w:rsidR="00757DA4" w:rsidRPr="00451F5B" w:rsidRDefault="00757DA4" w:rsidP="00E10AA0">
      <w:pPr>
        <w:pStyle w:val="B1"/>
        <w:rPr>
          <w:rPrChange w:id="12012" w:author="CR#1260r1" w:date="2020-04-07T05:54:00Z">
            <w:rPr/>
          </w:rPrChange>
        </w:rPr>
      </w:pPr>
      <w:r w:rsidRPr="00451F5B">
        <w:rPr>
          <w:rPrChange w:id="12013" w:author="CR#1260r1" w:date="2020-04-07T05:54:00Z">
            <w:rPr/>
          </w:rPrChange>
        </w:rPr>
        <w:t>-</w:t>
      </w:r>
      <w:r w:rsidRPr="00451F5B">
        <w:rPr>
          <w:rPrChange w:id="12014" w:author="CR#1260r1" w:date="2020-04-07T05:54:00Z">
            <w:rPr/>
          </w:rPrChange>
        </w:rPr>
        <w:tab/>
        <w:t>Transport format, resource allocation, and hybrid ARQ information related to DL-SCH;</w:t>
      </w:r>
    </w:p>
    <w:p w:rsidR="00757DA4" w:rsidRPr="00451F5B" w:rsidRDefault="00757DA4" w:rsidP="00E10AA0">
      <w:pPr>
        <w:pStyle w:val="B1"/>
        <w:rPr>
          <w:rPrChange w:id="12015" w:author="CR#1260r1" w:date="2020-04-07T05:54:00Z">
            <w:rPr/>
          </w:rPrChange>
        </w:rPr>
      </w:pPr>
      <w:r w:rsidRPr="00451F5B">
        <w:rPr>
          <w:rPrChange w:id="12016" w:author="CR#1260r1" w:date="2020-04-07T05:54:00Z">
            <w:rPr/>
          </w:rPrChange>
        </w:rPr>
        <w:t>-</w:t>
      </w:r>
      <w:r w:rsidRPr="00451F5B">
        <w:rPr>
          <w:rPrChange w:id="12017" w:author="CR#1260r1" w:date="2020-04-07T05:54:00Z">
            <w:rPr/>
          </w:rPrChange>
        </w:rPr>
        <w:tab/>
        <w:t>Transport format, resource allocation, and hybrid-ARQ information related to UL-SCH</w:t>
      </w:r>
      <w:r w:rsidR="002F7BF8" w:rsidRPr="00451F5B">
        <w:rPr>
          <w:rPrChange w:id="12018" w:author="CR#1260r1" w:date="2020-04-07T05:54:00Z">
            <w:rPr/>
          </w:rPrChange>
        </w:rPr>
        <w:t>;</w:t>
      </w:r>
    </w:p>
    <w:p w:rsidR="002F7BF8" w:rsidRPr="00451F5B" w:rsidRDefault="002F7BF8" w:rsidP="00E10AA0">
      <w:pPr>
        <w:pStyle w:val="B1"/>
        <w:rPr>
          <w:rPrChange w:id="12019" w:author="CR#1260r1" w:date="2020-04-07T05:54:00Z">
            <w:rPr/>
          </w:rPrChange>
        </w:rPr>
      </w:pPr>
      <w:r w:rsidRPr="00451F5B">
        <w:rPr>
          <w:rPrChange w:id="12020" w:author="CR#1260r1" w:date="2020-04-07T05:54:00Z">
            <w:rPr/>
          </w:rPrChange>
        </w:rPr>
        <w:t>-</w:t>
      </w:r>
      <w:r w:rsidRPr="00451F5B">
        <w:rPr>
          <w:rPrChange w:id="12021" w:author="CR#1260r1" w:date="2020-04-07T05:54:00Z">
            <w:rPr/>
          </w:rPrChange>
        </w:rPr>
        <w:tab/>
        <w:t>Resource allocation information related to SL-SCH and PSCCH.</w:t>
      </w:r>
    </w:p>
    <w:p w:rsidR="00757DA4" w:rsidRPr="00451F5B" w:rsidRDefault="00757DA4" w:rsidP="00E10AA0">
      <w:pPr>
        <w:rPr>
          <w:rPrChange w:id="12022" w:author="CR#1260r1" w:date="2020-04-07T05:54:00Z">
            <w:rPr/>
          </w:rPrChange>
        </w:rPr>
      </w:pPr>
      <w:r w:rsidRPr="00451F5B">
        <w:rPr>
          <w:rPrChange w:id="12023" w:author="CR#1260r1" w:date="2020-04-07T05:54:00Z">
            <w:rPr/>
          </w:rPrChange>
        </w:rPr>
        <w:t>Multiple EPDCCHs are supported and a UE monitors a set of EPDCCHs.</w:t>
      </w:r>
    </w:p>
    <w:p w:rsidR="00757DA4" w:rsidRPr="00451F5B" w:rsidRDefault="00757DA4" w:rsidP="00E10AA0">
      <w:pPr>
        <w:rPr>
          <w:rPrChange w:id="12024" w:author="CR#1260r1" w:date="2020-04-07T05:54:00Z">
            <w:rPr/>
          </w:rPrChange>
        </w:rPr>
      </w:pPr>
      <w:r w:rsidRPr="00451F5B">
        <w:rPr>
          <w:rPrChange w:id="12025" w:author="CR#1260r1" w:date="2020-04-07T05:54:00Z">
            <w:rPr/>
          </w:rPrChange>
        </w:rPr>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451F5B" w:rsidRDefault="00757DA4" w:rsidP="00E10AA0">
      <w:pPr>
        <w:rPr>
          <w:rPrChange w:id="12026" w:author="CR#1260r1" w:date="2020-04-07T05:54:00Z">
            <w:rPr/>
          </w:rPrChange>
        </w:rPr>
      </w:pPr>
      <w:r w:rsidRPr="00451F5B">
        <w:rPr>
          <w:rPrChange w:id="12027" w:author="CR#1260r1" w:date="2020-04-07T05:54:00Z">
            <w:rPr/>
          </w:rPrChange>
        </w:rPr>
        <w:t>EPDCCH supports C-RNTI and SPS C-R</w:t>
      </w:r>
      <w:r w:rsidR="000625A2" w:rsidRPr="00451F5B">
        <w:rPr>
          <w:rPrChange w:id="12028" w:author="CR#1260r1" w:date="2020-04-07T05:54:00Z">
            <w:rPr/>
          </w:rPrChange>
        </w:rPr>
        <w:t>NTI</w:t>
      </w:r>
      <w:r w:rsidR="002F7BF8" w:rsidRPr="00451F5B">
        <w:rPr>
          <w:rPrChange w:id="12029" w:author="CR#1260r1" w:date="2020-04-07T05:54:00Z">
            <w:rPr/>
          </w:rPrChange>
        </w:rPr>
        <w:t xml:space="preserve"> and SL-RNTI</w:t>
      </w:r>
      <w:r w:rsidRPr="00451F5B">
        <w:rPr>
          <w:rPrChange w:id="12030" w:author="CR#1260r1" w:date="2020-04-07T05:54:00Z">
            <w:rPr/>
          </w:rPrChange>
        </w:rPr>
        <w:t>. If configured, EPDCCH is applicable in the same way as PDCCH unless otherwise specified.</w:t>
      </w:r>
    </w:p>
    <w:p w:rsidR="00AF769E" w:rsidRPr="00451F5B" w:rsidRDefault="00AF769E" w:rsidP="00AF769E">
      <w:pPr>
        <w:rPr>
          <w:rPrChange w:id="12031" w:author="CR#1260r1" w:date="2020-04-07T05:54:00Z">
            <w:rPr/>
          </w:rPrChange>
        </w:rPr>
      </w:pPr>
      <w:r w:rsidRPr="00451F5B">
        <w:rPr>
          <w:rPrChange w:id="12032" w:author="CR#1260r1" w:date="2020-04-07T05:54:00Z">
            <w:rPr/>
          </w:rPrChange>
        </w:rPr>
        <w:t>The MTC physical downlink control channel (MPDCCH) is used for bandwidth-reduced operation and carries common and UE-specific signalling.</w:t>
      </w:r>
    </w:p>
    <w:p w:rsidR="00AF769E" w:rsidRPr="00451F5B" w:rsidRDefault="00AF769E" w:rsidP="00AF769E">
      <w:pPr>
        <w:rPr>
          <w:rPrChange w:id="12033" w:author="CR#1260r1" w:date="2020-04-07T05:54:00Z">
            <w:rPr/>
          </w:rPrChange>
        </w:rPr>
      </w:pPr>
      <w:r w:rsidRPr="00451F5B">
        <w:rPr>
          <w:rPrChange w:id="12034" w:author="CR#1260r1" w:date="2020-04-07T05:54:00Z">
            <w:rPr/>
          </w:rPrChange>
        </w:rPr>
        <w:t>Multiple MPDCCHs are supported and a UE monitors a set of MPDCCHs.</w:t>
      </w:r>
    </w:p>
    <w:p w:rsidR="00AF769E" w:rsidRPr="00451F5B" w:rsidRDefault="00AF769E" w:rsidP="00AF769E">
      <w:pPr>
        <w:rPr>
          <w:rPrChange w:id="12035" w:author="CR#1260r1" w:date="2020-04-07T05:54:00Z">
            <w:rPr/>
          </w:rPrChange>
        </w:rPr>
      </w:pPr>
      <w:r w:rsidRPr="00451F5B">
        <w:rPr>
          <w:rPrChange w:id="12036" w:author="CR#1260r1" w:date="2020-04-07T05:54:00Z">
            <w:rPr/>
          </w:rPrChange>
        </w:rPr>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451F5B" w:rsidRDefault="00AF769E" w:rsidP="00AF769E">
      <w:pPr>
        <w:rPr>
          <w:rPrChange w:id="12037" w:author="CR#1260r1" w:date="2020-04-07T05:54:00Z">
            <w:rPr/>
          </w:rPrChange>
        </w:rPr>
      </w:pPr>
      <w:r w:rsidRPr="00451F5B">
        <w:rPr>
          <w:rPrChange w:id="12038" w:author="CR#1260r1" w:date="2020-04-07T05:54:00Z">
            <w:rPr/>
          </w:rPrChange>
        </w:rPr>
        <w:t>MPDCCH supports RA-RNTI, P-RNTI, C-RNTI, Temporary C-RNTI and SPS C-RNTI.</w:t>
      </w:r>
    </w:p>
    <w:p w:rsidR="002F2ED3" w:rsidRPr="00451F5B" w:rsidRDefault="002F2ED3" w:rsidP="002F2ED3">
      <w:pPr>
        <w:rPr>
          <w:rPrChange w:id="12039" w:author="CR#1260r1" w:date="2020-04-07T05:54:00Z">
            <w:rPr/>
          </w:rPrChange>
        </w:rPr>
      </w:pPr>
      <w:r w:rsidRPr="00451F5B">
        <w:rPr>
          <w:lang w:eastAsia="zh-CN"/>
          <w:rPrChange w:id="12040" w:author="CR#1260r1" w:date="2020-04-07T05:54:00Z">
            <w:rPr>
              <w:lang w:eastAsia="zh-CN"/>
            </w:rPr>
          </w:rPrChange>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451F5B">
        <w:rPr>
          <w:noProof/>
          <w:rPrChange w:id="12041" w:author="CR#1260r1" w:date="2020-04-07T05:54:00Z">
            <w:rPr>
              <w:noProof/>
            </w:rPr>
          </w:rPrChange>
        </w:rPr>
        <w:t xml:space="preserve"> Temporary C-RNTI</w:t>
      </w:r>
      <w:r w:rsidRPr="00451F5B">
        <w:rPr>
          <w:lang w:eastAsia="zh-CN"/>
          <w:rPrChange w:id="12042" w:author="CR#1260r1" w:date="2020-04-07T05:54:00Z">
            <w:rPr>
              <w:lang w:eastAsia="zh-CN"/>
            </w:rPr>
          </w:rPrChange>
        </w:rPr>
        <w:t>, P-RNTI, and RA-RNTI.</w:t>
      </w:r>
    </w:p>
    <w:p w:rsidR="00D51AC6" w:rsidRPr="00451F5B" w:rsidRDefault="00D51AC6" w:rsidP="00AF769E">
      <w:pPr>
        <w:pStyle w:val="Heading3"/>
        <w:rPr>
          <w:rPrChange w:id="12043" w:author="CR#1260r1" w:date="2020-04-07T05:54:00Z">
            <w:rPr/>
          </w:rPrChange>
        </w:rPr>
      </w:pPr>
      <w:bookmarkStart w:id="12044" w:name="_Toc5894560"/>
      <w:r w:rsidRPr="00451F5B">
        <w:rPr>
          <w:rPrChange w:id="12045" w:author="CR#1260r1" w:date="2020-04-07T05:54:00Z">
            <w:rPr/>
          </w:rPrChange>
        </w:rPr>
        <w:t>5.1.4</w:t>
      </w:r>
      <w:r w:rsidRPr="00451F5B">
        <w:rPr>
          <w:rPrChange w:id="12046" w:author="CR#1260r1" w:date="2020-04-07T05:54:00Z">
            <w:rPr/>
          </w:rPrChange>
        </w:rPr>
        <w:tab/>
        <w:t>Downlink Reference signal</w:t>
      </w:r>
      <w:r w:rsidR="00663093" w:rsidRPr="00451F5B">
        <w:rPr>
          <w:rPrChange w:id="12047" w:author="CR#1260r1" w:date="2020-04-07T05:54:00Z">
            <w:rPr/>
          </w:rPrChange>
        </w:rPr>
        <w:t xml:space="preserve"> and synchronization signals</w:t>
      </w:r>
      <w:bookmarkEnd w:id="12044"/>
    </w:p>
    <w:p w:rsidR="00663093" w:rsidRPr="00451F5B" w:rsidRDefault="00D51AC6" w:rsidP="00E10AA0">
      <w:pPr>
        <w:rPr>
          <w:rPrChange w:id="12048" w:author="CR#1260r1" w:date="2020-04-07T05:54:00Z">
            <w:rPr/>
          </w:rPrChange>
        </w:rPr>
      </w:pPr>
      <w:r w:rsidRPr="00451F5B">
        <w:rPr>
          <w:rPrChange w:id="12049" w:author="CR#1260r1" w:date="2020-04-07T05:54:00Z">
            <w:rPr/>
          </w:rPrChange>
        </w:rPr>
        <w:t xml:space="preserve">The downlink </w:t>
      </w:r>
      <w:r w:rsidR="00663093" w:rsidRPr="00451F5B">
        <w:rPr>
          <w:rPrChange w:id="12050" w:author="CR#1260r1" w:date="2020-04-07T05:54:00Z">
            <w:rPr/>
          </w:rPrChange>
        </w:rPr>
        <w:t xml:space="preserve">cell-specific </w:t>
      </w:r>
      <w:r w:rsidRPr="00451F5B">
        <w:rPr>
          <w:rPrChange w:id="12051" w:author="CR#1260r1" w:date="2020-04-07T05:54:00Z">
            <w:rPr/>
          </w:rPrChange>
        </w:rPr>
        <w:t>reference signals consist of known reference symbols inserted in the first and third last OFDM symbol of each slot</w:t>
      </w:r>
      <w:r w:rsidR="00663093" w:rsidRPr="00451F5B">
        <w:rPr>
          <w:rPrChange w:id="12052" w:author="CR#1260r1" w:date="2020-04-07T05:54:00Z">
            <w:rPr/>
          </w:rPrChange>
        </w:rPr>
        <w:t xml:space="preserve"> for antenna port 0 and 1</w:t>
      </w:r>
      <w:r w:rsidRPr="00451F5B">
        <w:rPr>
          <w:rPrChange w:id="12053" w:author="CR#1260r1" w:date="2020-04-07T05:54:00Z">
            <w:rPr/>
          </w:rPrChange>
        </w:rPr>
        <w:t xml:space="preserve">. There is one </w:t>
      </w:r>
      <w:r w:rsidR="00663093" w:rsidRPr="00451F5B">
        <w:rPr>
          <w:rPrChange w:id="12054" w:author="CR#1260r1" w:date="2020-04-07T05:54:00Z">
            <w:rPr/>
          </w:rPrChange>
        </w:rPr>
        <w:t xml:space="preserve">cell-specific </w:t>
      </w:r>
      <w:r w:rsidRPr="00451F5B">
        <w:rPr>
          <w:rPrChange w:id="12055" w:author="CR#1260r1" w:date="2020-04-07T05:54:00Z">
            <w:rPr/>
          </w:rPrChange>
        </w:rPr>
        <w:t xml:space="preserve">reference signal transmitted per downlink antenna port. The number of downlink antenna ports </w:t>
      </w:r>
      <w:r w:rsidR="00663093" w:rsidRPr="00451F5B">
        <w:rPr>
          <w:rPrChange w:id="12056" w:author="CR#1260r1" w:date="2020-04-07T05:54:00Z">
            <w:rPr/>
          </w:rPrChange>
        </w:rPr>
        <w:t xml:space="preserve">for the transmission of cell-specific reference signals </w:t>
      </w:r>
      <w:r w:rsidRPr="00451F5B">
        <w:rPr>
          <w:rPrChange w:id="12057" w:author="CR#1260r1" w:date="2020-04-07T05:54:00Z">
            <w:rPr/>
          </w:rPrChange>
        </w:rPr>
        <w:t>equals 1, 2, or 4.</w:t>
      </w:r>
    </w:p>
    <w:p w:rsidR="00663093" w:rsidRPr="00451F5B" w:rsidRDefault="00663093" w:rsidP="00E10AA0">
      <w:pPr>
        <w:rPr>
          <w:rPrChange w:id="12058" w:author="CR#1260r1" w:date="2020-04-07T05:54:00Z">
            <w:rPr/>
          </w:rPrChange>
        </w:rPr>
      </w:pPr>
      <w:r w:rsidRPr="00451F5B">
        <w:rPr>
          <w:rPrChange w:id="12059" w:author="CR#1260r1" w:date="2020-04-07T05:54:00Z">
            <w:rPr/>
          </w:rPrChange>
        </w:rPr>
        <w:t>Physical layer provides 504 unique cell identities using Synchronization signals.</w:t>
      </w:r>
    </w:p>
    <w:p w:rsidR="00D51AC6" w:rsidRPr="00451F5B" w:rsidRDefault="00D51AC6" w:rsidP="00E10AA0">
      <w:pPr>
        <w:rPr>
          <w:rPrChange w:id="12060" w:author="CR#1260r1" w:date="2020-04-07T05:54:00Z">
            <w:rPr/>
          </w:rPrChange>
        </w:rPr>
      </w:pPr>
      <w:r w:rsidRPr="00451F5B">
        <w:rPr>
          <w:rPrChange w:id="12061" w:author="CR#1260r1" w:date="2020-04-07T05:54:00Z">
            <w:rPr/>
          </w:rPrChange>
        </w:rPr>
        <w:t>The downlink MBSFN reference signals consist of known reference symbols inserted every other sub-carrier in the 3rd, 7th and 11th OFDM symbol of sub-frame in case of 15kHz sub-carrier spacing and extended cyclic prefix</w:t>
      </w:r>
      <w:r w:rsidR="00663093" w:rsidRPr="00451F5B">
        <w:rPr>
          <w:rPrChange w:id="12062" w:author="CR#1260r1" w:date="2020-04-07T05:54:00Z">
            <w:rPr/>
          </w:rPrChange>
        </w:rPr>
        <w:t>.</w:t>
      </w:r>
    </w:p>
    <w:p w:rsidR="0068073E" w:rsidRPr="00451F5B" w:rsidRDefault="00663093" w:rsidP="00E10AA0">
      <w:pPr>
        <w:rPr>
          <w:rFonts w:eastAsia="SimSun"/>
          <w:lang w:eastAsia="zh-CN"/>
          <w:rPrChange w:id="12063" w:author="CR#1260r1" w:date="2020-04-07T05:54:00Z">
            <w:rPr>
              <w:rFonts w:eastAsia="SimSun"/>
              <w:lang w:eastAsia="zh-CN"/>
            </w:rPr>
          </w:rPrChange>
        </w:rPr>
      </w:pPr>
      <w:r w:rsidRPr="00451F5B">
        <w:rPr>
          <w:rPrChange w:id="12064" w:author="CR#1260r1" w:date="2020-04-07T05:54:00Z">
            <w:rPr/>
          </w:rPrChange>
        </w:rPr>
        <w:t>In addition to cell-specific reference signals and MBSFN reference signals, the physical layer supports UE-specific reference signals, positioning reference signals</w:t>
      </w:r>
      <w:r w:rsidR="0068073E" w:rsidRPr="00451F5B">
        <w:rPr>
          <w:rFonts w:eastAsia="SimSun"/>
          <w:lang w:eastAsia="zh-CN"/>
          <w:rPrChange w:id="12065" w:author="CR#1260r1" w:date="2020-04-07T05:54:00Z">
            <w:rPr>
              <w:rFonts w:eastAsia="SimSun"/>
              <w:lang w:eastAsia="zh-CN"/>
            </w:rPr>
          </w:rPrChange>
        </w:rPr>
        <w:t>,</w:t>
      </w:r>
      <w:r w:rsidRPr="00451F5B">
        <w:rPr>
          <w:rPrChange w:id="12066" w:author="CR#1260r1" w:date="2020-04-07T05:54:00Z">
            <w:rPr/>
          </w:rPrChange>
        </w:rPr>
        <w:t xml:space="preserve"> CSI reference signals</w:t>
      </w:r>
      <w:r w:rsidR="0068073E" w:rsidRPr="00451F5B">
        <w:rPr>
          <w:rFonts w:eastAsia="SimSun"/>
          <w:lang w:eastAsia="zh-CN"/>
          <w:rPrChange w:id="12067" w:author="CR#1260r1" w:date="2020-04-07T05:54:00Z">
            <w:rPr>
              <w:rFonts w:eastAsia="SimSun"/>
              <w:lang w:eastAsia="zh-CN"/>
            </w:rPr>
          </w:rPrChange>
        </w:rPr>
        <w:t xml:space="preserve">, and </w:t>
      </w:r>
      <w:r w:rsidR="0068073E" w:rsidRPr="00451F5B">
        <w:rPr>
          <w:lang w:eastAsia="zh-CN"/>
          <w:rPrChange w:id="12068" w:author="CR#1260r1" w:date="2020-04-07T05:54:00Z">
            <w:rPr>
              <w:lang w:eastAsia="zh-CN"/>
            </w:rPr>
          </w:rPrChange>
        </w:rPr>
        <w:t>discovery signal</w:t>
      </w:r>
      <w:r w:rsidR="0068073E" w:rsidRPr="00451F5B">
        <w:rPr>
          <w:rFonts w:eastAsia="SimSun"/>
          <w:lang w:eastAsia="zh-CN"/>
          <w:rPrChange w:id="12069" w:author="CR#1260r1" w:date="2020-04-07T05:54:00Z">
            <w:rPr>
              <w:rFonts w:eastAsia="SimSun"/>
              <w:lang w:eastAsia="zh-CN"/>
            </w:rPr>
          </w:rPrChange>
        </w:rPr>
        <w:t>s</w:t>
      </w:r>
      <w:r w:rsidRPr="00451F5B">
        <w:rPr>
          <w:rPrChange w:id="12070" w:author="CR#1260r1" w:date="2020-04-07T05:54:00Z">
            <w:rPr/>
          </w:rPrChange>
        </w:rPr>
        <w:t>.</w:t>
      </w:r>
    </w:p>
    <w:p w:rsidR="00663093" w:rsidRPr="00451F5B" w:rsidRDefault="0068073E" w:rsidP="00E10AA0">
      <w:pPr>
        <w:rPr>
          <w:rPrChange w:id="12071" w:author="CR#1260r1" w:date="2020-04-07T05:54:00Z">
            <w:rPr/>
          </w:rPrChange>
        </w:rPr>
      </w:pPr>
      <w:r w:rsidRPr="00451F5B">
        <w:rPr>
          <w:rPrChange w:id="12072" w:author="CR#1260r1" w:date="2020-04-07T05:54:00Z">
            <w:rPr/>
          </w:rPrChange>
        </w:rPr>
        <w:t>A UE may assume presence of the discovery signals consisting of cell-specific reference signals, primary and secondary synchronization signals, and configurable CSI reference signals.</w:t>
      </w:r>
    </w:p>
    <w:p w:rsidR="002F2ED3" w:rsidRPr="00451F5B" w:rsidRDefault="002F2ED3" w:rsidP="002F2ED3">
      <w:pPr>
        <w:pStyle w:val="Heading3"/>
        <w:rPr>
          <w:rPrChange w:id="12073" w:author="CR#1260r1" w:date="2020-04-07T05:54:00Z">
            <w:rPr/>
          </w:rPrChange>
        </w:rPr>
      </w:pPr>
      <w:bookmarkStart w:id="12074" w:name="_Toc5894561"/>
      <w:r w:rsidRPr="00451F5B">
        <w:rPr>
          <w:rPrChange w:id="12075" w:author="CR#1260r1" w:date="2020-04-07T05:54:00Z">
            <w:rPr/>
          </w:rPrChange>
        </w:rPr>
        <w:t>5.1.4</w:t>
      </w:r>
      <w:r w:rsidRPr="00451F5B">
        <w:rPr>
          <w:rFonts w:eastAsia="SimSun"/>
          <w:lang w:eastAsia="zh-CN"/>
          <w:rPrChange w:id="12076" w:author="CR#1260r1" w:date="2020-04-07T05:54:00Z">
            <w:rPr>
              <w:rFonts w:eastAsia="SimSun"/>
              <w:lang w:eastAsia="zh-CN"/>
            </w:rPr>
          </w:rPrChange>
        </w:rPr>
        <w:t>a</w:t>
      </w:r>
      <w:r w:rsidRPr="00451F5B">
        <w:rPr>
          <w:rFonts w:eastAsia="SimSun"/>
          <w:lang w:eastAsia="zh-CN"/>
          <w:rPrChange w:id="12077" w:author="CR#1260r1" w:date="2020-04-07T05:54:00Z">
            <w:rPr>
              <w:rFonts w:eastAsia="SimSun"/>
              <w:lang w:eastAsia="zh-CN"/>
            </w:rPr>
          </w:rPrChange>
        </w:rPr>
        <w:tab/>
      </w:r>
      <w:r w:rsidRPr="00451F5B">
        <w:rPr>
          <w:rPrChange w:id="12078" w:author="CR#1260r1" w:date="2020-04-07T05:54:00Z">
            <w:rPr/>
          </w:rPrChange>
        </w:rPr>
        <w:t>Downlink Reference signal and synchronization signals for NB-IoT</w:t>
      </w:r>
      <w:bookmarkEnd w:id="12074"/>
    </w:p>
    <w:p w:rsidR="002F2ED3" w:rsidRPr="00451F5B" w:rsidRDefault="002F2ED3" w:rsidP="002F2ED3">
      <w:pPr>
        <w:rPr>
          <w:rFonts w:eastAsia="SimSun"/>
          <w:lang w:eastAsia="zh-CN"/>
          <w:rPrChange w:id="12079" w:author="CR#1260r1" w:date="2020-04-07T05:54:00Z">
            <w:rPr>
              <w:rFonts w:eastAsia="SimSun"/>
              <w:lang w:eastAsia="zh-CN"/>
            </w:rPr>
          </w:rPrChange>
        </w:rPr>
      </w:pPr>
      <w:r w:rsidRPr="00451F5B">
        <w:rPr>
          <w:rPrChange w:id="12080" w:author="CR#1260r1" w:date="2020-04-07T05:54:00Z">
            <w:rPr/>
          </w:rPrChange>
        </w:rPr>
        <w:t xml:space="preserve">The downlink narrowband reference signal consists of known reference symbols inserted in the </w:t>
      </w:r>
      <w:r w:rsidRPr="00451F5B">
        <w:rPr>
          <w:lang w:eastAsia="zh-CN"/>
          <w:rPrChange w:id="12081" w:author="CR#1260r1" w:date="2020-04-07T05:54:00Z">
            <w:rPr>
              <w:lang w:eastAsia="zh-CN"/>
            </w:rPr>
          </w:rPrChange>
        </w:rPr>
        <w:t>last two</w:t>
      </w:r>
      <w:r w:rsidRPr="00451F5B">
        <w:rPr>
          <w:rPrChange w:id="12082" w:author="CR#1260r1" w:date="2020-04-07T05:54:00Z">
            <w:rPr/>
          </w:rPrChange>
        </w:rPr>
        <w:t xml:space="preserve"> OFDM symbol</w:t>
      </w:r>
      <w:r w:rsidRPr="00451F5B">
        <w:rPr>
          <w:rFonts w:eastAsia="SimSun"/>
          <w:lang w:eastAsia="zh-CN"/>
          <w:rPrChange w:id="12083" w:author="CR#1260r1" w:date="2020-04-07T05:54:00Z">
            <w:rPr>
              <w:rFonts w:eastAsia="SimSun"/>
              <w:lang w:eastAsia="zh-CN"/>
            </w:rPr>
          </w:rPrChange>
        </w:rPr>
        <w:t>s</w:t>
      </w:r>
      <w:r w:rsidRPr="00451F5B">
        <w:rPr>
          <w:rPrChange w:id="12084" w:author="CR#1260r1" w:date="2020-04-07T05:54:00Z">
            <w:rPr/>
          </w:rPrChange>
        </w:rPr>
        <w:t xml:space="preserve"> of each slot for NB-IoT antenna port 0 and 1</w:t>
      </w:r>
      <w:r w:rsidRPr="00451F5B">
        <w:rPr>
          <w:rFonts w:eastAsia="SimSun"/>
          <w:lang w:eastAsia="zh-CN"/>
          <w:rPrChange w:id="12085" w:author="CR#1260r1" w:date="2020-04-07T05:54:00Z">
            <w:rPr>
              <w:rFonts w:eastAsia="SimSun"/>
              <w:lang w:eastAsia="zh-CN"/>
            </w:rPr>
          </w:rPrChange>
        </w:rPr>
        <w:t xml:space="preserve">, </w:t>
      </w:r>
      <w:r w:rsidRPr="00451F5B">
        <w:rPr>
          <w:lang w:eastAsia="zh-CN"/>
          <w:rPrChange w:id="12086" w:author="CR#1260r1" w:date="2020-04-07T05:54:00Z">
            <w:rPr>
              <w:lang w:eastAsia="zh-CN"/>
            </w:rPr>
          </w:rPrChange>
        </w:rPr>
        <w:t>except invalid subframes and subframes transmitting NPSS or NSSS</w:t>
      </w:r>
      <w:r w:rsidRPr="00451F5B">
        <w:rPr>
          <w:rPrChange w:id="12087" w:author="CR#1260r1" w:date="2020-04-07T05:54:00Z">
            <w:rPr/>
          </w:rPrChange>
        </w:rPr>
        <w:t>. There is one narrowband reference signal transmitted per downlink NB-IoT antenna port. The number of downlink NB-IoT antenna ports equals 1 or 2.</w:t>
      </w:r>
    </w:p>
    <w:p w:rsidR="002F2ED3" w:rsidRPr="00451F5B" w:rsidRDefault="002F2ED3" w:rsidP="002F2ED3">
      <w:pPr>
        <w:rPr>
          <w:rPrChange w:id="12088" w:author="CR#1260r1" w:date="2020-04-07T05:54:00Z">
            <w:rPr/>
          </w:rPrChange>
        </w:rPr>
      </w:pPr>
      <w:r w:rsidRPr="00451F5B">
        <w:rPr>
          <w:rPrChange w:id="12089" w:author="CR#1260r1" w:date="2020-04-07T05:54:00Z">
            <w:rPr/>
          </w:rPrChange>
        </w:rPr>
        <w:t>Physical layer provides 504 unique cell identities using the narrowband secondary synchronization signal. It is indicated whether or not the UE may assume the cell ID is identical for NB-IoT and LTE.</w:t>
      </w:r>
      <w:r w:rsidRPr="00451F5B">
        <w:rPr>
          <w:rFonts w:eastAsia="SimSun"/>
          <w:lang w:eastAsia="zh-CN"/>
          <w:rPrChange w:id="12090" w:author="CR#1260r1" w:date="2020-04-07T05:54:00Z">
            <w:rPr>
              <w:rFonts w:eastAsia="SimSun"/>
              <w:lang w:eastAsia="zh-CN"/>
            </w:rPr>
          </w:rPrChange>
        </w:rPr>
        <w:t xml:space="preserve"> </w:t>
      </w:r>
      <w:r w:rsidRPr="00451F5B">
        <w:rPr>
          <w:rPrChange w:id="12091" w:author="CR#1260r1" w:date="2020-04-07T05:54:00Z">
            <w:rPr/>
          </w:rPrChange>
        </w:rPr>
        <w:t xml:space="preserve">In case the cell IDs are identical, a UE </w:t>
      </w:r>
      <w:r w:rsidRPr="00451F5B">
        <w:rPr>
          <w:rPrChange w:id="12092" w:author="CR#1260r1" w:date="2020-04-07T05:54:00Z">
            <w:rPr/>
          </w:rPrChange>
        </w:rPr>
        <w:lastRenderedPageBreak/>
        <w:t>may use the downlink cell-specific reference signals for demodulation and/or measurements when the number of NB-IoT antenna ports is the same as the number of downlink cell-specific reference signal antenna ports.</w:t>
      </w:r>
    </w:p>
    <w:p w:rsidR="00D51AC6" w:rsidRPr="00451F5B" w:rsidRDefault="00D51AC6" w:rsidP="00E10AA0">
      <w:pPr>
        <w:pStyle w:val="Heading3"/>
        <w:rPr>
          <w:rPrChange w:id="12093" w:author="CR#1260r1" w:date="2020-04-07T05:54:00Z">
            <w:rPr/>
          </w:rPrChange>
        </w:rPr>
      </w:pPr>
      <w:bookmarkStart w:id="12094" w:name="_Toc5894562"/>
      <w:r w:rsidRPr="00451F5B">
        <w:rPr>
          <w:rPrChange w:id="12095" w:author="CR#1260r1" w:date="2020-04-07T05:54:00Z">
            <w:rPr/>
          </w:rPrChange>
        </w:rPr>
        <w:t>5.1.5</w:t>
      </w:r>
      <w:r w:rsidRPr="00451F5B">
        <w:rPr>
          <w:rPrChange w:id="12096" w:author="CR#1260r1" w:date="2020-04-07T05:54:00Z">
            <w:rPr/>
          </w:rPrChange>
        </w:rPr>
        <w:tab/>
        <w:t>Downlink multi-antenna transmission</w:t>
      </w:r>
      <w:bookmarkEnd w:id="12094"/>
    </w:p>
    <w:p w:rsidR="00D51AC6" w:rsidRPr="00451F5B" w:rsidRDefault="00D51AC6" w:rsidP="00E10AA0">
      <w:pPr>
        <w:rPr>
          <w:rPrChange w:id="12097" w:author="CR#1260r1" w:date="2020-04-07T05:54:00Z">
            <w:rPr/>
          </w:rPrChange>
        </w:rPr>
      </w:pPr>
      <w:r w:rsidRPr="00451F5B">
        <w:rPr>
          <w:rPrChange w:id="12098" w:author="CR#1260r1" w:date="2020-04-07T05:54:00Z">
            <w:rPr/>
          </w:rPrChange>
        </w:rPr>
        <w:t xml:space="preserve">Multi-antenna transmission with </w:t>
      </w:r>
      <w:r w:rsidR="00663093" w:rsidRPr="00451F5B">
        <w:rPr>
          <w:rPrChange w:id="12099" w:author="CR#1260r1" w:date="2020-04-07T05:54:00Z">
            <w:rPr/>
          </w:rPrChange>
        </w:rPr>
        <w:t xml:space="preserve">up to 8 </w:t>
      </w:r>
      <w:r w:rsidRPr="00451F5B">
        <w:rPr>
          <w:rPrChange w:id="12100" w:author="CR#1260r1" w:date="2020-04-07T05:54:00Z">
            <w:rPr/>
          </w:rPrChange>
        </w:rPr>
        <w:t>transmit antennas is supported. The maximum number of codeword is two irrespective to the number of antennas with fixed mapping between code words to layers.</w:t>
      </w:r>
    </w:p>
    <w:p w:rsidR="00D51AC6" w:rsidRPr="00451F5B" w:rsidRDefault="00D51AC6" w:rsidP="00E10AA0">
      <w:pPr>
        <w:rPr>
          <w:rPrChange w:id="12101" w:author="CR#1260r1" w:date="2020-04-07T05:54:00Z">
            <w:rPr/>
          </w:rPrChange>
        </w:rPr>
      </w:pPr>
      <w:r w:rsidRPr="00451F5B">
        <w:rPr>
          <w:rPrChange w:id="12102" w:author="CR#1260r1" w:date="2020-04-07T05:54:00Z">
            <w:rPr/>
          </w:rPrChange>
        </w:rPr>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451F5B">
        <w:rPr>
          <w:rPrChange w:id="12103" w:author="CR#1260r1" w:date="2020-04-07T05:54:00Z">
            <w:rPr/>
          </w:rPrChange>
        </w:rPr>
        <w:t xml:space="preserve"> </w:t>
      </w:r>
      <w:r w:rsidRPr="00451F5B">
        <w:rPr>
          <w:rPrChange w:id="12104" w:author="CR#1260r1" w:date="2020-04-07T05:54:00Z">
            <w:rPr/>
          </w:rPrChange>
        </w:rPr>
        <w:t>modulation symbol streams to different UEs using the same time-frequency resource, also referred to as MU-MIMO, is also supported.</w:t>
      </w:r>
    </w:p>
    <w:p w:rsidR="00D51AC6" w:rsidRPr="00451F5B" w:rsidRDefault="00D51AC6" w:rsidP="00E10AA0">
      <w:pPr>
        <w:rPr>
          <w:rPrChange w:id="12105" w:author="CR#1260r1" w:date="2020-04-07T05:54:00Z">
            <w:rPr/>
          </w:rPrChange>
        </w:rPr>
      </w:pPr>
      <w:r w:rsidRPr="00451F5B">
        <w:rPr>
          <w:rPrChange w:id="12106" w:author="CR#1260r1" w:date="2020-04-07T05:54:00Z">
            <w:rPr/>
          </w:rPrChange>
        </w:rPr>
        <w:t>In addition, the following techniques are supported:</w:t>
      </w:r>
    </w:p>
    <w:p w:rsidR="00D51AC6" w:rsidRPr="00451F5B" w:rsidRDefault="00D51AC6" w:rsidP="00E10AA0">
      <w:pPr>
        <w:pStyle w:val="B1"/>
        <w:rPr>
          <w:rPrChange w:id="12107" w:author="CR#1260r1" w:date="2020-04-07T05:54:00Z">
            <w:rPr/>
          </w:rPrChange>
        </w:rPr>
      </w:pPr>
      <w:r w:rsidRPr="00451F5B">
        <w:rPr>
          <w:rPrChange w:id="12108" w:author="CR#1260r1" w:date="2020-04-07T05:54:00Z">
            <w:rPr/>
          </w:rPrChange>
        </w:rPr>
        <w:t>-</w:t>
      </w:r>
      <w:r w:rsidRPr="00451F5B">
        <w:rPr>
          <w:rPrChange w:id="12109" w:author="CR#1260r1" w:date="2020-04-07T05:54:00Z">
            <w:rPr/>
          </w:rPrChange>
        </w:rPr>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451F5B" w:rsidRDefault="00AC54E1" w:rsidP="00E10AA0">
      <w:pPr>
        <w:pStyle w:val="B1"/>
        <w:rPr>
          <w:rPrChange w:id="12110" w:author="CR#1260r1" w:date="2020-04-07T05:54:00Z">
            <w:rPr/>
          </w:rPrChange>
        </w:rPr>
      </w:pPr>
      <w:r w:rsidRPr="00451F5B">
        <w:rPr>
          <w:rPrChange w:id="12111" w:author="CR#1260r1" w:date="2020-04-07T05:54:00Z">
            <w:rPr/>
          </w:rPrChange>
        </w:rPr>
        <w:t>-</w:t>
      </w:r>
      <w:r w:rsidRPr="00451F5B">
        <w:rPr>
          <w:rPrChange w:id="12112" w:author="CR#1260r1" w:date="2020-04-07T05:54:00Z">
            <w:rPr/>
          </w:rPrChange>
        </w:rPr>
        <w:tab/>
        <w:t>Non-code-book-based pre-coding with or without pre-coding feedback.</w:t>
      </w:r>
    </w:p>
    <w:p w:rsidR="002F2ED3" w:rsidRPr="00451F5B" w:rsidRDefault="00D51AC6" w:rsidP="002F2ED3">
      <w:pPr>
        <w:pStyle w:val="B1"/>
        <w:rPr>
          <w:rFonts w:eastAsia="SimSun"/>
          <w:lang w:eastAsia="zh-CN"/>
          <w:rPrChange w:id="12113" w:author="CR#1260r1" w:date="2020-04-07T05:54:00Z">
            <w:rPr>
              <w:rFonts w:eastAsia="SimSun"/>
              <w:lang w:eastAsia="zh-CN"/>
            </w:rPr>
          </w:rPrChange>
        </w:rPr>
      </w:pPr>
      <w:r w:rsidRPr="00451F5B">
        <w:rPr>
          <w:rPrChange w:id="12114" w:author="CR#1260r1" w:date="2020-04-07T05:54:00Z">
            <w:rPr/>
          </w:rPrChange>
        </w:rPr>
        <w:t>-</w:t>
      </w:r>
      <w:r w:rsidRPr="00451F5B">
        <w:rPr>
          <w:rPrChange w:id="12115" w:author="CR#1260r1" w:date="2020-04-07T05:54:00Z">
            <w:rPr/>
          </w:rPrChange>
        </w:rPr>
        <w:tab/>
        <w:t>Rank adaptation with single rank feedback referring to full system bandwidth. Node B can override rank report.</w:t>
      </w:r>
    </w:p>
    <w:p w:rsidR="00311509" w:rsidRPr="00451F5B" w:rsidRDefault="00311509" w:rsidP="00311509">
      <w:pPr>
        <w:pStyle w:val="B1"/>
        <w:rPr>
          <w:rFonts w:eastAsia="Malgun Gothic"/>
          <w:lang w:eastAsia="ko-KR"/>
          <w:rPrChange w:id="12116" w:author="CR#1260r1" w:date="2020-04-07T05:54:00Z">
            <w:rPr>
              <w:rFonts w:eastAsia="Malgun Gothic"/>
              <w:lang w:eastAsia="ko-KR"/>
            </w:rPr>
          </w:rPrChange>
        </w:rPr>
      </w:pPr>
      <w:r w:rsidRPr="00451F5B">
        <w:rPr>
          <w:rPrChange w:id="12117" w:author="CR#1260r1" w:date="2020-04-07T05:54:00Z">
            <w:rPr/>
          </w:rPrChange>
        </w:rPr>
        <w:t>-</w:t>
      </w:r>
      <w:r w:rsidRPr="00451F5B">
        <w:rPr>
          <w:rPrChange w:id="12118" w:author="CR#1260r1" w:date="2020-04-07T05:54:00Z">
            <w:rPr/>
          </w:rPrChange>
        </w:rPr>
        <w:tab/>
        <w:t>Non-precoded CSI-RS operation is supported by CLASS A eMIMO-Type with one CSI-RS resource. This operation comprises schemes where different CSI-RS ports have the same wide beam width and direction and hence generally cell wide coverage.</w:t>
      </w:r>
    </w:p>
    <w:p w:rsidR="00311509" w:rsidRPr="00451F5B" w:rsidRDefault="00311509" w:rsidP="00311509">
      <w:pPr>
        <w:pStyle w:val="B1"/>
        <w:rPr>
          <w:rFonts w:eastAsia="Malgun Gothic"/>
          <w:lang w:eastAsia="ko-KR"/>
          <w:rPrChange w:id="12119" w:author="CR#1260r1" w:date="2020-04-07T05:54:00Z">
            <w:rPr>
              <w:rFonts w:eastAsia="Malgun Gothic"/>
              <w:lang w:eastAsia="ko-KR"/>
            </w:rPr>
          </w:rPrChange>
        </w:rPr>
      </w:pPr>
      <w:r w:rsidRPr="00451F5B">
        <w:rPr>
          <w:rPrChange w:id="12120" w:author="CR#1260r1" w:date="2020-04-07T05:54:00Z">
            <w:rPr/>
          </w:rPrChange>
        </w:rPr>
        <w:t>-</w:t>
      </w:r>
      <w:r w:rsidRPr="00451F5B">
        <w:rPr>
          <w:rPrChange w:id="12121" w:author="CR#1260r1" w:date="2020-04-07T05:54:00Z">
            <w:rPr/>
          </w:rPrChange>
        </w:rPr>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451F5B">
        <w:rPr>
          <w:rFonts w:eastAsia="Malgun Gothic"/>
          <w:lang w:eastAsia="ko-KR"/>
          <w:rPrChange w:id="12122" w:author="CR#1260r1" w:date="2020-04-07T05:54:00Z">
            <w:rPr>
              <w:rFonts w:eastAsia="Malgun Gothic"/>
              <w:lang w:eastAsia="ko-KR"/>
            </w:rPr>
          </w:rPrChange>
        </w:rPr>
        <w:t>.</w:t>
      </w:r>
    </w:p>
    <w:p w:rsidR="002F2ED3" w:rsidRPr="00451F5B" w:rsidRDefault="002F2ED3" w:rsidP="002F2ED3">
      <w:pPr>
        <w:pStyle w:val="Heading3"/>
        <w:rPr>
          <w:rPrChange w:id="12123" w:author="CR#1260r1" w:date="2020-04-07T05:54:00Z">
            <w:rPr/>
          </w:rPrChange>
        </w:rPr>
      </w:pPr>
      <w:bookmarkStart w:id="12124" w:name="_Toc5894563"/>
      <w:r w:rsidRPr="00451F5B">
        <w:rPr>
          <w:rPrChange w:id="12125" w:author="CR#1260r1" w:date="2020-04-07T05:54:00Z">
            <w:rPr/>
          </w:rPrChange>
        </w:rPr>
        <w:t>5.1.5</w:t>
      </w:r>
      <w:r w:rsidRPr="00451F5B">
        <w:rPr>
          <w:rFonts w:eastAsia="SimSun"/>
          <w:lang w:eastAsia="zh-CN"/>
          <w:rPrChange w:id="12126" w:author="CR#1260r1" w:date="2020-04-07T05:54:00Z">
            <w:rPr>
              <w:rFonts w:eastAsia="SimSun"/>
              <w:lang w:eastAsia="zh-CN"/>
            </w:rPr>
          </w:rPrChange>
        </w:rPr>
        <w:t>a</w:t>
      </w:r>
      <w:r w:rsidRPr="00451F5B">
        <w:rPr>
          <w:rFonts w:eastAsia="SimSun"/>
          <w:lang w:eastAsia="zh-CN"/>
          <w:rPrChange w:id="12127" w:author="CR#1260r1" w:date="2020-04-07T05:54:00Z">
            <w:rPr>
              <w:rFonts w:eastAsia="SimSun"/>
              <w:lang w:eastAsia="zh-CN"/>
            </w:rPr>
          </w:rPrChange>
        </w:rPr>
        <w:tab/>
      </w:r>
      <w:r w:rsidRPr="00451F5B">
        <w:rPr>
          <w:rPrChange w:id="12128" w:author="CR#1260r1" w:date="2020-04-07T05:54:00Z">
            <w:rPr/>
          </w:rPrChange>
        </w:rPr>
        <w:t>Downlink multi-antenna transmission for NB-IoT</w:t>
      </w:r>
      <w:bookmarkEnd w:id="12124"/>
    </w:p>
    <w:p w:rsidR="00D51AC6" w:rsidRPr="00451F5B" w:rsidRDefault="002F2ED3" w:rsidP="002F2ED3">
      <w:pPr>
        <w:rPr>
          <w:rPrChange w:id="12129" w:author="CR#1260r1" w:date="2020-04-07T05:54:00Z">
            <w:rPr/>
          </w:rPrChange>
        </w:rPr>
      </w:pPr>
      <w:r w:rsidRPr="00451F5B">
        <w:rPr>
          <w:lang w:eastAsia="zh-CN"/>
          <w:rPrChange w:id="12130" w:author="CR#1260r1" w:date="2020-04-07T05:54:00Z">
            <w:rPr>
              <w:lang w:eastAsia="zh-CN"/>
            </w:rPr>
          </w:rPrChange>
        </w:rPr>
        <w:t>Transmit diversity, specifically space frequency block coding (SFBC), is supported if two NB-IoT antenna ports are used.</w:t>
      </w:r>
    </w:p>
    <w:p w:rsidR="00D51AC6" w:rsidRPr="00451F5B" w:rsidRDefault="00D51AC6" w:rsidP="00E10AA0">
      <w:pPr>
        <w:pStyle w:val="Heading3"/>
        <w:rPr>
          <w:rPrChange w:id="12131" w:author="CR#1260r1" w:date="2020-04-07T05:54:00Z">
            <w:rPr/>
          </w:rPrChange>
        </w:rPr>
      </w:pPr>
      <w:bookmarkStart w:id="12132" w:name="_Toc5894564"/>
      <w:r w:rsidRPr="00451F5B">
        <w:rPr>
          <w:rPrChange w:id="12133" w:author="CR#1260r1" w:date="2020-04-07T05:54:00Z">
            <w:rPr/>
          </w:rPrChange>
        </w:rPr>
        <w:t>5.1.6</w:t>
      </w:r>
      <w:r w:rsidRPr="00451F5B">
        <w:rPr>
          <w:rPrChange w:id="12134" w:author="CR#1260r1" w:date="2020-04-07T05:54:00Z">
            <w:rPr/>
          </w:rPrChange>
        </w:rPr>
        <w:tab/>
        <w:t>MBS</w:t>
      </w:r>
      <w:r w:rsidRPr="00451F5B">
        <w:rPr>
          <w:rFonts w:cs="Arial"/>
          <w:rPrChange w:id="12135" w:author="CR#1260r1" w:date="2020-04-07T05:54:00Z">
            <w:rPr>
              <w:rFonts w:cs="Arial"/>
            </w:rPr>
          </w:rPrChange>
        </w:rPr>
        <w:t>F</w:t>
      </w:r>
      <w:r w:rsidRPr="00451F5B">
        <w:rPr>
          <w:rPrChange w:id="12136" w:author="CR#1260r1" w:date="2020-04-07T05:54:00Z">
            <w:rPr/>
          </w:rPrChange>
        </w:rPr>
        <w:t>N transmission</w:t>
      </w:r>
      <w:bookmarkEnd w:id="12132"/>
    </w:p>
    <w:p w:rsidR="00D51AC6" w:rsidRPr="00451F5B" w:rsidRDefault="00D51AC6" w:rsidP="000C23CF">
      <w:pPr>
        <w:rPr>
          <w:rPrChange w:id="12137" w:author="CR#1260r1" w:date="2020-04-07T05:54:00Z">
            <w:rPr/>
          </w:rPrChange>
        </w:rPr>
      </w:pPr>
      <w:r w:rsidRPr="00451F5B">
        <w:rPr>
          <w:rPrChange w:id="12138" w:author="CR#1260r1" w:date="2020-04-07T05:54:00Z">
            <w:rPr/>
          </w:rPrChange>
        </w:rPr>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451F5B" w:rsidRDefault="00D51AC6" w:rsidP="00E10AA0">
      <w:pPr>
        <w:pStyle w:val="Heading3"/>
        <w:rPr>
          <w:rPrChange w:id="12139" w:author="CR#1260r1" w:date="2020-04-07T05:54:00Z">
            <w:rPr/>
          </w:rPrChange>
        </w:rPr>
      </w:pPr>
      <w:bookmarkStart w:id="12140" w:name="_Toc5894565"/>
      <w:r w:rsidRPr="00451F5B">
        <w:rPr>
          <w:rPrChange w:id="12141" w:author="CR#1260r1" w:date="2020-04-07T05:54:00Z">
            <w:rPr/>
          </w:rPrChange>
        </w:rPr>
        <w:t>5.1.7</w:t>
      </w:r>
      <w:r w:rsidRPr="00451F5B">
        <w:rPr>
          <w:rPrChange w:id="12142" w:author="CR#1260r1" w:date="2020-04-07T05:54:00Z">
            <w:rPr/>
          </w:rPrChange>
        </w:rPr>
        <w:tab/>
        <w:t>Physical layer procedure</w:t>
      </w:r>
      <w:bookmarkEnd w:id="12140"/>
      <w:r w:rsidRPr="00451F5B">
        <w:rPr>
          <w:rPrChange w:id="12143" w:author="CR#1260r1" w:date="2020-04-07T05:54:00Z">
            <w:rPr/>
          </w:rPrChange>
        </w:rPr>
        <w:t xml:space="preserve"> </w:t>
      </w:r>
    </w:p>
    <w:p w:rsidR="00D51AC6" w:rsidRPr="00451F5B" w:rsidRDefault="00D51AC6" w:rsidP="00E10AA0">
      <w:pPr>
        <w:pStyle w:val="Heading4"/>
        <w:rPr>
          <w:rPrChange w:id="12144" w:author="CR#1260r1" w:date="2020-04-07T05:54:00Z">
            <w:rPr/>
          </w:rPrChange>
        </w:rPr>
      </w:pPr>
      <w:bookmarkStart w:id="12145" w:name="_Toc5894566"/>
      <w:r w:rsidRPr="00451F5B">
        <w:rPr>
          <w:rPrChange w:id="12146" w:author="CR#1260r1" w:date="2020-04-07T05:54:00Z">
            <w:rPr/>
          </w:rPrChange>
        </w:rPr>
        <w:t>5.1.7.1</w:t>
      </w:r>
      <w:r w:rsidRPr="00451F5B">
        <w:rPr>
          <w:rPrChange w:id="12147" w:author="CR#1260r1" w:date="2020-04-07T05:54:00Z">
            <w:rPr/>
          </w:rPrChange>
        </w:rPr>
        <w:tab/>
        <w:t>Link adaptation</w:t>
      </w:r>
      <w:bookmarkEnd w:id="12145"/>
    </w:p>
    <w:p w:rsidR="00D51AC6" w:rsidRPr="00451F5B" w:rsidRDefault="00D51AC6" w:rsidP="00E10AA0">
      <w:pPr>
        <w:spacing w:after="120" w:line="120" w:lineRule="atLeast"/>
        <w:jc w:val="both"/>
        <w:rPr>
          <w:rPrChange w:id="12148" w:author="CR#1260r1" w:date="2020-04-07T05:54:00Z">
            <w:rPr/>
          </w:rPrChange>
        </w:rPr>
      </w:pPr>
      <w:r w:rsidRPr="00451F5B">
        <w:rPr>
          <w:rPrChange w:id="12149" w:author="CR#1260r1" w:date="2020-04-07T05:54:00Z">
            <w:rPr/>
          </w:rPrChange>
        </w:rPr>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451F5B" w:rsidRDefault="00D51AC6" w:rsidP="00E10AA0">
      <w:pPr>
        <w:pStyle w:val="Heading4"/>
        <w:rPr>
          <w:rPrChange w:id="12150" w:author="CR#1260r1" w:date="2020-04-07T05:54:00Z">
            <w:rPr/>
          </w:rPrChange>
        </w:rPr>
      </w:pPr>
      <w:bookmarkStart w:id="12151" w:name="_Toc5894567"/>
      <w:r w:rsidRPr="00451F5B">
        <w:rPr>
          <w:rPrChange w:id="12152" w:author="CR#1260r1" w:date="2020-04-07T05:54:00Z">
            <w:rPr/>
          </w:rPrChange>
        </w:rPr>
        <w:t>5.1.7.2</w:t>
      </w:r>
      <w:r w:rsidRPr="00451F5B">
        <w:rPr>
          <w:rPrChange w:id="12153" w:author="CR#1260r1" w:date="2020-04-07T05:54:00Z">
            <w:rPr/>
          </w:rPrChange>
        </w:rPr>
        <w:tab/>
        <w:t>Power Control</w:t>
      </w:r>
      <w:bookmarkEnd w:id="12151"/>
    </w:p>
    <w:p w:rsidR="00D51AC6" w:rsidRPr="00451F5B" w:rsidRDefault="00D51AC6" w:rsidP="00E10AA0">
      <w:pPr>
        <w:rPr>
          <w:rPrChange w:id="12154" w:author="CR#1260r1" w:date="2020-04-07T05:54:00Z">
            <w:rPr/>
          </w:rPrChange>
        </w:rPr>
      </w:pPr>
      <w:r w:rsidRPr="00451F5B">
        <w:rPr>
          <w:rPrChange w:id="12155" w:author="CR#1260r1" w:date="2020-04-07T05:54:00Z">
            <w:rPr/>
          </w:rPrChange>
        </w:rPr>
        <w:t>Downlink power control can be used.</w:t>
      </w:r>
    </w:p>
    <w:p w:rsidR="00D51AC6" w:rsidRPr="00451F5B" w:rsidRDefault="00D51AC6" w:rsidP="00E10AA0">
      <w:pPr>
        <w:pStyle w:val="Heading4"/>
        <w:rPr>
          <w:rPrChange w:id="12156" w:author="CR#1260r1" w:date="2020-04-07T05:54:00Z">
            <w:rPr/>
          </w:rPrChange>
        </w:rPr>
      </w:pPr>
      <w:bookmarkStart w:id="12157" w:name="_Toc5894568"/>
      <w:r w:rsidRPr="00451F5B">
        <w:rPr>
          <w:rPrChange w:id="12158" w:author="CR#1260r1" w:date="2020-04-07T05:54:00Z">
            <w:rPr/>
          </w:rPrChange>
        </w:rPr>
        <w:t>5.1.7.3</w:t>
      </w:r>
      <w:r w:rsidRPr="00451F5B">
        <w:rPr>
          <w:rPrChange w:id="12159" w:author="CR#1260r1" w:date="2020-04-07T05:54:00Z">
            <w:rPr/>
          </w:rPrChange>
        </w:rPr>
        <w:tab/>
        <w:t>Cell search</w:t>
      </w:r>
      <w:bookmarkEnd w:id="12157"/>
    </w:p>
    <w:p w:rsidR="00D51AC6" w:rsidRPr="00451F5B" w:rsidRDefault="00D51AC6" w:rsidP="00E10AA0">
      <w:pPr>
        <w:rPr>
          <w:rPrChange w:id="12160" w:author="CR#1260r1" w:date="2020-04-07T05:54:00Z">
            <w:rPr/>
          </w:rPrChange>
        </w:rPr>
      </w:pPr>
      <w:r w:rsidRPr="00451F5B">
        <w:rPr>
          <w:rPrChange w:id="12161" w:author="CR#1260r1" w:date="2020-04-07T05:54:00Z">
            <w:rPr/>
          </w:rPrChange>
        </w:rPr>
        <w:t xml:space="preserve">Cell search is the procedure by which a UE acquires time and frequency synchronization with a cell and detects the Cell ID of that cell. E-UTRA cell search supports a scalable overall transmission bandwidth corresponding to 72 sub-carriers and upwards. </w:t>
      </w:r>
    </w:p>
    <w:p w:rsidR="00D51AC6" w:rsidRPr="00451F5B" w:rsidRDefault="00D51AC6" w:rsidP="00E10AA0">
      <w:pPr>
        <w:rPr>
          <w:rPrChange w:id="12162" w:author="CR#1260r1" w:date="2020-04-07T05:54:00Z">
            <w:rPr/>
          </w:rPrChange>
        </w:rPr>
      </w:pPr>
      <w:r w:rsidRPr="00451F5B">
        <w:rPr>
          <w:rPrChange w:id="12163" w:author="CR#1260r1" w:date="2020-04-07T05:54:00Z">
            <w:rPr/>
          </w:rPrChange>
        </w:rPr>
        <w:t>E-UTRA cell search is based on following signals transmitted in the downlink: the primary and secondary synchronization signals.</w:t>
      </w:r>
    </w:p>
    <w:p w:rsidR="00D51AC6" w:rsidRPr="00451F5B" w:rsidRDefault="00D51AC6" w:rsidP="00E10AA0">
      <w:pPr>
        <w:rPr>
          <w:rPrChange w:id="12164" w:author="CR#1260r1" w:date="2020-04-07T05:54:00Z">
            <w:rPr/>
          </w:rPrChange>
        </w:rPr>
      </w:pPr>
      <w:r w:rsidRPr="00451F5B">
        <w:rPr>
          <w:rPrChange w:id="12165" w:author="CR#1260r1" w:date="2020-04-07T05:54:00Z">
            <w:rPr/>
          </w:rPrChange>
        </w:rPr>
        <w:lastRenderedPageBreak/>
        <w:t xml:space="preserve">The primary and secondary synchronization signals are transmitted over the centre 72 sub-carriers in the first and sixth subframe of each frame. </w:t>
      </w:r>
    </w:p>
    <w:p w:rsidR="00D51AC6" w:rsidRPr="00451F5B" w:rsidRDefault="00D51AC6" w:rsidP="00E10AA0">
      <w:pPr>
        <w:rPr>
          <w:rFonts w:ascii="Arial" w:eastAsia="SimSun" w:hAnsi="Arial" w:cs="Arial"/>
          <w:kern w:val="2"/>
          <w:lang w:eastAsia="zh-CN"/>
          <w:rPrChange w:id="12166" w:author="CR#1260r1" w:date="2020-04-07T05:54:00Z">
            <w:rPr>
              <w:rFonts w:ascii="Arial" w:eastAsia="SimSun" w:hAnsi="Arial" w:cs="Arial"/>
              <w:kern w:val="2"/>
              <w:lang w:eastAsia="zh-CN"/>
            </w:rPr>
          </w:rPrChange>
        </w:rPr>
      </w:pPr>
      <w:r w:rsidRPr="00451F5B">
        <w:rPr>
          <w:rPrChange w:id="12167" w:author="CR#1260r1" w:date="2020-04-07T05:54:00Z">
            <w:rPr/>
          </w:rPrChange>
        </w:rPr>
        <w:t>Neighbour-cell search is based on the same downlink signals as initial cell search.</w:t>
      </w:r>
    </w:p>
    <w:p w:rsidR="002F2ED3" w:rsidRPr="00451F5B" w:rsidRDefault="002F2ED3" w:rsidP="002F2ED3">
      <w:pPr>
        <w:pStyle w:val="Heading4"/>
        <w:ind w:left="864" w:hanging="864"/>
        <w:rPr>
          <w:rPrChange w:id="12168" w:author="CR#1260r1" w:date="2020-04-07T05:54:00Z">
            <w:rPr/>
          </w:rPrChange>
        </w:rPr>
      </w:pPr>
      <w:bookmarkStart w:id="12169" w:name="_Toc5894569"/>
      <w:r w:rsidRPr="00451F5B">
        <w:rPr>
          <w:rPrChange w:id="12170" w:author="CR#1260r1" w:date="2020-04-07T05:54:00Z">
            <w:rPr/>
          </w:rPrChange>
        </w:rPr>
        <w:t>5.1.7.3</w:t>
      </w:r>
      <w:r w:rsidRPr="00451F5B">
        <w:rPr>
          <w:rFonts w:eastAsia="SimSun"/>
          <w:lang w:eastAsia="zh-CN"/>
          <w:rPrChange w:id="12171" w:author="CR#1260r1" w:date="2020-04-07T05:54:00Z">
            <w:rPr>
              <w:rFonts w:eastAsia="SimSun"/>
              <w:lang w:eastAsia="zh-CN"/>
            </w:rPr>
          </w:rPrChange>
        </w:rPr>
        <w:t>a</w:t>
      </w:r>
      <w:r w:rsidR="00805C68" w:rsidRPr="00451F5B">
        <w:rPr>
          <w:rPrChange w:id="12172" w:author="CR#1260r1" w:date="2020-04-07T05:54:00Z">
            <w:rPr/>
          </w:rPrChange>
        </w:rPr>
        <w:tab/>
      </w:r>
      <w:r w:rsidRPr="00451F5B">
        <w:rPr>
          <w:rPrChange w:id="12173" w:author="CR#1260r1" w:date="2020-04-07T05:54:00Z">
            <w:rPr/>
          </w:rPrChange>
        </w:rPr>
        <w:t>Cell search for NB-IoT</w:t>
      </w:r>
      <w:bookmarkEnd w:id="12169"/>
    </w:p>
    <w:p w:rsidR="002F2ED3" w:rsidRPr="00451F5B" w:rsidRDefault="002F2ED3" w:rsidP="002F2ED3">
      <w:pPr>
        <w:rPr>
          <w:rFonts w:ascii="Arial" w:hAnsi="Arial" w:cs="Arial"/>
          <w:kern w:val="2"/>
          <w:lang w:eastAsia="zh-CN"/>
          <w:rPrChange w:id="12174" w:author="CR#1260r1" w:date="2020-04-07T05:54:00Z">
            <w:rPr>
              <w:rFonts w:ascii="Arial" w:hAnsi="Arial" w:cs="Arial"/>
              <w:kern w:val="2"/>
              <w:lang w:eastAsia="zh-CN"/>
            </w:rPr>
          </w:rPrChange>
        </w:rPr>
      </w:pPr>
      <w:r w:rsidRPr="00451F5B">
        <w:rPr>
          <w:rPrChange w:id="12175" w:author="CR#1260r1" w:date="2020-04-07T05:54:00Z">
            <w:rPr/>
          </w:rPrChange>
        </w:rPr>
        <w:t xml:space="preserve">NB-IoT is based on following signals transmitted in the downlink: the primary and secondary narrowband synchronization signals. The narrowband primary synchronization sequence is transmitted over 11 sub-carriers </w:t>
      </w:r>
      <w:r w:rsidRPr="00451F5B">
        <w:rPr>
          <w:lang w:eastAsia="zh-CN"/>
          <w:rPrChange w:id="12176" w:author="CR#1260r1" w:date="2020-04-07T05:54:00Z">
            <w:rPr>
              <w:lang w:eastAsia="zh-CN"/>
            </w:rPr>
          </w:rPrChange>
        </w:rPr>
        <w:t>from the first subcarrier to the eleventh subcarrier in the sixth subframe of each frame,</w:t>
      </w:r>
      <w:r w:rsidRPr="00451F5B">
        <w:rPr>
          <w:rFonts w:eastAsia="SimSun"/>
          <w:lang w:eastAsia="zh-CN"/>
          <w:rPrChange w:id="12177" w:author="CR#1260r1" w:date="2020-04-07T05:54:00Z">
            <w:rPr>
              <w:rFonts w:eastAsia="SimSun"/>
              <w:lang w:eastAsia="zh-CN"/>
            </w:rPr>
          </w:rPrChange>
        </w:rPr>
        <w:t xml:space="preserve"> </w:t>
      </w:r>
      <w:r w:rsidRPr="00451F5B">
        <w:rPr>
          <w:rPrChange w:id="12178" w:author="CR#1260r1" w:date="2020-04-07T05:54:00Z">
            <w:rPr/>
          </w:rPrChange>
        </w:rPr>
        <w:t>and the narrowband secondary synchronization sequence is transmitted over 12 sub-carriers in the NB-IoT carrier</w:t>
      </w:r>
      <w:r w:rsidRPr="00451F5B">
        <w:rPr>
          <w:rFonts w:eastAsia="SimSun"/>
          <w:lang w:eastAsia="zh-CN"/>
          <w:rPrChange w:id="12179" w:author="CR#1260r1" w:date="2020-04-07T05:54:00Z">
            <w:rPr>
              <w:rFonts w:eastAsia="SimSun"/>
              <w:lang w:eastAsia="zh-CN"/>
            </w:rPr>
          </w:rPrChange>
        </w:rPr>
        <w:t xml:space="preserve"> </w:t>
      </w:r>
      <w:r w:rsidRPr="00451F5B">
        <w:rPr>
          <w:lang w:eastAsia="zh-CN"/>
          <w:rPrChange w:id="12180" w:author="CR#1260r1" w:date="2020-04-07T05:54:00Z">
            <w:rPr>
              <w:lang w:eastAsia="zh-CN"/>
            </w:rPr>
          </w:rPrChange>
        </w:rPr>
        <w:t>in the tenth subframe of every other frame</w:t>
      </w:r>
      <w:r w:rsidRPr="00451F5B">
        <w:rPr>
          <w:rPrChange w:id="12181" w:author="CR#1260r1" w:date="2020-04-07T05:54:00Z">
            <w:rPr/>
          </w:rPrChange>
        </w:rPr>
        <w:t>.</w:t>
      </w:r>
    </w:p>
    <w:p w:rsidR="00D51AC6" w:rsidRPr="00451F5B" w:rsidRDefault="00D51AC6" w:rsidP="00E10AA0">
      <w:pPr>
        <w:pStyle w:val="Heading3"/>
        <w:rPr>
          <w:rPrChange w:id="12182" w:author="CR#1260r1" w:date="2020-04-07T05:54:00Z">
            <w:rPr/>
          </w:rPrChange>
        </w:rPr>
      </w:pPr>
      <w:bookmarkStart w:id="12183" w:name="_Toc5894570"/>
      <w:r w:rsidRPr="00451F5B">
        <w:rPr>
          <w:rPrChange w:id="12184" w:author="CR#1260r1" w:date="2020-04-07T05:54:00Z">
            <w:rPr/>
          </w:rPrChange>
        </w:rPr>
        <w:t>5.1.8</w:t>
      </w:r>
      <w:r w:rsidRPr="00451F5B">
        <w:rPr>
          <w:rPrChange w:id="12185" w:author="CR#1260r1" w:date="2020-04-07T05:54:00Z">
            <w:rPr/>
          </w:rPrChange>
        </w:rPr>
        <w:tab/>
        <w:t>Physical layer measurements definition</w:t>
      </w:r>
      <w:bookmarkEnd w:id="12183"/>
    </w:p>
    <w:p w:rsidR="00D51AC6" w:rsidRPr="00451F5B" w:rsidRDefault="00D51AC6" w:rsidP="00E10AA0">
      <w:pPr>
        <w:rPr>
          <w:rPrChange w:id="12186" w:author="CR#1260r1" w:date="2020-04-07T05:54:00Z">
            <w:rPr/>
          </w:rPrChange>
        </w:rPr>
      </w:pPr>
      <w:r w:rsidRPr="00451F5B">
        <w:rPr>
          <w:rPrChange w:id="12187" w:author="CR#1260r1" w:date="2020-04-07T05:54:00Z">
            <w:rPr/>
          </w:rPrChange>
        </w:rPr>
        <w:t>The physical layer measurements to support mobility are classified as:</w:t>
      </w:r>
    </w:p>
    <w:p w:rsidR="00D51AC6" w:rsidRPr="00451F5B" w:rsidRDefault="00D51AC6" w:rsidP="00E10AA0">
      <w:pPr>
        <w:pStyle w:val="B1"/>
        <w:rPr>
          <w:rPrChange w:id="12188" w:author="CR#1260r1" w:date="2020-04-07T05:54:00Z">
            <w:rPr/>
          </w:rPrChange>
        </w:rPr>
      </w:pPr>
      <w:r w:rsidRPr="00451F5B">
        <w:rPr>
          <w:rPrChange w:id="12189" w:author="CR#1260r1" w:date="2020-04-07T05:54:00Z">
            <w:rPr/>
          </w:rPrChange>
        </w:rPr>
        <w:t>-</w:t>
      </w:r>
      <w:r w:rsidRPr="00451F5B">
        <w:rPr>
          <w:rPrChange w:id="12190" w:author="CR#1260r1" w:date="2020-04-07T05:54:00Z">
            <w:rPr/>
          </w:rPrChange>
        </w:rPr>
        <w:tab/>
        <w:t>within E-UTRAN (intra-frequency, inter-frequency);</w:t>
      </w:r>
    </w:p>
    <w:p w:rsidR="00D51AC6" w:rsidRPr="00451F5B" w:rsidRDefault="00D51AC6" w:rsidP="00E10AA0">
      <w:pPr>
        <w:pStyle w:val="B1"/>
        <w:rPr>
          <w:rPrChange w:id="12191" w:author="CR#1260r1" w:date="2020-04-07T05:54:00Z">
            <w:rPr/>
          </w:rPrChange>
        </w:rPr>
      </w:pPr>
      <w:r w:rsidRPr="00451F5B">
        <w:rPr>
          <w:rPrChange w:id="12192" w:author="CR#1260r1" w:date="2020-04-07T05:54:00Z">
            <w:rPr/>
          </w:rPrChange>
        </w:rPr>
        <w:t>-</w:t>
      </w:r>
      <w:r w:rsidRPr="00451F5B">
        <w:rPr>
          <w:rPrChange w:id="12193" w:author="CR#1260r1" w:date="2020-04-07T05:54:00Z">
            <w:rPr/>
          </w:rPrChange>
        </w:rPr>
        <w:tab/>
        <w:t>between E-UTRAN and GERAN/UTRAN (inter-RAT)</w:t>
      </w:r>
      <w:r w:rsidR="00FB545C" w:rsidRPr="00451F5B">
        <w:rPr>
          <w:rPrChange w:id="12194" w:author="CR#1260r1" w:date="2020-04-07T05:54:00Z">
            <w:rPr/>
          </w:rPrChange>
        </w:rPr>
        <w:t>;</w:t>
      </w:r>
    </w:p>
    <w:p w:rsidR="009D4C33" w:rsidRPr="00451F5B" w:rsidRDefault="00D51AC6" w:rsidP="00E10AA0">
      <w:pPr>
        <w:pStyle w:val="B1"/>
        <w:rPr>
          <w:rPrChange w:id="12195" w:author="CR#1260r1" w:date="2020-04-07T05:54:00Z">
            <w:rPr/>
          </w:rPrChange>
        </w:rPr>
      </w:pPr>
      <w:r w:rsidRPr="00451F5B">
        <w:rPr>
          <w:rPrChange w:id="12196" w:author="CR#1260r1" w:date="2020-04-07T05:54:00Z">
            <w:rPr/>
          </w:rPrChange>
        </w:rPr>
        <w:t>-</w:t>
      </w:r>
      <w:r w:rsidRPr="00451F5B">
        <w:rPr>
          <w:rPrChange w:id="12197" w:author="CR#1260r1" w:date="2020-04-07T05:54:00Z">
            <w:rPr/>
          </w:rPrChange>
        </w:rPr>
        <w:tab/>
        <w:t>between E-UTRAN and non-3GPP RAT (Inter 3GPP access system mobility)</w:t>
      </w:r>
      <w:r w:rsidR="006826BC" w:rsidRPr="00451F5B">
        <w:rPr>
          <w:rPrChange w:id="12198" w:author="CR#1260r1" w:date="2020-04-07T05:54:00Z">
            <w:rPr/>
          </w:rPrChange>
        </w:rPr>
        <w:t>.</w:t>
      </w:r>
    </w:p>
    <w:p w:rsidR="00D51AC6" w:rsidRPr="00451F5B" w:rsidRDefault="00D51AC6" w:rsidP="00E10AA0">
      <w:pPr>
        <w:rPr>
          <w:rPrChange w:id="12199" w:author="CR#1260r1" w:date="2020-04-07T05:54:00Z">
            <w:rPr/>
          </w:rPrChange>
        </w:rPr>
      </w:pPr>
      <w:r w:rsidRPr="00451F5B">
        <w:rPr>
          <w:rPrChange w:id="12200" w:author="CR#1260r1" w:date="2020-04-07T05:54:00Z">
            <w:rPr/>
          </w:rPrChange>
        </w:rPr>
        <w:t>For measurements within E-UTRAN two basic UE measurement quantities shall be supported:</w:t>
      </w:r>
    </w:p>
    <w:p w:rsidR="00D51AC6" w:rsidRPr="00451F5B" w:rsidRDefault="00D51AC6" w:rsidP="00E10AA0">
      <w:pPr>
        <w:pStyle w:val="B1"/>
        <w:rPr>
          <w:rPrChange w:id="12201" w:author="CR#1260r1" w:date="2020-04-07T05:54:00Z">
            <w:rPr/>
          </w:rPrChange>
        </w:rPr>
      </w:pPr>
      <w:r w:rsidRPr="00451F5B">
        <w:rPr>
          <w:rPrChange w:id="12202" w:author="CR#1260r1" w:date="2020-04-07T05:54:00Z">
            <w:rPr/>
          </w:rPrChange>
        </w:rPr>
        <w:t>-</w:t>
      </w:r>
      <w:r w:rsidRPr="00451F5B">
        <w:rPr>
          <w:rPrChange w:id="12203" w:author="CR#1260r1" w:date="2020-04-07T05:54:00Z">
            <w:rPr/>
          </w:rPrChange>
        </w:rPr>
        <w:tab/>
        <w:t xml:space="preserve">Reference </w:t>
      </w:r>
      <w:r w:rsidR="0068073E" w:rsidRPr="00451F5B">
        <w:rPr>
          <w:rFonts w:eastAsia="SimSun"/>
          <w:lang w:eastAsia="zh-CN"/>
          <w:rPrChange w:id="12204" w:author="CR#1260r1" w:date="2020-04-07T05:54:00Z">
            <w:rPr>
              <w:rFonts w:eastAsia="SimSun"/>
              <w:lang w:eastAsia="zh-CN"/>
            </w:rPr>
          </w:rPrChange>
        </w:rPr>
        <w:t>signal</w:t>
      </w:r>
      <w:r w:rsidRPr="00451F5B">
        <w:rPr>
          <w:rPrChange w:id="12205" w:author="CR#1260r1" w:date="2020-04-07T05:54:00Z">
            <w:rPr/>
          </w:rPrChange>
        </w:rPr>
        <w:t xml:space="preserve"> received power (RSRP);</w:t>
      </w:r>
    </w:p>
    <w:p w:rsidR="00DD477B" w:rsidRPr="00451F5B" w:rsidRDefault="00D51AC6" w:rsidP="00DD477B">
      <w:pPr>
        <w:pStyle w:val="B1"/>
        <w:rPr>
          <w:rPrChange w:id="12206" w:author="CR#1260r1" w:date="2020-04-07T05:54:00Z">
            <w:rPr/>
          </w:rPrChange>
        </w:rPr>
      </w:pPr>
      <w:r w:rsidRPr="00451F5B">
        <w:rPr>
          <w:rPrChange w:id="12207" w:author="CR#1260r1" w:date="2020-04-07T05:54:00Z">
            <w:rPr/>
          </w:rPrChange>
        </w:rPr>
        <w:t>-</w:t>
      </w:r>
      <w:r w:rsidRPr="00451F5B">
        <w:rPr>
          <w:rPrChange w:id="12208" w:author="CR#1260r1" w:date="2020-04-07T05:54:00Z">
            <w:rPr/>
          </w:rPrChange>
        </w:rPr>
        <w:tab/>
      </w:r>
      <w:r w:rsidR="00AC54E1" w:rsidRPr="00451F5B">
        <w:rPr>
          <w:rPrChange w:id="12209" w:author="CR#1260r1" w:date="2020-04-07T05:54:00Z">
            <w:rPr/>
          </w:rPrChange>
        </w:rPr>
        <w:t xml:space="preserve">Reference </w:t>
      </w:r>
      <w:r w:rsidR="0068073E" w:rsidRPr="00451F5B">
        <w:rPr>
          <w:rFonts w:eastAsia="SimSun"/>
          <w:lang w:eastAsia="zh-CN"/>
          <w:rPrChange w:id="12210" w:author="CR#1260r1" w:date="2020-04-07T05:54:00Z">
            <w:rPr>
              <w:rFonts w:eastAsia="SimSun"/>
              <w:lang w:eastAsia="zh-CN"/>
            </w:rPr>
          </w:rPrChange>
        </w:rPr>
        <w:t>signal</w:t>
      </w:r>
      <w:r w:rsidR="00AC54E1" w:rsidRPr="00451F5B">
        <w:rPr>
          <w:rPrChange w:id="12211" w:author="CR#1260r1" w:date="2020-04-07T05:54:00Z">
            <w:rPr/>
          </w:rPrChange>
        </w:rPr>
        <w:t xml:space="preserve"> received quality (RSRQ)</w:t>
      </w:r>
      <w:r w:rsidRPr="00451F5B">
        <w:rPr>
          <w:rPrChange w:id="12212" w:author="CR#1260r1" w:date="2020-04-07T05:54:00Z">
            <w:rPr/>
          </w:rPrChange>
        </w:rPr>
        <w:t>.</w:t>
      </w:r>
    </w:p>
    <w:p w:rsidR="00DD477B" w:rsidRPr="00451F5B" w:rsidRDefault="00DD477B" w:rsidP="00DD477B">
      <w:pPr>
        <w:pStyle w:val="B1"/>
        <w:ind w:left="0" w:firstLine="0"/>
        <w:rPr>
          <w:lang w:eastAsia="zh-CN"/>
          <w:rPrChange w:id="12213" w:author="CR#1260r1" w:date="2020-04-07T05:54:00Z">
            <w:rPr>
              <w:lang w:eastAsia="zh-CN"/>
            </w:rPr>
          </w:rPrChange>
        </w:rPr>
      </w:pPr>
      <w:r w:rsidRPr="00451F5B">
        <w:rPr>
          <w:rPrChange w:id="12214" w:author="CR#1260r1" w:date="2020-04-07T05:54:00Z">
            <w:rPr/>
          </w:rPrChange>
        </w:rPr>
        <w:t>In addition, the following UE measurement quantity may be supported:</w:t>
      </w:r>
    </w:p>
    <w:p w:rsidR="0068073E" w:rsidRPr="00451F5B" w:rsidRDefault="00DD477B" w:rsidP="00DD477B">
      <w:pPr>
        <w:pStyle w:val="B1"/>
        <w:rPr>
          <w:lang w:eastAsia="zh-CN"/>
          <w:rPrChange w:id="12215" w:author="CR#1260r1" w:date="2020-04-07T05:54:00Z">
            <w:rPr>
              <w:lang w:eastAsia="zh-CN"/>
            </w:rPr>
          </w:rPrChange>
        </w:rPr>
      </w:pPr>
      <w:r w:rsidRPr="00451F5B">
        <w:rPr>
          <w:lang w:eastAsia="zh-CN"/>
          <w:rPrChange w:id="12216" w:author="CR#1260r1" w:date="2020-04-07T05:54:00Z">
            <w:rPr>
              <w:lang w:eastAsia="zh-CN"/>
            </w:rPr>
          </w:rPrChange>
        </w:rPr>
        <w:t>-</w:t>
      </w:r>
      <w:r w:rsidRPr="00451F5B">
        <w:rPr>
          <w:lang w:eastAsia="zh-CN"/>
          <w:rPrChange w:id="12217" w:author="CR#1260r1" w:date="2020-04-07T05:54:00Z">
            <w:rPr>
              <w:lang w:eastAsia="zh-CN"/>
            </w:rPr>
          </w:rPrChange>
        </w:rPr>
        <w:tab/>
        <w:t>Received signal strength indicator (RSSI)</w:t>
      </w:r>
      <w:r w:rsidR="00D43ADC" w:rsidRPr="00451F5B">
        <w:rPr>
          <w:lang w:eastAsia="zh-CN"/>
          <w:rPrChange w:id="12218" w:author="CR#1260r1" w:date="2020-04-07T05:54:00Z">
            <w:rPr>
              <w:lang w:eastAsia="zh-CN"/>
            </w:rPr>
          </w:rPrChange>
        </w:rPr>
        <w:t>;</w:t>
      </w:r>
    </w:p>
    <w:p w:rsidR="00D43ADC" w:rsidRPr="00451F5B" w:rsidRDefault="00D43ADC" w:rsidP="00DD477B">
      <w:pPr>
        <w:pStyle w:val="B1"/>
        <w:rPr>
          <w:rFonts w:eastAsia="SimSun"/>
          <w:lang w:eastAsia="zh-CN"/>
          <w:rPrChange w:id="12219" w:author="CR#1260r1" w:date="2020-04-07T05:54:00Z">
            <w:rPr>
              <w:rFonts w:eastAsia="SimSun"/>
              <w:lang w:eastAsia="zh-CN"/>
            </w:rPr>
          </w:rPrChange>
        </w:rPr>
      </w:pPr>
      <w:r w:rsidRPr="00451F5B">
        <w:rPr>
          <w:rPrChange w:id="12220" w:author="CR#1260r1" w:date="2020-04-07T05:54:00Z">
            <w:rPr/>
          </w:rPrChange>
        </w:rPr>
        <w:t>-</w:t>
      </w:r>
      <w:r w:rsidRPr="00451F5B">
        <w:rPr>
          <w:rPrChange w:id="12221" w:author="CR#1260r1" w:date="2020-04-07T05:54:00Z">
            <w:rPr/>
          </w:rPrChange>
        </w:rPr>
        <w:tab/>
        <w:t xml:space="preserve">Reference </w:t>
      </w:r>
      <w:r w:rsidRPr="00451F5B">
        <w:rPr>
          <w:rFonts w:eastAsia="SimSun"/>
          <w:lang w:eastAsia="zh-CN"/>
          <w:rPrChange w:id="12222" w:author="CR#1260r1" w:date="2020-04-07T05:54:00Z">
            <w:rPr>
              <w:rFonts w:eastAsia="SimSun"/>
              <w:lang w:eastAsia="zh-CN"/>
            </w:rPr>
          </w:rPrChange>
        </w:rPr>
        <w:t>signal</w:t>
      </w:r>
      <w:r w:rsidRPr="00451F5B">
        <w:rPr>
          <w:rPrChange w:id="12223" w:author="CR#1260r1" w:date="2020-04-07T05:54:00Z">
            <w:rPr/>
          </w:rPrChange>
        </w:rPr>
        <w:t xml:space="preserve"> signal to noise and interference ratio (RS-SINR).</w:t>
      </w:r>
    </w:p>
    <w:p w:rsidR="0068073E" w:rsidRPr="00451F5B" w:rsidRDefault="0068073E" w:rsidP="00E10AA0">
      <w:pPr>
        <w:rPr>
          <w:rPrChange w:id="12224" w:author="CR#1260r1" w:date="2020-04-07T05:54:00Z">
            <w:rPr/>
          </w:rPrChange>
        </w:rPr>
      </w:pPr>
      <w:r w:rsidRPr="00451F5B">
        <w:rPr>
          <w:rPrChange w:id="12225" w:author="CR#1260r1" w:date="2020-04-07T05:54:00Z">
            <w:rPr/>
          </w:rPrChange>
        </w:rPr>
        <w:t xml:space="preserve">RSRP measurement is based on the following signals: </w:t>
      </w:r>
    </w:p>
    <w:p w:rsidR="0068073E" w:rsidRPr="00451F5B" w:rsidRDefault="0068073E" w:rsidP="00E10AA0">
      <w:pPr>
        <w:pStyle w:val="B1"/>
        <w:rPr>
          <w:rPrChange w:id="12226" w:author="CR#1260r1" w:date="2020-04-07T05:54:00Z">
            <w:rPr/>
          </w:rPrChange>
        </w:rPr>
      </w:pPr>
      <w:r w:rsidRPr="00451F5B">
        <w:rPr>
          <w:rPrChange w:id="12227" w:author="CR#1260r1" w:date="2020-04-07T05:54:00Z">
            <w:rPr/>
          </w:rPrChange>
        </w:rPr>
        <w:t>-</w:t>
      </w:r>
      <w:r w:rsidRPr="00451F5B">
        <w:rPr>
          <w:rPrChange w:id="12228" w:author="CR#1260r1" w:date="2020-04-07T05:54:00Z">
            <w:rPr/>
          </w:rPrChange>
        </w:rPr>
        <w:tab/>
        <w:t xml:space="preserve">Cell-specific reference signals; or </w:t>
      </w:r>
    </w:p>
    <w:p w:rsidR="009D4C33" w:rsidRPr="00451F5B" w:rsidRDefault="0068073E" w:rsidP="00E10AA0">
      <w:pPr>
        <w:pStyle w:val="B1"/>
        <w:rPr>
          <w:rPrChange w:id="12229" w:author="CR#1260r1" w:date="2020-04-07T05:54:00Z">
            <w:rPr/>
          </w:rPrChange>
        </w:rPr>
      </w:pPr>
      <w:r w:rsidRPr="00451F5B">
        <w:rPr>
          <w:rPrChange w:id="12230" w:author="CR#1260r1" w:date="2020-04-07T05:54:00Z">
            <w:rPr/>
          </w:rPrChange>
        </w:rPr>
        <w:t>-</w:t>
      </w:r>
      <w:r w:rsidRPr="00451F5B">
        <w:rPr>
          <w:rPrChange w:id="12231" w:author="CR#1260r1" w:date="2020-04-07T05:54:00Z">
            <w:rPr/>
          </w:rPrChange>
        </w:rPr>
        <w:tab/>
        <w:t>CSI reference signals in configured discovery signals.</w:t>
      </w:r>
    </w:p>
    <w:p w:rsidR="0076258B" w:rsidRPr="00451F5B" w:rsidRDefault="0076258B" w:rsidP="00E10AA0">
      <w:pPr>
        <w:pStyle w:val="Heading3"/>
        <w:rPr>
          <w:rPrChange w:id="12232" w:author="CR#1260r1" w:date="2020-04-07T05:54:00Z">
            <w:rPr/>
          </w:rPrChange>
        </w:rPr>
      </w:pPr>
      <w:bookmarkStart w:id="12233" w:name="_Toc5894571"/>
      <w:r w:rsidRPr="00451F5B">
        <w:rPr>
          <w:rPrChange w:id="12234" w:author="CR#1260r1" w:date="2020-04-07T05:54:00Z">
            <w:rPr/>
          </w:rPrChange>
        </w:rPr>
        <w:t>5.1.9</w:t>
      </w:r>
      <w:r w:rsidRPr="00451F5B">
        <w:rPr>
          <w:rPrChange w:id="12235" w:author="CR#1260r1" w:date="2020-04-07T05:54:00Z">
            <w:rPr/>
          </w:rPrChange>
        </w:rPr>
        <w:tab/>
        <w:t>Coordinated Multi-Point transmission</w:t>
      </w:r>
      <w:bookmarkEnd w:id="12233"/>
    </w:p>
    <w:p w:rsidR="0076258B" w:rsidRPr="00451F5B" w:rsidRDefault="0076258B" w:rsidP="00E10AA0">
      <w:pPr>
        <w:rPr>
          <w:rPrChange w:id="12236" w:author="CR#1260r1" w:date="2020-04-07T05:54:00Z">
            <w:rPr/>
          </w:rPrChange>
        </w:rPr>
      </w:pPr>
      <w:r w:rsidRPr="00451F5B">
        <w:rPr>
          <w:rPrChange w:id="12237" w:author="CR#1260r1" w:date="2020-04-07T05:54:00Z">
            <w:rPr/>
          </w:rPrChange>
        </w:rPr>
        <w:t>For DL CoMP, multiple transmission points are coordinated in their downlink data transmission.</w:t>
      </w:r>
    </w:p>
    <w:p w:rsidR="0076258B" w:rsidRPr="00451F5B" w:rsidRDefault="0076258B" w:rsidP="00E10AA0">
      <w:pPr>
        <w:rPr>
          <w:rPrChange w:id="12238" w:author="CR#1260r1" w:date="2020-04-07T05:54:00Z">
            <w:rPr/>
          </w:rPrChange>
        </w:rPr>
      </w:pPr>
      <w:r w:rsidRPr="00451F5B">
        <w:rPr>
          <w:rPrChange w:id="12239" w:author="CR#1260r1" w:date="2020-04-07T05:54:00Z">
            <w:rPr/>
          </w:rPrChange>
        </w:rPr>
        <w:t>The UE may be configured to measure and report the CSI of a set of non-zero power CSI-RS resources.</w:t>
      </w:r>
    </w:p>
    <w:p w:rsidR="0076258B" w:rsidRPr="00451F5B" w:rsidRDefault="0076258B" w:rsidP="00E10AA0">
      <w:pPr>
        <w:rPr>
          <w:rPrChange w:id="12240" w:author="CR#1260r1" w:date="2020-04-07T05:54:00Z">
            <w:rPr/>
          </w:rPrChange>
        </w:rPr>
      </w:pPr>
      <w:r w:rsidRPr="00451F5B">
        <w:rPr>
          <w:rPrChange w:id="12241" w:author="CR#1260r1" w:date="2020-04-07T05:54:00Z">
            <w:rPr/>
          </w:rPrChange>
        </w:rPr>
        <w:t>The UE may also be configured with one or more interference measurements. Each interference measurement is associated with one CSI-interference measurement (CSI-IM) resource, which is a set of REs on which the UE measures interference.</w:t>
      </w:r>
    </w:p>
    <w:p w:rsidR="0076258B" w:rsidRPr="00451F5B" w:rsidRDefault="0076258B" w:rsidP="00E10AA0">
      <w:pPr>
        <w:rPr>
          <w:rPrChange w:id="12242" w:author="CR#1260r1" w:date="2020-04-07T05:54:00Z">
            <w:rPr/>
          </w:rPrChange>
        </w:rPr>
      </w:pPr>
      <w:r w:rsidRPr="00451F5B">
        <w:rPr>
          <w:rPrChange w:id="12243" w:author="CR#1260r1" w:date="2020-04-07T05:54:00Z">
            <w:rPr/>
          </w:rPrChange>
        </w:rPr>
        <w:t>The UE may also be configured with multiple CSI processes. Each CSI process defines the CSI measurement associated with one non-zero power CSI-RS resource and one CSI-IM resource.</w:t>
      </w:r>
    </w:p>
    <w:p w:rsidR="00D51AC6" w:rsidRPr="00451F5B" w:rsidRDefault="00D51AC6" w:rsidP="00E10AA0">
      <w:pPr>
        <w:pStyle w:val="Heading2"/>
        <w:rPr>
          <w:rPrChange w:id="12244" w:author="CR#1260r1" w:date="2020-04-07T05:54:00Z">
            <w:rPr/>
          </w:rPrChange>
        </w:rPr>
      </w:pPr>
      <w:bookmarkStart w:id="12245" w:name="_Toc5894572"/>
      <w:r w:rsidRPr="00451F5B">
        <w:rPr>
          <w:rPrChange w:id="12246" w:author="CR#1260r1" w:date="2020-04-07T05:54:00Z">
            <w:rPr/>
          </w:rPrChange>
        </w:rPr>
        <w:t>5.2</w:t>
      </w:r>
      <w:r w:rsidRPr="00451F5B">
        <w:rPr>
          <w:rPrChange w:id="12247" w:author="CR#1260r1" w:date="2020-04-07T05:54:00Z">
            <w:rPr/>
          </w:rPrChange>
        </w:rPr>
        <w:tab/>
        <w:t>Uplink Transmission Scheme</w:t>
      </w:r>
      <w:bookmarkEnd w:id="12245"/>
    </w:p>
    <w:p w:rsidR="00D51AC6" w:rsidRPr="00451F5B" w:rsidRDefault="00D51AC6" w:rsidP="00E10AA0">
      <w:pPr>
        <w:pStyle w:val="Heading3"/>
        <w:rPr>
          <w:rPrChange w:id="12248" w:author="CR#1260r1" w:date="2020-04-07T05:54:00Z">
            <w:rPr/>
          </w:rPrChange>
        </w:rPr>
      </w:pPr>
      <w:bookmarkStart w:id="12249" w:name="_Toc5894573"/>
      <w:r w:rsidRPr="00451F5B">
        <w:rPr>
          <w:rPrChange w:id="12250" w:author="CR#1260r1" w:date="2020-04-07T05:54:00Z">
            <w:rPr/>
          </w:rPrChange>
        </w:rPr>
        <w:t>5.2.1</w:t>
      </w:r>
      <w:r w:rsidRPr="00451F5B">
        <w:rPr>
          <w:rPrChange w:id="12251" w:author="CR#1260r1" w:date="2020-04-07T05:54:00Z">
            <w:rPr/>
          </w:rPrChange>
        </w:rPr>
        <w:tab/>
        <w:t>Basic transmission scheme</w:t>
      </w:r>
      <w:bookmarkEnd w:id="12249"/>
    </w:p>
    <w:p w:rsidR="00D51AC6" w:rsidRPr="00451F5B" w:rsidRDefault="00D51AC6" w:rsidP="00E10AA0">
      <w:pPr>
        <w:rPr>
          <w:rPrChange w:id="12252" w:author="CR#1260r1" w:date="2020-04-07T05:54:00Z">
            <w:rPr/>
          </w:rPrChange>
        </w:rPr>
      </w:pPr>
      <w:r w:rsidRPr="00451F5B">
        <w:rPr>
          <w:rPrChange w:id="12253" w:author="CR#1260r1" w:date="2020-04-07T05:54:00Z">
            <w:rPr/>
          </w:rPrChange>
        </w:rPr>
        <w:t xml:space="preserve">For both FDD and TDD, the uplink transmission scheme is based on single-carrier FDMA, more specifically DFTS-OFDM. </w:t>
      </w:r>
      <w:r w:rsidR="00AC54E1" w:rsidRPr="00451F5B">
        <w:rPr>
          <w:rPrChange w:id="12254" w:author="CR#1260r1" w:date="2020-04-07T05:54:00Z">
            <w:rPr/>
          </w:rPrChange>
        </w:rPr>
        <w:t>It also supports multi-cluster assignment of DFTS-OFDM.</w:t>
      </w:r>
    </w:p>
    <w:p w:rsidR="00D51AC6" w:rsidRPr="00451F5B" w:rsidRDefault="00D51AC6" w:rsidP="00E10AA0">
      <w:pPr>
        <w:pStyle w:val="TH"/>
        <w:rPr>
          <w:lang w:val="en-GB" w:eastAsia="ja-JP"/>
          <w:rPrChange w:id="12255" w:author="CR#1260r1" w:date="2020-04-07T05:54:00Z">
            <w:rPr>
              <w:lang w:val="en-GB" w:eastAsia="ja-JP"/>
            </w:rPr>
          </w:rPrChange>
        </w:rPr>
      </w:pPr>
      <w:r w:rsidRPr="00451F5B">
        <w:rPr>
          <w:lang w:val="en-GB"/>
          <w:rPrChange w:id="12256" w:author="CR#1260r1" w:date="2020-04-07T05:54:00Z">
            <w:rPr>
              <w:lang w:val="en-GB"/>
            </w:rPr>
          </w:rPrChange>
        </w:rPr>
        <w:object w:dxaOrig="7825" w:dyaOrig="1589">
          <v:shape id="_x0000_i1057" type="#_x0000_t75" style="width:313.5pt;height:63pt" o:ole="">
            <v:imagedata r:id="rId74" o:title=""/>
          </v:shape>
          <o:OLEObject Type="Embed" ProgID="Visio.Drawing.11" ShapeID="_x0000_i1057" DrawAspect="Content" ObjectID="_1647744771" r:id="rId75"/>
        </w:object>
      </w:r>
    </w:p>
    <w:p w:rsidR="00D51AC6" w:rsidRPr="00451F5B" w:rsidRDefault="00D51AC6" w:rsidP="00E10AA0">
      <w:pPr>
        <w:pStyle w:val="TF"/>
        <w:rPr>
          <w:bCs/>
          <w:i/>
          <w:iCs/>
          <w:lang w:val="en-GB" w:eastAsia="ja-JP"/>
          <w:rPrChange w:id="12257" w:author="CR#1260r1" w:date="2020-04-07T05:54:00Z">
            <w:rPr>
              <w:bCs/>
              <w:i/>
              <w:iCs/>
              <w:lang w:val="en-GB" w:eastAsia="ja-JP"/>
            </w:rPr>
          </w:rPrChange>
        </w:rPr>
      </w:pPr>
      <w:r w:rsidRPr="00451F5B">
        <w:rPr>
          <w:lang w:val="en-GB" w:eastAsia="ja-JP"/>
          <w:rPrChange w:id="12258" w:author="CR#1260r1" w:date="2020-04-07T05:54:00Z">
            <w:rPr>
              <w:lang w:val="en-GB" w:eastAsia="ja-JP"/>
            </w:rPr>
          </w:rPrChange>
        </w:rPr>
        <w:t>Figure 5.2.1</w:t>
      </w:r>
      <w:r w:rsidR="00250BF8" w:rsidRPr="00451F5B">
        <w:rPr>
          <w:lang w:val="en-GB" w:eastAsia="ja-JP"/>
          <w:rPrChange w:id="12259" w:author="CR#1260r1" w:date="2020-04-07T05:54:00Z">
            <w:rPr>
              <w:lang w:val="en-GB" w:eastAsia="ja-JP"/>
            </w:rPr>
          </w:rPrChange>
        </w:rPr>
        <w:t>-1</w:t>
      </w:r>
      <w:r w:rsidRPr="00451F5B">
        <w:rPr>
          <w:lang w:val="en-GB" w:eastAsia="ja-JP"/>
          <w:rPrChange w:id="12260" w:author="CR#1260r1" w:date="2020-04-07T05:54:00Z">
            <w:rPr>
              <w:lang w:val="en-GB" w:eastAsia="ja-JP"/>
            </w:rPr>
          </w:rPrChange>
        </w:rPr>
        <w:t>: Transmitter scheme of SC-FDMA</w:t>
      </w:r>
    </w:p>
    <w:p w:rsidR="00D51AC6" w:rsidRPr="00451F5B" w:rsidRDefault="00D51AC6" w:rsidP="00E10AA0">
      <w:pPr>
        <w:rPr>
          <w:rPrChange w:id="12261" w:author="CR#1260r1" w:date="2020-04-07T05:54:00Z">
            <w:rPr/>
          </w:rPrChange>
        </w:rPr>
      </w:pPr>
      <w:r w:rsidRPr="00451F5B">
        <w:rPr>
          <w:rPrChange w:id="12262" w:author="CR#1260r1" w:date="2020-04-07T05:54:00Z">
            <w:rPr/>
          </w:rPrChange>
        </w:rPr>
        <w:t xml:space="preserve">The uplink sub-carrier spacing </w:t>
      </w:r>
      <w:r w:rsidRPr="00451F5B">
        <w:rPr>
          <w:i/>
          <w:iCs/>
          <w:rPrChange w:id="12263" w:author="CR#1260r1" w:date="2020-04-07T05:54:00Z">
            <w:rPr>
              <w:i/>
              <w:iCs/>
            </w:rPr>
          </w:rPrChange>
        </w:rPr>
        <w:sym w:font="Symbol" w:char="F044"/>
      </w:r>
      <w:r w:rsidRPr="00451F5B">
        <w:rPr>
          <w:rFonts w:ascii="Arial" w:hAnsi="Arial" w:cs="Arial"/>
          <w:i/>
          <w:iCs/>
          <w:rPrChange w:id="12264" w:author="CR#1260r1" w:date="2020-04-07T05:54:00Z">
            <w:rPr>
              <w:rFonts w:ascii="Arial" w:hAnsi="Arial" w:cs="Arial"/>
              <w:i/>
              <w:iCs/>
            </w:rPr>
          </w:rPrChange>
        </w:rPr>
        <w:t>f</w:t>
      </w:r>
      <w:r w:rsidRPr="00451F5B">
        <w:rPr>
          <w:rPrChange w:id="12265" w:author="CR#1260r1" w:date="2020-04-07T05:54:00Z">
            <w:rPr/>
          </w:rPrChange>
        </w:rPr>
        <w:t xml:space="preserve"> = 15 kHz. The sub-carriers are grouped into sets of 12 consecutive sub-carriers, corresponding to the uplink resource blocks. 12 consecutive sub-carriers during one slot correspond to one uplink </w:t>
      </w:r>
      <w:r w:rsidRPr="00451F5B">
        <w:rPr>
          <w:i/>
          <w:iCs/>
          <w:rPrChange w:id="12266" w:author="CR#1260r1" w:date="2020-04-07T05:54:00Z">
            <w:rPr>
              <w:i/>
              <w:iCs/>
            </w:rPr>
          </w:rPrChange>
        </w:rPr>
        <w:t>resource block</w:t>
      </w:r>
      <w:r w:rsidRPr="00451F5B">
        <w:rPr>
          <w:rPrChange w:id="12267" w:author="CR#1260r1" w:date="2020-04-07T05:54:00Z">
            <w:rPr/>
          </w:rPrChange>
        </w:rPr>
        <w:t>. In the frequency domain, the number of resource blocks, N</w:t>
      </w:r>
      <w:r w:rsidRPr="00451F5B">
        <w:rPr>
          <w:vertAlign w:val="subscript"/>
          <w:rPrChange w:id="12268" w:author="CR#1260r1" w:date="2020-04-07T05:54:00Z">
            <w:rPr>
              <w:vertAlign w:val="subscript"/>
            </w:rPr>
          </w:rPrChange>
        </w:rPr>
        <w:t>RB</w:t>
      </w:r>
      <w:r w:rsidRPr="00451F5B">
        <w:rPr>
          <w:rPrChange w:id="12269" w:author="CR#1260r1" w:date="2020-04-07T05:54:00Z">
            <w:rPr/>
          </w:rPrChange>
        </w:rPr>
        <w:t>, can range from N</w:t>
      </w:r>
      <w:r w:rsidRPr="00451F5B">
        <w:rPr>
          <w:vertAlign w:val="subscript"/>
          <w:rPrChange w:id="12270" w:author="CR#1260r1" w:date="2020-04-07T05:54:00Z">
            <w:rPr>
              <w:vertAlign w:val="subscript"/>
            </w:rPr>
          </w:rPrChange>
        </w:rPr>
        <w:t>RB-min</w:t>
      </w:r>
      <w:r w:rsidRPr="00451F5B">
        <w:rPr>
          <w:rPrChange w:id="12271" w:author="CR#1260r1" w:date="2020-04-07T05:54:00Z">
            <w:rPr/>
          </w:rPrChange>
        </w:rPr>
        <w:t xml:space="preserve"> = 6 to N</w:t>
      </w:r>
      <w:r w:rsidRPr="00451F5B">
        <w:rPr>
          <w:vertAlign w:val="subscript"/>
          <w:rPrChange w:id="12272" w:author="CR#1260r1" w:date="2020-04-07T05:54:00Z">
            <w:rPr>
              <w:vertAlign w:val="subscript"/>
            </w:rPr>
          </w:rPrChange>
        </w:rPr>
        <w:t>RB-max</w:t>
      </w:r>
      <w:r w:rsidRPr="00451F5B">
        <w:rPr>
          <w:rPrChange w:id="12273" w:author="CR#1260r1" w:date="2020-04-07T05:54:00Z">
            <w:rPr/>
          </w:rPrChange>
        </w:rPr>
        <w:t xml:space="preserve"> = 110</w:t>
      </w:r>
      <w:r w:rsidR="003A32F4" w:rsidRPr="00451F5B">
        <w:rPr>
          <w:rPrChange w:id="12274" w:author="CR#1260r1" w:date="2020-04-07T05:54:00Z">
            <w:rPr/>
          </w:rPrChange>
        </w:rPr>
        <w:t xml:space="preserve"> per carrier or per CC in case of CA</w:t>
      </w:r>
      <w:r w:rsidR="00392536" w:rsidRPr="00451F5B">
        <w:rPr>
          <w:rPrChange w:id="12275" w:author="CR#1260r1" w:date="2020-04-07T05:54:00Z">
            <w:rPr/>
          </w:rPrChange>
        </w:rPr>
        <w:t xml:space="preserve"> or DC</w:t>
      </w:r>
      <w:r w:rsidR="003A32F4" w:rsidRPr="00451F5B">
        <w:rPr>
          <w:rPrChange w:id="12276" w:author="CR#1260r1" w:date="2020-04-07T05:54:00Z">
            <w:rPr/>
          </w:rPrChange>
        </w:rPr>
        <w:t>.</w:t>
      </w:r>
    </w:p>
    <w:p w:rsidR="00D51AC6" w:rsidRPr="00451F5B" w:rsidRDefault="00D51AC6" w:rsidP="00E10AA0">
      <w:pPr>
        <w:rPr>
          <w:rPrChange w:id="12277" w:author="CR#1260r1" w:date="2020-04-07T05:54:00Z">
            <w:rPr/>
          </w:rPrChange>
        </w:rPr>
      </w:pPr>
      <w:r w:rsidRPr="00451F5B">
        <w:rPr>
          <w:rPrChange w:id="12278" w:author="CR#1260r1" w:date="2020-04-07T05:54:00Z">
            <w:rPr/>
          </w:rPrChange>
        </w:rPr>
        <w:t xml:space="preserve">There are two cyclic-prefix lengths defined: </w:t>
      </w:r>
      <w:smartTag w:uri="urn:schemas-microsoft-com:office:smarttags" w:element="place">
        <w:r w:rsidRPr="00451F5B">
          <w:rPr>
            <w:rPrChange w:id="12279" w:author="CR#1260r1" w:date="2020-04-07T05:54:00Z">
              <w:rPr/>
            </w:rPrChange>
          </w:rPr>
          <w:t>Normal</w:t>
        </w:r>
      </w:smartTag>
      <w:r w:rsidRPr="00451F5B">
        <w:rPr>
          <w:rPrChange w:id="12280" w:author="CR#1260r1" w:date="2020-04-07T05:54:00Z">
            <w:rPr/>
          </w:rPrChange>
        </w:rPr>
        <w:t xml:space="preserve"> cyclic prefix and extended cyclic prefix corresponding to seven and six SC-FDMA symbol per slot respectively. </w:t>
      </w:r>
    </w:p>
    <w:p w:rsidR="00D51AC6" w:rsidRPr="00451F5B" w:rsidRDefault="00D51AC6" w:rsidP="00E10AA0">
      <w:pPr>
        <w:pStyle w:val="B1"/>
        <w:rPr>
          <w:rPrChange w:id="12281" w:author="CR#1260r1" w:date="2020-04-07T05:54:00Z">
            <w:rPr/>
          </w:rPrChange>
        </w:rPr>
      </w:pPr>
      <w:r w:rsidRPr="00451F5B">
        <w:rPr>
          <w:rPrChange w:id="12282" w:author="CR#1260r1" w:date="2020-04-07T05:54:00Z">
            <w:rPr/>
          </w:rPrChange>
        </w:rPr>
        <w:t>-</w:t>
      </w:r>
      <w:r w:rsidRPr="00451F5B">
        <w:rPr>
          <w:rPrChange w:id="12283" w:author="CR#1260r1" w:date="2020-04-07T05:54:00Z">
            <w:rPr/>
          </w:rPrChange>
        </w:rPr>
        <w:tab/>
        <w:t>Normal cyclic prefix: T</w:t>
      </w:r>
      <w:r w:rsidRPr="00451F5B">
        <w:rPr>
          <w:vertAlign w:val="subscript"/>
          <w:rPrChange w:id="12284" w:author="CR#1260r1" w:date="2020-04-07T05:54:00Z">
            <w:rPr>
              <w:vertAlign w:val="subscript"/>
            </w:rPr>
          </w:rPrChange>
        </w:rPr>
        <w:t>CP</w:t>
      </w:r>
      <w:r w:rsidRPr="00451F5B">
        <w:rPr>
          <w:rPrChange w:id="12285" w:author="CR#1260r1" w:date="2020-04-07T05:54:00Z">
            <w:rPr/>
          </w:rPrChange>
        </w:rPr>
        <w:t xml:space="preserve"> = 160</w:t>
      </w:r>
      <w:r w:rsidRPr="00451F5B">
        <w:rPr>
          <w:rPrChange w:id="12286" w:author="CR#1260r1" w:date="2020-04-07T05:54:00Z">
            <w:rPr/>
          </w:rPrChange>
        </w:rPr>
        <w:sym w:font="Symbol" w:char="F0B4"/>
      </w:r>
      <w:r w:rsidRPr="00451F5B">
        <w:rPr>
          <w:rPrChange w:id="12287" w:author="CR#1260r1" w:date="2020-04-07T05:54:00Z">
            <w:rPr/>
          </w:rPrChange>
        </w:rPr>
        <w:t>Ts (SC-FDMA symbol</w:t>
      </w:r>
      <w:r w:rsidR="00561698" w:rsidRPr="00451F5B">
        <w:rPr>
          <w:rPrChange w:id="12288" w:author="CR#1260r1" w:date="2020-04-07T05:54:00Z">
            <w:rPr/>
          </w:rPrChange>
        </w:rPr>
        <w:t xml:space="preserve"> </w:t>
      </w:r>
      <w:r w:rsidRPr="00451F5B">
        <w:rPr>
          <w:rPrChange w:id="12289" w:author="CR#1260r1" w:date="2020-04-07T05:54:00Z">
            <w:rPr/>
          </w:rPrChange>
        </w:rPr>
        <w:t>#0) , T</w:t>
      </w:r>
      <w:r w:rsidRPr="00451F5B">
        <w:rPr>
          <w:vertAlign w:val="subscript"/>
          <w:rPrChange w:id="12290" w:author="CR#1260r1" w:date="2020-04-07T05:54:00Z">
            <w:rPr>
              <w:vertAlign w:val="subscript"/>
            </w:rPr>
          </w:rPrChange>
        </w:rPr>
        <w:t>CP</w:t>
      </w:r>
      <w:r w:rsidRPr="00451F5B">
        <w:rPr>
          <w:rPrChange w:id="12291" w:author="CR#1260r1" w:date="2020-04-07T05:54:00Z">
            <w:rPr/>
          </w:rPrChange>
        </w:rPr>
        <w:t xml:space="preserve"> = 144</w:t>
      </w:r>
      <w:r w:rsidRPr="00451F5B">
        <w:rPr>
          <w:rPrChange w:id="12292" w:author="CR#1260r1" w:date="2020-04-07T05:54:00Z">
            <w:rPr/>
          </w:rPrChange>
        </w:rPr>
        <w:sym w:font="Symbol" w:char="F0B4"/>
      </w:r>
      <w:r w:rsidRPr="00451F5B">
        <w:rPr>
          <w:rPrChange w:id="12293" w:author="CR#1260r1" w:date="2020-04-07T05:54:00Z">
            <w:rPr/>
          </w:rPrChange>
        </w:rPr>
        <w:t>Ts (SC-FDMA symbol #1 to #6)</w:t>
      </w:r>
    </w:p>
    <w:p w:rsidR="00D51AC6" w:rsidRPr="00451F5B" w:rsidRDefault="00D51AC6" w:rsidP="00E10AA0">
      <w:pPr>
        <w:pStyle w:val="B1"/>
        <w:rPr>
          <w:rPrChange w:id="12294" w:author="CR#1260r1" w:date="2020-04-07T05:54:00Z">
            <w:rPr/>
          </w:rPrChange>
        </w:rPr>
      </w:pPr>
      <w:r w:rsidRPr="00451F5B">
        <w:rPr>
          <w:rPrChange w:id="12295" w:author="CR#1260r1" w:date="2020-04-07T05:54:00Z">
            <w:rPr/>
          </w:rPrChange>
        </w:rPr>
        <w:t>-</w:t>
      </w:r>
      <w:r w:rsidRPr="00451F5B">
        <w:rPr>
          <w:rPrChange w:id="12296" w:author="CR#1260r1" w:date="2020-04-07T05:54:00Z">
            <w:rPr/>
          </w:rPrChange>
        </w:rPr>
        <w:tab/>
        <w:t>Extended cyclic prefix: T</w:t>
      </w:r>
      <w:r w:rsidRPr="00451F5B">
        <w:rPr>
          <w:vertAlign w:val="subscript"/>
          <w:rPrChange w:id="12297" w:author="CR#1260r1" w:date="2020-04-07T05:54:00Z">
            <w:rPr>
              <w:vertAlign w:val="subscript"/>
            </w:rPr>
          </w:rPrChange>
        </w:rPr>
        <w:t>CP-e</w:t>
      </w:r>
      <w:r w:rsidRPr="00451F5B">
        <w:rPr>
          <w:rPrChange w:id="12298" w:author="CR#1260r1" w:date="2020-04-07T05:54:00Z">
            <w:rPr/>
          </w:rPrChange>
        </w:rPr>
        <w:t xml:space="preserve"> = 512</w:t>
      </w:r>
      <w:r w:rsidRPr="00451F5B">
        <w:rPr>
          <w:rPrChange w:id="12299" w:author="CR#1260r1" w:date="2020-04-07T05:54:00Z">
            <w:rPr/>
          </w:rPrChange>
        </w:rPr>
        <w:sym w:font="Symbol" w:char="F0B4"/>
      </w:r>
      <w:r w:rsidRPr="00451F5B">
        <w:rPr>
          <w:rPrChange w:id="12300" w:author="CR#1260r1" w:date="2020-04-07T05:54:00Z">
            <w:rPr/>
          </w:rPrChange>
        </w:rPr>
        <w:t>Ts (SC-FDMA symbol</w:t>
      </w:r>
      <w:r w:rsidR="00561698" w:rsidRPr="00451F5B">
        <w:rPr>
          <w:rPrChange w:id="12301" w:author="CR#1260r1" w:date="2020-04-07T05:54:00Z">
            <w:rPr/>
          </w:rPrChange>
        </w:rPr>
        <w:t xml:space="preserve"> </w:t>
      </w:r>
      <w:r w:rsidRPr="00451F5B">
        <w:rPr>
          <w:rPrChange w:id="12302" w:author="CR#1260r1" w:date="2020-04-07T05:54:00Z">
            <w:rPr/>
          </w:rPrChange>
        </w:rPr>
        <w:t>#0 to SC-FDMA symbol</w:t>
      </w:r>
      <w:r w:rsidR="00561698" w:rsidRPr="00451F5B">
        <w:rPr>
          <w:rPrChange w:id="12303" w:author="CR#1260r1" w:date="2020-04-07T05:54:00Z">
            <w:rPr/>
          </w:rPrChange>
        </w:rPr>
        <w:t xml:space="preserve"> </w:t>
      </w:r>
      <w:r w:rsidRPr="00451F5B">
        <w:rPr>
          <w:rPrChange w:id="12304" w:author="CR#1260r1" w:date="2020-04-07T05:54:00Z">
            <w:rPr/>
          </w:rPrChange>
        </w:rPr>
        <w:t>#5)</w:t>
      </w:r>
    </w:p>
    <w:p w:rsidR="002F2ED3" w:rsidRPr="00451F5B" w:rsidRDefault="002F2ED3" w:rsidP="002F2ED3">
      <w:pPr>
        <w:pStyle w:val="Heading3"/>
        <w:rPr>
          <w:rPrChange w:id="12305" w:author="CR#1260r1" w:date="2020-04-07T05:54:00Z">
            <w:rPr/>
          </w:rPrChange>
        </w:rPr>
      </w:pPr>
      <w:bookmarkStart w:id="12306" w:name="_Toc5894574"/>
      <w:r w:rsidRPr="00451F5B">
        <w:rPr>
          <w:rPrChange w:id="12307" w:author="CR#1260r1" w:date="2020-04-07T05:54:00Z">
            <w:rPr/>
          </w:rPrChange>
        </w:rPr>
        <w:t>5.2.1</w:t>
      </w:r>
      <w:r w:rsidRPr="00451F5B">
        <w:rPr>
          <w:rFonts w:eastAsia="SimSun"/>
          <w:lang w:eastAsia="zh-CN"/>
          <w:rPrChange w:id="12308" w:author="CR#1260r1" w:date="2020-04-07T05:54:00Z">
            <w:rPr>
              <w:rFonts w:eastAsia="SimSun"/>
              <w:lang w:eastAsia="zh-CN"/>
            </w:rPr>
          </w:rPrChange>
        </w:rPr>
        <w:t>a</w:t>
      </w:r>
      <w:r w:rsidRPr="00451F5B">
        <w:rPr>
          <w:rFonts w:eastAsia="SimSun"/>
          <w:lang w:eastAsia="zh-CN"/>
          <w:rPrChange w:id="12309" w:author="CR#1260r1" w:date="2020-04-07T05:54:00Z">
            <w:rPr>
              <w:rFonts w:eastAsia="SimSun"/>
              <w:lang w:eastAsia="zh-CN"/>
            </w:rPr>
          </w:rPrChange>
        </w:rPr>
        <w:tab/>
      </w:r>
      <w:r w:rsidRPr="00451F5B">
        <w:rPr>
          <w:rPrChange w:id="12310" w:author="CR#1260r1" w:date="2020-04-07T05:54:00Z">
            <w:rPr/>
          </w:rPrChange>
        </w:rPr>
        <w:t>Basic transmission scheme for NB-IoT</w:t>
      </w:r>
      <w:bookmarkEnd w:id="12306"/>
    </w:p>
    <w:p w:rsidR="002F2ED3" w:rsidRPr="00451F5B" w:rsidRDefault="002F2ED3" w:rsidP="002F2ED3">
      <w:pPr>
        <w:rPr>
          <w:lang w:eastAsia="zh-CN"/>
          <w:rPrChange w:id="12311" w:author="CR#1260r1" w:date="2020-04-07T05:54:00Z">
            <w:rPr>
              <w:lang w:eastAsia="zh-CN"/>
            </w:rPr>
          </w:rPrChange>
        </w:rPr>
      </w:pPr>
      <w:r w:rsidRPr="00451F5B">
        <w:rPr>
          <w:lang w:eastAsia="zh-CN"/>
          <w:rPrChange w:id="12312" w:author="CR#1260r1" w:date="2020-04-07T05:54:00Z">
            <w:rPr>
              <w:lang w:eastAsia="zh-CN"/>
            </w:rPr>
          </w:rPrChange>
        </w:rPr>
        <w:t>For NB-IoT uplink transmission, both single-tone transmission and multi-tone transmission are defined.</w:t>
      </w:r>
    </w:p>
    <w:p w:rsidR="002F2ED3" w:rsidRPr="00451F5B" w:rsidRDefault="002F2ED3" w:rsidP="002F2ED3">
      <w:pPr>
        <w:rPr>
          <w:rPrChange w:id="12313" w:author="CR#1260r1" w:date="2020-04-07T05:54:00Z">
            <w:rPr/>
          </w:rPrChange>
        </w:rPr>
      </w:pPr>
      <w:r w:rsidRPr="00451F5B">
        <w:rPr>
          <w:lang w:eastAsia="zh-CN"/>
          <w:rPrChange w:id="12314" w:author="CR#1260r1" w:date="2020-04-07T05:54:00Z">
            <w:rPr>
              <w:lang w:eastAsia="zh-CN"/>
            </w:rPr>
          </w:rPrChange>
        </w:rPr>
        <w:t xml:space="preserve">For single-tone transmission, there are two numerologies defined: 3.75 kHz and 15 kHz subcarrier spacing, based on single-carrier FDMA as described in Section 5.2.1, with the following differences: In the frequency domain, resource blocks are not defined. If the uplink sub-carrier spacing </w:t>
      </w:r>
      <w:r w:rsidRPr="00451F5B">
        <w:rPr>
          <w:i/>
          <w:iCs/>
          <w:rPrChange w:id="12315" w:author="CR#1260r1" w:date="2020-04-07T05:54:00Z">
            <w:rPr>
              <w:i/>
              <w:iCs/>
            </w:rPr>
          </w:rPrChange>
        </w:rPr>
        <w:sym w:font="Symbol" w:char="F044"/>
      </w:r>
      <w:r w:rsidRPr="00451F5B">
        <w:rPr>
          <w:rFonts w:ascii="Arial" w:hAnsi="Arial" w:cs="Arial"/>
          <w:i/>
          <w:iCs/>
          <w:rPrChange w:id="12316" w:author="CR#1260r1" w:date="2020-04-07T05:54:00Z">
            <w:rPr>
              <w:rFonts w:ascii="Arial" w:hAnsi="Arial" w:cs="Arial"/>
              <w:i/>
              <w:iCs/>
            </w:rPr>
          </w:rPrChange>
        </w:rPr>
        <w:t>f</w:t>
      </w:r>
      <w:r w:rsidRPr="00451F5B">
        <w:rPr>
          <w:rPrChange w:id="12317" w:author="CR#1260r1" w:date="2020-04-07T05:54:00Z">
            <w:rPr/>
          </w:rPrChange>
        </w:rPr>
        <w:t xml:space="preserve"> = 15 kHz, there are 12 consecutive sub-carriers. If the uplink sub-carrier spacing </w:t>
      </w:r>
      <w:r w:rsidRPr="00451F5B">
        <w:rPr>
          <w:i/>
          <w:iCs/>
          <w:rPrChange w:id="12318" w:author="CR#1260r1" w:date="2020-04-07T05:54:00Z">
            <w:rPr>
              <w:i/>
              <w:iCs/>
            </w:rPr>
          </w:rPrChange>
        </w:rPr>
        <w:sym w:font="Symbol" w:char="F044"/>
      </w:r>
      <w:r w:rsidRPr="00451F5B">
        <w:rPr>
          <w:rFonts w:ascii="Arial" w:hAnsi="Arial" w:cs="Arial"/>
          <w:i/>
          <w:iCs/>
          <w:rPrChange w:id="12319" w:author="CR#1260r1" w:date="2020-04-07T05:54:00Z">
            <w:rPr>
              <w:rFonts w:ascii="Arial" w:hAnsi="Arial" w:cs="Arial"/>
              <w:i/>
              <w:iCs/>
            </w:rPr>
          </w:rPrChange>
        </w:rPr>
        <w:t>f</w:t>
      </w:r>
      <w:r w:rsidRPr="00451F5B">
        <w:rPr>
          <w:rPrChange w:id="12320" w:author="CR#1260r1" w:date="2020-04-07T05:54:00Z">
            <w:rPr/>
          </w:rPrChange>
        </w:rPr>
        <w:t xml:space="preserve"> = 3.75 kHz, there are 48 consecutive sub-carriers.</w:t>
      </w:r>
    </w:p>
    <w:p w:rsidR="002F2ED3" w:rsidRPr="00451F5B" w:rsidRDefault="002F2ED3" w:rsidP="002F2ED3">
      <w:pPr>
        <w:rPr>
          <w:rFonts w:eastAsia="SimSun"/>
          <w:bCs/>
          <w:lang w:eastAsia="zh-CN"/>
          <w:rPrChange w:id="12321" w:author="CR#1260r1" w:date="2020-04-07T05:54:00Z">
            <w:rPr>
              <w:rFonts w:eastAsia="SimSun"/>
              <w:bCs/>
              <w:lang w:eastAsia="zh-CN"/>
            </w:rPr>
          </w:rPrChange>
        </w:rPr>
      </w:pPr>
      <w:r w:rsidRPr="00451F5B">
        <w:rPr>
          <w:lang w:eastAsia="zh-CN"/>
          <w:rPrChange w:id="12322" w:author="CR#1260r1" w:date="2020-04-07T05:54:00Z">
            <w:rPr>
              <w:lang w:eastAsia="zh-CN"/>
            </w:rPr>
          </w:rPrChange>
        </w:rPr>
        <w:t xml:space="preserve">Single-tone transmission with 3.75 kHz subcarrier spacing is organized into </w:t>
      </w:r>
      <w:r w:rsidRPr="00451F5B">
        <w:rPr>
          <w:rFonts w:eastAsia="SimSun"/>
          <w:lang w:eastAsia="zh-CN"/>
          <w:rPrChange w:id="12323" w:author="CR#1260r1" w:date="2020-04-07T05:54:00Z">
            <w:rPr>
              <w:rFonts w:eastAsia="SimSun"/>
              <w:lang w:eastAsia="zh-CN"/>
            </w:rPr>
          </w:rPrChange>
        </w:rPr>
        <w:t>slots</w:t>
      </w:r>
      <w:r w:rsidRPr="00451F5B">
        <w:rPr>
          <w:lang w:eastAsia="zh-CN"/>
          <w:rPrChange w:id="12324" w:author="CR#1260r1" w:date="2020-04-07T05:54:00Z">
            <w:rPr>
              <w:lang w:eastAsia="zh-CN"/>
            </w:rPr>
          </w:rPrChange>
        </w:rPr>
        <w:t xml:space="preserve"> with 2ms duration, each of which consists of seven symbols located from beginning of </w:t>
      </w:r>
      <w:r w:rsidRPr="00451F5B">
        <w:rPr>
          <w:rFonts w:eastAsia="SimSun"/>
          <w:lang w:eastAsia="zh-CN"/>
          <w:rPrChange w:id="12325" w:author="CR#1260r1" w:date="2020-04-07T05:54:00Z">
            <w:rPr>
              <w:rFonts w:eastAsia="SimSun"/>
              <w:lang w:eastAsia="zh-CN"/>
            </w:rPr>
          </w:rPrChange>
        </w:rPr>
        <w:t>the slot</w:t>
      </w:r>
      <w:r w:rsidRPr="00451F5B">
        <w:rPr>
          <w:lang w:eastAsia="zh-CN"/>
          <w:rPrChange w:id="12326" w:author="CR#1260r1" w:date="2020-04-07T05:54:00Z">
            <w:rPr>
              <w:lang w:eastAsia="zh-CN"/>
            </w:rPr>
          </w:rPrChange>
        </w:rPr>
        <w:t xml:space="preserve">. The </w:t>
      </w:r>
      <w:r w:rsidRPr="00451F5B">
        <w:rPr>
          <w:rFonts w:eastAsia="SimSun"/>
          <w:lang w:eastAsia="zh-CN"/>
          <w:rPrChange w:id="12327" w:author="CR#1260r1" w:date="2020-04-07T05:54:00Z">
            <w:rPr>
              <w:rFonts w:eastAsia="SimSun"/>
              <w:lang w:eastAsia="zh-CN"/>
            </w:rPr>
          </w:rPrChange>
        </w:rPr>
        <w:t xml:space="preserve">slot </w:t>
      </w:r>
      <w:r w:rsidRPr="00451F5B">
        <w:rPr>
          <w:lang w:eastAsia="zh-CN"/>
          <w:rPrChange w:id="12328" w:author="CR#1260r1" w:date="2020-04-07T05:54:00Z">
            <w:rPr>
              <w:lang w:eastAsia="zh-CN"/>
            </w:rPr>
          </w:rPrChange>
        </w:rPr>
        <w:t>boundary is aligned with sub-frame boundaries of frame structure Type 1</w:t>
      </w:r>
      <w:r w:rsidRPr="00451F5B">
        <w:rPr>
          <w:rFonts w:eastAsia="SimSun"/>
          <w:lang w:eastAsia="zh-CN"/>
          <w:rPrChange w:id="12329" w:author="CR#1260r1" w:date="2020-04-07T05:54:00Z">
            <w:rPr>
              <w:rFonts w:eastAsia="SimSun"/>
              <w:lang w:eastAsia="zh-CN"/>
            </w:rPr>
          </w:rPrChange>
        </w:rPr>
        <w:t>.</w:t>
      </w:r>
      <w:r w:rsidRPr="00451F5B">
        <w:rPr>
          <w:lang w:eastAsia="zh-CN"/>
          <w:rPrChange w:id="12330" w:author="CR#1260r1" w:date="2020-04-07T05:54:00Z">
            <w:rPr>
              <w:lang w:eastAsia="zh-CN"/>
            </w:rPr>
          </w:rPrChange>
        </w:rPr>
        <w:t xml:space="preserve"> One symbol of 3.75 kHz subcarrier spacing consists of 8448 Ts of symbol with CP length of 256Ts. T</w:t>
      </w:r>
      <w:r w:rsidRPr="00451F5B">
        <w:rPr>
          <w:rPrChange w:id="12331" w:author="CR#1260r1" w:date="2020-04-07T05:54:00Z">
            <w:rPr/>
          </w:rPrChange>
        </w:rPr>
        <w:t xml:space="preserve">he remaining time </w:t>
      </w:r>
      <w:r w:rsidRPr="00451F5B">
        <w:rPr>
          <w:bCs/>
          <w:rPrChange w:id="12332" w:author="CR#1260r1" w:date="2020-04-07T05:54:00Z">
            <w:rPr>
              <w:bCs/>
            </w:rPr>
          </w:rPrChange>
        </w:rPr>
        <w:t>(</w:t>
      </w:r>
      <w:r w:rsidRPr="00451F5B">
        <w:rPr>
          <w:bCs/>
          <w:lang w:eastAsia="zh-CN"/>
          <w:rPrChange w:id="12333" w:author="CR#1260r1" w:date="2020-04-07T05:54:00Z">
            <w:rPr>
              <w:bCs/>
              <w:lang w:eastAsia="zh-CN"/>
            </w:rPr>
          </w:rPrChange>
        </w:rPr>
        <w:t>2304</w:t>
      </w:r>
      <w:r w:rsidRPr="00451F5B">
        <w:rPr>
          <w:bCs/>
          <w:rPrChange w:id="12334" w:author="CR#1260r1" w:date="2020-04-07T05:54:00Z">
            <w:rPr>
              <w:bCs/>
            </w:rPr>
          </w:rPrChange>
        </w:rPr>
        <w:t>Ts)</w:t>
      </w:r>
      <w:r w:rsidRPr="00451F5B">
        <w:rPr>
          <w:bCs/>
          <w:lang w:eastAsia="zh-CN"/>
          <w:rPrChange w:id="12335" w:author="CR#1260r1" w:date="2020-04-07T05:54:00Z">
            <w:rPr>
              <w:bCs/>
              <w:lang w:eastAsia="zh-CN"/>
            </w:rPr>
          </w:rPrChange>
        </w:rPr>
        <w:t xml:space="preserve"> of </w:t>
      </w:r>
      <w:r w:rsidRPr="00451F5B">
        <w:rPr>
          <w:rFonts w:eastAsia="SimSun"/>
          <w:bCs/>
          <w:lang w:eastAsia="zh-CN"/>
          <w:rPrChange w:id="12336" w:author="CR#1260r1" w:date="2020-04-07T05:54:00Z">
            <w:rPr>
              <w:rFonts w:eastAsia="SimSun"/>
              <w:bCs/>
              <w:lang w:eastAsia="zh-CN"/>
            </w:rPr>
          </w:rPrChange>
        </w:rPr>
        <w:t>the slot</w:t>
      </w:r>
      <w:r w:rsidRPr="00451F5B">
        <w:rPr>
          <w:rPrChange w:id="12337" w:author="CR#1260r1" w:date="2020-04-07T05:54:00Z">
            <w:rPr/>
          </w:rPrChange>
        </w:rPr>
        <w:t xml:space="preserve"> is used as</w:t>
      </w:r>
      <w:r w:rsidRPr="00451F5B">
        <w:rPr>
          <w:bCs/>
          <w:rPrChange w:id="12338" w:author="CR#1260r1" w:date="2020-04-07T05:54:00Z">
            <w:rPr>
              <w:bCs/>
            </w:rPr>
          </w:rPrChange>
        </w:rPr>
        <w:t xml:space="preserve"> a guard period.</w:t>
      </w:r>
    </w:p>
    <w:p w:rsidR="002F2ED3" w:rsidRPr="00451F5B" w:rsidRDefault="002F2ED3" w:rsidP="002F2ED3">
      <w:pPr>
        <w:rPr>
          <w:lang w:eastAsia="zh-CN"/>
          <w:rPrChange w:id="12339" w:author="CR#1260r1" w:date="2020-04-07T05:54:00Z">
            <w:rPr>
              <w:lang w:eastAsia="zh-CN"/>
            </w:rPr>
          </w:rPrChange>
        </w:rPr>
      </w:pPr>
      <w:r w:rsidRPr="00451F5B">
        <w:rPr>
          <w:lang w:eastAsia="zh-CN"/>
          <w:rPrChange w:id="12340" w:author="CR#1260r1" w:date="2020-04-07T05:54:00Z">
            <w:rPr>
              <w:lang w:eastAsia="zh-CN"/>
            </w:rPr>
          </w:rPrChange>
        </w:rPr>
        <w:t xml:space="preserve">Multi-tone transmission is based on single-carrier FDMA as described in Section 5.2.1, with the difference that </w:t>
      </w:r>
      <w:r w:rsidRPr="00451F5B">
        <w:rPr>
          <w:rPrChange w:id="12341" w:author="CR#1260r1" w:date="2020-04-07T05:54:00Z">
            <w:rPr/>
          </w:rPrChange>
        </w:rPr>
        <w:t>resource blocks are not defined</w:t>
      </w:r>
      <w:r w:rsidRPr="00451F5B">
        <w:rPr>
          <w:lang w:eastAsia="zh-CN"/>
          <w:rPrChange w:id="12342" w:author="CR#1260r1" w:date="2020-04-07T05:54:00Z">
            <w:rPr>
              <w:lang w:eastAsia="zh-CN"/>
            </w:rPr>
          </w:rPrChange>
        </w:rPr>
        <w:t xml:space="preserve">. There are 12 consecutive uplink sub-carriers with </w:t>
      </w:r>
      <w:r w:rsidRPr="00451F5B">
        <w:rPr>
          <w:rPrChange w:id="12343" w:author="CR#1260r1" w:date="2020-04-07T05:54:00Z">
            <w:rPr/>
          </w:rPrChange>
        </w:rPr>
        <w:t xml:space="preserve">uplink sub-carrier spacing </w:t>
      </w:r>
      <w:r w:rsidRPr="00451F5B">
        <w:rPr>
          <w:i/>
          <w:iCs/>
          <w:rPrChange w:id="12344" w:author="CR#1260r1" w:date="2020-04-07T05:54:00Z">
            <w:rPr>
              <w:i/>
              <w:iCs/>
            </w:rPr>
          </w:rPrChange>
        </w:rPr>
        <w:sym w:font="Symbol" w:char="F044"/>
      </w:r>
      <w:r w:rsidRPr="00451F5B">
        <w:rPr>
          <w:rFonts w:ascii="Arial" w:hAnsi="Arial" w:cs="Arial"/>
          <w:i/>
          <w:iCs/>
          <w:rPrChange w:id="12345" w:author="CR#1260r1" w:date="2020-04-07T05:54:00Z">
            <w:rPr>
              <w:rFonts w:ascii="Arial" w:hAnsi="Arial" w:cs="Arial"/>
              <w:i/>
              <w:iCs/>
            </w:rPr>
          </w:rPrChange>
        </w:rPr>
        <w:t>f</w:t>
      </w:r>
      <w:r w:rsidRPr="00451F5B">
        <w:rPr>
          <w:rPrChange w:id="12346" w:author="CR#1260r1" w:date="2020-04-07T05:54:00Z">
            <w:rPr/>
          </w:rPrChange>
        </w:rPr>
        <w:t xml:space="preserve"> = 15 kHz</w:t>
      </w:r>
      <w:r w:rsidRPr="00451F5B">
        <w:rPr>
          <w:lang w:eastAsia="zh-CN"/>
          <w:rPrChange w:id="12347" w:author="CR#1260r1" w:date="2020-04-07T05:54:00Z">
            <w:rPr>
              <w:lang w:eastAsia="zh-CN"/>
            </w:rPr>
          </w:rPrChange>
        </w:rPr>
        <w:t>. The sub-carriers can be grouped into sets of 3, 6, or 12 consecutive subcarriers.</w:t>
      </w:r>
    </w:p>
    <w:p w:rsidR="002F2ED3" w:rsidRPr="00451F5B" w:rsidRDefault="002F2ED3" w:rsidP="002F2ED3">
      <w:pPr>
        <w:rPr>
          <w:rFonts w:eastAsia="SimSun"/>
          <w:lang w:eastAsia="zh-CN"/>
          <w:rPrChange w:id="12348" w:author="CR#1260r1" w:date="2020-04-07T05:54:00Z">
            <w:rPr>
              <w:rFonts w:eastAsia="SimSun"/>
              <w:lang w:eastAsia="zh-CN"/>
            </w:rPr>
          </w:rPrChange>
        </w:rPr>
      </w:pPr>
      <w:r w:rsidRPr="00451F5B">
        <w:rPr>
          <w:lang w:eastAsia="zh-CN"/>
          <w:rPrChange w:id="12349" w:author="CR#1260r1" w:date="2020-04-07T05:54:00Z">
            <w:rPr>
              <w:lang w:eastAsia="zh-CN"/>
            </w:rPr>
          </w:rPrChange>
        </w:rPr>
        <w:t xml:space="preserve">A resource unit, schedulable </w:t>
      </w:r>
      <w:r w:rsidRPr="00451F5B">
        <w:rPr>
          <w:rFonts w:eastAsia="SimSun"/>
          <w:lang w:eastAsia="zh-CN"/>
          <w:rPrChange w:id="12350" w:author="CR#1260r1" w:date="2020-04-07T05:54:00Z">
            <w:rPr>
              <w:rFonts w:eastAsia="SimSun"/>
              <w:lang w:eastAsia="zh-CN"/>
            </w:rPr>
          </w:rPrChange>
        </w:rPr>
        <w:t>for single-tone</w:t>
      </w:r>
      <w:r w:rsidRPr="00451F5B">
        <w:rPr>
          <w:lang w:eastAsia="zh-CN"/>
          <w:rPrChange w:id="12351" w:author="CR#1260r1" w:date="2020-04-07T05:54:00Z">
            <w:rPr>
              <w:lang w:eastAsia="zh-CN"/>
            </w:rPr>
          </w:rPrChange>
        </w:rPr>
        <w:t xml:space="preserve"> NPUSCH </w:t>
      </w:r>
      <w:r w:rsidRPr="00451F5B">
        <w:rPr>
          <w:rFonts w:eastAsia="SimSun"/>
          <w:lang w:eastAsia="zh-CN"/>
          <w:rPrChange w:id="12352" w:author="CR#1260r1" w:date="2020-04-07T05:54:00Z">
            <w:rPr>
              <w:rFonts w:eastAsia="SimSun"/>
              <w:lang w:eastAsia="zh-CN"/>
            </w:rPr>
          </w:rPrChange>
        </w:rPr>
        <w:t>with UL-SCH</w:t>
      </w:r>
      <w:r w:rsidRPr="00451F5B">
        <w:rPr>
          <w:lang w:eastAsia="zh-CN"/>
          <w:rPrChange w:id="12353" w:author="CR#1260r1" w:date="2020-04-07T05:54:00Z">
            <w:rPr>
              <w:lang w:eastAsia="zh-CN"/>
            </w:rPr>
          </w:rPrChange>
        </w:rPr>
        <w:t xml:space="preserve"> transmission, is defined as a single 3.75 kHz sub-carrier for 32 ms or a single 15 kHz sub-carrier for 8 ms. A resource unit, schedulable for </w:t>
      </w:r>
      <w:r w:rsidRPr="00451F5B">
        <w:rPr>
          <w:rFonts w:eastAsia="SimSun"/>
          <w:lang w:eastAsia="zh-CN"/>
          <w:rPrChange w:id="12354" w:author="CR#1260r1" w:date="2020-04-07T05:54:00Z">
            <w:rPr>
              <w:rFonts w:eastAsia="SimSun"/>
              <w:lang w:eastAsia="zh-CN"/>
            </w:rPr>
          </w:rPrChange>
        </w:rPr>
        <w:t xml:space="preserve">multi-tone </w:t>
      </w:r>
      <w:r w:rsidRPr="00451F5B">
        <w:rPr>
          <w:lang w:eastAsia="zh-CN"/>
          <w:rPrChange w:id="12355" w:author="CR#1260r1" w:date="2020-04-07T05:54:00Z">
            <w:rPr>
              <w:lang w:eastAsia="zh-CN"/>
            </w:rPr>
          </w:rPrChange>
        </w:rPr>
        <w:t xml:space="preserve">NPUSCH </w:t>
      </w:r>
      <w:r w:rsidRPr="00451F5B">
        <w:rPr>
          <w:rFonts w:eastAsia="SimSun"/>
          <w:lang w:eastAsia="zh-CN"/>
          <w:rPrChange w:id="12356" w:author="CR#1260r1" w:date="2020-04-07T05:54:00Z">
            <w:rPr>
              <w:rFonts w:eastAsia="SimSun"/>
              <w:lang w:eastAsia="zh-CN"/>
            </w:rPr>
          </w:rPrChange>
        </w:rPr>
        <w:t>with UL-SCH</w:t>
      </w:r>
      <w:r w:rsidRPr="00451F5B">
        <w:rPr>
          <w:lang w:eastAsia="zh-CN"/>
          <w:rPrChange w:id="12357" w:author="CR#1260r1" w:date="2020-04-07T05:54:00Z">
            <w:rPr>
              <w:lang w:eastAsia="zh-CN"/>
            </w:rPr>
          </w:rPrChange>
        </w:rPr>
        <w:t xml:space="preserve"> transmission is defined as 3 sub-carriers for 4 ms; or 6 sub-carriers for 2 ms; or 12 sub-carriers for 1ms.</w:t>
      </w:r>
      <w:r w:rsidRPr="00451F5B">
        <w:rPr>
          <w:rFonts w:eastAsia="SimSun"/>
          <w:lang w:eastAsia="zh-CN"/>
          <w:rPrChange w:id="12358" w:author="CR#1260r1" w:date="2020-04-07T05:54:00Z">
            <w:rPr>
              <w:rFonts w:eastAsia="SimSun"/>
              <w:lang w:eastAsia="zh-CN"/>
            </w:rPr>
          </w:rPrChange>
        </w:rPr>
        <w:t xml:space="preserve"> </w:t>
      </w:r>
      <w:r w:rsidRPr="00451F5B">
        <w:rPr>
          <w:lang w:eastAsia="zh-CN"/>
          <w:rPrChange w:id="12359" w:author="CR#1260r1" w:date="2020-04-07T05:54:00Z">
            <w:rPr>
              <w:lang w:eastAsia="zh-CN"/>
            </w:rPr>
          </w:rPrChange>
        </w:rPr>
        <w:t>A resource unit, schedulable for NPUSCH with ACK/NAK transmission, is defined as a single 3.75 kHz sub-carrier for 8 ms or a single 15 kHz sub-carrier for 2 ms.</w:t>
      </w:r>
    </w:p>
    <w:p w:rsidR="002F2ED3" w:rsidRPr="00451F5B" w:rsidRDefault="002F2ED3" w:rsidP="002F2ED3">
      <w:pPr>
        <w:rPr>
          <w:rFonts w:eastAsia="SimSun"/>
          <w:lang w:eastAsia="zh-CN"/>
          <w:rPrChange w:id="12360" w:author="CR#1260r1" w:date="2020-04-07T05:54:00Z">
            <w:rPr>
              <w:rFonts w:eastAsia="SimSun"/>
              <w:lang w:eastAsia="zh-CN"/>
            </w:rPr>
          </w:rPrChange>
        </w:rPr>
      </w:pPr>
      <w:r w:rsidRPr="00451F5B">
        <w:rPr>
          <w:rFonts w:eastAsia="SimSun"/>
          <w:lang w:eastAsia="zh-CN"/>
          <w:rPrChange w:id="12361" w:author="CR#1260r1" w:date="2020-04-07T05:54:00Z">
            <w:rPr>
              <w:rFonts w:eastAsia="SimSun"/>
              <w:lang w:eastAsia="zh-CN"/>
            </w:rPr>
          </w:rPrChange>
        </w:rPr>
        <w:t>A UL-SCH transport block can be scheduled over one or more than one resource unit in time.</w:t>
      </w:r>
    </w:p>
    <w:p w:rsidR="00D51AC6" w:rsidRPr="00451F5B" w:rsidRDefault="00D51AC6" w:rsidP="00E10AA0">
      <w:pPr>
        <w:pStyle w:val="Heading3"/>
        <w:rPr>
          <w:rPrChange w:id="12362" w:author="CR#1260r1" w:date="2020-04-07T05:54:00Z">
            <w:rPr/>
          </w:rPrChange>
        </w:rPr>
      </w:pPr>
      <w:bookmarkStart w:id="12363" w:name="_Toc5894575"/>
      <w:r w:rsidRPr="00451F5B">
        <w:rPr>
          <w:rPrChange w:id="12364" w:author="CR#1260r1" w:date="2020-04-07T05:54:00Z">
            <w:rPr/>
          </w:rPrChange>
        </w:rPr>
        <w:t>5.2.2</w:t>
      </w:r>
      <w:r w:rsidRPr="00451F5B">
        <w:rPr>
          <w:rPrChange w:id="12365" w:author="CR#1260r1" w:date="2020-04-07T05:54:00Z">
            <w:rPr/>
          </w:rPrChange>
        </w:rPr>
        <w:tab/>
        <w:t>Physical-layer processing</w:t>
      </w:r>
      <w:bookmarkEnd w:id="12363"/>
    </w:p>
    <w:p w:rsidR="00D51AC6" w:rsidRPr="00451F5B" w:rsidRDefault="00D51AC6" w:rsidP="00E10AA0">
      <w:pPr>
        <w:rPr>
          <w:rPrChange w:id="12366" w:author="CR#1260r1" w:date="2020-04-07T05:54:00Z">
            <w:rPr/>
          </w:rPrChange>
        </w:rPr>
      </w:pPr>
      <w:r w:rsidRPr="00451F5B">
        <w:rPr>
          <w:rPrChange w:id="12367" w:author="CR#1260r1" w:date="2020-04-07T05:54:00Z">
            <w:rPr/>
          </w:rPrChange>
        </w:rPr>
        <w:t>The uplink physical layer processing of transport channels consists of the following steps:</w:t>
      </w:r>
    </w:p>
    <w:p w:rsidR="00D51AC6" w:rsidRPr="00451F5B" w:rsidRDefault="00D51AC6" w:rsidP="00E10AA0">
      <w:pPr>
        <w:pStyle w:val="B1"/>
        <w:rPr>
          <w:rPrChange w:id="12368" w:author="CR#1260r1" w:date="2020-04-07T05:54:00Z">
            <w:rPr/>
          </w:rPrChange>
        </w:rPr>
      </w:pPr>
      <w:r w:rsidRPr="00451F5B">
        <w:rPr>
          <w:rPrChange w:id="12369" w:author="CR#1260r1" w:date="2020-04-07T05:54:00Z">
            <w:rPr/>
          </w:rPrChange>
        </w:rPr>
        <w:t>-</w:t>
      </w:r>
      <w:r w:rsidRPr="00451F5B">
        <w:rPr>
          <w:rPrChange w:id="12370" w:author="CR#1260r1" w:date="2020-04-07T05:54:00Z">
            <w:rPr/>
          </w:rPrChange>
        </w:rPr>
        <w:tab/>
        <w:t>CRC insertion: 24 bit CRC for PUSCH</w:t>
      </w:r>
      <w:r w:rsidR="002F2ED3" w:rsidRPr="00451F5B">
        <w:rPr>
          <w:rFonts w:eastAsia="SimSun"/>
          <w:lang w:eastAsia="zh-CN"/>
          <w:rPrChange w:id="12371" w:author="CR#1260r1" w:date="2020-04-07T05:54:00Z">
            <w:rPr>
              <w:rFonts w:eastAsia="SimSun"/>
              <w:lang w:eastAsia="zh-CN"/>
            </w:rPr>
          </w:rPrChange>
        </w:rPr>
        <w:t xml:space="preserve"> and NPUSCH</w:t>
      </w:r>
      <w:r w:rsidRPr="00451F5B">
        <w:rPr>
          <w:rPrChange w:id="12372" w:author="CR#1260r1" w:date="2020-04-07T05:54:00Z">
            <w:rPr/>
          </w:rPrChange>
        </w:rPr>
        <w:t>;</w:t>
      </w:r>
    </w:p>
    <w:p w:rsidR="00D51AC6" w:rsidRPr="00451F5B" w:rsidRDefault="00D51AC6" w:rsidP="00E10AA0">
      <w:pPr>
        <w:pStyle w:val="B1"/>
        <w:rPr>
          <w:rPrChange w:id="12373" w:author="CR#1260r1" w:date="2020-04-07T05:54:00Z">
            <w:rPr/>
          </w:rPrChange>
        </w:rPr>
      </w:pPr>
      <w:r w:rsidRPr="00451F5B">
        <w:rPr>
          <w:rPrChange w:id="12374" w:author="CR#1260r1" w:date="2020-04-07T05:54:00Z">
            <w:rPr/>
          </w:rPrChange>
        </w:rPr>
        <w:t>-</w:t>
      </w:r>
      <w:r w:rsidRPr="00451F5B">
        <w:rPr>
          <w:rPrChange w:id="12375" w:author="CR#1260r1" w:date="2020-04-07T05:54:00Z">
            <w:rPr/>
          </w:rPrChange>
        </w:rPr>
        <w:tab/>
        <w:t>Channel coding: turbo coding based on QPP inner interleaving with trellis termination;</w:t>
      </w:r>
    </w:p>
    <w:p w:rsidR="00D51AC6" w:rsidRPr="00451F5B" w:rsidRDefault="00D51AC6" w:rsidP="00E10AA0">
      <w:pPr>
        <w:pStyle w:val="B1"/>
        <w:rPr>
          <w:rPrChange w:id="12376" w:author="CR#1260r1" w:date="2020-04-07T05:54:00Z">
            <w:rPr/>
          </w:rPrChange>
        </w:rPr>
      </w:pPr>
      <w:r w:rsidRPr="00451F5B">
        <w:rPr>
          <w:rPrChange w:id="12377" w:author="CR#1260r1" w:date="2020-04-07T05:54:00Z">
            <w:rPr/>
          </w:rPrChange>
        </w:rPr>
        <w:t>-</w:t>
      </w:r>
      <w:r w:rsidRPr="00451F5B">
        <w:rPr>
          <w:rPrChange w:id="12378" w:author="CR#1260r1" w:date="2020-04-07T05:54:00Z">
            <w:rPr/>
          </w:rPrChange>
        </w:rPr>
        <w:tab/>
        <w:t>Physical-layer hybrid-ARQ processing;</w:t>
      </w:r>
    </w:p>
    <w:p w:rsidR="00D51AC6" w:rsidRPr="00451F5B" w:rsidRDefault="00D51AC6" w:rsidP="00E10AA0">
      <w:pPr>
        <w:pStyle w:val="B1"/>
        <w:rPr>
          <w:rPrChange w:id="12379" w:author="CR#1260r1" w:date="2020-04-07T05:54:00Z">
            <w:rPr/>
          </w:rPrChange>
        </w:rPr>
      </w:pPr>
      <w:r w:rsidRPr="00451F5B">
        <w:rPr>
          <w:rPrChange w:id="12380" w:author="CR#1260r1" w:date="2020-04-07T05:54:00Z">
            <w:rPr/>
          </w:rPrChange>
        </w:rPr>
        <w:t>-</w:t>
      </w:r>
      <w:r w:rsidRPr="00451F5B">
        <w:rPr>
          <w:rPrChange w:id="12381" w:author="CR#1260r1" w:date="2020-04-07T05:54:00Z">
            <w:rPr/>
          </w:rPrChange>
        </w:rPr>
        <w:tab/>
        <w:t>Scrambling: UE-specific scrambling;</w:t>
      </w:r>
    </w:p>
    <w:p w:rsidR="00D51AC6" w:rsidRPr="00451F5B" w:rsidRDefault="00D51AC6" w:rsidP="00E10AA0">
      <w:pPr>
        <w:pStyle w:val="B1"/>
        <w:rPr>
          <w:rPrChange w:id="12382" w:author="CR#1260r1" w:date="2020-04-07T05:54:00Z">
            <w:rPr/>
          </w:rPrChange>
        </w:rPr>
      </w:pPr>
      <w:r w:rsidRPr="00451F5B">
        <w:rPr>
          <w:rPrChange w:id="12383" w:author="CR#1260r1" w:date="2020-04-07T05:54:00Z">
            <w:rPr/>
          </w:rPrChange>
        </w:rPr>
        <w:t>-</w:t>
      </w:r>
      <w:r w:rsidRPr="00451F5B">
        <w:rPr>
          <w:rPrChange w:id="12384" w:author="CR#1260r1" w:date="2020-04-07T05:54:00Z">
            <w:rPr/>
          </w:rPrChange>
        </w:rPr>
        <w:tab/>
        <w:t>Modulation: QPSK, 16QAM, and 64QAM (64 QAM optional in UE)</w:t>
      </w:r>
      <w:r w:rsidR="002F2ED3" w:rsidRPr="00451F5B">
        <w:rPr>
          <w:rFonts w:eastAsia="SimSun"/>
          <w:lang w:eastAsia="zh-CN"/>
          <w:rPrChange w:id="12385" w:author="CR#1260r1" w:date="2020-04-07T05:54:00Z">
            <w:rPr>
              <w:rFonts w:eastAsia="SimSun"/>
              <w:lang w:eastAsia="zh-CN"/>
            </w:rPr>
          </w:rPrChange>
        </w:rPr>
        <w:t xml:space="preserve"> </w:t>
      </w:r>
      <w:r w:rsidR="002F2ED3" w:rsidRPr="00451F5B">
        <w:rPr>
          <w:rPrChange w:id="12386" w:author="CR#1260r1" w:date="2020-04-07T05:54:00Z">
            <w:rPr/>
          </w:rPrChange>
        </w:rPr>
        <w:t>for PUSCH;</w:t>
      </w:r>
      <w:r w:rsidR="002F2ED3" w:rsidRPr="00451F5B">
        <w:rPr>
          <w:rFonts w:eastAsia="SimSun"/>
          <w:lang w:eastAsia="zh-CN"/>
          <w:rPrChange w:id="12387" w:author="CR#1260r1" w:date="2020-04-07T05:54:00Z">
            <w:rPr>
              <w:rFonts w:eastAsia="SimSun"/>
              <w:lang w:eastAsia="zh-CN"/>
            </w:rPr>
          </w:rPrChange>
        </w:rPr>
        <w:t xml:space="preserve"> π/2-BPSK and π/4-QPSK in single-tone transmission of NPUSCH, and QPSK for multi-tone transmission of NPUSCH</w:t>
      </w:r>
      <w:r w:rsidRPr="00451F5B">
        <w:rPr>
          <w:rPrChange w:id="12388" w:author="CR#1260r1" w:date="2020-04-07T05:54:00Z">
            <w:rPr/>
          </w:rPrChange>
        </w:rPr>
        <w:t>;</w:t>
      </w:r>
    </w:p>
    <w:p w:rsidR="00C84F52" w:rsidRPr="00451F5B" w:rsidRDefault="00C84F52" w:rsidP="00E10AA0">
      <w:pPr>
        <w:pStyle w:val="B1"/>
        <w:rPr>
          <w:rPrChange w:id="12389" w:author="CR#1260r1" w:date="2020-04-07T05:54:00Z">
            <w:rPr/>
          </w:rPrChange>
        </w:rPr>
      </w:pPr>
      <w:r w:rsidRPr="00451F5B">
        <w:rPr>
          <w:rPrChange w:id="12390" w:author="CR#1260r1" w:date="2020-04-07T05:54:00Z">
            <w:rPr/>
          </w:rPrChange>
        </w:rPr>
        <w:t>-</w:t>
      </w:r>
      <w:r w:rsidRPr="00451F5B">
        <w:rPr>
          <w:rPrChange w:id="12391" w:author="CR#1260r1" w:date="2020-04-07T05:54:00Z">
            <w:rPr/>
          </w:rPrChange>
        </w:rPr>
        <w:tab/>
        <w:t>Mapping to assigned resources and antennas ports.</w:t>
      </w:r>
    </w:p>
    <w:p w:rsidR="00D51AC6" w:rsidRPr="00451F5B" w:rsidRDefault="00D51AC6" w:rsidP="00E10AA0">
      <w:pPr>
        <w:pStyle w:val="Heading3"/>
        <w:rPr>
          <w:rPrChange w:id="12392" w:author="CR#1260r1" w:date="2020-04-07T05:54:00Z">
            <w:rPr/>
          </w:rPrChange>
        </w:rPr>
      </w:pPr>
      <w:bookmarkStart w:id="12393" w:name="_Toc5894576"/>
      <w:r w:rsidRPr="00451F5B">
        <w:rPr>
          <w:rPrChange w:id="12394" w:author="CR#1260r1" w:date="2020-04-07T05:54:00Z">
            <w:rPr/>
          </w:rPrChange>
        </w:rPr>
        <w:lastRenderedPageBreak/>
        <w:t>5.2.3</w:t>
      </w:r>
      <w:r w:rsidRPr="00451F5B">
        <w:rPr>
          <w:rPrChange w:id="12395" w:author="CR#1260r1" w:date="2020-04-07T05:54:00Z">
            <w:rPr/>
          </w:rPrChange>
        </w:rPr>
        <w:tab/>
        <w:t>Physical uplink control channel</w:t>
      </w:r>
      <w:bookmarkEnd w:id="12393"/>
    </w:p>
    <w:p w:rsidR="00D51AC6" w:rsidRPr="00451F5B" w:rsidRDefault="00D51AC6" w:rsidP="00E10AA0">
      <w:pPr>
        <w:rPr>
          <w:rPrChange w:id="12396" w:author="CR#1260r1" w:date="2020-04-07T05:54:00Z">
            <w:rPr/>
          </w:rPrChange>
        </w:rPr>
      </w:pPr>
      <w:r w:rsidRPr="00451F5B">
        <w:rPr>
          <w:rPrChange w:id="12397" w:author="CR#1260r1" w:date="2020-04-07T05:54:00Z">
            <w:rPr/>
          </w:rPrChange>
        </w:rPr>
        <w:t>The PUCCH shall be mapped to a control channel resource in the uplink.</w:t>
      </w:r>
    </w:p>
    <w:p w:rsidR="00D51AC6" w:rsidRPr="00451F5B" w:rsidRDefault="00D51AC6" w:rsidP="00E10AA0">
      <w:pPr>
        <w:rPr>
          <w:rPrChange w:id="12398" w:author="CR#1260r1" w:date="2020-04-07T05:54:00Z">
            <w:rPr/>
          </w:rPrChange>
        </w:rPr>
      </w:pPr>
      <w:r w:rsidRPr="00451F5B">
        <w:rPr>
          <w:rPrChange w:id="12399" w:author="CR#1260r1" w:date="2020-04-07T05:54:00Z">
            <w:rPr/>
          </w:rPrChange>
        </w:rPr>
        <w:t xml:space="preserve">Depending on presence or absence of uplink timing synchronization, the uplink physical control signalling </w:t>
      </w:r>
      <w:r w:rsidR="000F62DC" w:rsidRPr="00451F5B">
        <w:rPr>
          <w:rPrChange w:id="12400" w:author="CR#1260r1" w:date="2020-04-07T05:54:00Z">
            <w:rPr/>
          </w:rPrChange>
        </w:rPr>
        <w:t xml:space="preserve">for scheduling request </w:t>
      </w:r>
      <w:r w:rsidRPr="00451F5B">
        <w:rPr>
          <w:rPrChange w:id="12401" w:author="CR#1260r1" w:date="2020-04-07T05:54:00Z">
            <w:rPr/>
          </w:rPrChange>
        </w:rPr>
        <w:t>can differ.</w:t>
      </w:r>
    </w:p>
    <w:p w:rsidR="00D51AC6" w:rsidRPr="00451F5B" w:rsidRDefault="00D51AC6" w:rsidP="00E10AA0">
      <w:pPr>
        <w:rPr>
          <w:rPrChange w:id="12402" w:author="CR#1260r1" w:date="2020-04-07T05:54:00Z">
            <w:rPr/>
          </w:rPrChange>
        </w:rPr>
      </w:pPr>
      <w:r w:rsidRPr="00451F5B">
        <w:rPr>
          <w:rPrChange w:id="12403" w:author="CR#1260r1" w:date="2020-04-07T05:54:00Z">
            <w:rPr/>
          </w:rPrChange>
        </w:rPr>
        <w:t>In the case of time synchronization being present</w:t>
      </w:r>
      <w:r w:rsidR="005647AA" w:rsidRPr="00451F5B">
        <w:rPr>
          <w:rPrChange w:id="12404" w:author="CR#1260r1" w:date="2020-04-07T05:54:00Z">
            <w:rPr/>
          </w:rPrChange>
        </w:rPr>
        <w:t xml:space="preserve"> for the pTAG</w:t>
      </w:r>
      <w:r w:rsidRPr="00451F5B">
        <w:rPr>
          <w:rPrChange w:id="12405" w:author="CR#1260r1" w:date="2020-04-07T05:54:00Z">
            <w:rPr/>
          </w:rPrChange>
        </w:rPr>
        <w:t>, the outband control signalling consists of:</w:t>
      </w:r>
    </w:p>
    <w:p w:rsidR="00D51AC6" w:rsidRPr="00451F5B" w:rsidRDefault="00D51AC6" w:rsidP="00E10AA0">
      <w:pPr>
        <w:pStyle w:val="B1"/>
        <w:rPr>
          <w:rPrChange w:id="12406" w:author="CR#1260r1" w:date="2020-04-07T05:54:00Z">
            <w:rPr/>
          </w:rPrChange>
        </w:rPr>
      </w:pPr>
      <w:r w:rsidRPr="00451F5B">
        <w:rPr>
          <w:rPrChange w:id="12407" w:author="CR#1260r1" w:date="2020-04-07T05:54:00Z">
            <w:rPr/>
          </w:rPrChange>
        </w:rPr>
        <w:t>-</w:t>
      </w:r>
      <w:r w:rsidRPr="00451F5B">
        <w:rPr>
          <w:rPrChange w:id="12408" w:author="CR#1260r1" w:date="2020-04-07T05:54:00Z">
            <w:rPr/>
          </w:rPrChange>
        </w:rPr>
        <w:tab/>
      </w:r>
      <w:r w:rsidR="009F109D" w:rsidRPr="00451F5B">
        <w:rPr>
          <w:rPrChange w:id="12409" w:author="CR#1260r1" w:date="2020-04-07T05:54:00Z">
            <w:rPr/>
          </w:rPrChange>
        </w:rPr>
        <w:t>CSI</w:t>
      </w:r>
      <w:r w:rsidRPr="00451F5B">
        <w:rPr>
          <w:rPrChange w:id="12410" w:author="CR#1260r1" w:date="2020-04-07T05:54:00Z">
            <w:rPr/>
          </w:rPrChange>
        </w:rPr>
        <w:t>;</w:t>
      </w:r>
    </w:p>
    <w:p w:rsidR="00D51AC6" w:rsidRPr="00451F5B" w:rsidRDefault="00D51AC6" w:rsidP="00E10AA0">
      <w:pPr>
        <w:pStyle w:val="B1"/>
        <w:rPr>
          <w:rPrChange w:id="12411" w:author="CR#1260r1" w:date="2020-04-07T05:54:00Z">
            <w:rPr/>
          </w:rPrChange>
        </w:rPr>
      </w:pPr>
      <w:r w:rsidRPr="00451F5B">
        <w:rPr>
          <w:rPrChange w:id="12412" w:author="CR#1260r1" w:date="2020-04-07T05:54:00Z">
            <w:rPr/>
          </w:rPrChange>
        </w:rPr>
        <w:t>-</w:t>
      </w:r>
      <w:r w:rsidRPr="00451F5B">
        <w:rPr>
          <w:rPrChange w:id="12413" w:author="CR#1260r1" w:date="2020-04-07T05:54:00Z">
            <w:rPr/>
          </w:rPrChange>
        </w:rPr>
        <w:tab/>
        <w:t>ACK/NAK;</w:t>
      </w:r>
    </w:p>
    <w:p w:rsidR="00D51AC6" w:rsidRPr="00451F5B" w:rsidRDefault="00D51AC6" w:rsidP="00E10AA0">
      <w:pPr>
        <w:pStyle w:val="B1"/>
        <w:rPr>
          <w:rPrChange w:id="12414" w:author="CR#1260r1" w:date="2020-04-07T05:54:00Z">
            <w:rPr/>
          </w:rPrChange>
        </w:rPr>
      </w:pPr>
      <w:r w:rsidRPr="00451F5B">
        <w:rPr>
          <w:rPrChange w:id="12415" w:author="CR#1260r1" w:date="2020-04-07T05:54:00Z">
            <w:rPr/>
          </w:rPrChange>
        </w:rPr>
        <w:t>-</w:t>
      </w:r>
      <w:r w:rsidRPr="00451F5B">
        <w:rPr>
          <w:rPrChange w:id="12416" w:author="CR#1260r1" w:date="2020-04-07T05:54:00Z">
            <w:rPr/>
          </w:rPrChange>
        </w:rPr>
        <w:tab/>
        <w:t>Scheduling Request (SR).</w:t>
      </w:r>
    </w:p>
    <w:p w:rsidR="00D51AC6" w:rsidRPr="00451F5B" w:rsidRDefault="00D51AC6" w:rsidP="00E10AA0">
      <w:pPr>
        <w:rPr>
          <w:rPrChange w:id="12417" w:author="CR#1260r1" w:date="2020-04-07T05:54:00Z">
            <w:rPr/>
          </w:rPrChange>
        </w:rPr>
      </w:pPr>
      <w:r w:rsidRPr="00451F5B">
        <w:rPr>
          <w:rPrChange w:id="12418" w:author="CR#1260r1" w:date="2020-04-07T05:54:00Z">
            <w:rPr/>
          </w:rPrChange>
        </w:rPr>
        <w:t xml:space="preserve">The </w:t>
      </w:r>
      <w:r w:rsidR="009F109D" w:rsidRPr="00451F5B">
        <w:rPr>
          <w:rPrChange w:id="12419" w:author="CR#1260r1" w:date="2020-04-07T05:54:00Z">
            <w:rPr/>
          </w:rPrChange>
        </w:rPr>
        <w:t>CSI</w:t>
      </w:r>
      <w:r w:rsidRPr="00451F5B">
        <w:rPr>
          <w:rPrChange w:id="12420" w:author="CR#1260r1" w:date="2020-04-07T05:54:00Z">
            <w:rPr/>
          </w:rPrChange>
        </w:rPr>
        <w:t xml:space="preserve"> informs the scheduler about the current channel conditions as seen by the UE. If MIMO transmission is used, the </w:t>
      </w:r>
      <w:r w:rsidR="009F109D" w:rsidRPr="00451F5B">
        <w:rPr>
          <w:rPrChange w:id="12421" w:author="CR#1260r1" w:date="2020-04-07T05:54:00Z">
            <w:rPr/>
          </w:rPrChange>
        </w:rPr>
        <w:t>CSI</w:t>
      </w:r>
      <w:r w:rsidRPr="00451F5B">
        <w:rPr>
          <w:rPrChange w:id="12422" w:author="CR#1260r1" w:date="2020-04-07T05:54:00Z">
            <w:rPr/>
          </w:rPrChange>
        </w:rPr>
        <w:t xml:space="preserve"> includes necessary MIMO-related feedback.</w:t>
      </w:r>
    </w:p>
    <w:p w:rsidR="00D51AC6" w:rsidRPr="00451F5B" w:rsidRDefault="00D51AC6" w:rsidP="00E10AA0">
      <w:pPr>
        <w:rPr>
          <w:rPrChange w:id="12423" w:author="CR#1260r1" w:date="2020-04-07T05:54:00Z">
            <w:rPr/>
          </w:rPrChange>
        </w:rPr>
      </w:pPr>
      <w:r w:rsidRPr="00451F5B">
        <w:rPr>
          <w:rPrChange w:id="12424" w:author="CR#1260r1" w:date="2020-04-07T05:54:00Z">
            <w:rPr/>
          </w:rPrChange>
        </w:rPr>
        <w:t xml:space="preserve">The HARQ feedback in response to downlink data transmission consists of a single ACK/NAK bit per </w:t>
      </w:r>
      <w:r w:rsidR="000F62DC" w:rsidRPr="00451F5B">
        <w:rPr>
          <w:rPrChange w:id="12425" w:author="CR#1260r1" w:date="2020-04-07T05:54:00Z">
            <w:rPr/>
          </w:rPrChange>
        </w:rPr>
        <w:t>transport block in case of non-bundling configuration</w:t>
      </w:r>
      <w:r w:rsidRPr="00451F5B">
        <w:rPr>
          <w:rPrChange w:id="12426" w:author="CR#1260r1" w:date="2020-04-07T05:54:00Z">
            <w:rPr/>
          </w:rPrChange>
        </w:rPr>
        <w:t>.</w:t>
      </w:r>
    </w:p>
    <w:p w:rsidR="00D51AC6" w:rsidRPr="00451F5B" w:rsidRDefault="00D51AC6" w:rsidP="00E10AA0">
      <w:pPr>
        <w:rPr>
          <w:rPrChange w:id="12427" w:author="CR#1260r1" w:date="2020-04-07T05:54:00Z">
            <w:rPr/>
          </w:rPrChange>
        </w:rPr>
      </w:pPr>
      <w:r w:rsidRPr="00451F5B">
        <w:rPr>
          <w:rPrChange w:id="12428" w:author="CR#1260r1" w:date="2020-04-07T05:54:00Z">
            <w:rPr/>
          </w:rPrChange>
        </w:rPr>
        <w:t xml:space="preserve">PUCCH resources for SR and </w:t>
      </w:r>
      <w:r w:rsidR="009F109D" w:rsidRPr="00451F5B">
        <w:rPr>
          <w:rPrChange w:id="12429" w:author="CR#1260r1" w:date="2020-04-07T05:54:00Z">
            <w:rPr/>
          </w:rPrChange>
        </w:rPr>
        <w:t>CSI</w:t>
      </w:r>
      <w:r w:rsidRPr="00451F5B">
        <w:rPr>
          <w:rPrChange w:id="12430" w:author="CR#1260r1" w:date="2020-04-07T05:54:00Z">
            <w:rPr/>
          </w:rPrChange>
        </w:rPr>
        <w:t xml:space="preserve"> reporting are assigned and can be revoked through RRC signalling. An SR is not necessarily assigned to UEs </w:t>
      </w:r>
      <w:r w:rsidR="00594232" w:rsidRPr="00451F5B">
        <w:rPr>
          <w:rPrChange w:id="12431" w:author="CR#1260r1" w:date="2020-04-07T05:54:00Z">
            <w:rPr/>
          </w:rPrChange>
        </w:rPr>
        <w:t xml:space="preserve">acquiring </w:t>
      </w:r>
      <w:r w:rsidRPr="00451F5B">
        <w:rPr>
          <w:rPrChange w:id="12432" w:author="CR#1260r1" w:date="2020-04-07T05:54:00Z">
            <w:rPr/>
          </w:rPrChange>
        </w:rPr>
        <w:t xml:space="preserve">synchronization through the RACH (i.e. synchronised UEs may or may not have a dedicated SR channel). PUCCH resources for SR and </w:t>
      </w:r>
      <w:r w:rsidR="009F109D" w:rsidRPr="00451F5B">
        <w:rPr>
          <w:rPrChange w:id="12433" w:author="CR#1260r1" w:date="2020-04-07T05:54:00Z">
            <w:rPr/>
          </w:rPrChange>
        </w:rPr>
        <w:t>CSI</w:t>
      </w:r>
      <w:r w:rsidRPr="00451F5B">
        <w:rPr>
          <w:rPrChange w:id="12434" w:author="CR#1260r1" w:date="2020-04-07T05:54:00Z">
            <w:rPr/>
          </w:rPrChange>
        </w:rPr>
        <w:t xml:space="preserve"> are lost when the UE is no longer synchronized.</w:t>
      </w:r>
    </w:p>
    <w:p w:rsidR="00852867" w:rsidRPr="00451F5B" w:rsidRDefault="00852867" w:rsidP="00852867">
      <w:pPr>
        <w:rPr>
          <w:rPrChange w:id="12435" w:author="CR#1260r1" w:date="2020-04-07T05:54:00Z">
            <w:rPr/>
          </w:rPrChange>
        </w:rPr>
      </w:pPr>
      <w:r w:rsidRPr="00451F5B">
        <w:rPr>
          <w:rPrChange w:id="12436" w:author="CR#1260r1" w:date="2020-04-07T05:54:00Z">
            <w:rPr/>
          </w:rPrChange>
        </w:rPr>
        <w:t>PUCCH is transmitted on PCell, PUCCH SCell (if such is configured in CA) and on PSCell (in DC).</w:t>
      </w:r>
    </w:p>
    <w:p w:rsidR="000F62DC" w:rsidRPr="00451F5B" w:rsidRDefault="000F62DC" w:rsidP="00E10AA0">
      <w:pPr>
        <w:rPr>
          <w:rPrChange w:id="12437" w:author="CR#1260r1" w:date="2020-04-07T05:54:00Z">
            <w:rPr/>
          </w:rPrChange>
        </w:rPr>
      </w:pPr>
      <w:r w:rsidRPr="00451F5B">
        <w:rPr>
          <w:rPrChange w:id="12438" w:author="CR#1260r1" w:date="2020-04-07T05:54:00Z">
            <w:rPr/>
          </w:rPrChange>
        </w:rPr>
        <w:t>The physical layer supports simultaneous transmission of PUCCH and PUSCH.</w:t>
      </w:r>
    </w:p>
    <w:p w:rsidR="002F2ED3" w:rsidRPr="00451F5B" w:rsidRDefault="002F2ED3" w:rsidP="002F2ED3">
      <w:pPr>
        <w:pStyle w:val="Heading3"/>
        <w:rPr>
          <w:rPrChange w:id="12439" w:author="CR#1260r1" w:date="2020-04-07T05:54:00Z">
            <w:rPr/>
          </w:rPrChange>
        </w:rPr>
      </w:pPr>
      <w:bookmarkStart w:id="12440" w:name="_Toc5894577"/>
      <w:r w:rsidRPr="00451F5B">
        <w:rPr>
          <w:rPrChange w:id="12441" w:author="CR#1260r1" w:date="2020-04-07T05:54:00Z">
            <w:rPr/>
          </w:rPrChange>
        </w:rPr>
        <w:t>5.2.3</w:t>
      </w:r>
      <w:r w:rsidRPr="00451F5B">
        <w:rPr>
          <w:rFonts w:eastAsia="SimSun"/>
          <w:lang w:eastAsia="zh-CN"/>
          <w:rPrChange w:id="12442" w:author="CR#1260r1" w:date="2020-04-07T05:54:00Z">
            <w:rPr>
              <w:rFonts w:eastAsia="SimSun"/>
              <w:lang w:eastAsia="zh-CN"/>
            </w:rPr>
          </w:rPrChange>
        </w:rPr>
        <w:t>a</w:t>
      </w:r>
      <w:r w:rsidRPr="00451F5B">
        <w:rPr>
          <w:rFonts w:eastAsia="SimSun"/>
          <w:lang w:eastAsia="zh-CN"/>
          <w:rPrChange w:id="12443" w:author="CR#1260r1" w:date="2020-04-07T05:54:00Z">
            <w:rPr>
              <w:rFonts w:eastAsia="SimSun"/>
              <w:lang w:eastAsia="zh-CN"/>
            </w:rPr>
          </w:rPrChange>
        </w:rPr>
        <w:tab/>
      </w:r>
      <w:r w:rsidRPr="00451F5B">
        <w:rPr>
          <w:rPrChange w:id="12444" w:author="CR#1260r1" w:date="2020-04-07T05:54:00Z">
            <w:rPr/>
          </w:rPrChange>
        </w:rPr>
        <w:t>Uplink control information for NB-IoT</w:t>
      </w:r>
      <w:bookmarkEnd w:id="12440"/>
    </w:p>
    <w:p w:rsidR="002F2ED3" w:rsidRPr="00451F5B" w:rsidRDefault="002F2ED3" w:rsidP="002F2ED3">
      <w:pPr>
        <w:rPr>
          <w:rPrChange w:id="12445" w:author="CR#1260r1" w:date="2020-04-07T05:54:00Z">
            <w:rPr/>
          </w:rPrChange>
        </w:rPr>
      </w:pPr>
      <w:r w:rsidRPr="00451F5B">
        <w:rPr>
          <w:lang w:eastAsia="zh-CN"/>
          <w:rPrChange w:id="12446" w:author="CR#1260r1" w:date="2020-04-07T05:54:00Z">
            <w:rPr>
              <w:lang w:eastAsia="zh-CN"/>
            </w:rPr>
          </w:rPrChange>
        </w:rPr>
        <w:t>The uplink control information</w:t>
      </w:r>
      <w:r w:rsidRPr="00451F5B">
        <w:rPr>
          <w:rPrChange w:id="12447" w:author="CR#1260r1" w:date="2020-04-07T05:54:00Z">
            <w:rPr/>
          </w:rPrChange>
        </w:rPr>
        <w:t xml:space="preserve"> consists of:</w:t>
      </w:r>
    </w:p>
    <w:p w:rsidR="002F2ED3" w:rsidRPr="00451F5B" w:rsidRDefault="002F2ED3" w:rsidP="002F2ED3">
      <w:pPr>
        <w:pStyle w:val="B1"/>
        <w:rPr>
          <w:rFonts w:eastAsia="SimSun"/>
          <w:lang w:eastAsia="zh-CN"/>
          <w:rPrChange w:id="12448" w:author="CR#1260r1" w:date="2020-04-07T05:54:00Z">
            <w:rPr>
              <w:rFonts w:eastAsia="SimSun"/>
              <w:lang w:eastAsia="zh-CN"/>
            </w:rPr>
          </w:rPrChange>
        </w:rPr>
      </w:pPr>
      <w:r w:rsidRPr="00451F5B">
        <w:rPr>
          <w:rPrChange w:id="12449" w:author="CR#1260r1" w:date="2020-04-07T05:54:00Z">
            <w:rPr/>
          </w:rPrChange>
        </w:rPr>
        <w:t>-</w:t>
      </w:r>
      <w:r w:rsidRPr="00451F5B">
        <w:rPr>
          <w:rPrChange w:id="12450" w:author="CR#1260r1" w:date="2020-04-07T05:54:00Z">
            <w:rPr/>
          </w:rPrChange>
        </w:rPr>
        <w:tab/>
        <w:t>ACK/NAK</w:t>
      </w:r>
      <w:r w:rsidRPr="00451F5B">
        <w:rPr>
          <w:rFonts w:eastAsia="SimSun"/>
          <w:lang w:eastAsia="zh-CN"/>
          <w:rPrChange w:id="12451" w:author="CR#1260r1" w:date="2020-04-07T05:54:00Z">
            <w:rPr>
              <w:rFonts w:eastAsia="SimSun"/>
              <w:lang w:eastAsia="zh-CN"/>
            </w:rPr>
          </w:rPrChange>
        </w:rPr>
        <w:t xml:space="preserve"> corresponding to NPDSCH</w:t>
      </w:r>
      <w:r w:rsidRPr="00451F5B">
        <w:rPr>
          <w:rPrChange w:id="12452" w:author="CR#1260r1" w:date="2020-04-07T05:54:00Z">
            <w:rPr/>
          </w:rPrChange>
        </w:rPr>
        <w:t>;</w:t>
      </w:r>
    </w:p>
    <w:p w:rsidR="002F2ED3" w:rsidRPr="00451F5B" w:rsidRDefault="002F2ED3" w:rsidP="002F2ED3">
      <w:pPr>
        <w:rPr>
          <w:lang w:eastAsia="zh-CN"/>
          <w:rPrChange w:id="12453" w:author="CR#1260r1" w:date="2020-04-07T05:54:00Z">
            <w:rPr>
              <w:lang w:eastAsia="zh-CN"/>
            </w:rPr>
          </w:rPrChange>
        </w:rPr>
      </w:pPr>
      <w:r w:rsidRPr="00451F5B">
        <w:rPr>
          <w:lang w:eastAsia="zh-CN"/>
          <w:rPrChange w:id="12454" w:author="CR#1260r1" w:date="2020-04-07T05:54:00Z">
            <w:rPr>
              <w:lang w:eastAsia="zh-CN"/>
            </w:rPr>
          </w:rPrChange>
        </w:rPr>
        <w:t>ACK/NAK corresponding to NPDSCH is transmitted with single-tone transmission on NPUSCH, with frequency resource and time resource indicated by downlink grant.</w:t>
      </w:r>
    </w:p>
    <w:p w:rsidR="00D51AC6" w:rsidRPr="00451F5B" w:rsidRDefault="00D51AC6" w:rsidP="00E10AA0">
      <w:pPr>
        <w:pStyle w:val="Heading3"/>
        <w:rPr>
          <w:rPrChange w:id="12455" w:author="CR#1260r1" w:date="2020-04-07T05:54:00Z">
            <w:rPr/>
          </w:rPrChange>
        </w:rPr>
      </w:pPr>
      <w:bookmarkStart w:id="12456" w:name="_Toc5894578"/>
      <w:r w:rsidRPr="00451F5B">
        <w:rPr>
          <w:rPrChange w:id="12457" w:author="CR#1260r1" w:date="2020-04-07T05:54:00Z">
            <w:rPr/>
          </w:rPrChange>
        </w:rPr>
        <w:t>5.2.4</w:t>
      </w:r>
      <w:r w:rsidRPr="00451F5B">
        <w:rPr>
          <w:rPrChange w:id="12458" w:author="CR#1260r1" w:date="2020-04-07T05:54:00Z">
            <w:rPr/>
          </w:rPrChange>
        </w:rPr>
        <w:tab/>
        <w:t>Uplink Reference signal</w:t>
      </w:r>
      <w:bookmarkEnd w:id="12456"/>
    </w:p>
    <w:p w:rsidR="00D51AC6" w:rsidRPr="00451F5B" w:rsidRDefault="00006083" w:rsidP="00E10AA0">
      <w:pPr>
        <w:rPr>
          <w:rPrChange w:id="12459" w:author="CR#1260r1" w:date="2020-04-07T05:54:00Z">
            <w:rPr/>
          </w:rPrChange>
        </w:rPr>
      </w:pPr>
      <w:r w:rsidRPr="00451F5B">
        <w:rPr>
          <w:rPrChange w:id="12460" w:author="CR#1260r1" w:date="2020-04-07T05:54:00Z">
            <w:rPr/>
          </w:rPrChange>
        </w:rPr>
        <w:t>For PUSCH demodulation, uplink demodulation</w:t>
      </w:r>
      <w:r w:rsidR="00D51AC6" w:rsidRPr="00451F5B">
        <w:rPr>
          <w:rPrChange w:id="12461" w:author="CR#1260r1" w:date="2020-04-07T05:54:00Z">
            <w:rPr/>
          </w:rPrChange>
        </w:rPr>
        <w:t xml:space="preserve"> reference signals</w:t>
      </w:r>
      <w:r w:rsidR="00561698" w:rsidRPr="00451F5B">
        <w:rPr>
          <w:rPrChange w:id="12462" w:author="CR#1260r1" w:date="2020-04-07T05:54:00Z">
            <w:rPr/>
          </w:rPrChange>
        </w:rPr>
        <w:t xml:space="preserve"> </w:t>
      </w:r>
      <w:r w:rsidR="00D51AC6" w:rsidRPr="00451F5B">
        <w:rPr>
          <w:rPrChange w:id="12463" w:author="CR#1260r1" w:date="2020-04-07T05:54:00Z">
            <w:rPr/>
          </w:rPrChange>
        </w:rPr>
        <w:t xml:space="preserve">are transmitted in the 4-th block of the slot </w:t>
      </w:r>
      <w:r w:rsidRPr="00451F5B">
        <w:rPr>
          <w:rPrChange w:id="12464" w:author="CR#1260r1" w:date="2020-04-07T05:54:00Z">
            <w:rPr/>
          </w:rPrChange>
        </w:rPr>
        <w:t>in normal CP</w:t>
      </w:r>
      <w:r w:rsidR="00D51AC6" w:rsidRPr="00451F5B">
        <w:rPr>
          <w:rPrChange w:id="12465" w:author="CR#1260r1" w:date="2020-04-07T05:54:00Z">
            <w:rPr/>
          </w:rPrChange>
        </w:rPr>
        <w:t xml:space="preserve">. </w:t>
      </w:r>
      <w:r w:rsidRPr="00451F5B">
        <w:rPr>
          <w:rPrChange w:id="12466" w:author="CR#1260r1" w:date="2020-04-07T05:54:00Z">
            <w:rPr/>
          </w:rPrChange>
        </w:rPr>
        <w:t xml:space="preserve">Uplink demodulation reference signals are also transmitted for PUCCH demodulation. </w:t>
      </w:r>
      <w:r w:rsidR="00D51AC6" w:rsidRPr="00451F5B">
        <w:rPr>
          <w:rPrChange w:id="12467" w:author="CR#1260r1" w:date="2020-04-07T05:54:00Z">
            <w:rPr/>
          </w:rPrChange>
        </w:rPr>
        <w:t xml:space="preserve">The uplink </w:t>
      </w:r>
      <w:r w:rsidRPr="00451F5B">
        <w:rPr>
          <w:rPrChange w:id="12468" w:author="CR#1260r1" w:date="2020-04-07T05:54:00Z">
            <w:rPr/>
          </w:rPrChange>
        </w:rPr>
        <w:t xml:space="preserve">demodulation </w:t>
      </w:r>
      <w:r w:rsidR="00D51AC6" w:rsidRPr="00451F5B">
        <w:rPr>
          <w:rPrChange w:id="12469" w:author="CR#1260r1" w:date="2020-04-07T05:54:00Z">
            <w:rPr/>
          </w:rPrChange>
        </w:rPr>
        <w:t>reference signals sequence length equals the size (number of sub-carriers) of the assigned resource.</w:t>
      </w:r>
    </w:p>
    <w:p w:rsidR="00006083" w:rsidRPr="00451F5B" w:rsidRDefault="00006083" w:rsidP="00E10AA0">
      <w:pPr>
        <w:rPr>
          <w:rPrChange w:id="12470" w:author="CR#1260r1" w:date="2020-04-07T05:54:00Z">
            <w:rPr/>
          </w:rPrChange>
        </w:rPr>
      </w:pPr>
      <w:r w:rsidRPr="00451F5B">
        <w:rPr>
          <w:rPrChange w:id="12471" w:author="CR#1260r1" w:date="2020-04-07T05:54:00Z">
            <w:rPr/>
          </w:rPrChange>
        </w:rPr>
        <w:t>The uplink reference signals are based on sequences having constant amplitude and zero autocorrelation.</w:t>
      </w:r>
    </w:p>
    <w:p w:rsidR="00D51AC6" w:rsidRPr="00451F5B" w:rsidRDefault="00D51AC6" w:rsidP="00E10AA0">
      <w:pPr>
        <w:rPr>
          <w:rPrChange w:id="12472" w:author="CR#1260r1" w:date="2020-04-07T05:54:00Z">
            <w:rPr/>
          </w:rPrChange>
        </w:rPr>
      </w:pPr>
      <w:r w:rsidRPr="00451F5B">
        <w:rPr>
          <w:rPrChange w:id="12473" w:author="CR#1260r1" w:date="2020-04-07T05:54:00Z">
            <w:rPr/>
          </w:rPrChange>
        </w:rPr>
        <w:t>Multiple reference signals can be created:</w:t>
      </w:r>
    </w:p>
    <w:p w:rsidR="00D51AC6" w:rsidRPr="00451F5B" w:rsidRDefault="00D51AC6" w:rsidP="00E10AA0">
      <w:pPr>
        <w:pStyle w:val="B1"/>
        <w:rPr>
          <w:rPrChange w:id="12474" w:author="CR#1260r1" w:date="2020-04-07T05:54:00Z">
            <w:rPr/>
          </w:rPrChange>
        </w:rPr>
      </w:pPr>
      <w:r w:rsidRPr="00451F5B">
        <w:rPr>
          <w:rPrChange w:id="12475" w:author="CR#1260r1" w:date="2020-04-07T05:54:00Z">
            <w:rPr/>
          </w:rPrChange>
        </w:rPr>
        <w:t>-</w:t>
      </w:r>
      <w:r w:rsidRPr="00451F5B">
        <w:rPr>
          <w:rPrChange w:id="12476" w:author="CR#1260r1" w:date="2020-04-07T05:54:00Z">
            <w:rPr/>
          </w:rPrChange>
        </w:rPr>
        <w:tab/>
        <w:t xml:space="preserve">Based on different </w:t>
      </w:r>
      <w:r w:rsidR="00006083" w:rsidRPr="00451F5B">
        <w:rPr>
          <w:rPrChange w:id="12477" w:author="CR#1260r1" w:date="2020-04-07T05:54:00Z">
            <w:rPr/>
          </w:rPrChange>
        </w:rPr>
        <w:t xml:space="preserve">base </w:t>
      </w:r>
      <w:r w:rsidRPr="00451F5B">
        <w:rPr>
          <w:rPrChange w:id="12478" w:author="CR#1260r1" w:date="2020-04-07T05:54:00Z">
            <w:rPr/>
          </w:rPrChange>
        </w:rPr>
        <w:t>sequences;</w:t>
      </w:r>
    </w:p>
    <w:p w:rsidR="00D51AC6" w:rsidRPr="00451F5B" w:rsidRDefault="00D51AC6" w:rsidP="00E10AA0">
      <w:pPr>
        <w:pStyle w:val="B1"/>
        <w:rPr>
          <w:rPrChange w:id="12479" w:author="CR#1260r1" w:date="2020-04-07T05:54:00Z">
            <w:rPr/>
          </w:rPrChange>
        </w:rPr>
      </w:pPr>
      <w:r w:rsidRPr="00451F5B">
        <w:rPr>
          <w:rPrChange w:id="12480" w:author="CR#1260r1" w:date="2020-04-07T05:54:00Z">
            <w:rPr/>
          </w:rPrChange>
        </w:rPr>
        <w:t>-</w:t>
      </w:r>
      <w:r w:rsidRPr="00451F5B">
        <w:rPr>
          <w:rPrChange w:id="12481" w:author="CR#1260r1" w:date="2020-04-07T05:54:00Z">
            <w:rPr/>
          </w:rPrChange>
        </w:rPr>
        <w:tab/>
        <w:t>Different shifts of the same sequence</w:t>
      </w:r>
      <w:r w:rsidR="00006083" w:rsidRPr="00451F5B">
        <w:rPr>
          <w:rPrChange w:id="12482" w:author="CR#1260r1" w:date="2020-04-07T05:54:00Z">
            <w:rPr/>
          </w:rPrChange>
        </w:rPr>
        <w:t>;</w:t>
      </w:r>
    </w:p>
    <w:p w:rsidR="00006083" w:rsidRPr="00451F5B" w:rsidRDefault="00006083" w:rsidP="00E10AA0">
      <w:pPr>
        <w:pStyle w:val="B1"/>
        <w:rPr>
          <w:rPrChange w:id="12483" w:author="CR#1260r1" w:date="2020-04-07T05:54:00Z">
            <w:rPr/>
          </w:rPrChange>
        </w:rPr>
      </w:pPr>
      <w:r w:rsidRPr="00451F5B">
        <w:rPr>
          <w:rPrChange w:id="12484" w:author="CR#1260r1" w:date="2020-04-07T05:54:00Z">
            <w:rPr/>
          </w:rPrChange>
        </w:rPr>
        <w:t>-</w:t>
      </w:r>
      <w:r w:rsidRPr="00451F5B">
        <w:rPr>
          <w:rPrChange w:id="12485" w:author="CR#1260r1" w:date="2020-04-07T05:54:00Z">
            <w:rPr/>
          </w:rPrChange>
        </w:rPr>
        <w:tab/>
        <w:t>Different orthogonal sequences (OCC) on DM RS.</w:t>
      </w:r>
    </w:p>
    <w:p w:rsidR="00006083" w:rsidRPr="00451F5B" w:rsidRDefault="00006083" w:rsidP="00E10AA0">
      <w:pPr>
        <w:rPr>
          <w:rPrChange w:id="12486" w:author="CR#1260r1" w:date="2020-04-07T05:54:00Z">
            <w:rPr/>
          </w:rPrChange>
        </w:rPr>
      </w:pPr>
      <w:r w:rsidRPr="00451F5B">
        <w:rPr>
          <w:rPrChange w:id="12487" w:author="CR#1260r1" w:date="2020-04-07T05:54:00Z">
            <w:rPr/>
          </w:rPrChange>
        </w:rPr>
        <w:t>In addition to demodulation reference signals, the physical layer supports sounding reference signals (SRS).</w:t>
      </w:r>
    </w:p>
    <w:p w:rsidR="002F2ED3" w:rsidRPr="00451F5B" w:rsidRDefault="002F2ED3" w:rsidP="002F2ED3">
      <w:pPr>
        <w:pStyle w:val="Heading3"/>
        <w:rPr>
          <w:rFonts w:eastAsia="SimSun"/>
          <w:lang w:eastAsia="zh-CN"/>
          <w:rPrChange w:id="12488" w:author="CR#1260r1" w:date="2020-04-07T05:54:00Z">
            <w:rPr>
              <w:rFonts w:eastAsia="SimSun"/>
              <w:lang w:eastAsia="zh-CN"/>
            </w:rPr>
          </w:rPrChange>
        </w:rPr>
      </w:pPr>
      <w:bookmarkStart w:id="12489" w:name="_Toc5894579"/>
      <w:r w:rsidRPr="00451F5B">
        <w:rPr>
          <w:rPrChange w:id="12490" w:author="CR#1260r1" w:date="2020-04-07T05:54:00Z">
            <w:rPr/>
          </w:rPrChange>
        </w:rPr>
        <w:t>5.2.4</w:t>
      </w:r>
      <w:r w:rsidRPr="00451F5B">
        <w:rPr>
          <w:rFonts w:eastAsia="SimSun"/>
          <w:lang w:eastAsia="zh-CN"/>
          <w:rPrChange w:id="12491" w:author="CR#1260r1" w:date="2020-04-07T05:54:00Z">
            <w:rPr>
              <w:rFonts w:eastAsia="SimSun"/>
              <w:lang w:eastAsia="zh-CN"/>
            </w:rPr>
          </w:rPrChange>
        </w:rPr>
        <w:t>a</w:t>
      </w:r>
      <w:r w:rsidRPr="00451F5B">
        <w:rPr>
          <w:rFonts w:eastAsia="SimSun"/>
          <w:lang w:eastAsia="zh-CN"/>
          <w:rPrChange w:id="12492" w:author="CR#1260r1" w:date="2020-04-07T05:54:00Z">
            <w:rPr>
              <w:rFonts w:eastAsia="SimSun"/>
              <w:lang w:eastAsia="zh-CN"/>
            </w:rPr>
          </w:rPrChange>
        </w:rPr>
        <w:tab/>
      </w:r>
      <w:r w:rsidRPr="00451F5B">
        <w:rPr>
          <w:rPrChange w:id="12493" w:author="CR#1260r1" w:date="2020-04-07T05:54:00Z">
            <w:rPr/>
          </w:rPrChange>
        </w:rPr>
        <w:t>Uplink Reference signal for NB-IoT</w:t>
      </w:r>
      <w:bookmarkEnd w:id="12489"/>
    </w:p>
    <w:p w:rsidR="002F2ED3" w:rsidRPr="00451F5B" w:rsidRDefault="002F2ED3" w:rsidP="002F2ED3">
      <w:pPr>
        <w:rPr>
          <w:rFonts w:eastAsia="SimSun"/>
          <w:lang w:eastAsia="zh-CN"/>
          <w:rPrChange w:id="12494" w:author="CR#1260r1" w:date="2020-04-07T05:54:00Z">
            <w:rPr>
              <w:rFonts w:eastAsia="SimSun"/>
              <w:lang w:eastAsia="zh-CN"/>
            </w:rPr>
          </w:rPrChange>
        </w:rPr>
      </w:pPr>
      <w:r w:rsidRPr="00451F5B">
        <w:rPr>
          <w:lang w:eastAsia="zh-CN"/>
          <w:rPrChange w:id="12495" w:author="CR#1260r1" w:date="2020-04-07T05:54:00Z">
            <w:rPr>
              <w:lang w:eastAsia="zh-CN"/>
            </w:rPr>
          </w:rPrChange>
        </w:rPr>
        <w:t xml:space="preserve">For single-tone NPUSCH </w:t>
      </w:r>
      <w:r w:rsidRPr="00451F5B">
        <w:rPr>
          <w:rFonts w:eastAsia="SimSun"/>
          <w:lang w:eastAsia="zh-CN"/>
          <w:rPrChange w:id="12496" w:author="CR#1260r1" w:date="2020-04-07T05:54:00Z">
            <w:rPr>
              <w:rFonts w:eastAsia="SimSun"/>
              <w:lang w:eastAsia="zh-CN"/>
            </w:rPr>
          </w:rPrChange>
        </w:rPr>
        <w:t xml:space="preserve">with UL-SCH </w:t>
      </w:r>
      <w:r w:rsidRPr="00451F5B">
        <w:rPr>
          <w:lang w:eastAsia="zh-CN"/>
          <w:rPrChange w:id="12497" w:author="CR#1260r1" w:date="2020-04-07T05:54:00Z">
            <w:rPr>
              <w:lang w:eastAsia="zh-CN"/>
            </w:rPr>
          </w:rPrChange>
        </w:rPr>
        <w:t xml:space="preserve">demodulation, uplink demodulation reference signals are transmitted in the 4-th block of the slot for 15 kHz subcarrier spacing, and in the 5-th block of the </w:t>
      </w:r>
      <w:r w:rsidRPr="00451F5B">
        <w:rPr>
          <w:rFonts w:eastAsia="SimSun"/>
          <w:lang w:eastAsia="zh-CN"/>
          <w:rPrChange w:id="12498" w:author="CR#1260r1" w:date="2020-04-07T05:54:00Z">
            <w:rPr>
              <w:rFonts w:eastAsia="SimSun"/>
              <w:lang w:eastAsia="zh-CN"/>
            </w:rPr>
          </w:rPrChange>
        </w:rPr>
        <w:t xml:space="preserve">slot </w:t>
      </w:r>
      <w:r w:rsidRPr="00451F5B">
        <w:rPr>
          <w:lang w:eastAsia="zh-CN"/>
          <w:rPrChange w:id="12499" w:author="CR#1260r1" w:date="2020-04-07T05:54:00Z">
            <w:rPr>
              <w:lang w:eastAsia="zh-CN"/>
            </w:rPr>
          </w:rPrChange>
        </w:rPr>
        <w:t>for 3.75 kHz subcarrier spacing. For multi-tone NPUSCH</w:t>
      </w:r>
      <w:r w:rsidRPr="00451F5B">
        <w:rPr>
          <w:rFonts w:eastAsia="SimSun"/>
          <w:lang w:eastAsia="zh-CN"/>
          <w:rPrChange w:id="12500" w:author="CR#1260r1" w:date="2020-04-07T05:54:00Z">
            <w:rPr>
              <w:rFonts w:eastAsia="SimSun"/>
              <w:lang w:eastAsia="zh-CN"/>
            </w:rPr>
          </w:rPrChange>
        </w:rPr>
        <w:t xml:space="preserve"> with UL-SCH</w:t>
      </w:r>
      <w:r w:rsidRPr="00451F5B">
        <w:rPr>
          <w:lang w:eastAsia="zh-CN"/>
          <w:rPrChange w:id="12501" w:author="CR#1260r1" w:date="2020-04-07T05:54:00Z">
            <w:rPr>
              <w:lang w:eastAsia="zh-CN"/>
            </w:rPr>
          </w:rPrChange>
        </w:rPr>
        <w:t xml:space="preserve"> demodulation, uplink demodulation reference signals are transmitted in the 4-th block of the slot. </w:t>
      </w:r>
      <w:r w:rsidRPr="00451F5B">
        <w:rPr>
          <w:rPrChange w:id="12502" w:author="CR#1260r1" w:date="2020-04-07T05:54:00Z">
            <w:rPr/>
          </w:rPrChange>
        </w:rPr>
        <w:t xml:space="preserve">The uplink demodulation reference signals sequence length </w:t>
      </w:r>
      <w:r w:rsidRPr="00451F5B">
        <w:rPr>
          <w:lang w:eastAsia="zh-CN"/>
          <w:rPrChange w:id="12503" w:author="CR#1260r1" w:date="2020-04-07T05:54:00Z">
            <w:rPr>
              <w:lang w:eastAsia="zh-CN"/>
            </w:rPr>
          </w:rPrChange>
        </w:rPr>
        <w:t xml:space="preserve">is 16 for single-tone </w:t>
      </w:r>
      <w:r w:rsidRPr="00451F5B">
        <w:rPr>
          <w:rFonts w:eastAsia="SimSun"/>
          <w:lang w:eastAsia="zh-CN"/>
          <w:rPrChange w:id="12504" w:author="CR#1260r1" w:date="2020-04-07T05:54:00Z">
            <w:rPr>
              <w:rFonts w:eastAsia="SimSun"/>
              <w:lang w:eastAsia="zh-CN"/>
            </w:rPr>
          </w:rPrChange>
        </w:rPr>
        <w:t xml:space="preserve">NPUSCH with UL-SCH </w:t>
      </w:r>
      <w:r w:rsidRPr="00451F5B">
        <w:rPr>
          <w:lang w:eastAsia="zh-CN"/>
          <w:rPrChange w:id="12505" w:author="CR#1260r1" w:date="2020-04-07T05:54:00Z">
            <w:rPr>
              <w:lang w:eastAsia="zh-CN"/>
            </w:rPr>
          </w:rPrChange>
        </w:rPr>
        <w:t xml:space="preserve">transmission, and </w:t>
      </w:r>
      <w:r w:rsidRPr="00451F5B">
        <w:rPr>
          <w:rPrChange w:id="12506" w:author="CR#1260r1" w:date="2020-04-07T05:54:00Z">
            <w:rPr/>
          </w:rPrChange>
        </w:rPr>
        <w:t>equals the size (number of sub-carriers) of the assigned resource</w:t>
      </w:r>
      <w:r w:rsidRPr="00451F5B">
        <w:rPr>
          <w:lang w:eastAsia="zh-CN"/>
          <w:rPrChange w:id="12507" w:author="CR#1260r1" w:date="2020-04-07T05:54:00Z">
            <w:rPr>
              <w:lang w:eastAsia="zh-CN"/>
            </w:rPr>
          </w:rPrChange>
        </w:rPr>
        <w:t xml:space="preserve"> for multi-tone transmission</w:t>
      </w:r>
      <w:r w:rsidRPr="00451F5B">
        <w:rPr>
          <w:rPrChange w:id="12508" w:author="CR#1260r1" w:date="2020-04-07T05:54:00Z">
            <w:rPr/>
          </w:rPrChange>
        </w:rPr>
        <w:t>.</w:t>
      </w:r>
    </w:p>
    <w:p w:rsidR="002F2ED3" w:rsidRPr="00451F5B" w:rsidRDefault="002F2ED3" w:rsidP="002F2ED3">
      <w:pPr>
        <w:rPr>
          <w:lang w:eastAsia="zh-CN"/>
          <w:rPrChange w:id="12509" w:author="CR#1260r1" w:date="2020-04-07T05:54:00Z">
            <w:rPr>
              <w:lang w:eastAsia="zh-CN"/>
            </w:rPr>
          </w:rPrChange>
        </w:rPr>
      </w:pPr>
      <w:r w:rsidRPr="00451F5B">
        <w:rPr>
          <w:lang w:eastAsia="zh-CN"/>
          <w:rPrChange w:id="12510" w:author="CR#1260r1" w:date="2020-04-07T05:54:00Z">
            <w:rPr>
              <w:lang w:eastAsia="zh-CN"/>
            </w:rPr>
          </w:rPrChange>
        </w:rPr>
        <w:t xml:space="preserve">For single-tone NPUSCH </w:t>
      </w:r>
      <w:r w:rsidRPr="00451F5B">
        <w:rPr>
          <w:rFonts w:eastAsia="SimSun"/>
          <w:lang w:eastAsia="zh-CN"/>
          <w:rPrChange w:id="12511" w:author="CR#1260r1" w:date="2020-04-07T05:54:00Z">
            <w:rPr>
              <w:rFonts w:eastAsia="SimSun"/>
              <w:lang w:eastAsia="zh-CN"/>
            </w:rPr>
          </w:rPrChange>
        </w:rPr>
        <w:t xml:space="preserve">with UL-SCH </w:t>
      </w:r>
      <w:r w:rsidRPr="00451F5B">
        <w:rPr>
          <w:lang w:eastAsia="zh-CN"/>
          <w:rPrChange w:id="12512" w:author="CR#1260r1" w:date="2020-04-07T05:54:00Z">
            <w:rPr>
              <w:lang w:eastAsia="zh-CN"/>
            </w:rPr>
          </w:rPrChange>
        </w:rPr>
        <w:t>transmission, multiple narrow band reference signals can be created:</w:t>
      </w:r>
    </w:p>
    <w:p w:rsidR="002F2ED3" w:rsidRPr="00451F5B" w:rsidRDefault="002F2ED3" w:rsidP="002F2ED3">
      <w:pPr>
        <w:pStyle w:val="B1"/>
        <w:rPr>
          <w:rPrChange w:id="12513" w:author="CR#1260r1" w:date="2020-04-07T05:54:00Z">
            <w:rPr/>
          </w:rPrChange>
        </w:rPr>
      </w:pPr>
      <w:r w:rsidRPr="00451F5B">
        <w:rPr>
          <w:rPrChange w:id="12514" w:author="CR#1260r1" w:date="2020-04-07T05:54:00Z">
            <w:rPr/>
          </w:rPrChange>
        </w:rPr>
        <w:lastRenderedPageBreak/>
        <w:t>-</w:t>
      </w:r>
      <w:r w:rsidRPr="00451F5B">
        <w:rPr>
          <w:rPrChange w:id="12515" w:author="CR#1260r1" w:date="2020-04-07T05:54:00Z">
            <w:rPr/>
          </w:rPrChange>
        </w:rPr>
        <w:tab/>
        <w:t>Based on different base sequences;</w:t>
      </w:r>
    </w:p>
    <w:p w:rsidR="002F2ED3" w:rsidRPr="00451F5B" w:rsidRDefault="002F2ED3" w:rsidP="002F2ED3">
      <w:pPr>
        <w:pStyle w:val="B1"/>
        <w:rPr>
          <w:rPrChange w:id="12516" w:author="CR#1260r1" w:date="2020-04-07T05:54:00Z">
            <w:rPr/>
          </w:rPrChange>
        </w:rPr>
      </w:pPr>
      <w:r w:rsidRPr="00451F5B">
        <w:rPr>
          <w:rPrChange w:id="12517" w:author="CR#1260r1" w:date="2020-04-07T05:54:00Z">
            <w:rPr/>
          </w:rPrChange>
        </w:rPr>
        <w:t>-</w:t>
      </w:r>
      <w:r w:rsidRPr="00451F5B">
        <w:rPr>
          <w:rPrChange w:id="12518" w:author="CR#1260r1" w:date="2020-04-07T05:54:00Z">
            <w:rPr/>
          </w:rPrChange>
        </w:rPr>
        <w:tab/>
        <w:t>A common Gold sequence</w:t>
      </w:r>
      <w:r w:rsidRPr="00451F5B">
        <w:rPr>
          <w:rFonts w:eastAsia="SimSun"/>
          <w:lang w:eastAsia="zh-CN"/>
          <w:rPrChange w:id="12519" w:author="CR#1260r1" w:date="2020-04-07T05:54:00Z">
            <w:rPr>
              <w:rFonts w:eastAsia="SimSun"/>
              <w:lang w:eastAsia="zh-CN"/>
            </w:rPr>
          </w:rPrChange>
        </w:rPr>
        <w:t>.</w:t>
      </w:r>
    </w:p>
    <w:p w:rsidR="002F2ED3" w:rsidRPr="00451F5B" w:rsidRDefault="002F2ED3" w:rsidP="002F2ED3">
      <w:pPr>
        <w:rPr>
          <w:lang w:eastAsia="zh-CN"/>
          <w:rPrChange w:id="12520" w:author="CR#1260r1" w:date="2020-04-07T05:54:00Z">
            <w:rPr>
              <w:lang w:eastAsia="zh-CN"/>
            </w:rPr>
          </w:rPrChange>
        </w:rPr>
      </w:pPr>
      <w:r w:rsidRPr="00451F5B">
        <w:rPr>
          <w:lang w:eastAsia="zh-CN"/>
          <w:rPrChange w:id="12521" w:author="CR#1260r1" w:date="2020-04-07T05:54:00Z">
            <w:rPr>
              <w:lang w:eastAsia="zh-CN"/>
            </w:rPr>
          </w:rPrChange>
        </w:rPr>
        <w:t xml:space="preserve">For multi-tone NPUSCH </w:t>
      </w:r>
      <w:r w:rsidRPr="00451F5B">
        <w:rPr>
          <w:rFonts w:eastAsia="SimSun"/>
          <w:lang w:eastAsia="zh-CN"/>
          <w:rPrChange w:id="12522" w:author="CR#1260r1" w:date="2020-04-07T05:54:00Z">
            <w:rPr>
              <w:rFonts w:eastAsia="SimSun"/>
              <w:lang w:eastAsia="zh-CN"/>
            </w:rPr>
          </w:rPrChange>
        </w:rPr>
        <w:t xml:space="preserve">with UL-SCH </w:t>
      </w:r>
      <w:r w:rsidRPr="00451F5B">
        <w:rPr>
          <w:lang w:eastAsia="zh-CN"/>
          <w:rPrChange w:id="12523" w:author="CR#1260r1" w:date="2020-04-07T05:54:00Z">
            <w:rPr>
              <w:lang w:eastAsia="zh-CN"/>
            </w:rPr>
          </w:rPrChange>
        </w:rPr>
        <w:t>transmission, multiple narrow band reference signals are created:</w:t>
      </w:r>
    </w:p>
    <w:p w:rsidR="002F2ED3" w:rsidRPr="00451F5B" w:rsidRDefault="002F2ED3" w:rsidP="002F2ED3">
      <w:pPr>
        <w:pStyle w:val="B1"/>
        <w:rPr>
          <w:lang w:eastAsia="zh-CN"/>
          <w:rPrChange w:id="12524" w:author="CR#1260r1" w:date="2020-04-07T05:54:00Z">
            <w:rPr>
              <w:lang w:eastAsia="zh-CN"/>
            </w:rPr>
          </w:rPrChange>
        </w:rPr>
      </w:pPr>
      <w:r w:rsidRPr="00451F5B">
        <w:rPr>
          <w:lang w:eastAsia="zh-CN"/>
          <w:rPrChange w:id="12525" w:author="CR#1260r1" w:date="2020-04-07T05:54:00Z">
            <w:rPr>
              <w:lang w:eastAsia="zh-CN"/>
            </w:rPr>
          </w:rPrChange>
        </w:rPr>
        <w:t>-</w:t>
      </w:r>
      <w:r w:rsidRPr="00451F5B">
        <w:rPr>
          <w:lang w:eastAsia="zh-CN"/>
          <w:rPrChange w:id="12526" w:author="CR#1260r1" w:date="2020-04-07T05:54:00Z">
            <w:rPr>
              <w:lang w:eastAsia="zh-CN"/>
            </w:rPr>
          </w:rPrChange>
        </w:rPr>
        <w:tab/>
        <w:t>Based on different base sequences;</w:t>
      </w:r>
    </w:p>
    <w:p w:rsidR="002F2ED3" w:rsidRPr="00451F5B" w:rsidRDefault="002F2ED3" w:rsidP="002F2ED3">
      <w:pPr>
        <w:pStyle w:val="B1"/>
        <w:rPr>
          <w:rFonts w:eastAsia="SimSun"/>
          <w:lang w:eastAsia="zh-CN"/>
          <w:rPrChange w:id="12527" w:author="CR#1260r1" w:date="2020-04-07T05:54:00Z">
            <w:rPr>
              <w:rFonts w:eastAsia="SimSun"/>
              <w:lang w:eastAsia="zh-CN"/>
            </w:rPr>
          </w:rPrChange>
        </w:rPr>
      </w:pPr>
      <w:r w:rsidRPr="00451F5B">
        <w:rPr>
          <w:rPrChange w:id="12528" w:author="CR#1260r1" w:date="2020-04-07T05:54:00Z">
            <w:rPr/>
          </w:rPrChange>
        </w:rPr>
        <w:t>-</w:t>
      </w:r>
      <w:r w:rsidRPr="00451F5B">
        <w:rPr>
          <w:rPrChange w:id="12529" w:author="CR#1260r1" w:date="2020-04-07T05:54:00Z">
            <w:rPr/>
          </w:rPrChange>
        </w:rPr>
        <w:tab/>
      </w:r>
      <w:r w:rsidRPr="00451F5B">
        <w:rPr>
          <w:lang w:eastAsia="zh-CN"/>
          <w:rPrChange w:id="12530" w:author="CR#1260r1" w:date="2020-04-07T05:54:00Z">
            <w:rPr>
              <w:lang w:eastAsia="zh-CN"/>
            </w:rPr>
          </w:rPrChange>
        </w:rPr>
        <w:t>Different cyclic shifts of the same sequence.</w:t>
      </w:r>
    </w:p>
    <w:p w:rsidR="002F2ED3" w:rsidRPr="00451F5B" w:rsidRDefault="002F2ED3" w:rsidP="002F2ED3">
      <w:pPr>
        <w:rPr>
          <w:lang w:eastAsia="zh-CN"/>
          <w:rPrChange w:id="12531" w:author="CR#1260r1" w:date="2020-04-07T05:54:00Z">
            <w:rPr>
              <w:lang w:eastAsia="zh-CN"/>
            </w:rPr>
          </w:rPrChange>
        </w:rPr>
      </w:pPr>
      <w:r w:rsidRPr="00451F5B">
        <w:rPr>
          <w:lang w:eastAsia="zh-CN"/>
          <w:rPrChange w:id="12532" w:author="CR#1260r1" w:date="2020-04-07T05:54:00Z">
            <w:rPr>
              <w:lang w:eastAsia="zh-CN"/>
            </w:rPr>
          </w:rPrChange>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451F5B" w:rsidRDefault="002F2ED3" w:rsidP="002F2ED3">
      <w:pPr>
        <w:pStyle w:val="B1"/>
        <w:rPr>
          <w:lang w:eastAsia="zh-CN"/>
          <w:rPrChange w:id="12533" w:author="CR#1260r1" w:date="2020-04-07T05:54:00Z">
            <w:rPr>
              <w:lang w:eastAsia="zh-CN"/>
            </w:rPr>
          </w:rPrChange>
        </w:rPr>
      </w:pPr>
      <w:r w:rsidRPr="00451F5B">
        <w:rPr>
          <w:lang w:eastAsia="zh-CN"/>
          <w:rPrChange w:id="12534" w:author="CR#1260r1" w:date="2020-04-07T05:54:00Z">
            <w:rPr>
              <w:lang w:eastAsia="zh-CN"/>
            </w:rPr>
          </w:rPrChange>
        </w:rPr>
        <w:t>-</w:t>
      </w:r>
      <w:r w:rsidRPr="00451F5B">
        <w:rPr>
          <w:lang w:eastAsia="zh-CN"/>
          <w:rPrChange w:id="12535" w:author="CR#1260r1" w:date="2020-04-07T05:54:00Z">
            <w:rPr>
              <w:lang w:eastAsia="zh-CN"/>
            </w:rPr>
          </w:rPrChange>
        </w:rPr>
        <w:tab/>
        <w:t>Based on different base sequences;</w:t>
      </w:r>
    </w:p>
    <w:p w:rsidR="002F2ED3" w:rsidRPr="00451F5B" w:rsidRDefault="002F2ED3" w:rsidP="002F2ED3">
      <w:pPr>
        <w:pStyle w:val="B1"/>
        <w:rPr>
          <w:lang w:eastAsia="zh-CN"/>
          <w:rPrChange w:id="12536" w:author="CR#1260r1" w:date="2020-04-07T05:54:00Z">
            <w:rPr>
              <w:lang w:eastAsia="zh-CN"/>
            </w:rPr>
          </w:rPrChange>
        </w:rPr>
      </w:pPr>
      <w:r w:rsidRPr="00451F5B">
        <w:rPr>
          <w:rPrChange w:id="12537" w:author="CR#1260r1" w:date="2020-04-07T05:54:00Z">
            <w:rPr/>
          </w:rPrChange>
        </w:rPr>
        <w:t>-</w:t>
      </w:r>
      <w:r w:rsidRPr="00451F5B">
        <w:rPr>
          <w:rPrChange w:id="12538" w:author="CR#1260r1" w:date="2020-04-07T05:54:00Z">
            <w:rPr/>
          </w:rPrChange>
        </w:rPr>
        <w:tab/>
      </w:r>
      <w:r w:rsidRPr="00451F5B">
        <w:rPr>
          <w:lang w:eastAsia="zh-CN"/>
          <w:rPrChange w:id="12539" w:author="CR#1260r1" w:date="2020-04-07T05:54:00Z">
            <w:rPr>
              <w:lang w:eastAsia="zh-CN"/>
            </w:rPr>
          </w:rPrChange>
        </w:rPr>
        <w:t>A common Gold sequence;</w:t>
      </w:r>
    </w:p>
    <w:p w:rsidR="002F2ED3" w:rsidRPr="00451F5B" w:rsidRDefault="002F2ED3" w:rsidP="002F2ED3">
      <w:pPr>
        <w:pStyle w:val="B1"/>
        <w:rPr>
          <w:rFonts w:ascii="Arial" w:eastAsia="SimSun" w:hAnsi="Arial" w:cs="Arial"/>
          <w:kern w:val="2"/>
          <w:lang w:eastAsia="zh-CN"/>
          <w:rPrChange w:id="12540" w:author="CR#1260r1" w:date="2020-04-07T05:54:00Z">
            <w:rPr>
              <w:rFonts w:ascii="Arial" w:eastAsia="SimSun" w:hAnsi="Arial" w:cs="Arial"/>
              <w:color w:val="0000FF"/>
              <w:kern w:val="2"/>
              <w:lang w:eastAsia="zh-CN"/>
            </w:rPr>
          </w:rPrChange>
        </w:rPr>
      </w:pPr>
      <w:r w:rsidRPr="00451F5B">
        <w:rPr>
          <w:lang w:eastAsia="zh-CN"/>
          <w:rPrChange w:id="12541" w:author="CR#1260r1" w:date="2020-04-07T05:54:00Z">
            <w:rPr>
              <w:lang w:eastAsia="zh-CN"/>
            </w:rPr>
          </w:rPrChange>
        </w:rPr>
        <w:t>-</w:t>
      </w:r>
      <w:r w:rsidRPr="00451F5B">
        <w:rPr>
          <w:lang w:eastAsia="zh-CN"/>
          <w:rPrChange w:id="12542" w:author="CR#1260r1" w:date="2020-04-07T05:54:00Z">
            <w:rPr>
              <w:lang w:eastAsia="zh-CN"/>
            </w:rPr>
          </w:rPrChange>
        </w:rPr>
        <w:tab/>
      </w:r>
      <w:r w:rsidRPr="00451F5B">
        <w:rPr>
          <w:rPrChange w:id="12543" w:author="CR#1260r1" w:date="2020-04-07T05:54:00Z">
            <w:rPr/>
          </w:rPrChange>
        </w:rPr>
        <w:t>Different orthogonal sequences (OCC).</w:t>
      </w:r>
    </w:p>
    <w:p w:rsidR="00D51AC6" w:rsidRPr="00451F5B" w:rsidRDefault="00D51AC6" w:rsidP="00E10AA0">
      <w:pPr>
        <w:pStyle w:val="Heading3"/>
        <w:rPr>
          <w:rPrChange w:id="12544" w:author="CR#1260r1" w:date="2020-04-07T05:54:00Z">
            <w:rPr/>
          </w:rPrChange>
        </w:rPr>
      </w:pPr>
      <w:bookmarkStart w:id="12545" w:name="_Toc5894580"/>
      <w:r w:rsidRPr="00451F5B">
        <w:rPr>
          <w:rPrChange w:id="12546" w:author="CR#1260r1" w:date="2020-04-07T05:54:00Z">
            <w:rPr/>
          </w:rPrChange>
        </w:rPr>
        <w:t>5.2.5</w:t>
      </w:r>
      <w:r w:rsidRPr="00451F5B">
        <w:rPr>
          <w:rPrChange w:id="12547" w:author="CR#1260r1" w:date="2020-04-07T05:54:00Z">
            <w:rPr/>
          </w:rPrChange>
        </w:rPr>
        <w:tab/>
        <w:t>Random access preamble</w:t>
      </w:r>
      <w:bookmarkEnd w:id="12545"/>
    </w:p>
    <w:p w:rsidR="00D51AC6" w:rsidRPr="00451F5B" w:rsidRDefault="00D51AC6" w:rsidP="00E10AA0">
      <w:pPr>
        <w:rPr>
          <w:rPrChange w:id="12548" w:author="CR#1260r1" w:date="2020-04-07T05:54:00Z">
            <w:rPr/>
          </w:rPrChange>
        </w:rPr>
      </w:pPr>
      <w:r w:rsidRPr="00451F5B">
        <w:rPr>
          <w:rPrChange w:id="12549" w:author="CR#1260r1" w:date="2020-04-07T05:54:00Z">
            <w:rPr/>
          </w:rPrChange>
        </w:rPr>
        <w:t>The physical layer random access burst consists of a cyclic prefix, a preamble, and a guard time during which nothing is transmitted.</w:t>
      </w:r>
    </w:p>
    <w:p w:rsidR="00D51AC6" w:rsidRPr="00451F5B" w:rsidRDefault="00D51AC6" w:rsidP="00E10AA0">
      <w:pPr>
        <w:rPr>
          <w:rPrChange w:id="12550" w:author="CR#1260r1" w:date="2020-04-07T05:54:00Z">
            <w:rPr/>
          </w:rPrChange>
        </w:rPr>
      </w:pPr>
      <w:r w:rsidRPr="00451F5B">
        <w:rPr>
          <w:rPrChange w:id="12551" w:author="CR#1260r1" w:date="2020-04-07T05:54:00Z">
            <w:rPr/>
          </w:rPrChange>
        </w:rPr>
        <w:t>The random access preambles are generated from Zadoff-Chu sequences with zero correlation zone, ZC-ZCZ, generated from one or sev</w:t>
      </w:r>
      <w:r w:rsidR="003228AE" w:rsidRPr="00451F5B">
        <w:rPr>
          <w:rPrChange w:id="12552" w:author="CR#1260r1" w:date="2020-04-07T05:54:00Z">
            <w:rPr/>
          </w:rPrChange>
        </w:rPr>
        <w:t>eral root Zadoff-Chu sequences.</w:t>
      </w:r>
    </w:p>
    <w:p w:rsidR="002F2ED3" w:rsidRPr="00451F5B" w:rsidRDefault="002F2ED3" w:rsidP="002F2ED3">
      <w:pPr>
        <w:pStyle w:val="Heading3"/>
        <w:rPr>
          <w:rPrChange w:id="12553" w:author="CR#1260r1" w:date="2020-04-07T05:54:00Z">
            <w:rPr/>
          </w:rPrChange>
        </w:rPr>
      </w:pPr>
      <w:bookmarkStart w:id="12554" w:name="_Toc5894581"/>
      <w:r w:rsidRPr="00451F5B">
        <w:rPr>
          <w:rPrChange w:id="12555" w:author="CR#1260r1" w:date="2020-04-07T05:54:00Z">
            <w:rPr/>
          </w:rPrChange>
        </w:rPr>
        <w:t>5.2.5</w:t>
      </w:r>
      <w:r w:rsidRPr="00451F5B">
        <w:rPr>
          <w:rFonts w:eastAsia="SimSun"/>
          <w:lang w:eastAsia="zh-CN"/>
          <w:rPrChange w:id="12556" w:author="CR#1260r1" w:date="2020-04-07T05:54:00Z">
            <w:rPr>
              <w:rFonts w:eastAsia="SimSun"/>
              <w:lang w:eastAsia="zh-CN"/>
            </w:rPr>
          </w:rPrChange>
        </w:rPr>
        <w:t>a</w:t>
      </w:r>
      <w:r w:rsidRPr="00451F5B">
        <w:rPr>
          <w:rFonts w:eastAsia="SimSun"/>
          <w:lang w:eastAsia="zh-CN"/>
          <w:rPrChange w:id="12557" w:author="CR#1260r1" w:date="2020-04-07T05:54:00Z">
            <w:rPr>
              <w:rFonts w:eastAsia="SimSun"/>
              <w:lang w:eastAsia="zh-CN"/>
            </w:rPr>
          </w:rPrChange>
        </w:rPr>
        <w:tab/>
      </w:r>
      <w:r w:rsidRPr="00451F5B">
        <w:rPr>
          <w:rPrChange w:id="12558" w:author="CR#1260r1" w:date="2020-04-07T05:54:00Z">
            <w:rPr/>
          </w:rPrChange>
        </w:rPr>
        <w:t>Random access preamble for NB-IoT</w:t>
      </w:r>
      <w:bookmarkEnd w:id="12554"/>
    </w:p>
    <w:p w:rsidR="002F2ED3" w:rsidRPr="00451F5B" w:rsidRDefault="002F2ED3" w:rsidP="002F2ED3">
      <w:pPr>
        <w:rPr>
          <w:rPrChange w:id="12559" w:author="CR#1260r1" w:date="2020-04-07T05:54:00Z">
            <w:rPr/>
          </w:rPrChange>
        </w:rPr>
      </w:pPr>
      <w:r w:rsidRPr="00451F5B">
        <w:rPr>
          <w:rPrChange w:id="12560" w:author="CR#1260r1" w:date="2020-04-07T05:54:00Z">
            <w:rPr/>
          </w:rPrChange>
        </w:rPr>
        <w:t>The physical layer random access</w:t>
      </w:r>
      <w:r w:rsidRPr="00451F5B">
        <w:rPr>
          <w:lang w:eastAsia="zh-CN"/>
          <w:rPrChange w:id="12561" w:author="CR#1260r1" w:date="2020-04-07T05:54:00Z">
            <w:rPr>
              <w:lang w:eastAsia="zh-CN"/>
            </w:rPr>
          </w:rPrChange>
        </w:rPr>
        <w:t xml:space="preserve"> transmission uses a 3.75 kHz sub-carrier spacing and consists of symbol groups with frequency hopping between symbol groups. Each symbol group has a cyclic prefix and a preamble. Symbol groups hop by one or six sub-carriers in frequency, and repetitions of groups of symbol groups hop by a pseudo-random number of sub-carriers in frequency. There are two possible cyclic prefix lengths for the random access transmission symbol groups, suitable for different maximum cell sizes.</w:t>
      </w:r>
    </w:p>
    <w:p w:rsidR="00D51AC6" w:rsidRPr="00451F5B" w:rsidRDefault="00D51AC6" w:rsidP="00E10AA0">
      <w:pPr>
        <w:pStyle w:val="Heading3"/>
        <w:rPr>
          <w:rFonts w:cs="Arial"/>
          <w:rPrChange w:id="12562" w:author="CR#1260r1" w:date="2020-04-07T05:54:00Z">
            <w:rPr>
              <w:rFonts w:cs="Arial"/>
            </w:rPr>
          </w:rPrChange>
        </w:rPr>
      </w:pPr>
      <w:bookmarkStart w:id="12563" w:name="_Toc5894582"/>
      <w:r w:rsidRPr="00451F5B">
        <w:rPr>
          <w:rPrChange w:id="12564" w:author="CR#1260r1" w:date="2020-04-07T05:54:00Z">
            <w:rPr/>
          </w:rPrChange>
        </w:rPr>
        <w:t>5.2.6</w:t>
      </w:r>
      <w:r w:rsidRPr="00451F5B">
        <w:rPr>
          <w:rPrChange w:id="12565" w:author="CR#1260r1" w:date="2020-04-07T05:54:00Z">
            <w:rPr/>
          </w:rPrChange>
        </w:rPr>
        <w:tab/>
        <w:t>Uplink multi-antenna transmission</w:t>
      </w:r>
      <w:bookmarkEnd w:id="12563"/>
    </w:p>
    <w:p w:rsidR="009E6DFB" w:rsidRPr="00451F5B" w:rsidRDefault="009E6DFB" w:rsidP="00E10AA0">
      <w:pPr>
        <w:rPr>
          <w:rPrChange w:id="12566" w:author="CR#1260r1" w:date="2020-04-07T05:54:00Z">
            <w:rPr/>
          </w:rPrChange>
        </w:rPr>
      </w:pPr>
      <w:r w:rsidRPr="00451F5B">
        <w:rPr>
          <w:rPrChange w:id="12567" w:author="CR#1260r1" w:date="2020-04-07T05:54:00Z">
            <w:rPr/>
          </w:rPrChange>
        </w:rPr>
        <w:t>The antenna configuration for uplink supports both SU-MIMO and MU-MIMO.</w:t>
      </w:r>
    </w:p>
    <w:p w:rsidR="009E6DFB" w:rsidRPr="00451F5B" w:rsidRDefault="009E6DFB" w:rsidP="00E10AA0">
      <w:pPr>
        <w:rPr>
          <w:rPrChange w:id="12568" w:author="CR#1260r1" w:date="2020-04-07T05:54:00Z">
            <w:rPr/>
          </w:rPrChange>
        </w:rPr>
      </w:pPr>
      <w:r w:rsidRPr="00451F5B">
        <w:rPr>
          <w:rPrChange w:id="12569" w:author="CR#1260r1" w:date="2020-04-07T05:54:00Z">
            <w:rPr/>
          </w:rPrChange>
        </w:rPr>
        <w:t>Closed loop and open loop types of adaptive antenna selection transmit diversity are supported for</w:t>
      </w:r>
      <w:r w:rsidR="00561698" w:rsidRPr="00451F5B">
        <w:rPr>
          <w:rPrChange w:id="12570" w:author="CR#1260r1" w:date="2020-04-07T05:54:00Z">
            <w:rPr/>
          </w:rPrChange>
        </w:rPr>
        <w:t xml:space="preserve"> </w:t>
      </w:r>
      <w:r w:rsidRPr="00451F5B">
        <w:rPr>
          <w:rPrChange w:id="12571" w:author="CR#1260r1" w:date="2020-04-07T05:54:00Z">
            <w:rPr/>
          </w:rPrChange>
        </w:rPr>
        <w:t>both FDD and TDD by physical layer.</w:t>
      </w:r>
    </w:p>
    <w:p w:rsidR="009E6DFB" w:rsidRPr="00451F5B" w:rsidRDefault="009E6DFB" w:rsidP="00E10AA0">
      <w:pPr>
        <w:rPr>
          <w:rPrChange w:id="12572" w:author="CR#1260r1" w:date="2020-04-07T05:54:00Z">
            <w:rPr/>
          </w:rPrChange>
        </w:rPr>
      </w:pPr>
      <w:r w:rsidRPr="00451F5B">
        <w:rPr>
          <w:rPrChange w:id="12573" w:author="CR#1260r1" w:date="2020-04-07T05:54:00Z">
            <w:rPr/>
          </w:rPrChange>
        </w:rPr>
        <w:t>The physical layer supports transmit diversity of some control formats.</w:t>
      </w:r>
    </w:p>
    <w:p w:rsidR="00D51AC6" w:rsidRPr="00451F5B" w:rsidRDefault="00D51AC6" w:rsidP="00E10AA0">
      <w:pPr>
        <w:pStyle w:val="Heading3"/>
        <w:rPr>
          <w:rPrChange w:id="12574" w:author="CR#1260r1" w:date="2020-04-07T05:54:00Z">
            <w:rPr/>
          </w:rPrChange>
        </w:rPr>
      </w:pPr>
      <w:bookmarkStart w:id="12575" w:name="_Toc5894583"/>
      <w:r w:rsidRPr="00451F5B">
        <w:rPr>
          <w:rPrChange w:id="12576" w:author="CR#1260r1" w:date="2020-04-07T05:54:00Z">
            <w:rPr/>
          </w:rPrChange>
        </w:rPr>
        <w:t>5.2.7</w:t>
      </w:r>
      <w:r w:rsidRPr="00451F5B">
        <w:rPr>
          <w:rPrChange w:id="12577" w:author="CR#1260r1" w:date="2020-04-07T05:54:00Z">
            <w:rPr/>
          </w:rPrChange>
        </w:rPr>
        <w:tab/>
        <w:t>Physical channel procedure</w:t>
      </w:r>
      <w:bookmarkEnd w:id="12575"/>
    </w:p>
    <w:p w:rsidR="00D51AC6" w:rsidRPr="00451F5B" w:rsidRDefault="00D51AC6" w:rsidP="00E10AA0">
      <w:pPr>
        <w:pStyle w:val="Heading4"/>
        <w:rPr>
          <w:rPrChange w:id="12578" w:author="CR#1260r1" w:date="2020-04-07T05:54:00Z">
            <w:rPr/>
          </w:rPrChange>
        </w:rPr>
      </w:pPr>
      <w:bookmarkStart w:id="12579" w:name="_Toc5894584"/>
      <w:r w:rsidRPr="00451F5B">
        <w:rPr>
          <w:rPrChange w:id="12580" w:author="CR#1260r1" w:date="2020-04-07T05:54:00Z">
            <w:rPr/>
          </w:rPrChange>
        </w:rPr>
        <w:t>5.2.7.1</w:t>
      </w:r>
      <w:r w:rsidRPr="00451F5B">
        <w:rPr>
          <w:rPrChange w:id="12581" w:author="CR#1260r1" w:date="2020-04-07T05:54:00Z">
            <w:rPr/>
          </w:rPrChange>
        </w:rPr>
        <w:tab/>
        <w:t>Link adaptation</w:t>
      </w:r>
      <w:bookmarkEnd w:id="12579"/>
    </w:p>
    <w:p w:rsidR="00D51AC6" w:rsidRPr="00451F5B" w:rsidRDefault="00D51AC6" w:rsidP="00E10AA0">
      <w:pPr>
        <w:rPr>
          <w:rPrChange w:id="12582" w:author="CR#1260r1" w:date="2020-04-07T05:54:00Z">
            <w:rPr/>
          </w:rPrChange>
        </w:rPr>
      </w:pPr>
      <w:r w:rsidRPr="00451F5B">
        <w:rPr>
          <w:rPrChange w:id="12583" w:author="CR#1260r1" w:date="2020-04-07T05:54:00Z">
            <w:rPr/>
          </w:rPrChange>
        </w:rPr>
        <w:t>Uplink link adaptation is used in order to guarantee the required minimum transmission performance of each UE such as the user data rate, packet error rate, and latency, while maximizing the system throughput.</w:t>
      </w:r>
    </w:p>
    <w:p w:rsidR="00D51AC6" w:rsidRPr="00451F5B" w:rsidRDefault="00D51AC6" w:rsidP="00E10AA0">
      <w:pPr>
        <w:rPr>
          <w:rPrChange w:id="12584" w:author="CR#1260r1" w:date="2020-04-07T05:54:00Z">
            <w:rPr/>
          </w:rPrChange>
        </w:rPr>
      </w:pPr>
      <w:r w:rsidRPr="00451F5B">
        <w:rPr>
          <w:rPrChange w:id="12585" w:author="CR#1260r1" w:date="2020-04-07T05:54:00Z">
            <w:rPr/>
          </w:rPrChange>
        </w:rPr>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451F5B" w:rsidRDefault="00D51AC6" w:rsidP="00E10AA0">
      <w:pPr>
        <w:pStyle w:val="B1"/>
        <w:rPr>
          <w:rPrChange w:id="12586" w:author="CR#1260r1" w:date="2020-04-07T05:54:00Z">
            <w:rPr/>
          </w:rPrChange>
        </w:rPr>
      </w:pPr>
      <w:r w:rsidRPr="00451F5B">
        <w:rPr>
          <w:rPrChange w:id="12587" w:author="CR#1260r1" w:date="2020-04-07T05:54:00Z">
            <w:rPr/>
          </w:rPrChange>
        </w:rPr>
        <w:t>-</w:t>
      </w:r>
      <w:r w:rsidRPr="00451F5B">
        <w:rPr>
          <w:rPrChange w:id="12588" w:author="CR#1260r1" w:date="2020-04-07T05:54:00Z">
            <w:rPr/>
          </w:rPrChange>
        </w:rPr>
        <w:tab/>
        <w:t>Adaptive transmission bandwidth;</w:t>
      </w:r>
    </w:p>
    <w:p w:rsidR="00D51AC6" w:rsidRPr="00451F5B" w:rsidRDefault="00D51AC6" w:rsidP="00E10AA0">
      <w:pPr>
        <w:pStyle w:val="B1"/>
        <w:rPr>
          <w:rPrChange w:id="12589" w:author="CR#1260r1" w:date="2020-04-07T05:54:00Z">
            <w:rPr/>
          </w:rPrChange>
        </w:rPr>
      </w:pPr>
      <w:r w:rsidRPr="00451F5B">
        <w:rPr>
          <w:rPrChange w:id="12590" w:author="CR#1260r1" w:date="2020-04-07T05:54:00Z">
            <w:rPr/>
          </w:rPrChange>
        </w:rPr>
        <w:t>-</w:t>
      </w:r>
      <w:r w:rsidRPr="00451F5B">
        <w:rPr>
          <w:rPrChange w:id="12591" w:author="CR#1260r1" w:date="2020-04-07T05:54:00Z">
            <w:rPr/>
          </w:rPrChange>
        </w:rPr>
        <w:tab/>
        <w:t>Transmission power control;</w:t>
      </w:r>
    </w:p>
    <w:p w:rsidR="00D51AC6" w:rsidRPr="00451F5B" w:rsidRDefault="00D51AC6" w:rsidP="00E10AA0">
      <w:pPr>
        <w:pStyle w:val="B1"/>
        <w:rPr>
          <w:rPrChange w:id="12592" w:author="CR#1260r1" w:date="2020-04-07T05:54:00Z">
            <w:rPr/>
          </w:rPrChange>
        </w:rPr>
      </w:pPr>
      <w:r w:rsidRPr="00451F5B">
        <w:rPr>
          <w:rPrChange w:id="12593" w:author="CR#1260r1" w:date="2020-04-07T05:54:00Z">
            <w:rPr/>
          </w:rPrChange>
        </w:rPr>
        <w:t>-</w:t>
      </w:r>
      <w:r w:rsidRPr="00451F5B">
        <w:rPr>
          <w:rPrChange w:id="12594" w:author="CR#1260r1" w:date="2020-04-07T05:54:00Z">
            <w:rPr/>
          </w:rPrChange>
        </w:rPr>
        <w:tab/>
        <w:t>Adaptive modulation and channel coding rate.</w:t>
      </w:r>
    </w:p>
    <w:p w:rsidR="00D51AC6" w:rsidRPr="00451F5B" w:rsidRDefault="00D51AC6" w:rsidP="00E10AA0">
      <w:pPr>
        <w:pStyle w:val="Heading4"/>
        <w:rPr>
          <w:rPrChange w:id="12595" w:author="CR#1260r1" w:date="2020-04-07T05:54:00Z">
            <w:rPr/>
          </w:rPrChange>
        </w:rPr>
      </w:pPr>
      <w:bookmarkStart w:id="12596" w:name="_Toc5894585"/>
      <w:r w:rsidRPr="00451F5B">
        <w:rPr>
          <w:rPrChange w:id="12597" w:author="CR#1260r1" w:date="2020-04-07T05:54:00Z">
            <w:rPr/>
          </w:rPrChange>
        </w:rPr>
        <w:lastRenderedPageBreak/>
        <w:t>5.2.7.2</w:t>
      </w:r>
      <w:r w:rsidRPr="00451F5B">
        <w:rPr>
          <w:rPrChange w:id="12598" w:author="CR#1260r1" w:date="2020-04-07T05:54:00Z">
            <w:rPr/>
          </w:rPrChange>
        </w:rPr>
        <w:tab/>
        <w:t>Uplink Power control</w:t>
      </w:r>
      <w:bookmarkEnd w:id="12596"/>
    </w:p>
    <w:p w:rsidR="00D51AC6" w:rsidRPr="00451F5B" w:rsidRDefault="00D51AC6" w:rsidP="00E10AA0">
      <w:pPr>
        <w:rPr>
          <w:rFonts w:ascii="Arial" w:eastAsia="SimSun" w:hAnsi="Arial" w:cs="Arial"/>
          <w:kern w:val="2"/>
          <w:lang w:eastAsia="zh-CN"/>
          <w:rPrChange w:id="12599" w:author="CR#1260r1" w:date="2020-04-07T05:54:00Z">
            <w:rPr>
              <w:rFonts w:ascii="Arial" w:eastAsia="SimSun" w:hAnsi="Arial" w:cs="Arial"/>
              <w:kern w:val="2"/>
              <w:lang w:eastAsia="zh-CN"/>
            </w:rPr>
          </w:rPrChange>
        </w:rPr>
      </w:pPr>
      <w:r w:rsidRPr="00451F5B">
        <w:rPr>
          <w:rPrChange w:id="12600" w:author="CR#1260r1" w:date="2020-04-07T05:54:00Z">
            <w:rPr/>
          </w:rPrChange>
        </w:rPr>
        <w:t>Intra-cell power control: the power spectral density of the uplink transmissions can be influenced by the eNB.</w:t>
      </w:r>
      <w:r w:rsidR="00392536" w:rsidRPr="00451F5B">
        <w:rPr>
          <w:rPrChange w:id="12601" w:author="CR#1260r1" w:date="2020-04-07T05:54:00Z">
            <w:rPr/>
          </w:rPrChange>
        </w:rPr>
        <w:t xml:space="preserve"> For DC, two types of power control modes are defined, mode 1 and mode 2 as specified in </w:t>
      </w:r>
      <w:r w:rsidR="000D5751" w:rsidRPr="00451F5B">
        <w:rPr>
          <w:rPrChange w:id="12602" w:author="CR#1260r1" w:date="2020-04-07T05:54:00Z">
            <w:rPr/>
          </w:rPrChange>
        </w:rPr>
        <w:t xml:space="preserve">TS 36.213 </w:t>
      </w:r>
      <w:r w:rsidR="00392536" w:rsidRPr="00451F5B">
        <w:rPr>
          <w:rPrChange w:id="12603" w:author="CR#1260r1" w:date="2020-04-07T05:54:00Z">
            <w:rPr/>
          </w:rPrChange>
        </w:rPr>
        <w:t xml:space="preserve">[6]. A UE capable of DC supports at least power control mode 1 and the UE may additionally support power control mode 2. In both modes, the UE is configured with a minimum guaranteed power for each CG, as a ratio of the </w:t>
      </w:r>
      <w:r w:rsidR="00662D91" w:rsidRPr="00451F5B">
        <w:rPr>
          <w:rPrChange w:id="12604" w:author="CR#1260r1" w:date="2020-04-07T05:54:00Z">
            <w:rPr/>
          </w:rPrChange>
        </w:rPr>
        <w:t>configured maximum UE output</w:t>
      </w:r>
      <w:r w:rsidR="00392536" w:rsidRPr="00451F5B">
        <w:rPr>
          <w:rPrChange w:id="12605" w:author="CR#1260r1" w:date="2020-04-07T05:54:00Z">
            <w:rPr/>
          </w:rPrChange>
        </w:rPr>
        <w:t xml:space="preserve"> power Pcmax</w:t>
      </w:r>
      <w:r w:rsidR="00662D91" w:rsidRPr="00451F5B">
        <w:rPr>
          <w:lang w:eastAsia="zh-CN"/>
          <w:rPrChange w:id="12606" w:author="CR#1260r1" w:date="2020-04-07T05:54:00Z">
            <w:rPr>
              <w:lang w:eastAsia="zh-CN"/>
            </w:rPr>
          </w:rPrChange>
        </w:rPr>
        <w:t xml:space="preserve"> </w:t>
      </w:r>
      <w:r w:rsidR="000D5751" w:rsidRPr="00451F5B">
        <w:rPr>
          <w:lang w:eastAsia="zh-CN"/>
          <w:rPrChange w:id="12607" w:author="CR#1260r1" w:date="2020-04-07T05:54:00Z">
            <w:rPr>
              <w:lang w:eastAsia="zh-CN"/>
            </w:rPr>
          </w:rPrChange>
        </w:rPr>
        <w:t xml:space="preserve">(see </w:t>
      </w:r>
      <w:r w:rsidR="000D5751" w:rsidRPr="00451F5B">
        <w:rPr>
          <w:rPrChange w:id="12608" w:author="CR#1260r1" w:date="2020-04-07T05:54:00Z">
            <w:rPr/>
          </w:rPrChange>
        </w:rPr>
        <w:t>TS 36.101</w:t>
      </w:r>
      <w:r w:rsidR="000D5751" w:rsidRPr="00451F5B">
        <w:rPr>
          <w:lang w:eastAsia="zh-CN"/>
          <w:rPrChange w:id="12609" w:author="CR#1260r1" w:date="2020-04-07T05:54:00Z">
            <w:rPr>
              <w:lang w:eastAsia="zh-CN"/>
            </w:rPr>
          </w:rPrChange>
        </w:rPr>
        <w:t xml:space="preserve"> </w:t>
      </w:r>
      <w:r w:rsidR="00662D91" w:rsidRPr="00451F5B">
        <w:rPr>
          <w:lang w:eastAsia="zh-CN"/>
          <w:rPrChange w:id="12610" w:author="CR#1260r1" w:date="2020-04-07T05:54:00Z">
            <w:rPr>
              <w:lang w:eastAsia="zh-CN"/>
            </w:rPr>
          </w:rPrChange>
        </w:rPr>
        <w:t>[52]</w:t>
      </w:r>
      <w:r w:rsidR="000D5751" w:rsidRPr="00451F5B">
        <w:rPr>
          <w:lang w:eastAsia="zh-CN"/>
          <w:rPrChange w:id="12611" w:author="CR#1260r1" w:date="2020-04-07T05:54:00Z">
            <w:rPr>
              <w:lang w:eastAsia="zh-CN"/>
            </w:rPr>
          </w:rPrChange>
        </w:rPr>
        <w:t xml:space="preserve"> )</w:t>
      </w:r>
      <w:r w:rsidR="00392536" w:rsidRPr="00451F5B">
        <w:rPr>
          <w:rPrChange w:id="12612" w:author="CR#1260r1" w:date="2020-04-07T05:54:00Z">
            <w:rPr/>
          </w:rPrChange>
        </w:rPr>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451F5B">
        <w:rPr>
          <w:rPrChange w:id="12613" w:author="CR#1260r1" w:date="2020-04-07T05:54:00Z">
            <w:rPr/>
          </w:rPrChange>
        </w:rPr>
        <w:t xml:space="preserve">where transmission </w:t>
      </w:r>
      <w:r w:rsidR="00392536" w:rsidRPr="00451F5B">
        <w:rPr>
          <w:rPrChange w:id="12614" w:author="CR#1260r1" w:date="2020-04-07T05:54:00Z">
            <w:rPr/>
          </w:rPrChange>
        </w:rPr>
        <w:t>starts the earliest in time.</w:t>
      </w:r>
    </w:p>
    <w:p w:rsidR="00D51AC6" w:rsidRPr="00451F5B" w:rsidRDefault="00D51AC6" w:rsidP="00E10AA0">
      <w:pPr>
        <w:pStyle w:val="Heading4"/>
        <w:rPr>
          <w:rPrChange w:id="12615" w:author="CR#1260r1" w:date="2020-04-07T05:54:00Z">
            <w:rPr/>
          </w:rPrChange>
        </w:rPr>
      </w:pPr>
      <w:bookmarkStart w:id="12616" w:name="_Toc5894586"/>
      <w:r w:rsidRPr="00451F5B">
        <w:rPr>
          <w:rPrChange w:id="12617" w:author="CR#1260r1" w:date="2020-04-07T05:54:00Z">
            <w:rPr/>
          </w:rPrChange>
        </w:rPr>
        <w:t>5.2.7.3</w:t>
      </w:r>
      <w:r w:rsidRPr="00451F5B">
        <w:rPr>
          <w:rPrChange w:id="12618" w:author="CR#1260r1" w:date="2020-04-07T05:54:00Z">
            <w:rPr/>
          </w:rPrChange>
        </w:rPr>
        <w:tab/>
        <w:t>Uplink timing control</w:t>
      </w:r>
      <w:bookmarkEnd w:id="12616"/>
    </w:p>
    <w:p w:rsidR="00D51AC6" w:rsidRPr="00451F5B" w:rsidRDefault="00D51AC6" w:rsidP="00E10AA0">
      <w:pPr>
        <w:rPr>
          <w:rPrChange w:id="12619" w:author="CR#1260r1" w:date="2020-04-07T05:54:00Z">
            <w:rPr/>
          </w:rPrChange>
        </w:rPr>
      </w:pPr>
      <w:r w:rsidRPr="00451F5B">
        <w:rPr>
          <w:rPrChange w:id="12620" w:author="CR#1260r1" w:date="2020-04-07T05:54:00Z">
            <w:rPr/>
          </w:rPrChange>
        </w:rPr>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451F5B" w:rsidRDefault="00D51AC6" w:rsidP="00E10AA0">
      <w:pPr>
        <w:rPr>
          <w:rPrChange w:id="12621" w:author="CR#1260r1" w:date="2020-04-07T05:54:00Z">
            <w:rPr/>
          </w:rPrChange>
        </w:rPr>
      </w:pPr>
      <w:r w:rsidRPr="00451F5B">
        <w:rPr>
          <w:rPrChange w:id="12622" w:author="CR#1260r1" w:date="2020-04-07T05:54:00Z">
            <w:rPr/>
          </w:rPrChange>
        </w:rPr>
        <w:t>The timing advance command</w:t>
      </w:r>
      <w:r w:rsidR="005647AA" w:rsidRPr="00451F5B">
        <w:rPr>
          <w:rPrChange w:id="12623" w:author="CR#1260r1" w:date="2020-04-07T05:54:00Z">
            <w:rPr/>
          </w:rPrChange>
        </w:rPr>
        <w:t xml:space="preserve"> for each TAG</w:t>
      </w:r>
      <w:r w:rsidRPr="00451F5B">
        <w:rPr>
          <w:rPrChange w:id="12624" w:author="CR#1260r1" w:date="2020-04-07T05:54:00Z">
            <w:rPr/>
          </w:rPrChange>
        </w:rPr>
        <w:t xml:space="preserve"> is on a per need basis with a granularity in the step size of 0.52 </w:t>
      </w:r>
      <w:r w:rsidRPr="00451F5B">
        <w:rPr>
          <w:rPrChange w:id="12625" w:author="CR#1260r1" w:date="2020-04-07T05:54:00Z">
            <w:rPr/>
          </w:rPrChange>
        </w:rPr>
        <w:sym w:font="Symbol" w:char="F06D"/>
      </w:r>
      <w:r w:rsidRPr="00451F5B">
        <w:rPr>
          <w:rPrChange w:id="12626" w:author="CR#1260r1" w:date="2020-04-07T05:54:00Z">
            <w:rPr/>
          </w:rPrChange>
        </w:rPr>
        <w:t>s (16</w:t>
      </w:r>
      <w:r w:rsidRPr="00451F5B">
        <w:rPr>
          <w:rPrChange w:id="12627" w:author="CR#1260r1" w:date="2020-04-07T05:54:00Z">
            <w:rPr/>
          </w:rPrChange>
        </w:rPr>
        <w:sym w:font="Symbol" w:char="F0B4"/>
      </w:r>
      <w:r w:rsidRPr="00451F5B">
        <w:rPr>
          <w:rPrChange w:id="12628" w:author="CR#1260r1" w:date="2020-04-07T05:54:00Z">
            <w:rPr/>
          </w:rPrChange>
        </w:rPr>
        <w:t>T</w:t>
      </w:r>
      <w:r w:rsidRPr="00451F5B">
        <w:rPr>
          <w:vertAlign w:val="subscript"/>
          <w:rPrChange w:id="12629" w:author="CR#1260r1" w:date="2020-04-07T05:54:00Z">
            <w:rPr>
              <w:vertAlign w:val="subscript"/>
            </w:rPr>
          </w:rPrChange>
        </w:rPr>
        <w:t>s</w:t>
      </w:r>
      <w:r w:rsidRPr="00451F5B">
        <w:rPr>
          <w:rPrChange w:id="12630" w:author="CR#1260r1" w:date="2020-04-07T05:54:00Z">
            <w:rPr/>
          </w:rPrChange>
        </w:rPr>
        <w:t>).</w:t>
      </w:r>
    </w:p>
    <w:p w:rsidR="0076258B" w:rsidRPr="00451F5B" w:rsidRDefault="0076258B" w:rsidP="00E10AA0">
      <w:pPr>
        <w:pStyle w:val="Heading3"/>
        <w:rPr>
          <w:rPrChange w:id="12631" w:author="CR#1260r1" w:date="2020-04-07T05:54:00Z">
            <w:rPr/>
          </w:rPrChange>
        </w:rPr>
      </w:pPr>
      <w:bookmarkStart w:id="12632" w:name="_Toc5894587"/>
      <w:r w:rsidRPr="00451F5B">
        <w:rPr>
          <w:rPrChange w:id="12633" w:author="CR#1260r1" w:date="2020-04-07T05:54:00Z">
            <w:rPr/>
          </w:rPrChange>
        </w:rPr>
        <w:t>5.2.8</w:t>
      </w:r>
      <w:r w:rsidRPr="00451F5B">
        <w:rPr>
          <w:rPrChange w:id="12634" w:author="CR#1260r1" w:date="2020-04-07T05:54:00Z">
            <w:rPr/>
          </w:rPrChange>
        </w:rPr>
        <w:tab/>
        <w:t>Coordinated Multi-Point reception</w:t>
      </w:r>
      <w:bookmarkEnd w:id="12632"/>
    </w:p>
    <w:p w:rsidR="0076258B" w:rsidRPr="00451F5B" w:rsidRDefault="0076258B" w:rsidP="00E10AA0">
      <w:pPr>
        <w:rPr>
          <w:rPrChange w:id="12635" w:author="CR#1260r1" w:date="2020-04-07T05:54:00Z">
            <w:rPr/>
          </w:rPrChange>
        </w:rPr>
      </w:pPr>
      <w:r w:rsidRPr="00451F5B">
        <w:rPr>
          <w:rPrChange w:id="12636" w:author="CR#1260r1" w:date="2020-04-07T05:54:00Z">
            <w:rPr/>
          </w:rPrChange>
        </w:rPr>
        <w:t>For UL CoMP, multiple reception points are coordinated in their uplink data reception.</w:t>
      </w:r>
    </w:p>
    <w:p w:rsidR="0076258B" w:rsidRPr="00451F5B" w:rsidRDefault="0076258B" w:rsidP="00E10AA0">
      <w:pPr>
        <w:rPr>
          <w:rPrChange w:id="12637" w:author="CR#1260r1" w:date="2020-04-07T05:54:00Z">
            <w:rPr/>
          </w:rPrChange>
        </w:rPr>
      </w:pPr>
      <w:r w:rsidRPr="00451F5B">
        <w:rPr>
          <w:rPrChange w:id="12638" w:author="CR#1260r1" w:date="2020-04-07T05:54:00Z">
            <w:rPr/>
          </w:rPrChange>
        </w:rPr>
        <w:t>The UE may be configured with UE-specific parameters of PUSCH DMRS sequence and cyclic shift hopping, PUCCH sequence, and PUCCH region for hybrid-ARQ feedback. These UE-specific parameters can be configured independently of the physical cell identity of the UE</w:t>
      </w:r>
      <w:r w:rsidR="004E1214" w:rsidRPr="00451F5B">
        <w:rPr>
          <w:rPrChange w:id="12639" w:author="CR#1260r1" w:date="2020-04-07T05:54:00Z">
            <w:rPr/>
          </w:rPrChange>
        </w:rPr>
        <w:t>'</w:t>
      </w:r>
      <w:r w:rsidRPr="00451F5B">
        <w:rPr>
          <w:rPrChange w:id="12640" w:author="CR#1260r1" w:date="2020-04-07T05:54:00Z">
            <w:rPr/>
          </w:rPrChange>
        </w:rPr>
        <w:t>s serving cell.</w:t>
      </w:r>
    </w:p>
    <w:p w:rsidR="00D51AC6" w:rsidRPr="00451F5B" w:rsidRDefault="00D51AC6" w:rsidP="00E10AA0">
      <w:pPr>
        <w:pStyle w:val="Heading2"/>
        <w:rPr>
          <w:rPrChange w:id="12641" w:author="CR#1260r1" w:date="2020-04-07T05:54:00Z">
            <w:rPr/>
          </w:rPrChange>
        </w:rPr>
      </w:pPr>
      <w:bookmarkStart w:id="12642" w:name="_Toc5894588"/>
      <w:r w:rsidRPr="00451F5B">
        <w:rPr>
          <w:rPrChange w:id="12643" w:author="CR#1260r1" w:date="2020-04-07T05:54:00Z">
            <w:rPr/>
          </w:rPrChange>
        </w:rPr>
        <w:t>5.3</w:t>
      </w:r>
      <w:r w:rsidRPr="00451F5B">
        <w:rPr>
          <w:rPrChange w:id="12644" w:author="CR#1260r1" w:date="2020-04-07T05:54:00Z">
            <w:rPr/>
          </w:rPrChange>
        </w:rPr>
        <w:tab/>
        <w:t>Transport Channels</w:t>
      </w:r>
      <w:bookmarkEnd w:id="12642"/>
    </w:p>
    <w:p w:rsidR="00D51AC6" w:rsidRPr="00451F5B" w:rsidRDefault="00D51AC6" w:rsidP="00E10AA0">
      <w:pPr>
        <w:rPr>
          <w:rPrChange w:id="12645" w:author="CR#1260r1" w:date="2020-04-07T05:54:00Z">
            <w:rPr/>
          </w:rPrChange>
        </w:rPr>
      </w:pPr>
      <w:r w:rsidRPr="00451F5B">
        <w:rPr>
          <w:rPrChange w:id="12646" w:author="CR#1260r1" w:date="2020-04-07T05:54:00Z">
            <w:rPr/>
          </w:rPrChange>
        </w:rPr>
        <w:t xml:space="preserve">The physical layer offers information transfer services to MAC and higher layers. The physical layer transport services are described by </w:t>
      </w:r>
      <w:r w:rsidRPr="00451F5B">
        <w:rPr>
          <w:i/>
          <w:rPrChange w:id="12647" w:author="CR#1260r1" w:date="2020-04-07T05:54:00Z">
            <w:rPr>
              <w:i/>
            </w:rPr>
          </w:rPrChange>
        </w:rPr>
        <w:t>how</w:t>
      </w:r>
      <w:r w:rsidRPr="00451F5B">
        <w:rPr>
          <w:rPrChange w:id="12648" w:author="CR#1260r1" w:date="2020-04-07T05:54:00Z">
            <w:rPr/>
          </w:rPrChange>
        </w:rPr>
        <w:t xml:space="preserve"> and with what characteristics data are transferred over the radio interface. An adequate term for this is </w:t>
      </w:r>
      <w:r w:rsidR="004C4A69" w:rsidRPr="00451F5B">
        <w:rPr>
          <w:rPrChange w:id="12649" w:author="CR#1260r1" w:date="2020-04-07T05:54:00Z">
            <w:rPr/>
          </w:rPrChange>
        </w:rPr>
        <w:t>"</w:t>
      </w:r>
      <w:r w:rsidRPr="00451F5B">
        <w:rPr>
          <w:rPrChange w:id="12650" w:author="CR#1260r1" w:date="2020-04-07T05:54:00Z">
            <w:rPr/>
          </w:rPrChange>
        </w:rPr>
        <w:t>Transport Channel</w:t>
      </w:r>
      <w:r w:rsidR="004C4A69" w:rsidRPr="00451F5B">
        <w:rPr>
          <w:rPrChange w:id="12651" w:author="CR#1260r1" w:date="2020-04-07T05:54:00Z">
            <w:rPr/>
          </w:rPrChange>
        </w:rPr>
        <w:t>"</w:t>
      </w:r>
      <w:r w:rsidRPr="00451F5B">
        <w:rPr>
          <w:rPrChange w:id="12652" w:author="CR#1260r1" w:date="2020-04-07T05:54:00Z">
            <w:rPr/>
          </w:rPrChange>
        </w:rPr>
        <w:t>.</w:t>
      </w:r>
    </w:p>
    <w:p w:rsidR="00D51AC6" w:rsidRPr="00451F5B" w:rsidRDefault="00D51AC6" w:rsidP="00E10AA0">
      <w:pPr>
        <w:pStyle w:val="NO"/>
        <w:rPr>
          <w:rPrChange w:id="12653" w:author="CR#1260r1" w:date="2020-04-07T05:54:00Z">
            <w:rPr/>
          </w:rPrChange>
        </w:rPr>
      </w:pPr>
      <w:r w:rsidRPr="00451F5B">
        <w:rPr>
          <w:rPrChange w:id="12654" w:author="CR#1260r1" w:date="2020-04-07T05:54:00Z">
            <w:rPr/>
          </w:rPrChange>
        </w:rPr>
        <w:t>NOTE:</w:t>
      </w:r>
      <w:r w:rsidRPr="00451F5B">
        <w:rPr>
          <w:rPrChange w:id="12655" w:author="CR#1260r1" w:date="2020-04-07T05:54:00Z">
            <w:rPr/>
          </w:rPrChange>
        </w:rPr>
        <w:tab/>
        <w:t xml:space="preserve">This should be clearly separated from the classification of </w:t>
      </w:r>
      <w:r w:rsidRPr="00451F5B">
        <w:rPr>
          <w:i/>
          <w:rPrChange w:id="12656" w:author="CR#1260r1" w:date="2020-04-07T05:54:00Z">
            <w:rPr>
              <w:i/>
            </w:rPr>
          </w:rPrChange>
        </w:rPr>
        <w:t>what</w:t>
      </w:r>
      <w:r w:rsidRPr="00451F5B">
        <w:rPr>
          <w:rPrChange w:id="12657" w:author="CR#1260r1" w:date="2020-04-07T05:54:00Z">
            <w:rPr/>
          </w:rPrChange>
        </w:rPr>
        <w:t xml:space="preserve"> is transported, which relates to the concept of logical channels at MAC sublayer.</w:t>
      </w:r>
    </w:p>
    <w:p w:rsidR="00D51AC6" w:rsidRPr="00451F5B" w:rsidRDefault="00D51AC6" w:rsidP="00E10AA0">
      <w:pPr>
        <w:rPr>
          <w:rPrChange w:id="12658" w:author="CR#1260r1" w:date="2020-04-07T05:54:00Z">
            <w:rPr/>
          </w:rPrChange>
        </w:rPr>
      </w:pPr>
      <w:r w:rsidRPr="00451F5B">
        <w:rPr>
          <w:rPrChange w:id="12659" w:author="CR#1260r1" w:date="2020-04-07T05:54:00Z">
            <w:rPr/>
          </w:rPrChange>
        </w:rPr>
        <w:t>Downlink transport channel types are:</w:t>
      </w:r>
    </w:p>
    <w:p w:rsidR="00D51AC6" w:rsidRPr="00451F5B" w:rsidRDefault="00D51AC6" w:rsidP="00E10AA0">
      <w:pPr>
        <w:pStyle w:val="B1"/>
        <w:rPr>
          <w:rPrChange w:id="12660" w:author="CR#1260r1" w:date="2020-04-07T05:54:00Z">
            <w:rPr/>
          </w:rPrChange>
        </w:rPr>
      </w:pPr>
      <w:r w:rsidRPr="00451F5B">
        <w:rPr>
          <w:rPrChange w:id="12661" w:author="CR#1260r1" w:date="2020-04-07T05:54:00Z">
            <w:rPr/>
          </w:rPrChange>
        </w:rPr>
        <w:t>1.</w:t>
      </w:r>
      <w:r w:rsidRPr="00451F5B">
        <w:rPr>
          <w:rPrChange w:id="12662" w:author="CR#1260r1" w:date="2020-04-07T05:54:00Z">
            <w:rPr/>
          </w:rPrChange>
        </w:rPr>
        <w:tab/>
      </w:r>
      <w:r w:rsidRPr="00451F5B">
        <w:rPr>
          <w:b/>
          <w:rPrChange w:id="12663" w:author="CR#1260r1" w:date="2020-04-07T05:54:00Z">
            <w:rPr>
              <w:b/>
            </w:rPr>
          </w:rPrChange>
        </w:rPr>
        <w:t>Broadcast Channel (BCH)</w:t>
      </w:r>
      <w:r w:rsidRPr="00451F5B">
        <w:rPr>
          <w:rPrChange w:id="12664" w:author="CR#1260r1" w:date="2020-04-07T05:54:00Z">
            <w:rPr/>
          </w:rPrChange>
        </w:rPr>
        <w:t xml:space="preserve"> characterised by:</w:t>
      </w:r>
    </w:p>
    <w:p w:rsidR="00D51AC6" w:rsidRPr="00451F5B" w:rsidRDefault="00D51AC6" w:rsidP="00E10AA0">
      <w:pPr>
        <w:pStyle w:val="B2"/>
        <w:rPr>
          <w:lang w:val="en-GB"/>
          <w:rPrChange w:id="12665" w:author="CR#1260r1" w:date="2020-04-07T05:54:00Z">
            <w:rPr>
              <w:lang w:val="en-GB"/>
            </w:rPr>
          </w:rPrChange>
        </w:rPr>
      </w:pPr>
      <w:r w:rsidRPr="00451F5B">
        <w:rPr>
          <w:lang w:val="en-GB"/>
          <w:rPrChange w:id="12666" w:author="CR#1260r1" w:date="2020-04-07T05:54:00Z">
            <w:rPr>
              <w:lang w:val="en-GB"/>
            </w:rPr>
          </w:rPrChange>
        </w:rPr>
        <w:t>-</w:t>
      </w:r>
      <w:r w:rsidRPr="00451F5B">
        <w:rPr>
          <w:lang w:val="en-GB"/>
          <w:rPrChange w:id="12667" w:author="CR#1260r1" w:date="2020-04-07T05:54:00Z">
            <w:rPr>
              <w:lang w:val="en-GB"/>
            </w:rPr>
          </w:rPrChange>
        </w:rPr>
        <w:tab/>
        <w:t>fixed, pre-defined transport format;</w:t>
      </w:r>
    </w:p>
    <w:p w:rsidR="00D51AC6" w:rsidRPr="00451F5B" w:rsidRDefault="00D51AC6" w:rsidP="00E10AA0">
      <w:pPr>
        <w:pStyle w:val="B2"/>
        <w:rPr>
          <w:lang w:val="en-GB"/>
          <w:rPrChange w:id="12668" w:author="CR#1260r1" w:date="2020-04-07T05:54:00Z">
            <w:rPr>
              <w:lang w:val="en-GB"/>
            </w:rPr>
          </w:rPrChange>
        </w:rPr>
      </w:pPr>
      <w:r w:rsidRPr="00451F5B">
        <w:rPr>
          <w:lang w:val="en-GB"/>
          <w:rPrChange w:id="12669" w:author="CR#1260r1" w:date="2020-04-07T05:54:00Z">
            <w:rPr>
              <w:lang w:val="en-GB"/>
            </w:rPr>
          </w:rPrChange>
        </w:rPr>
        <w:t>-</w:t>
      </w:r>
      <w:r w:rsidRPr="00451F5B">
        <w:rPr>
          <w:lang w:val="en-GB"/>
          <w:rPrChange w:id="12670" w:author="CR#1260r1" w:date="2020-04-07T05:54:00Z">
            <w:rPr>
              <w:lang w:val="en-GB"/>
            </w:rPr>
          </w:rPrChange>
        </w:rPr>
        <w:tab/>
        <w:t>requirement to be broadcast in the entire coverage area of the cell.</w:t>
      </w:r>
    </w:p>
    <w:p w:rsidR="00D51AC6" w:rsidRPr="00451F5B" w:rsidRDefault="00D51AC6" w:rsidP="00E10AA0">
      <w:pPr>
        <w:pStyle w:val="B1"/>
        <w:rPr>
          <w:rPrChange w:id="12671" w:author="CR#1260r1" w:date="2020-04-07T05:54:00Z">
            <w:rPr/>
          </w:rPrChange>
        </w:rPr>
      </w:pPr>
      <w:r w:rsidRPr="00451F5B">
        <w:rPr>
          <w:rPrChange w:id="12672" w:author="CR#1260r1" w:date="2020-04-07T05:54:00Z">
            <w:rPr/>
          </w:rPrChange>
        </w:rPr>
        <w:t>2.</w:t>
      </w:r>
      <w:r w:rsidRPr="00451F5B">
        <w:rPr>
          <w:rPrChange w:id="12673" w:author="CR#1260r1" w:date="2020-04-07T05:54:00Z">
            <w:rPr/>
          </w:rPrChange>
        </w:rPr>
        <w:tab/>
      </w:r>
      <w:r w:rsidRPr="00451F5B">
        <w:rPr>
          <w:b/>
          <w:rPrChange w:id="12674" w:author="CR#1260r1" w:date="2020-04-07T05:54:00Z">
            <w:rPr>
              <w:b/>
            </w:rPr>
          </w:rPrChange>
        </w:rPr>
        <w:t>Downlink Shared Channel (DL-SCH)</w:t>
      </w:r>
      <w:r w:rsidRPr="00451F5B">
        <w:rPr>
          <w:rPrChange w:id="12675" w:author="CR#1260r1" w:date="2020-04-07T05:54:00Z">
            <w:rPr/>
          </w:rPrChange>
        </w:rPr>
        <w:t xml:space="preserve"> characterised by:</w:t>
      </w:r>
    </w:p>
    <w:p w:rsidR="00D51AC6" w:rsidRPr="00451F5B" w:rsidRDefault="00D51AC6" w:rsidP="00E10AA0">
      <w:pPr>
        <w:pStyle w:val="B2"/>
        <w:rPr>
          <w:lang w:val="en-GB"/>
          <w:rPrChange w:id="12676" w:author="CR#1260r1" w:date="2020-04-07T05:54:00Z">
            <w:rPr>
              <w:lang w:val="en-GB"/>
            </w:rPr>
          </w:rPrChange>
        </w:rPr>
      </w:pPr>
      <w:r w:rsidRPr="00451F5B">
        <w:rPr>
          <w:lang w:val="en-GB"/>
          <w:rPrChange w:id="12677" w:author="CR#1260r1" w:date="2020-04-07T05:54:00Z">
            <w:rPr>
              <w:lang w:val="en-GB"/>
            </w:rPr>
          </w:rPrChange>
        </w:rPr>
        <w:t>-</w:t>
      </w:r>
      <w:r w:rsidRPr="00451F5B">
        <w:rPr>
          <w:lang w:val="en-GB"/>
          <w:rPrChange w:id="12678" w:author="CR#1260r1" w:date="2020-04-07T05:54:00Z">
            <w:rPr>
              <w:lang w:val="en-GB"/>
            </w:rPr>
          </w:rPrChange>
        </w:rPr>
        <w:tab/>
        <w:t>support for HARQ;</w:t>
      </w:r>
    </w:p>
    <w:p w:rsidR="00D51AC6" w:rsidRPr="00451F5B" w:rsidRDefault="00D51AC6" w:rsidP="00E10AA0">
      <w:pPr>
        <w:pStyle w:val="B2"/>
        <w:rPr>
          <w:lang w:val="en-GB"/>
          <w:rPrChange w:id="12679" w:author="CR#1260r1" w:date="2020-04-07T05:54:00Z">
            <w:rPr>
              <w:lang w:val="en-GB"/>
            </w:rPr>
          </w:rPrChange>
        </w:rPr>
      </w:pPr>
      <w:r w:rsidRPr="00451F5B">
        <w:rPr>
          <w:lang w:val="en-GB"/>
          <w:rPrChange w:id="12680" w:author="CR#1260r1" w:date="2020-04-07T05:54:00Z">
            <w:rPr>
              <w:lang w:val="en-GB"/>
            </w:rPr>
          </w:rPrChange>
        </w:rPr>
        <w:t>-</w:t>
      </w:r>
      <w:r w:rsidRPr="00451F5B">
        <w:rPr>
          <w:lang w:val="en-GB"/>
          <w:rPrChange w:id="12681" w:author="CR#1260r1" w:date="2020-04-07T05:54:00Z">
            <w:rPr>
              <w:lang w:val="en-GB"/>
            </w:rPr>
          </w:rPrChange>
        </w:rPr>
        <w:tab/>
        <w:t>support for dynamic link adaptation by varying the modulation, coding and transmit power;</w:t>
      </w:r>
    </w:p>
    <w:p w:rsidR="00D51AC6" w:rsidRPr="00451F5B" w:rsidRDefault="00D51AC6" w:rsidP="00E10AA0">
      <w:pPr>
        <w:pStyle w:val="B2"/>
        <w:rPr>
          <w:lang w:val="en-GB"/>
          <w:rPrChange w:id="12682" w:author="CR#1260r1" w:date="2020-04-07T05:54:00Z">
            <w:rPr>
              <w:lang w:val="en-GB"/>
            </w:rPr>
          </w:rPrChange>
        </w:rPr>
      </w:pPr>
      <w:r w:rsidRPr="00451F5B">
        <w:rPr>
          <w:lang w:val="en-GB"/>
          <w:rPrChange w:id="12683" w:author="CR#1260r1" w:date="2020-04-07T05:54:00Z">
            <w:rPr>
              <w:lang w:val="en-GB"/>
            </w:rPr>
          </w:rPrChange>
        </w:rPr>
        <w:t>-</w:t>
      </w:r>
      <w:r w:rsidRPr="00451F5B">
        <w:rPr>
          <w:lang w:val="en-GB"/>
          <w:rPrChange w:id="12684" w:author="CR#1260r1" w:date="2020-04-07T05:54:00Z">
            <w:rPr>
              <w:lang w:val="en-GB"/>
            </w:rPr>
          </w:rPrChange>
        </w:rPr>
        <w:tab/>
        <w:t>possibility to be broadcast in the entire cell;</w:t>
      </w:r>
    </w:p>
    <w:p w:rsidR="00D51AC6" w:rsidRPr="00451F5B" w:rsidRDefault="00D51AC6" w:rsidP="00E10AA0">
      <w:pPr>
        <w:pStyle w:val="B2"/>
        <w:rPr>
          <w:lang w:val="en-GB"/>
          <w:rPrChange w:id="12685" w:author="CR#1260r1" w:date="2020-04-07T05:54:00Z">
            <w:rPr>
              <w:lang w:val="en-GB"/>
            </w:rPr>
          </w:rPrChange>
        </w:rPr>
      </w:pPr>
      <w:r w:rsidRPr="00451F5B">
        <w:rPr>
          <w:lang w:val="en-GB"/>
          <w:rPrChange w:id="12686" w:author="CR#1260r1" w:date="2020-04-07T05:54:00Z">
            <w:rPr>
              <w:lang w:val="en-GB"/>
            </w:rPr>
          </w:rPrChange>
        </w:rPr>
        <w:t>-</w:t>
      </w:r>
      <w:r w:rsidRPr="00451F5B">
        <w:rPr>
          <w:lang w:val="en-GB"/>
          <w:rPrChange w:id="12687" w:author="CR#1260r1" w:date="2020-04-07T05:54:00Z">
            <w:rPr>
              <w:lang w:val="en-GB"/>
            </w:rPr>
          </w:rPrChange>
        </w:rPr>
        <w:tab/>
        <w:t>possibility to use beamforming;</w:t>
      </w:r>
    </w:p>
    <w:p w:rsidR="00D51AC6" w:rsidRPr="00451F5B" w:rsidRDefault="00D51AC6" w:rsidP="00E10AA0">
      <w:pPr>
        <w:pStyle w:val="B2"/>
        <w:rPr>
          <w:lang w:val="en-GB"/>
          <w:rPrChange w:id="12688" w:author="CR#1260r1" w:date="2020-04-07T05:54:00Z">
            <w:rPr>
              <w:lang w:val="en-GB"/>
            </w:rPr>
          </w:rPrChange>
        </w:rPr>
      </w:pPr>
      <w:r w:rsidRPr="00451F5B">
        <w:rPr>
          <w:lang w:val="en-GB"/>
          <w:rPrChange w:id="12689" w:author="CR#1260r1" w:date="2020-04-07T05:54:00Z">
            <w:rPr>
              <w:lang w:val="en-GB"/>
            </w:rPr>
          </w:rPrChange>
        </w:rPr>
        <w:t>-</w:t>
      </w:r>
      <w:r w:rsidRPr="00451F5B">
        <w:rPr>
          <w:lang w:val="en-GB"/>
          <w:rPrChange w:id="12690" w:author="CR#1260r1" w:date="2020-04-07T05:54:00Z">
            <w:rPr>
              <w:lang w:val="en-GB"/>
            </w:rPr>
          </w:rPrChange>
        </w:rPr>
        <w:tab/>
        <w:t>support for both dynamic and semi-static resource allocation;</w:t>
      </w:r>
    </w:p>
    <w:p w:rsidR="00D51AC6" w:rsidRPr="00451F5B" w:rsidRDefault="00D51AC6" w:rsidP="00E10AA0">
      <w:pPr>
        <w:pStyle w:val="B2"/>
        <w:rPr>
          <w:lang w:val="en-GB"/>
          <w:rPrChange w:id="12691" w:author="CR#1260r1" w:date="2020-04-07T05:54:00Z">
            <w:rPr>
              <w:lang w:val="en-GB"/>
            </w:rPr>
          </w:rPrChange>
        </w:rPr>
      </w:pPr>
      <w:r w:rsidRPr="00451F5B">
        <w:rPr>
          <w:lang w:val="en-GB"/>
          <w:rPrChange w:id="12692" w:author="CR#1260r1" w:date="2020-04-07T05:54:00Z">
            <w:rPr>
              <w:lang w:val="en-GB"/>
            </w:rPr>
          </w:rPrChange>
        </w:rPr>
        <w:t>-</w:t>
      </w:r>
      <w:r w:rsidRPr="00451F5B">
        <w:rPr>
          <w:lang w:val="en-GB"/>
          <w:rPrChange w:id="12693" w:author="CR#1260r1" w:date="2020-04-07T05:54:00Z">
            <w:rPr>
              <w:lang w:val="en-GB"/>
            </w:rPr>
          </w:rPrChange>
        </w:rPr>
        <w:tab/>
        <w:t>support for UE discontinuous reception (DRX) to enable UE power saving;</w:t>
      </w:r>
    </w:p>
    <w:p w:rsidR="00D51AC6" w:rsidRPr="00451F5B" w:rsidRDefault="00D51AC6" w:rsidP="00E10AA0">
      <w:pPr>
        <w:pStyle w:val="NO"/>
        <w:rPr>
          <w:rPrChange w:id="12694" w:author="CR#1260r1" w:date="2020-04-07T05:54:00Z">
            <w:rPr/>
          </w:rPrChange>
        </w:rPr>
      </w:pPr>
      <w:r w:rsidRPr="00451F5B">
        <w:rPr>
          <w:rPrChange w:id="12695" w:author="CR#1260r1" w:date="2020-04-07T05:54:00Z">
            <w:rPr/>
          </w:rPrChange>
        </w:rPr>
        <w:t>NOTE:</w:t>
      </w:r>
      <w:r w:rsidRPr="00451F5B">
        <w:rPr>
          <w:rPrChange w:id="12696" w:author="CR#1260r1" w:date="2020-04-07T05:54:00Z">
            <w:rPr/>
          </w:rPrChange>
        </w:rPr>
        <w:tab/>
        <w:t>the possibility to use slow power control depends on the physical layer.</w:t>
      </w:r>
    </w:p>
    <w:p w:rsidR="00D51AC6" w:rsidRPr="00451F5B" w:rsidRDefault="00D51AC6" w:rsidP="00E10AA0">
      <w:pPr>
        <w:pStyle w:val="B1"/>
        <w:rPr>
          <w:rPrChange w:id="12697" w:author="CR#1260r1" w:date="2020-04-07T05:54:00Z">
            <w:rPr/>
          </w:rPrChange>
        </w:rPr>
      </w:pPr>
      <w:r w:rsidRPr="00451F5B">
        <w:rPr>
          <w:rPrChange w:id="12698" w:author="CR#1260r1" w:date="2020-04-07T05:54:00Z">
            <w:rPr/>
          </w:rPrChange>
        </w:rPr>
        <w:t>3.</w:t>
      </w:r>
      <w:r w:rsidRPr="00451F5B">
        <w:rPr>
          <w:rPrChange w:id="12699" w:author="CR#1260r1" w:date="2020-04-07T05:54:00Z">
            <w:rPr/>
          </w:rPrChange>
        </w:rPr>
        <w:tab/>
      </w:r>
      <w:r w:rsidRPr="00451F5B">
        <w:rPr>
          <w:b/>
          <w:rPrChange w:id="12700" w:author="CR#1260r1" w:date="2020-04-07T05:54:00Z">
            <w:rPr>
              <w:b/>
            </w:rPr>
          </w:rPrChange>
        </w:rPr>
        <w:t>Paging Channel (PCH)</w:t>
      </w:r>
      <w:r w:rsidRPr="00451F5B">
        <w:rPr>
          <w:rPrChange w:id="12701" w:author="CR#1260r1" w:date="2020-04-07T05:54:00Z">
            <w:rPr/>
          </w:rPrChange>
        </w:rPr>
        <w:t xml:space="preserve"> characterised by:</w:t>
      </w:r>
    </w:p>
    <w:p w:rsidR="00D51AC6" w:rsidRPr="00451F5B" w:rsidRDefault="00D51AC6" w:rsidP="00E10AA0">
      <w:pPr>
        <w:pStyle w:val="B2"/>
        <w:rPr>
          <w:lang w:val="en-GB"/>
          <w:rPrChange w:id="12702" w:author="CR#1260r1" w:date="2020-04-07T05:54:00Z">
            <w:rPr>
              <w:lang w:val="en-GB"/>
            </w:rPr>
          </w:rPrChange>
        </w:rPr>
      </w:pPr>
      <w:r w:rsidRPr="00451F5B">
        <w:rPr>
          <w:lang w:val="en-GB"/>
          <w:rPrChange w:id="12703" w:author="CR#1260r1" w:date="2020-04-07T05:54:00Z">
            <w:rPr>
              <w:lang w:val="en-GB"/>
            </w:rPr>
          </w:rPrChange>
        </w:rPr>
        <w:t>-</w:t>
      </w:r>
      <w:r w:rsidRPr="00451F5B">
        <w:rPr>
          <w:lang w:val="en-GB"/>
          <w:rPrChange w:id="12704" w:author="CR#1260r1" w:date="2020-04-07T05:54:00Z">
            <w:rPr>
              <w:lang w:val="en-GB"/>
            </w:rPr>
          </w:rPrChange>
        </w:rPr>
        <w:tab/>
        <w:t>support for UE discontinuous reception (DRX) to enable UE power saving (DRX cycle is indicated by the network to the UE);</w:t>
      </w:r>
    </w:p>
    <w:p w:rsidR="00D51AC6" w:rsidRPr="00451F5B" w:rsidRDefault="00D51AC6" w:rsidP="00E10AA0">
      <w:pPr>
        <w:pStyle w:val="B2"/>
        <w:rPr>
          <w:lang w:val="en-GB"/>
          <w:rPrChange w:id="12705" w:author="CR#1260r1" w:date="2020-04-07T05:54:00Z">
            <w:rPr>
              <w:lang w:val="en-GB"/>
            </w:rPr>
          </w:rPrChange>
        </w:rPr>
      </w:pPr>
      <w:r w:rsidRPr="00451F5B">
        <w:rPr>
          <w:lang w:val="en-GB"/>
          <w:rPrChange w:id="12706" w:author="CR#1260r1" w:date="2020-04-07T05:54:00Z">
            <w:rPr>
              <w:lang w:val="en-GB"/>
            </w:rPr>
          </w:rPrChange>
        </w:rPr>
        <w:t>-</w:t>
      </w:r>
      <w:r w:rsidRPr="00451F5B">
        <w:rPr>
          <w:lang w:val="en-GB"/>
          <w:rPrChange w:id="12707" w:author="CR#1260r1" w:date="2020-04-07T05:54:00Z">
            <w:rPr>
              <w:lang w:val="en-GB"/>
            </w:rPr>
          </w:rPrChange>
        </w:rPr>
        <w:tab/>
        <w:t>requirement to be broadcast in the entire coverage area of the cell;</w:t>
      </w:r>
    </w:p>
    <w:p w:rsidR="00D51AC6" w:rsidRPr="00451F5B" w:rsidRDefault="00D51AC6" w:rsidP="00E10AA0">
      <w:pPr>
        <w:pStyle w:val="B2"/>
        <w:rPr>
          <w:lang w:val="en-GB"/>
          <w:rPrChange w:id="12708" w:author="CR#1260r1" w:date="2020-04-07T05:54:00Z">
            <w:rPr>
              <w:lang w:val="en-GB"/>
            </w:rPr>
          </w:rPrChange>
        </w:rPr>
      </w:pPr>
      <w:r w:rsidRPr="00451F5B">
        <w:rPr>
          <w:lang w:val="en-GB"/>
          <w:rPrChange w:id="12709" w:author="CR#1260r1" w:date="2020-04-07T05:54:00Z">
            <w:rPr>
              <w:lang w:val="en-GB"/>
            </w:rPr>
          </w:rPrChange>
        </w:rPr>
        <w:lastRenderedPageBreak/>
        <w:t>-</w:t>
      </w:r>
      <w:r w:rsidRPr="00451F5B">
        <w:rPr>
          <w:lang w:val="en-GB"/>
          <w:rPrChange w:id="12710" w:author="CR#1260r1" w:date="2020-04-07T05:54:00Z">
            <w:rPr>
              <w:lang w:val="en-GB"/>
            </w:rPr>
          </w:rPrChange>
        </w:rPr>
        <w:tab/>
        <w:t>mapped to physical resources which can be used dynamically also for traffic/other control channels.</w:t>
      </w:r>
    </w:p>
    <w:p w:rsidR="00D51AC6" w:rsidRPr="00451F5B" w:rsidRDefault="00D51AC6" w:rsidP="00E10AA0">
      <w:pPr>
        <w:pStyle w:val="B1"/>
        <w:rPr>
          <w:rPrChange w:id="12711" w:author="CR#1260r1" w:date="2020-04-07T05:54:00Z">
            <w:rPr/>
          </w:rPrChange>
        </w:rPr>
      </w:pPr>
      <w:r w:rsidRPr="00451F5B">
        <w:rPr>
          <w:rPrChange w:id="12712" w:author="CR#1260r1" w:date="2020-04-07T05:54:00Z">
            <w:rPr/>
          </w:rPrChange>
        </w:rPr>
        <w:t>4.</w:t>
      </w:r>
      <w:r w:rsidRPr="00451F5B">
        <w:rPr>
          <w:rPrChange w:id="12713" w:author="CR#1260r1" w:date="2020-04-07T05:54:00Z">
            <w:rPr/>
          </w:rPrChange>
        </w:rPr>
        <w:tab/>
      </w:r>
      <w:r w:rsidRPr="00451F5B">
        <w:rPr>
          <w:b/>
          <w:lang w:eastAsia="ko-KR"/>
          <w:rPrChange w:id="12714" w:author="CR#1260r1" w:date="2020-04-07T05:54:00Z">
            <w:rPr>
              <w:b/>
              <w:lang w:eastAsia="ko-KR"/>
            </w:rPr>
          </w:rPrChange>
        </w:rPr>
        <w:t>Multicast</w:t>
      </w:r>
      <w:r w:rsidRPr="00451F5B">
        <w:rPr>
          <w:b/>
          <w:rPrChange w:id="12715" w:author="CR#1260r1" w:date="2020-04-07T05:54:00Z">
            <w:rPr>
              <w:b/>
            </w:rPr>
          </w:rPrChange>
        </w:rPr>
        <w:t xml:space="preserve"> Channel (</w:t>
      </w:r>
      <w:r w:rsidRPr="00451F5B">
        <w:rPr>
          <w:b/>
          <w:lang w:eastAsia="ko-KR"/>
          <w:rPrChange w:id="12716" w:author="CR#1260r1" w:date="2020-04-07T05:54:00Z">
            <w:rPr>
              <w:b/>
              <w:lang w:eastAsia="ko-KR"/>
            </w:rPr>
          </w:rPrChange>
        </w:rPr>
        <w:t>M</w:t>
      </w:r>
      <w:r w:rsidRPr="00451F5B">
        <w:rPr>
          <w:b/>
          <w:rPrChange w:id="12717" w:author="CR#1260r1" w:date="2020-04-07T05:54:00Z">
            <w:rPr>
              <w:b/>
            </w:rPr>
          </w:rPrChange>
        </w:rPr>
        <w:t>CH)</w:t>
      </w:r>
      <w:r w:rsidRPr="00451F5B">
        <w:rPr>
          <w:rPrChange w:id="12718" w:author="CR#1260r1" w:date="2020-04-07T05:54:00Z">
            <w:rPr/>
          </w:rPrChange>
        </w:rPr>
        <w:t xml:space="preserve"> characterised by:</w:t>
      </w:r>
    </w:p>
    <w:p w:rsidR="00D51AC6" w:rsidRPr="00451F5B" w:rsidRDefault="00D51AC6" w:rsidP="00E10AA0">
      <w:pPr>
        <w:ind w:left="851" w:hanging="284"/>
        <w:rPr>
          <w:rPrChange w:id="12719" w:author="CR#1260r1" w:date="2020-04-07T05:54:00Z">
            <w:rPr/>
          </w:rPrChange>
        </w:rPr>
      </w:pPr>
      <w:r w:rsidRPr="00451F5B">
        <w:rPr>
          <w:rPrChange w:id="12720" w:author="CR#1260r1" w:date="2020-04-07T05:54:00Z">
            <w:rPr/>
          </w:rPrChange>
        </w:rPr>
        <w:t>-</w:t>
      </w:r>
      <w:r w:rsidRPr="00451F5B">
        <w:rPr>
          <w:rPrChange w:id="12721" w:author="CR#1260r1" w:date="2020-04-07T05:54:00Z">
            <w:rPr/>
          </w:rPrChange>
        </w:rPr>
        <w:tab/>
        <w:t>requirement to be broadcast in the entire coverage area of the cell;</w:t>
      </w:r>
    </w:p>
    <w:p w:rsidR="00D51AC6" w:rsidRPr="00451F5B" w:rsidRDefault="00D51AC6" w:rsidP="00E10AA0">
      <w:pPr>
        <w:ind w:left="851" w:hanging="284"/>
        <w:rPr>
          <w:lang w:eastAsia="ko-KR"/>
          <w:rPrChange w:id="12722" w:author="CR#1260r1" w:date="2020-04-07T05:54:00Z">
            <w:rPr>
              <w:lang w:eastAsia="ko-KR"/>
            </w:rPr>
          </w:rPrChange>
        </w:rPr>
      </w:pPr>
      <w:r w:rsidRPr="00451F5B">
        <w:rPr>
          <w:lang w:eastAsia="ko-KR"/>
          <w:rPrChange w:id="12723" w:author="CR#1260r1" w:date="2020-04-07T05:54:00Z">
            <w:rPr>
              <w:lang w:eastAsia="ko-KR"/>
            </w:rPr>
          </w:rPrChange>
        </w:rPr>
        <w:t>-</w:t>
      </w:r>
      <w:r w:rsidRPr="00451F5B">
        <w:rPr>
          <w:lang w:eastAsia="ko-KR"/>
          <w:rPrChange w:id="12724" w:author="CR#1260r1" w:date="2020-04-07T05:54:00Z">
            <w:rPr>
              <w:lang w:eastAsia="ko-KR"/>
            </w:rPr>
          </w:rPrChange>
        </w:rPr>
        <w:tab/>
        <w:t>support for MBSFN combining of MBMS transmission on multiple cells;</w:t>
      </w:r>
    </w:p>
    <w:p w:rsidR="00D51AC6" w:rsidRPr="00451F5B" w:rsidRDefault="00D51AC6" w:rsidP="00E10AA0">
      <w:pPr>
        <w:ind w:left="851" w:hanging="284"/>
        <w:rPr>
          <w:lang w:eastAsia="ko-KR"/>
          <w:rPrChange w:id="12725" w:author="CR#1260r1" w:date="2020-04-07T05:54:00Z">
            <w:rPr>
              <w:lang w:eastAsia="ko-KR"/>
            </w:rPr>
          </w:rPrChange>
        </w:rPr>
      </w:pPr>
      <w:r w:rsidRPr="00451F5B">
        <w:rPr>
          <w:rPrChange w:id="12726" w:author="CR#1260r1" w:date="2020-04-07T05:54:00Z">
            <w:rPr/>
          </w:rPrChange>
        </w:rPr>
        <w:t>-</w:t>
      </w:r>
      <w:r w:rsidRPr="00451F5B">
        <w:rPr>
          <w:rPrChange w:id="12727" w:author="CR#1260r1" w:date="2020-04-07T05:54:00Z">
            <w:rPr/>
          </w:rPrChange>
        </w:rPr>
        <w:tab/>
        <w:t>support for semi-static resource allocation</w:t>
      </w:r>
      <w:r w:rsidRPr="00451F5B">
        <w:rPr>
          <w:lang w:eastAsia="ko-KR"/>
          <w:rPrChange w:id="12728" w:author="CR#1260r1" w:date="2020-04-07T05:54:00Z">
            <w:rPr>
              <w:lang w:eastAsia="ko-KR"/>
            </w:rPr>
          </w:rPrChange>
        </w:rPr>
        <w:t xml:space="preserve"> e.g. with a time frame of a long cyclic prefix.</w:t>
      </w:r>
    </w:p>
    <w:p w:rsidR="00D51AC6" w:rsidRPr="00451F5B" w:rsidRDefault="00D51AC6" w:rsidP="00E10AA0">
      <w:pPr>
        <w:rPr>
          <w:rPrChange w:id="12729" w:author="CR#1260r1" w:date="2020-04-07T05:54:00Z">
            <w:rPr/>
          </w:rPrChange>
        </w:rPr>
      </w:pPr>
      <w:r w:rsidRPr="00451F5B">
        <w:rPr>
          <w:rPrChange w:id="12730" w:author="CR#1260r1" w:date="2020-04-07T05:54:00Z">
            <w:rPr/>
          </w:rPrChange>
        </w:rPr>
        <w:t>Uplink transport channel types are:</w:t>
      </w:r>
    </w:p>
    <w:p w:rsidR="00D51AC6" w:rsidRPr="00451F5B" w:rsidRDefault="00D51AC6" w:rsidP="00E10AA0">
      <w:pPr>
        <w:pStyle w:val="B1"/>
        <w:rPr>
          <w:rPrChange w:id="12731" w:author="CR#1260r1" w:date="2020-04-07T05:54:00Z">
            <w:rPr/>
          </w:rPrChange>
        </w:rPr>
      </w:pPr>
      <w:r w:rsidRPr="00451F5B">
        <w:rPr>
          <w:rPrChange w:id="12732" w:author="CR#1260r1" w:date="2020-04-07T05:54:00Z">
            <w:rPr/>
          </w:rPrChange>
        </w:rPr>
        <w:t>1.</w:t>
      </w:r>
      <w:r w:rsidRPr="00451F5B">
        <w:rPr>
          <w:rPrChange w:id="12733" w:author="CR#1260r1" w:date="2020-04-07T05:54:00Z">
            <w:rPr/>
          </w:rPrChange>
        </w:rPr>
        <w:tab/>
      </w:r>
      <w:r w:rsidRPr="00451F5B">
        <w:rPr>
          <w:b/>
          <w:rPrChange w:id="12734" w:author="CR#1260r1" w:date="2020-04-07T05:54:00Z">
            <w:rPr>
              <w:b/>
            </w:rPr>
          </w:rPrChange>
        </w:rPr>
        <w:t>Uplink Shared Channel (UL-SCH)</w:t>
      </w:r>
      <w:r w:rsidRPr="00451F5B">
        <w:rPr>
          <w:rPrChange w:id="12735" w:author="CR#1260r1" w:date="2020-04-07T05:54:00Z">
            <w:rPr/>
          </w:rPrChange>
        </w:rPr>
        <w:t xml:space="preserve"> characterised by:</w:t>
      </w:r>
    </w:p>
    <w:p w:rsidR="00D51AC6" w:rsidRPr="00451F5B" w:rsidRDefault="00D51AC6" w:rsidP="00E10AA0">
      <w:pPr>
        <w:pStyle w:val="B2"/>
        <w:rPr>
          <w:lang w:val="en-GB"/>
          <w:rPrChange w:id="12736" w:author="CR#1260r1" w:date="2020-04-07T05:54:00Z">
            <w:rPr>
              <w:lang w:val="en-GB"/>
            </w:rPr>
          </w:rPrChange>
        </w:rPr>
      </w:pPr>
      <w:r w:rsidRPr="00451F5B">
        <w:rPr>
          <w:lang w:val="en-GB"/>
          <w:rPrChange w:id="12737" w:author="CR#1260r1" w:date="2020-04-07T05:54:00Z">
            <w:rPr>
              <w:lang w:val="en-GB"/>
            </w:rPr>
          </w:rPrChange>
        </w:rPr>
        <w:t>-</w:t>
      </w:r>
      <w:r w:rsidRPr="00451F5B">
        <w:rPr>
          <w:lang w:val="en-GB"/>
          <w:rPrChange w:id="12738" w:author="CR#1260r1" w:date="2020-04-07T05:54:00Z">
            <w:rPr>
              <w:lang w:val="en-GB"/>
            </w:rPr>
          </w:rPrChange>
        </w:rPr>
        <w:tab/>
        <w:t>possibility to use beamforming; (likely no impact on specifications)</w:t>
      </w:r>
    </w:p>
    <w:p w:rsidR="00D51AC6" w:rsidRPr="00451F5B" w:rsidRDefault="00D51AC6" w:rsidP="00E10AA0">
      <w:pPr>
        <w:pStyle w:val="B2"/>
        <w:rPr>
          <w:lang w:val="en-GB"/>
          <w:rPrChange w:id="12739" w:author="CR#1260r1" w:date="2020-04-07T05:54:00Z">
            <w:rPr>
              <w:lang w:val="en-GB"/>
            </w:rPr>
          </w:rPrChange>
        </w:rPr>
      </w:pPr>
      <w:r w:rsidRPr="00451F5B">
        <w:rPr>
          <w:lang w:val="en-GB"/>
          <w:rPrChange w:id="12740" w:author="CR#1260r1" w:date="2020-04-07T05:54:00Z">
            <w:rPr>
              <w:lang w:val="en-GB"/>
            </w:rPr>
          </w:rPrChange>
        </w:rPr>
        <w:t>-</w:t>
      </w:r>
      <w:r w:rsidRPr="00451F5B">
        <w:rPr>
          <w:lang w:val="en-GB"/>
          <w:rPrChange w:id="12741" w:author="CR#1260r1" w:date="2020-04-07T05:54:00Z">
            <w:rPr>
              <w:lang w:val="en-GB"/>
            </w:rPr>
          </w:rPrChange>
        </w:rPr>
        <w:tab/>
        <w:t>support for dynamic link adaptation by varying the transmit power and potentially modulation and coding;</w:t>
      </w:r>
    </w:p>
    <w:p w:rsidR="00D51AC6" w:rsidRPr="00451F5B" w:rsidRDefault="00D51AC6" w:rsidP="00E10AA0">
      <w:pPr>
        <w:pStyle w:val="B2"/>
        <w:rPr>
          <w:lang w:val="en-GB"/>
          <w:rPrChange w:id="12742" w:author="CR#1260r1" w:date="2020-04-07T05:54:00Z">
            <w:rPr>
              <w:lang w:val="en-GB"/>
            </w:rPr>
          </w:rPrChange>
        </w:rPr>
      </w:pPr>
      <w:r w:rsidRPr="00451F5B">
        <w:rPr>
          <w:lang w:val="en-GB"/>
          <w:rPrChange w:id="12743" w:author="CR#1260r1" w:date="2020-04-07T05:54:00Z">
            <w:rPr>
              <w:lang w:val="en-GB"/>
            </w:rPr>
          </w:rPrChange>
        </w:rPr>
        <w:t>-</w:t>
      </w:r>
      <w:r w:rsidRPr="00451F5B">
        <w:rPr>
          <w:lang w:val="en-GB"/>
          <w:rPrChange w:id="12744" w:author="CR#1260r1" w:date="2020-04-07T05:54:00Z">
            <w:rPr>
              <w:lang w:val="en-GB"/>
            </w:rPr>
          </w:rPrChange>
        </w:rPr>
        <w:tab/>
        <w:t>support for HARQ;</w:t>
      </w:r>
    </w:p>
    <w:p w:rsidR="00D51AC6" w:rsidRPr="00451F5B" w:rsidRDefault="00D51AC6" w:rsidP="00E10AA0">
      <w:pPr>
        <w:pStyle w:val="B2"/>
        <w:rPr>
          <w:lang w:val="en-GB"/>
          <w:rPrChange w:id="12745" w:author="CR#1260r1" w:date="2020-04-07T05:54:00Z">
            <w:rPr>
              <w:lang w:val="en-GB"/>
            </w:rPr>
          </w:rPrChange>
        </w:rPr>
      </w:pPr>
      <w:r w:rsidRPr="00451F5B">
        <w:rPr>
          <w:lang w:val="en-GB"/>
          <w:rPrChange w:id="12746" w:author="CR#1260r1" w:date="2020-04-07T05:54:00Z">
            <w:rPr>
              <w:lang w:val="en-GB"/>
            </w:rPr>
          </w:rPrChange>
        </w:rPr>
        <w:t>-</w:t>
      </w:r>
      <w:r w:rsidRPr="00451F5B">
        <w:rPr>
          <w:lang w:val="en-GB"/>
          <w:rPrChange w:id="12747" w:author="CR#1260r1" w:date="2020-04-07T05:54:00Z">
            <w:rPr>
              <w:lang w:val="en-GB"/>
            </w:rPr>
          </w:rPrChange>
        </w:rPr>
        <w:tab/>
        <w:t>support for both dynamic and semi-static resource allocation.</w:t>
      </w:r>
    </w:p>
    <w:p w:rsidR="00D51AC6" w:rsidRPr="00451F5B" w:rsidRDefault="00D51AC6" w:rsidP="00E10AA0">
      <w:pPr>
        <w:pStyle w:val="NO"/>
        <w:rPr>
          <w:rPrChange w:id="12748" w:author="CR#1260r1" w:date="2020-04-07T05:54:00Z">
            <w:rPr/>
          </w:rPrChange>
        </w:rPr>
      </w:pPr>
      <w:r w:rsidRPr="00451F5B">
        <w:rPr>
          <w:rPrChange w:id="12749" w:author="CR#1260r1" w:date="2020-04-07T05:54:00Z">
            <w:rPr/>
          </w:rPrChange>
        </w:rPr>
        <w:t>NOTE:</w:t>
      </w:r>
      <w:r w:rsidRPr="00451F5B">
        <w:rPr>
          <w:rPrChange w:id="12750" w:author="CR#1260r1" w:date="2020-04-07T05:54:00Z">
            <w:rPr/>
          </w:rPrChange>
        </w:rPr>
        <w:tab/>
      </w:r>
      <w:r w:rsidRPr="00451F5B">
        <w:rPr>
          <w:rFonts w:eastAsia="SimSun"/>
          <w:rPrChange w:id="12751" w:author="CR#1260r1" w:date="2020-04-07T05:54:00Z">
            <w:rPr>
              <w:rFonts w:eastAsia="SimSun"/>
            </w:rPr>
          </w:rPrChange>
        </w:rPr>
        <w:t>the possibility to use uplink synchronisation and timing advance depend on the physical layer.</w:t>
      </w:r>
    </w:p>
    <w:p w:rsidR="00D51AC6" w:rsidRPr="00451F5B" w:rsidRDefault="00D51AC6" w:rsidP="00E10AA0">
      <w:pPr>
        <w:pStyle w:val="B1"/>
        <w:rPr>
          <w:rPrChange w:id="12752" w:author="CR#1260r1" w:date="2020-04-07T05:54:00Z">
            <w:rPr/>
          </w:rPrChange>
        </w:rPr>
      </w:pPr>
      <w:r w:rsidRPr="00451F5B">
        <w:rPr>
          <w:rPrChange w:id="12753" w:author="CR#1260r1" w:date="2020-04-07T05:54:00Z">
            <w:rPr/>
          </w:rPrChange>
        </w:rPr>
        <w:t>2.</w:t>
      </w:r>
      <w:r w:rsidRPr="00451F5B">
        <w:rPr>
          <w:rPrChange w:id="12754" w:author="CR#1260r1" w:date="2020-04-07T05:54:00Z">
            <w:rPr/>
          </w:rPrChange>
        </w:rPr>
        <w:tab/>
      </w:r>
      <w:r w:rsidRPr="00451F5B">
        <w:rPr>
          <w:b/>
          <w:rPrChange w:id="12755" w:author="CR#1260r1" w:date="2020-04-07T05:54:00Z">
            <w:rPr>
              <w:b/>
            </w:rPr>
          </w:rPrChange>
        </w:rPr>
        <w:t>Random Access Channel(s) (RACH)</w:t>
      </w:r>
      <w:r w:rsidRPr="00451F5B">
        <w:rPr>
          <w:rPrChange w:id="12756" w:author="CR#1260r1" w:date="2020-04-07T05:54:00Z">
            <w:rPr/>
          </w:rPrChange>
        </w:rPr>
        <w:t xml:space="preserve"> characterised by:</w:t>
      </w:r>
    </w:p>
    <w:p w:rsidR="00D51AC6" w:rsidRPr="00451F5B" w:rsidRDefault="00D51AC6" w:rsidP="00E10AA0">
      <w:pPr>
        <w:pStyle w:val="B2"/>
        <w:rPr>
          <w:lang w:val="en-GB"/>
          <w:rPrChange w:id="12757" w:author="CR#1260r1" w:date="2020-04-07T05:54:00Z">
            <w:rPr>
              <w:lang w:val="en-GB"/>
            </w:rPr>
          </w:rPrChange>
        </w:rPr>
      </w:pPr>
      <w:r w:rsidRPr="00451F5B">
        <w:rPr>
          <w:lang w:val="en-GB"/>
          <w:rPrChange w:id="12758" w:author="CR#1260r1" w:date="2020-04-07T05:54:00Z">
            <w:rPr>
              <w:lang w:val="en-GB"/>
            </w:rPr>
          </w:rPrChange>
        </w:rPr>
        <w:t>-</w:t>
      </w:r>
      <w:r w:rsidRPr="00451F5B">
        <w:rPr>
          <w:lang w:val="en-GB"/>
          <w:rPrChange w:id="12759" w:author="CR#1260r1" w:date="2020-04-07T05:54:00Z">
            <w:rPr>
              <w:lang w:val="en-GB"/>
            </w:rPr>
          </w:rPrChange>
        </w:rPr>
        <w:tab/>
        <w:t>limited control information;</w:t>
      </w:r>
    </w:p>
    <w:p w:rsidR="00D51AC6" w:rsidRPr="00451F5B" w:rsidRDefault="00D51AC6" w:rsidP="00E10AA0">
      <w:pPr>
        <w:pStyle w:val="B2"/>
        <w:rPr>
          <w:lang w:val="en-GB"/>
          <w:rPrChange w:id="12760" w:author="CR#1260r1" w:date="2020-04-07T05:54:00Z">
            <w:rPr>
              <w:lang w:val="en-GB"/>
            </w:rPr>
          </w:rPrChange>
        </w:rPr>
      </w:pPr>
      <w:r w:rsidRPr="00451F5B">
        <w:rPr>
          <w:lang w:val="en-GB"/>
          <w:rPrChange w:id="12761" w:author="CR#1260r1" w:date="2020-04-07T05:54:00Z">
            <w:rPr>
              <w:lang w:val="en-GB"/>
            </w:rPr>
          </w:rPrChange>
        </w:rPr>
        <w:t>-</w:t>
      </w:r>
      <w:r w:rsidRPr="00451F5B">
        <w:rPr>
          <w:lang w:val="en-GB"/>
          <w:rPrChange w:id="12762" w:author="CR#1260r1" w:date="2020-04-07T05:54:00Z">
            <w:rPr>
              <w:lang w:val="en-GB"/>
            </w:rPr>
          </w:rPrChange>
        </w:rPr>
        <w:tab/>
        <w:t>collision risk</w:t>
      </w:r>
      <w:r w:rsidR="009970D6" w:rsidRPr="00451F5B">
        <w:rPr>
          <w:lang w:val="en-GB"/>
          <w:rPrChange w:id="12763" w:author="CR#1260r1" w:date="2020-04-07T05:54:00Z">
            <w:rPr>
              <w:lang w:val="en-GB"/>
            </w:rPr>
          </w:rPrChange>
        </w:rPr>
        <w:t>.</w:t>
      </w:r>
    </w:p>
    <w:p w:rsidR="000625A2" w:rsidRPr="00451F5B" w:rsidRDefault="00D51AC6" w:rsidP="00E10AA0">
      <w:pPr>
        <w:pStyle w:val="NO"/>
        <w:rPr>
          <w:rPrChange w:id="12764" w:author="CR#1260r1" w:date="2020-04-07T05:54:00Z">
            <w:rPr/>
          </w:rPrChange>
        </w:rPr>
      </w:pPr>
      <w:r w:rsidRPr="00451F5B">
        <w:rPr>
          <w:rPrChange w:id="12765" w:author="CR#1260r1" w:date="2020-04-07T05:54:00Z">
            <w:rPr/>
          </w:rPrChange>
        </w:rPr>
        <w:t>NOTE:</w:t>
      </w:r>
      <w:r w:rsidRPr="00451F5B">
        <w:rPr>
          <w:rPrChange w:id="12766" w:author="CR#1260r1" w:date="2020-04-07T05:54:00Z">
            <w:rPr/>
          </w:rPrChange>
        </w:rPr>
        <w:tab/>
      </w:r>
      <w:r w:rsidR="009970D6" w:rsidRPr="00451F5B">
        <w:rPr>
          <w:rPrChange w:id="12767" w:author="CR#1260r1" w:date="2020-04-07T05:54:00Z">
            <w:rPr/>
          </w:rPrChange>
        </w:rPr>
        <w:t>T</w:t>
      </w:r>
      <w:r w:rsidRPr="00451F5B">
        <w:rPr>
          <w:rPrChange w:id="12768" w:author="CR#1260r1" w:date="2020-04-07T05:54:00Z">
            <w:rPr/>
          </w:rPrChange>
        </w:rPr>
        <w:t>he possibility to use open loop power control depends on the physical layer solution.</w:t>
      </w:r>
    </w:p>
    <w:p w:rsidR="002F7BF8" w:rsidRPr="00451F5B" w:rsidRDefault="002F7BF8" w:rsidP="00E10AA0">
      <w:pPr>
        <w:rPr>
          <w:rPrChange w:id="12769" w:author="CR#1260r1" w:date="2020-04-07T05:54:00Z">
            <w:rPr/>
          </w:rPrChange>
        </w:rPr>
      </w:pPr>
      <w:r w:rsidRPr="00451F5B">
        <w:rPr>
          <w:rPrChange w:id="12770" w:author="CR#1260r1" w:date="2020-04-07T05:54:00Z">
            <w:rPr/>
          </w:rPrChange>
        </w:rPr>
        <w:t>Sidelink transport channel types are:</w:t>
      </w:r>
    </w:p>
    <w:p w:rsidR="002F7BF8" w:rsidRPr="00451F5B" w:rsidRDefault="006152F3" w:rsidP="006152F3">
      <w:pPr>
        <w:pStyle w:val="B1"/>
        <w:rPr>
          <w:rPrChange w:id="12771" w:author="CR#1260r1" w:date="2020-04-07T05:54:00Z">
            <w:rPr/>
          </w:rPrChange>
        </w:rPr>
      </w:pPr>
      <w:r w:rsidRPr="00451F5B">
        <w:rPr>
          <w:rPrChange w:id="12772" w:author="CR#1260r1" w:date="2020-04-07T05:54:00Z">
            <w:rPr/>
          </w:rPrChange>
        </w:rPr>
        <w:t>1.</w:t>
      </w:r>
      <w:r w:rsidRPr="00451F5B">
        <w:rPr>
          <w:rPrChange w:id="12773" w:author="CR#1260r1" w:date="2020-04-07T05:54:00Z">
            <w:rPr/>
          </w:rPrChange>
        </w:rPr>
        <w:tab/>
      </w:r>
      <w:r w:rsidR="002F7BF8" w:rsidRPr="00451F5B">
        <w:rPr>
          <w:b/>
          <w:rPrChange w:id="12774" w:author="CR#1260r1" w:date="2020-04-07T05:54:00Z">
            <w:rPr>
              <w:b/>
            </w:rPr>
          </w:rPrChange>
        </w:rPr>
        <w:t xml:space="preserve">Sidelink broadcast channel (SL-BCH) </w:t>
      </w:r>
      <w:r w:rsidR="002F7BF8" w:rsidRPr="00451F5B">
        <w:rPr>
          <w:rPrChange w:id="12775" w:author="CR#1260r1" w:date="2020-04-07T05:54:00Z">
            <w:rPr/>
          </w:rPrChange>
        </w:rPr>
        <w:t>characterised by:</w:t>
      </w:r>
    </w:p>
    <w:p w:rsidR="002F7BF8" w:rsidRPr="00451F5B" w:rsidRDefault="002F7BF8" w:rsidP="00E10AA0">
      <w:pPr>
        <w:pStyle w:val="B2"/>
        <w:rPr>
          <w:lang w:val="en-GB"/>
          <w:rPrChange w:id="12776" w:author="CR#1260r1" w:date="2020-04-07T05:54:00Z">
            <w:rPr>
              <w:lang w:val="en-GB"/>
            </w:rPr>
          </w:rPrChange>
        </w:rPr>
      </w:pPr>
      <w:r w:rsidRPr="00451F5B">
        <w:rPr>
          <w:lang w:val="en-GB"/>
          <w:rPrChange w:id="12777" w:author="CR#1260r1" w:date="2020-04-07T05:54:00Z">
            <w:rPr>
              <w:lang w:val="en-GB"/>
            </w:rPr>
          </w:rPrChange>
        </w:rPr>
        <w:t>-</w:t>
      </w:r>
      <w:r w:rsidRPr="00451F5B">
        <w:rPr>
          <w:lang w:val="en-GB"/>
          <w:rPrChange w:id="12778" w:author="CR#1260r1" w:date="2020-04-07T05:54:00Z">
            <w:rPr>
              <w:lang w:val="en-GB"/>
            </w:rPr>
          </w:rPrChange>
        </w:rPr>
        <w:tab/>
        <w:t>pre-defined transport format</w:t>
      </w:r>
      <w:r w:rsidR="00F53C0C" w:rsidRPr="00451F5B">
        <w:rPr>
          <w:lang w:val="en-GB"/>
          <w:rPrChange w:id="12779" w:author="CR#1260r1" w:date="2020-04-07T05:54:00Z">
            <w:rPr>
              <w:lang w:val="en-GB"/>
            </w:rPr>
          </w:rPrChange>
        </w:rPr>
        <w:t>.</w:t>
      </w:r>
    </w:p>
    <w:p w:rsidR="002F7BF8" w:rsidRPr="00451F5B" w:rsidRDefault="006152F3" w:rsidP="006152F3">
      <w:pPr>
        <w:pStyle w:val="B1"/>
        <w:rPr>
          <w:rPrChange w:id="12780" w:author="CR#1260r1" w:date="2020-04-07T05:54:00Z">
            <w:rPr/>
          </w:rPrChange>
        </w:rPr>
      </w:pPr>
      <w:r w:rsidRPr="00451F5B">
        <w:rPr>
          <w:kern w:val="2"/>
          <w:rPrChange w:id="12781" w:author="CR#1260r1" w:date="2020-04-07T05:54:00Z">
            <w:rPr>
              <w:kern w:val="2"/>
            </w:rPr>
          </w:rPrChange>
        </w:rPr>
        <w:t>2.</w:t>
      </w:r>
      <w:r w:rsidRPr="00451F5B">
        <w:rPr>
          <w:kern w:val="2"/>
          <w:rPrChange w:id="12782" w:author="CR#1260r1" w:date="2020-04-07T05:54:00Z">
            <w:rPr>
              <w:kern w:val="2"/>
            </w:rPr>
          </w:rPrChange>
        </w:rPr>
        <w:tab/>
      </w:r>
      <w:r w:rsidR="002F7BF8" w:rsidRPr="00451F5B">
        <w:rPr>
          <w:b/>
          <w:kern w:val="2"/>
          <w:rPrChange w:id="12783" w:author="CR#1260r1" w:date="2020-04-07T05:54:00Z">
            <w:rPr>
              <w:b/>
              <w:kern w:val="2"/>
            </w:rPr>
          </w:rPrChange>
        </w:rPr>
        <w:t>Sidelink discovery channel (SL-DCH)</w:t>
      </w:r>
      <w:r w:rsidR="002F7BF8" w:rsidRPr="00451F5B">
        <w:rPr>
          <w:kern w:val="2"/>
          <w:rPrChange w:id="12784" w:author="CR#1260r1" w:date="2020-04-07T05:54:00Z">
            <w:rPr>
              <w:kern w:val="2"/>
            </w:rPr>
          </w:rPrChange>
        </w:rPr>
        <w:t xml:space="preserve"> </w:t>
      </w:r>
      <w:r w:rsidR="002F7BF8" w:rsidRPr="00451F5B">
        <w:rPr>
          <w:rPrChange w:id="12785" w:author="CR#1260r1" w:date="2020-04-07T05:54:00Z">
            <w:rPr/>
          </w:rPrChange>
        </w:rPr>
        <w:t>characterised by:</w:t>
      </w:r>
    </w:p>
    <w:p w:rsidR="002F7BF8" w:rsidRPr="00451F5B" w:rsidRDefault="002F7BF8" w:rsidP="00E10AA0">
      <w:pPr>
        <w:pStyle w:val="B2"/>
        <w:rPr>
          <w:lang w:val="en-GB"/>
          <w:rPrChange w:id="12786" w:author="CR#1260r1" w:date="2020-04-07T05:54:00Z">
            <w:rPr>
              <w:lang w:val="en-GB"/>
            </w:rPr>
          </w:rPrChange>
        </w:rPr>
      </w:pPr>
      <w:r w:rsidRPr="00451F5B">
        <w:rPr>
          <w:lang w:val="en-GB"/>
          <w:rPrChange w:id="12787" w:author="CR#1260r1" w:date="2020-04-07T05:54:00Z">
            <w:rPr>
              <w:lang w:val="en-GB"/>
            </w:rPr>
          </w:rPrChange>
        </w:rPr>
        <w:t>-</w:t>
      </w:r>
      <w:r w:rsidRPr="00451F5B">
        <w:rPr>
          <w:lang w:val="en-GB"/>
          <w:rPrChange w:id="12788" w:author="CR#1260r1" w:date="2020-04-07T05:54:00Z">
            <w:rPr>
              <w:lang w:val="en-GB"/>
            </w:rPr>
          </w:rPrChange>
        </w:rPr>
        <w:tab/>
        <w:t>fixed size, pre-defined format periodic broadcast transmission;</w:t>
      </w:r>
    </w:p>
    <w:p w:rsidR="002F7BF8" w:rsidRPr="00451F5B" w:rsidRDefault="002F7BF8" w:rsidP="00E10AA0">
      <w:pPr>
        <w:pStyle w:val="B2"/>
        <w:rPr>
          <w:lang w:val="en-GB"/>
          <w:rPrChange w:id="12789" w:author="CR#1260r1" w:date="2020-04-07T05:54:00Z">
            <w:rPr>
              <w:lang w:val="en-GB"/>
            </w:rPr>
          </w:rPrChange>
        </w:rPr>
      </w:pPr>
      <w:r w:rsidRPr="00451F5B">
        <w:rPr>
          <w:lang w:val="en-GB"/>
          <w:rPrChange w:id="12790" w:author="CR#1260r1" w:date="2020-04-07T05:54:00Z">
            <w:rPr>
              <w:lang w:val="en-GB"/>
            </w:rPr>
          </w:rPrChange>
        </w:rPr>
        <w:t>-</w:t>
      </w:r>
      <w:r w:rsidRPr="00451F5B">
        <w:rPr>
          <w:lang w:val="en-GB"/>
          <w:rPrChange w:id="12791" w:author="CR#1260r1" w:date="2020-04-07T05:54:00Z">
            <w:rPr>
              <w:lang w:val="en-GB"/>
            </w:rPr>
          </w:rPrChange>
        </w:rPr>
        <w:tab/>
        <w:t xml:space="preserve">support for both UE autonomous resource selection and scheduled resource allocation by eNB; </w:t>
      </w:r>
    </w:p>
    <w:p w:rsidR="00625B92" w:rsidRPr="00451F5B" w:rsidRDefault="002F7BF8" w:rsidP="00625B92">
      <w:pPr>
        <w:pStyle w:val="B2"/>
        <w:rPr>
          <w:lang w:val="en-GB" w:eastAsia="zh-TW"/>
          <w:rPrChange w:id="12792" w:author="CR#1260r1" w:date="2020-04-07T05:54:00Z">
            <w:rPr>
              <w:lang w:val="en-GB" w:eastAsia="zh-TW"/>
            </w:rPr>
          </w:rPrChange>
        </w:rPr>
      </w:pPr>
      <w:r w:rsidRPr="00451F5B">
        <w:rPr>
          <w:lang w:val="en-GB"/>
          <w:rPrChange w:id="12793" w:author="CR#1260r1" w:date="2020-04-07T05:54:00Z">
            <w:rPr>
              <w:lang w:val="en-GB"/>
            </w:rPr>
          </w:rPrChange>
        </w:rPr>
        <w:t>-</w:t>
      </w:r>
      <w:r w:rsidRPr="00451F5B">
        <w:rPr>
          <w:lang w:val="en-GB"/>
          <w:rPrChange w:id="12794" w:author="CR#1260r1" w:date="2020-04-07T05:54:00Z">
            <w:rPr>
              <w:lang w:val="en-GB"/>
            </w:rPr>
          </w:rPrChange>
        </w:rPr>
        <w:tab/>
        <w:t>collision risk due to support of UE autonomous resource selection; no collision when UE is allocated dedicated resources by the eNB</w:t>
      </w:r>
      <w:r w:rsidR="00625B92" w:rsidRPr="00451F5B">
        <w:rPr>
          <w:lang w:val="en-GB" w:eastAsia="zh-TW"/>
          <w:rPrChange w:id="12795" w:author="CR#1260r1" w:date="2020-04-07T05:54:00Z">
            <w:rPr>
              <w:lang w:val="en-GB" w:eastAsia="zh-TW"/>
            </w:rPr>
          </w:rPrChange>
        </w:rPr>
        <w:t>;</w:t>
      </w:r>
    </w:p>
    <w:p w:rsidR="002F7BF8" w:rsidRPr="00451F5B" w:rsidRDefault="00625B92" w:rsidP="00625B92">
      <w:pPr>
        <w:pStyle w:val="B2"/>
        <w:rPr>
          <w:lang w:val="en-GB"/>
          <w:rPrChange w:id="12796" w:author="CR#1260r1" w:date="2020-04-07T05:54:00Z">
            <w:rPr>
              <w:lang w:val="en-GB"/>
            </w:rPr>
          </w:rPrChange>
        </w:rPr>
      </w:pPr>
      <w:r w:rsidRPr="00451F5B">
        <w:rPr>
          <w:lang w:val="en-GB"/>
          <w:rPrChange w:id="12797" w:author="CR#1260r1" w:date="2020-04-07T05:54:00Z">
            <w:rPr>
              <w:lang w:val="en-GB"/>
            </w:rPr>
          </w:rPrChange>
        </w:rPr>
        <w:t>-</w:t>
      </w:r>
      <w:r w:rsidRPr="00451F5B">
        <w:rPr>
          <w:lang w:val="en-GB"/>
          <w:rPrChange w:id="12798" w:author="CR#1260r1" w:date="2020-04-07T05:54:00Z">
            <w:rPr>
              <w:lang w:val="en-GB"/>
            </w:rPr>
          </w:rPrChange>
        </w:rPr>
        <w:tab/>
        <w:t>support for HARQ combining, but no support for HARQ feedback</w:t>
      </w:r>
      <w:r w:rsidRPr="00451F5B">
        <w:rPr>
          <w:lang w:val="en-GB" w:eastAsia="zh-TW"/>
          <w:rPrChange w:id="12799" w:author="CR#1260r1" w:date="2020-04-07T05:54:00Z">
            <w:rPr>
              <w:lang w:val="en-GB" w:eastAsia="zh-TW"/>
            </w:rPr>
          </w:rPrChange>
        </w:rPr>
        <w:t>.</w:t>
      </w:r>
    </w:p>
    <w:p w:rsidR="002F7BF8" w:rsidRPr="00451F5B" w:rsidRDefault="002F7BF8" w:rsidP="00E10AA0">
      <w:pPr>
        <w:pStyle w:val="NO"/>
        <w:rPr>
          <w:rPrChange w:id="12800" w:author="CR#1260r1" w:date="2020-04-07T05:54:00Z">
            <w:rPr/>
          </w:rPrChange>
        </w:rPr>
      </w:pPr>
      <w:r w:rsidRPr="00451F5B">
        <w:rPr>
          <w:rPrChange w:id="12801" w:author="CR#1260r1" w:date="2020-04-07T05:54:00Z">
            <w:rPr/>
          </w:rPrChange>
        </w:rPr>
        <w:t>NOTE:</w:t>
      </w:r>
      <w:r w:rsidRPr="00451F5B">
        <w:rPr>
          <w:rPrChange w:id="12802" w:author="CR#1260r1" w:date="2020-04-07T05:54:00Z">
            <w:rPr/>
          </w:rPrChange>
        </w:rPr>
        <w:tab/>
      </w:r>
      <w:r w:rsidRPr="00451F5B">
        <w:rPr>
          <w:rFonts w:eastAsia="SimSun"/>
          <w:rPrChange w:id="12803" w:author="CR#1260r1" w:date="2020-04-07T05:54:00Z">
            <w:rPr>
              <w:rFonts w:eastAsia="SimSun"/>
            </w:rPr>
          </w:rPrChange>
        </w:rPr>
        <w:t>the possibility to use uplink synchronisation and timing advance depends on the physical layer.</w:t>
      </w:r>
    </w:p>
    <w:p w:rsidR="002F7BF8" w:rsidRPr="00451F5B" w:rsidRDefault="002F7BF8" w:rsidP="00E10AA0">
      <w:pPr>
        <w:pStyle w:val="B1"/>
        <w:rPr>
          <w:rPrChange w:id="12804" w:author="CR#1260r1" w:date="2020-04-07T05:54:00Z">
            <w:rPr/>
          </w:rPrChange>
        </w:rPr>
      </w:pPr>
      <w:r w:rsidRPr="00451F5B">
        <w:rPr>
          <w:rPrChange w:id="12805" w:author="CR#1260r1" w:date="2020-04-07T05:54:00Z">
            <w:rPr/>
          </w:rPrChange>
        </w:rPr>
        <w:t>3.</w:t>
      </w:r>
      <w:r w:rsidRPr="00451F5B">
        <w:rPr>
          <w:rPrChange w:id="12806" w:author="CR#1260r1" w:date="2020-04-07T05:54:00Z">
            <w:rPr/>
          </w:rPrChange>
        </w:rPr>
        <w:tab/>
      </w:r>
      <w:r w:rsidRPr="00451F5B">
        <w:rPr>
          <w:b/>
          <w:rPrChange w:id="12807" w:author="CR#1260r1" w:date="2020-04-07T05:54:00Z">
            <w:rPr>
              <w:b/>
            </w:rPr>
          </w:rPrChange>
        </w:rPr>
        <w:t>Sidelink shared channel (SL-SCH)</w:t>
      </w:r>
      <w:r w:rsidRPr="00451F5B">
        <w:rPr>
          <w:rPrChange w:id="12808" w:author="CR#1260r1" w:date="2020-04-07T05:54:00Z">
            <w:rPr/>
          </w:rPrChange>
        </w:rPr>
        <w:t xml:space="preserve"> characterised by</w:t>
      </w:r>
      <w:r w:rsidR="00F53C0C" w:rsidRPr="00451F5B">
        <w:rPr>
          <w:rPrChange w:id="12809" w:author="CR#1260r1" w:date="2020-04-07T05:54:00Z">
            <w:rPr/>
          </w:rPrChange>
        </w:rPr>
        <w:t>:</w:t>
      </w:r>
    </w:p>
    <w:p w:rsidR="002F7BF8" w:rsidRPr="00451F5B" w:rsidRDefault="002F7BF8" w:rsidP="00E10AA0">
      <w:pPr>
        <w:pStyle w:val="B2"/>
        <w:rPr>
          <w:lang w:val="en-GB"/>
          <w:rPrChange w:id="12810" w:author="CR#1260r1" w:date="2020-04-07T05:54:00Z">
            <w:rPr>
              <w:lang w:val="en-GB"/>
            </w:rPr>
          </w:rPrChange>
        </w:rPr>
      </w:pPr>
      <w:r w:rsidRPr="00451F5B">
        <w:rPr>
          <w:lang w:val="en-GB"/>
          <w:rPrChange w:id="12811" w:author="CR#1260r1" w:date="2020-04-07T05:54:00Z">
            <w:rPr>
              <w:lang w:val="en-GB"/>
            </w:rPr>
          </w:rPrChange>
        </w:rPr>
        <w:t>-</w:t>
      </w:r>
      <w:r w:rsidRPr="00451F5B">
        <w:rPr>
          <w:lang w:val="en-GB"/>
          <w:rPrChange w:id="12812" w:author="CR#1260r1" w:date="2020-04-07T05:54:00Z">
            <w:rPr>
              <w:lang w:val="en-GB"/>
            </w:rPr>
          </w:rPrChange>
        </w:rPr>
        <w:tab/>
        <w:t>support for broadcast transmission;</w:t>
      </w:r>
    </w:p>
    <w:p w:rsidR="002F7BF8" w:rsidRPr="00451F5B" w:rsidRDefault="002F7BF8" w:rsidP="00E10AA0">
      <w:pPr>
        <w:pStyle w:val="B2"/>
        <w:rPr>
          <w:lang w:val="en-GB"/>
          <w:rPrChange w:id="12813" w:author="CR#1260r1" w:date="2020-04-07T05:54:00Z">
            <w:rPr>
              <w:lang w:val="en-GB"/>
            </w:rPr>
          </w:rPrChange>
        </w:rPr>
      </w:pPr>
      <w:r w:rsidRPr="00451F5B">
        <w:rPr>
          <w:lang w:val="en-GB"/>
          <w:rPrChange w:id="12814" w:author="CR#1260r1" w:date="2020-04-07T05:54:00Z">
            <w:rPr>
              <w:lang w:val="en-GB"/>
            </w:rPr>
          </w:rPrChange>
        </w:rPr>
        <w:t>-</w:t>
      </w:r>
      <w:r w:rsidRPr="00451F5B">
        <w:rPr>
          <w:lang w:val="en-GB"/>
          <w:rPrChange w:id="12815" w:author="CR#1260r1" w:date="2020-04-07T05:54:00Z">
            <w:rPr>
              <w:lang w:val="en-GB"/>
            </w:rPr>
          </w:rPrChange>
        </w:rPr>
        <w:tab/>
        <w:t>support for both UE autonomous resource selection and scheduled resource allocation by eNB;</w:t>
      </w:r>
    </w:p>
    <w:p w:rsidR="002F7BF8" w:rsidRPr="00451F5B" w:rsidRDefault="002F7BF8" w:rsidP="00E10AA0">
      <w:pPr>
        <w:pStyle w:val="B2"/>
        <w:rPr>
          <w:lang w:val="en-GB"/>
          <w:rPrChange w:id="12816" w:author="CR#1260r1" w:date="2020-04-07T05:54:00Z">
            <w:rPr>
              <w:lang w:val="en-GB"/>
            </w:rPr>
          </w:rPrChange>
        </w:rPr>
      </w:pPr>
      <w:r w:rsidRPr="00451F5B">
        <w:rPr>
          <w:lang w:val="en-GB"/>
          <w:rPrChange w:id="12817" w:author="CR#1260r1" w:date="2020-04-07T05:54:00Z">
            <w:rPr>
              <w:lang w:val="en-GB"/>
            </w:rPr>
          </w:rPrChange>
        </w:rPr>
        <w:t>-</w:t>
      </w:r>
      <w:r w:rsidRPr="00451F5B">
        <w:rPr>
          <w:lang w:val="en-GB"/>
          <w:rPrChange w:id="12818" w:author="CR#1260r1" w:date="2020-04-07T05:54:00Z">
            <w:rPr>
              <w:lang w:val="en-GB"/>
            </w:rPr>
          </w:rPrChange>
        </w:rPr>
        <w:tab/>
        <w:t>collision risk due to support of UE autonomous resource selection; no collision when UE is allocated dedicated resources by the eNB;</w:t>
      </w:r>
    </w:p>
    <w:p w:rsidR="002F7BF8" w:rsidRPr="00451F5B" w:rsidRDefault="002F7BF8" w:rsidP="00E10AA0">
      <w:pPr>
        <w:pStyle w:val="B2"/>
        <w:rPr>
          <w:lang w:val="en-GB"/>
          <w:rPrChange w:id="12819" w:author="CR#1260r1" w:date="2020-04-07T05:54:00Z">
            <w:rPr>
              <w:lang w:val="en-GB"/>
            </w:rPr>
          </w:rPrChange>
        </w:rPr>
      </w:pPr>
      <w:r w:rsidRPr="00451F5B">
        <w:rPr>
          <w:lang w:val="en-GB"/>
          <w:rPrChange w:id="12820" w:author="CR#1260r1" w:date="2020-04-07T05:54:00Z">
            <w:rPr>
              <w:lang w:val="en-GB"/>
            </w:rPr>
          </w:rPrChange>
        </w:rPr>
        <w:t>-</w:t>
      </w:r>
      <w:r w:rsidRPr="00451F5B">
        <w:rPr>
          <w:lang w:val="en-GB"/>
          <w:rPrChange w:id="12821" w:author="CR#1260r1" w:date="2020-04-07T05:54:00Z">
            <w:rPr>
              <w:lang w:val="en-GB"/>
            </w:rPr>
          </w:rPrChange>
        </w:rPr>
        <w:tab/>
        <w:t>support for HARQ combining, but no support for HARQ feedback;</w:t>
      </w:r>
    </w:p>
    <w:p w:rsidR="002F7BF8" w:rsidRPr="00451F5B" w:rsidRDefault="002F7BF8" w:rsidP="00E10AA0">
      <w:pPr>
        <w:pStyle w:val="B2"/>
        <w:rPr>
          <w:lang w:val="en-GB"/>
          <w:rPrChange w:id="12822" w:author="CR#1260r1" w:date="2020-04-07T05:54:00Z">
            <w:rPr>
              <w:lang w:val="en-GB"/>
            </w:rPr>
          </w:rPrChange>
        </w:rPr>
      </w:pPr>
      <w:r w:rsidRPr="00451F5B">
        <w:rPr>
          <w:lang w:val="en-GB"/>
          <w:rPrChange w:id="12823" w:author="CR#1260r1" w:date="2020-04-07T05:54:00Z">
            <w:rPr>
              <w:lang w:val="en-GB"/>
            </w:rPr>
          </w:rPrChange>
        </w:rPr>
        <w:t>-</w:t>
      </w:r>
      <w:r w:rsidRPr="00451F5B">
        <w:rPr>
          <w:lang w:val="en-GB"/>
          <w:rPrChange w:id="12824" w:author="CR#1260r1" w:date="2020-04-07T05:54:00Z">
            <w:rPr>
              <w:lang w:val="en-GB"/>
            </w:rPr>
          </w:rPrChange>
        </w:rPr>
        <w:tab/>
        <w:t>support for dynamic link adaptation by varying the transmit power, modulation and coding</w:t>
      </w:r>
      <w:r w:rsidR="00F53C0C" w:rsidRPr="00451F5B">
        <w:rPr>
          <w:lang w:val="en-GB"/>
          <w:rPrChange w:id="12825" w:author="CR#1260r1" w:date="2020-04-07T05:54:00Z">
            <w:rPr>
              <w:lang w:val="en-GB"/>
            </w:rPr>
          </w:rPrChange>
        </w:rPr>
        <w:t>.</w:t>
      </w:r>
    </w:p>
    <w:p w:rsidR="00D51AC6" w:rsidRPr="00451F5B" w:rsidRDefault="002F7BF8" w:rsidP="00E10AA0">
      <w:pPr>
        <w:pStyle w:val="NO"/>
        <w:rPr>
          <w:rFonts w:eastAsia="SimSun"/>
          <w:rPrChange w:id="12826" w:author="CR#1260r1" w:date="2020-04-07T05:54:00Z">
            <w:rPr>
              <w:rFonts w:eastAsia="SimSun"/>
            </w:rPr>
          </w:rPrChange>
        </w:rPr>
      </w:pPr>
      <w:r w:rsidRPr="00451F5B">
        <w:rPr>
          <w:rPrChange w:id="12827" w:author="CR#1260r1" w:date="2020-04-07T05:54:00Z">
            <w:rPr/>
          </w:rPrChange>
        </w:rPr>
        <w:t>NOTE:</w:t>
      </w:r>
      <w:r w:rsidRPr="00451F5B">
        <w:rPr>
          <w:rPrChange w:id="12828" w:author="CR#1260r1" w:date="2020-04-07T05:54:00Z">
            <w:rPr/>
          </w:rPrChange>
        </w:rPr>
        <w:tab/>
      </w:r>
      <w:r w:rsidRPr="00451F5B">
        <w:rPr>
          <w:rFonts w:eastAsia="SimSun"/>
          <w:rPrChange w:id="12829" w:author="CR#1260r1" w:date="2020-04-07T05:54:00Z">
            <w:rPr>
              <w:rFonts w:eastAsia="SimSun"/>
            </w:rPr>
          </w:rPrChange>
        </w:rPr>
        <w:t>the possibility to use uplink synchronisation and timing advance depend on the physical layer.</w:t>
      </w:r>
    </w:p>
    <w:p w:rsidR="00D51AC6" w:rsidRPr="00451F5B" w:rsidRDefault="00D51AC6" w:rsidP="00E10AA0">
      <w:pPr>
        <w:pStyle w:val="Heading3"/>
        <w:rPr>
          <w:szCs w:val="32"/>
          <w:rPrChange w:id="12830" w:author="CR#1260r1" w:date="2020-04-07T05:54:00Z">
            <w:rPr>
              <w:szCs w:val="32"/>
            </w:rPr>
          </w:rPrChange>
        </w:rPr>
      </w:pPr>
      <w:bookmarkStart w:id="12831" w:name="_Toc5894589"/>
      <w:r w:rsidRPr="00451F5B">
        <w:rPr>
          <w:szCs w:val="32"/>
          <w:rPrChange w:id="12832" w:author="CR#1260r1" w:date="2020-04-07T05:54:00Z">
            <w:rPr>
              <w:szCs w:val="32"/>
            </w:rPr>
          </w:rPrChange>
        </w:rPr>
        <w:lastRenderedPageBreak/>
        <w:t>5.3.1</w:t>
      </w:r>
      <w:r w:rsidRPr="00451F5B">
        <w:rPr>
          <w:szCs w:val="32"/>
          <w:rPrChange w:id="12833" w:author="CR#1260r1" w:date="2020-04-07T05:54:00Z">
            <w:rPr>
              <w:szCs w:val="32"/>
            </w:rPr>
          </w:rPrChange>
        </w:rPr>
        <w:tab/>
      </w:r>
      <w:r w:rsidRPr="00451F5B">
        <w:rPr>
          <w:rPrChange w:id="12834" w:author="CR#1260r1" w:date="2020-04-07T05:54:00Z">
            <w:rPr/>
          </w:rPrChange>
        </w:rPr>
        <w:t>Mapping between transport channels and physical channels</w:t>
      </w:r>
      <w:bookmarkEnd w:id="12831"/>
    </w:p>
    <w:p w:rsidR="00D51AC6" w:rsidRPr="00451F5B" w:rsidRDefault="00D51AC6" w:rsidP="00E10AA0">
      <w:pPr>
        <w:rPr>
          <w:rPrChange w:id="12835" w:author="CR#1260r1" w:date="2020-04-07T05:54:00Z">
            <w:rPr/>
          </w:rPrChange>
        </w:rPr>
      </w:pPr>
      <w:r w:rsidRPr="00451F5B">
        <w:rPr>
          <w:rPrChange w:id="12836" w:author="CR#1260r1" w:date="2020-04-07T05:54:00Z">
            <w:rPr/>
          </w:rPrChange>
        </w:rPr>
        <w:t>The figures below depict the mapping between transport and physical channels:</w:t>
      </w:r>
    </w:p>
    <w:p w:rsidR="00D51AC6" w:rsidRPr="00451F5B" w:rsidRDefault="00D51AC6" w:rsidP="00E10AA0">
      <w:pPr>
        <w:pStyle w:val="TH"/>
        <w:rPr>
          <w:lang w:val="en-GB" w:eastAsia="ja-JP"/>
          <w:rPrChange w:id="12837" w:author="CR#1260r1" w:date="2020-04-07T05:54:00Z">
            <w:rPr>
              <w:lang w:val="en-GB" w:eastAsia="ja-JP"/>
            </w:rPr>
          </w:rPrChange>
        </w:rPr>
      </w:pPr>
      <w:r w:rsidRPr="00451F5B">
        <w:rPr>
          <w:lang w:val="en-GB"/>
          <w:rPrChange w:id="12838" w:author="CR#1260r1" w:date="2020-04-07T05:54:00Z">
            <w:rPr>
              <w:lang w:val="en-GB"/>
            </w:rPr>
          </w:rPrChange>
        </w:rPr>
        <w:object w:dxaOrig="5599" w:dyaOrig="2200">
          <v:shape id="_x0000_i1058" type="#_x0000_t75" style="width:308.25pt;height:121.5pt" o:ole="">
            <v:imagedata r:id="rId76" o:title=""/>
          </v:shape>
          <o:OLEObject Type="Embed" ProgID="Visio.Drawing.11" ShapeID="_x0000_i1058" DrawAspect="Content" ObjectID="_1647744772" r:id="rId77"/>
        </w:object>
      </w:r>
    </w:p>
    <w:p w:rsidR="00D51AC6" w:rsidRPr="00451F5B" w:rsidRDefault="00D51AC6" w:rsidP="00E10AA0">
      <w:pPr>
        <w:pStyle w:val="TF"/>
        <w:rPr>
          <w:lang w:val="en-GB"/>
          <w:rPrChange w:id="12839" w:author="CR#1260r1" w:date="2020-04-07T05:54:00Z">
            <w:rPr>
              <w:lang w:val="en-GB"/>
            </w:rPr>
          </w:rPrChange>
        </w:rPr>
      </w:pPr>
      <w:r w:rsidRPr="00451F5B">
        <w:rPr>
          <w:lang w:val="en-GB"/>
          <w:rPrChange w:id="12840" w:author="CR#1260r1" w:date="2020-04-07T05:54:00Z">
            <w:rPr>
              <w:lang w:val="en-GB"/>
            </w:rPr>
          </w:rPrChange>
        </w:rPr>
        <w:t xml:space="preserve">Figure </w:t>
      </w:r>
      <w:r w:rsidRPr="00451F5B">
        <w:rPr>
          <w:lang w:val="en-GB" w:eastAsia="ja-JP"/>
          <w:rPrChange w:id="12841" w:author="CR#1260r1" w:date="2020-04-07T05:54:00Z">
            <w:rPr>
              <w:lang w:val="en-GB" w:eastAsia="ja-JP"/>
            </w:rPr>
          </w:rPrChange>
        </w:rPr>
        <w:t>5</w:t>
      </w:r>
      <w:r w:rsidRPr="00451F5B">
        <w:rPr>
          <w:lang w:val="en-GB"/>
          <w:rPrChange w:id="12842" w:author="CR#1260r1" w:date="2020-04-07T05:54:00Z">
            <w:rPr>
              <w:lang w:val="en-GB"/>
            </w:rPr>
          </w:rPrChange>
        </w:rPr>
        <w:t>.</w:t>
      </w:r>
      <w:r w:rsidRPr="00451F5B">
        <w:rPr>
          <w:lang w:val="en-GB" w:eastAsia="ja-JP"/>
          <w:rPrChange w:id="12843" w:author="CR#1260r1" w:date="2020-04-07T05:54:00Z">
            <w:rPr>
              <w:lang w:val="en-GB" w:eastAsia="ja-JP"/>
            </w:rPr>
          </w:rPrChange>
        </w:rPr>
        <w:t>3</w:t>
      </w:r>
      <w:r w:rsidRPr="00451F5B">
        <w:rPr>
          <w:lang w:val="en-GB"/>
          <w:rPrChange w:id="12844" w:author="CR#1260r1" w:date="2020-04-07T05:54:00Z">
            <w:rPr>
              <w:lang w:val="en-GB"/>
            </w:rPr>
          </w:rPrChange>
        </w:rPr>
        <w:t>.</w:t>
      </w:r>
      <w:r w:rsidRPr="00451F5B">
        <w:rPr>
          <w:lang w:val="en-GB" w:eastAsia="ja-JP"/>
          <w:rPrChange w:id="12845" w:author="CR#1260r1" w:date="2020-04-07T05:54:00Z">
            <w:rPr>
              <w:lang w:val="en-GB" w:eastAsia="ja-JP"/>
            </w:rPr>
          </w:rPrChange>
        </w:rPr>
        <w:t>1-1</w:t>
      </w:r>
      <w:r w:rsidRPr="00451F5B">
        <w:rPr>
          <w:lang w:val="en-GB"/>
          <w:rPrChange w:id="12846" w:author="CR#1260r1" w:date="2020-04-07T05:54:00Z">
            <w:rPr>
              <w:lang w:val="en-GB"/>
            </w:rPr>
          </w:rPrChange>
        </w:rPr>
        <w:t xml:space="preserve">: Mapping between downlink </w:t>
      </w:r>
      <w:r w:rsidRPr="00451F5B">
        <w:rPr>
          <w:lang w:val="en-GB" w:eastAsia="ja-JP"/>
          <w:rPrChange w:id="12847" w:author="CR#1260r1" w:date="2020-04-07T05:54:00Z">
            <w:rPr>
              <w:lang w:val="en-GB" w:eastAsia="ja-JP"/>
            </w:rPr>
          </w:rPrChange>
        </w:rPr>
        <w:t>transport</w:t>
      </w:r>
      <w:r w:rsidRPr="00451F5B">
        <w:rPr>
          <w:lang w:val="en-GB"/>
          <w:rPrChange w:id="12848" w:author="CR#1260r1" w:date="2020-04-07T05:54:00Z">
            <w:rPr>
              <w:lang w:val="en-GB"/>
            </w:rPr>
          </w:rPrChange>
        </w:rPr>
        <w:t xml:space="preserve"> channels and downlink </w:t>
      </w:r>
      <w:r w:rsidRPr="00451F5B">
        <w:rPr>
          <w:lang w:val="en-GB" w:eastAsia="ja-JP"/>
          <w:rPrChange w:id="12849" w:author="CR#1260r1" w:date="2020-04-07T05:54:00Z">
            <w:rPr>
              <w:lang w:val="en-GB" w:eastAsia="ja-JP"/>
            </w:rPr>
          </w:rPrChange>
        </w:rPr>
        <w:t>physical</w:t>
      </w:r>
      <w:r w:rsidRPr="00451F5B">
        <w:rPr>
          <w:lang w:val="en-GB"/>
          <w:rPrChange w:id="12850" w:author="CR#1260r1" w:date="2020-04-07T05:54:00Z">
            <w:rPr>
              <w:lang w:val="en-GB"/>
            </w:rPr>
          </w:rPrChange>
        </w:rPr>
        <w:t xml:space="preserve"> channels</w:t>
      </w:r>
    </w:p>
    <w:p w:rsidR="00D51AC6" w:rsidRPr="00451F5B" w:rsidRDefault="00D51AC6" w:rsidP="00E10AA0">
      <w:pPr>
        <w:pStyle w:val="TH"/>
        <w:rPr>
          <w:lang w:val="en-GB"/>
          <w:rPrChange w:id="12851" w:author="CR#1260r1" w:date="2020-04-07T05:54:00Z">
            <w:rPr>
              <w:lang w:val="en-GB"/>
            </w:rPr>
          </w:rPrChange>
        </w:rPr>
      </w:pPr>
      <w:r w:rsidRPr="00451F5B">
        <w:rPr>
          <w:lang w:val="en-GB"/>
          <w:rPrChange w:id="12852" w:author="CR#1260r1" w:date="2020-04-07T05:54:00Z">
            <w:rPr>
              <w:lang w:val="en-GB"/>
            </w:rPr>
          </w:rPrChange>
        </w:rPr>
        <w:object w:dxaOrig="4185" w:dyaOrig="2204">
          <v:shape id="_x0000_i1059" type="#_x0000_t75" style="width:230.25pt;height:121.5pt" o:ole="">
            <v:imagedata r:id="rId78" o:title=""/>
          </v:shape>
          <o:OLEObject Type="Embed" ProgID="Visio.Drawing.11" ShapeID="_x0000_i1059" DrawAspect="Content" ObjectID="_1647744773" r:id="rId79"/>
        </w:object>
      </w:r>
    </w:p>
    <w:p w:rsidR="002F7BF8" w:rsidRPr="00451F5B" w:rsidRDefault="00D51AC6" w:rsidP="00E10AA0">
      <w:pPr>
        <w:pStyle w:val="TF"/>
        <w:rPr>
          <w:lang w:val="en-GB"/>
          <w:rPrChange w:id="12853" w:author="CR#1260r1" w:date="2020-04-07T05:54:00Z">
            <w:rPr>
              <w:lang w:val="en-GB"/>
            </w:rPr>
          </w:rPrChange>
        </w:rPr>
      </w:pPr>
      <w:r w:rsidRPr="00451F5B">
        <w:rPr>
          <w:lang w:val="en-GB"/>
          <w:rPrChange w:id="12854" w:author="CR#1260r1" w:date="2020-04-07T05:54:00Z">
            <w:rPr>
              <w:lang w:val="en-GB"/>
            </w:rPr>
          </w:rPrChange>
        </w:rPr>
        <w:t xml:space="preserve">Figure </w:t>
      </w:r>
      <w:r w:rsidRPr="00451F5B">
        <w:rPr>
          <w:lang w:val="en-GB" w:eastAsia="ja-JP"/>
          <w:rPrChange w:id="12855" w:author="CR#1260r1" w:date="2020-04-07T05:54:00Z">
            <w:rPr>
              <w:lang w:val="en-GB" w:eastAsia="ja-JP"/>
            </w:rPr>
          </w:rPrChange>
        </w:rPr>
        <w:t>5</w:t>
      </w:r>
      <w:r w:rsidRPr="00451F5B">
        <w:rPr>
          <w:lang w:val="en-GB"/>
          <w:rPrChange w:id="12856" w:author="CR#1260r1" w:date="2020-04-07T05:54:00Z">
            <w:rPr>
              <w:lang w:val="en-GB"/>
            </w:rPr>
          </w:rPrChange>
        </w:rPr>
        <w:t>.</w:t>
      </w:r>
      <w:r w:rsidRPr="00451F5B">
        <w:rPr>
          <w:lang w:val="en-GB" w:eastAsia="ja-JP"/>
          <w:rPrChange w:id="12857" w:author="CR#1260r1" w:date="2020-04-07T05:54:00Z">
            <w:rPr>
              <w:lang w:val="en-GB" w:eastAsia="ja-JP"/>
            </w:rPr>
          </w:rPrChange>
        </w:rPr>
        <w:t>3</w:t>
      </w:r>
      <w:r w:rsidRPr="00451F5B">
        <w:rPr>
          <w:lang w:val="en-GB"/>
          <w:rPrChange w:id="12858" w:author="CR#1260r1" w:date="2020-04-07T05:54:00Z">
            <w:rPr>
              <w:lang w:val="en-GB"/>
            </w:rPr>
          </w:rPrChange>
        </w:rPr>
        <w:t>.</w:t>
      </w:r>
      <w:r w:rsidRPr="00451F5B">
        <w:rPr>
          <w:lang w:val="en-GB" w:eastAsia="ja-JP"/>
          <w:rPrChange w:id="12859" w:author="CR#1260r1" w:date="2020-04-07T05:54:00Z">
            <w:rPr>
              <w:lang w:val="en-GB" w:eastAsia="ja-JP"/>
            </w:rPr>
          </w:rPrChange>
        </w:rPr>
        <w:t>1-2</w:t>
      </w:r>
      <w:r w:rsidRPr="00451F5B">
        <w:rPr>
          <w:lang w:val="en-GB"/>
          <w:rPrChange w:id="12860" w:author="CR#1260r1" w:date="2020-04-07T05:54:00Z">
            <w:rPr>
              <w:lang w:val="en-GB"/>
            </w:rPr>
          </w:rPrChange>
        </w:rPr>
        <w:t xml:space="preserve">: Mapping between uplink </w:t>
      </w:r>
      <w:r w:rsidRPr="00451F5B">
        <w:rPr>
          <w:lang w:val="en-GB" w:eastAsia="ja-JP"/>
          <w:rPrChange w:id="12861" w:author="CR#1260r1" w:date="2020-04-07T05:54:00Z">
            <w:rPr>
              <w:lang w:val="en-GB" w:eastAsia="ja-JP"/>
            </w:rPr>
          </w:rPrChange>
        </w:rPr>
        <w:t>transport</w:t>
      </w:r>
      <w:r w:rsidRPr="00451F5B">
        <w:rPr>
          <w:lang w:val="en-GB"/>
          <w:rPrChange w:id="12862" w:author="CR#1260r1" w:date="2020-04-07T05:54:00Z">
            <w:rPr>
              <w:lang w:val="en-GB"/>
            </w:rPr>
          </w:rPrChange>
        </w:rPr>
        <w:t xml:space="preserve"> channels and uplink </w:t>
      </w:r>
      <w:r w:rsidRPr="00451F5B">
        <w:rPr>
          <w:lang w:val="en-GB" w:eastAsia="ja-JP"/>
          <w:rPrChange w:id="12863" w:author="CR#1260r1" w:date="2020-04-07T05:54:00Z">
            <w:rPr>
              <w:lang w:val="en-GB" w:eastAsia="ja-JP"/>
            </w:rPr>
          </w:rPrChange>
        </w:rPr>
        <w:t>physical</w:t>
      </w:r>
      <w:r w:rsidRPr="00451F5B">
        <w:rPr>
          <w:lang w:val="en-GB"/>
          <w:rPrChange w:id="12864" w:author="CR#1260r1" w:date="2020-04-07T05:54:00Z">
            <w:rPr>
              <w:lang w:val="en-GB"/>
            </w:rPr>
          </w:rPrChange>
        </w:rPr>
        <w:t xml:space="preserve"> channels</w:t>
      </w:r>
    </w:p>
    <w:p w:rsidR="002F7BF8" w:rsidRPr="00451F5B" w:rsidRDefault="002F7BF8" w:rsidP="00E10AA0">
      <w:pPr>
        <w:pStyle w:val="TH"/>
        <w:rPr>
          <w:lang w:val="en-GB"/>
          <w:rPrChange w:id="12865" w:author="CR#1260r1" w:date="2020-04-07T05:54:00Z">
            <w:rPr>
              <w:lang w:val="en-GB"/>
            </w:rPr>
          </w:rPrChange>
        </w:rPr>
      </w:pPr>
      <w:r w:rsidRPr="00451F5B">
        <w:rPr>
          <w:lang w:val="en-GB"/>
          <w:rPrChange w:id="12866" w:author="CR#1260r1" w:date="2020-04-07T05:54:00Z">
            <w:rPr>
              <w:lang w:val="en-GB"/>
            </w:rPr>
          </w:rPrChange>
        </w:rPr>
        <w:object w:dxaOrig="4830" w:dyaOrig="2550">
          <v:shape id="_x0000_i1060" type="#_x0000_t75" style="width:241.5pt;height:127.5pt" o:ole="">
            <v:imagedata r:id="rId80" o:title=""/>
          </v:shape>
          <o:OLEObject Type="Embed" ProgID="Visio.Drawing.11" ShapeID="_x0000_i1060" DrawAspect="Content" ObjectID="_1647744774" r:id="rId81"/>
        </w:object>
      </w:r>
    </w:p>
    <w:p w:rsidR="002F7BF8" w:rsidRPr="00451F5B" w:rsidRDefault="002F7BF8" w:rsidP="00E10AA0">
      <w:pPr>
        <w:pStyle w:val="TF"/>
        <w:rPr>
          <w:lang w:val="en-GB"/>
          <w:rPrChange w:id="12867" w:author="CR#1260r1" w:date="2020-04-07T05:54:00Z">
            <w:rPr>
              <w:lang w:val="en-GB"/>
            </w:rPr>
          </w:rPrChange>
        </w:rPr>
      </w:pPr>
      <w:r w:rsidRPr="00451F5B">
        <w:rPr>
          <w:lang w:val="en-GB"/>
          <w:rPrChange w:id="12868" w:author="CR#1260r1" w:date="2020-04-07T05:54:00Z">
            <w:rPr>
              <w:lang w:val="en-GB"/>
            </w:rPr>
          </w:rPrChange>
        </w:rPr>
        <w:t xml:space="preserve">Figure </w:t>
      </w:r>
      <w:r w:rsidRPr="00451F5B">
        <w:rPr>
          <w:lang w:val="en-GB" w:eastAsia="ja-JP"/>
          <w:rPrChange w:id="12869" w:author="CR#1260r1" w:date="2020-04-07T05:54:00Z">
            <w:rPr>
              <w:lang w:val="en-GB" w:eastAsia="ja-JP"/>
            </w:rPr>
          </w:rPrChange>
        </w:rPr>
        <w:t>5</w:t>
      </w:r>
      <w:r w:rsidRPr="00451F5B">
        <w:rPr>
          <w:lang w:val="en-GB"/>
          <w:rPrChange w:id="12870" w:author="CR#1260r1" w:date="2020-04-07T05:54:00Z">
            <w:rPr>
              <w:lang w:val="en-GB"/>
            </w:rPr>
          </w:rPrChange>
        </w:rPr>
        <w:t>.</w:t>
      </w:r>
      <w:r w:rsidRPr="00451F5B">
        <w:rPr>
          <w:lang w:val="en-GB" w:eastAsia="ja-JP"/>
          <w:rPrChange w:id="12871" w:author="CR#1260r1" w:date="2020-04-07T05:54:00Z">
            <w:rPr>
              <w:lang w:val="en-GB" w:eastAsia="ja-JP"/>
            </w:rPr>
          </w:rPrChange>
        </w:rPr>
        <w:t>3</w:t>
      </w:r>
      <w:r w:rsidRPr="00451F5B">
        <w:rPr>
          <w:lang w:val="en-GB"/>
          <w:rPrChange w:id="12872" w:author="CR#1260r1" w:date="2020-04-07T05:54:00Z">
            <w:rPr>
              <w:lang w:val="en-GB"/>
            </w:rPr>
          </w:rPrChange>
        </w:rPr>
        <w:t>.</w:t>
      </w:r>
      <w:r w:rsidRPr="00451F5B">
        <w:rPr>
          <w:lang w:val="en-GB" w:eastAsia="ja-JP"/>
          <w:rPrChange w:id="12873" w:author="CR#1260r1" w:date="2020-04-07T05:54:00Z">
            <w:rPr>
              <w:lang w:val="en-GB" w:eastAsia="ja-JP"/>
            </w:rPr>
          </w:rPrChange>
        </w:rPr>
        <w:t>1-3</w:t>
      </w:r>
      <w:r w:rsidRPr="00451F5B">
        <w:rPr>
          <w:lang w:val="en-GB"/>
          <w:rPrChange w:id="12874" w:author="CR#1260r1" w:date="2020-04-07T05:54:00Z">
            <w:rPr>
              <w:lang w:val="en-GB"/>
            </w:rPr>
          </w:rPrChange>
        </w:rPr>
        <w:t xml:space="preserve">: Mapping between sidelink </w:t>
      </w:r>
      <w:r w:rsidRPr="00451F5B">
        <w:rPr>
          <w:lang w:val="en-GB" w:eastAsia="ja-JP"/>
          <w:rPrChange w:id="12875" w:author="CR#1260r1" w:date="2020-04-07T05:54:00Z">
            <w:rPr>
              <w:lang w:val="en-GB" w:eastAsia="ja-JP"/>
            </w:rPr>
          </w:rPrChange>
        </w:rPr>
        <w:t>transport</w:t>
      </w:r>
      <w:r w:rsidRPr="00451F5B">
        <w:rPr>
          <w:lang w:val="en-GB"/>
          <w:rPrChange w:id="12876" w:author="CR#1260r1" w:date="2020-04-07T05:54:00Z">
            <w:rPr>
              <w:lang w:val="en-GB"/>
            </w:rPr>
          </w:rPrChange>
        </w:rPr>
        <w:t xml:space="preserve"> channels and sidelink </w:t>
      </w:r>
      <w:r w:rsidRPr="00451F5B">
        <w:rPr>
          <w:lang w:val="en-GB" w:eastAsia="ja-JP"/>
          <w:rPrChange w:id="12877" w:author="CR#1260r1" w:date="2020-04-07T05:54:00Z">
            <w:rPr>
              <w:lang w:val="en-GB" w:eastAsia="ja-JP"/>
            </w:rPr>
          </w:rPrChange>
        </w:rPr>
        <w:t>physical</w:t>
      </w:r>
      <w:r w:rsidRPr="00451F5B">
        <w:rPr>
          <w:lang w:val="en-GB"/>
          <w:rPrChange w:id="12878" w:author="CR#1260r1" w:date="2020-04-07T05:54:00Z">
            <w:rPr>
              <w:lang w:val="en-GB"/>
            </w:rPr>
          </w:rPrChange>
        </w:rPr>
        <w:t xml:space="preserve"> channels</w:t>
      </w:r>
    </w:p>
    <w:p w:rsidR="002031DB" w:rsidRPr="00451F5B" w:rsidRDefault="002031DB" w:rsidP="002031DB">
      <w:pPr>
        <w:pStyle w:val="Heading3"/>
        <w:rPr>
          <w:szCs w:val="32"/>
          <w:rPrChange w:id="12879" w:author="CR#1260r1" w:date="2020-04-07T05:54:00Z">
            <w:rPr>
              <w:szCs w:val="32"/>
            </w:rPr>
          </w:rPrChange>
        </w:rPr>
      </w:pPr>
      <w:bookmarkStart w:id="12880" w:name="_Toc5894590"/>
      <w:r w:rsidRPr="00451F5B">
        <w:rPr>
          <w:szCs w:val="32"/>
          <w:rPrChange w:id="12881" w:author="CR#1260r1" w:date="2020-04-07T05:54:00Z">
            <w:rPr>
              <w:szCs w:val="32"/>
            </w:rPr>
          </w:rPrChange>
        </w:rPr>
        <w:t>5.3.1</w:t>
      </w:r>
      <w:r w:rsidRPr="00451F5B">
        <w:rPr>
          <w:rFonts w:eastAsia="SimSun"/>
          <w:szCs w:val="32"/>
          <w:lang w:eastAsia="zh-CN"/>
          <w:rPrChange w:id="12882" w:author="CR#1260r1" w:date="2020-04-07T05:54:00Z">
            <w:rPr>
              <w:rFonts w:eastAsia="SimSun"/>
              <w:szCs w:val="32"/>
              <w:lang w:eastAsia="zh-CN"/>
            </w:rPr>
          </w:rPrChange>
        </w:rPr>
        <w:t>a</w:t>
      </w:r>
      <w:r w:rsidRPr="00451F5B">
        <w:rPr>
          <w:szCs w:val="32"/>
          <w:rPrChange w:id="12883" w:author="CR#1260r1" w:date="2020-04-07T05:54:00Z">
            <w:rPr>
              <w:szCs w:val="32"/>
            </w:rPr>
          </w:rPrChange>
        </w:rPr>
        <w:tab/>
        <w:t>Mapping between transport channels and narrowband physical channels</w:t>
      </w:r>
      <w:bookmarkEnd w:id="12880"/>
    </w:p>
    <w:p w:rsidR="002031DB" w:rsidRPr="00451F5B" w:rsidRDefault="002031DB" w:rsidP="002031DB">
      <w:pPr>
        <w:rPr>
          <w:rPrChange w:id="12884" w:author="CR#1260r1" w:date="2020-04-07T05:54:00Z">
            <w:rPr/>
          </w:rPrChange>
        </w:rPr>
      </w:pPr>
      <w:r w:rsidRPr="00451F5B">
        <w:rPr>
          <w:rPrChange w:id="12885" w:author="CR#1260r1" w:date="2020-04-07T05:54:00Z">
            <w:rPr/>
          </w:rPrChange>
        </w:rPr>
        <w:t>The figures below depict the mapping between transport and narrowband physical channels:</w:t>
      </w:r>
    </w:p>
    <w:p w:rsidR="00C57E5C" w:rsidRPr="00451F5B" w:rsidRDefault="005A01E7" w:rsidP="00C57E5C">
      <w:pPr>
        <w:pStyle w:val="TH"/>
        <w:rPr>
          <w:lang w:val="en-GB"/>
          <w:rPrChange w:id="12886" w:author="CR#1260r1" w:date="2020-04-07T05:54:00Z">
            <w:rPr>
              <w:lang w:val="en-GB"/>
            </w:rPr>
          </w:rPrChange>
        </w:rPr>
      </w:pPr>
      <w:r w:rsidRPr="00451F5B">
        <w:rPr>
          <w:noProof/>
          <w:lang w:val="en-GB"/>
          <w:rPrChange w:id="12887" w:author="CR#1260r1" w:date="2020-04-07T05:54:00Z">
            <w:rPr>
              <w:noProof/>
              <w:lang w:val="en-GB"/>
            </w:rPr>
          </w:rPrChange>
        </w:rPr>
        <w:lastRenderedPageBreak/>
        <w:drawing>
          <wp:inline distT="0" distB="0" distL="0" distR="0">
            <wp:extent cx="5734050" cy="19050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34050" cy="1905000"/>
                    </a:xfrm>
                    <a:prstGeom prst="rect">
                      <a:avLst/>
                    </a:prstGeom>
                    <a:noFill/>
                    <a:ln>
                      <a:noFill/>
                    </a:ln>
                  </pic:spPr>
                </pic:pic>
              </a:graphicData>
            </a:graphic>
          </wp:inline>
        </w:drawing>
      </w:r>
    </w:p>
    <w:p w:rsidR="002031DB" w:rsidRPr="00451F5B" w:rsidRDefault="002031DB" w:rsidP="00245601">
      <w:pPr>
        <w:pStyle w:val="TF"/>
        <w:rPr>
          <w:lang w:val="en-GB"/>
          <w:rPrChange w:id="12888" w:author="CR#1260r1" w:date="2020-04-07T05:54:00Z">
            <w:rPr>
              <w:lang w:val="en-GB"/>
            </w:rPr>
          </w:rPrChange>
        </w:rPr>
      </w:pPr>
      <w:r w:rsidRPr="00451F5B">
        <w:rPr>
          <w:lang w:val="en-GB"/>
          <w:rPrChange w:id="12889" w:author="CR#1260r1" w:date="2020-04-07T05:54:00Z">
            <w:rPr>
              <w:lang w:val="en-GB"/>
            </w:rPr>
          </w:rPrChange>
        </w:rPr>
        <w:t>Figure 5.3.1</w:t>
      </w:r>
      <w:r w:rsidRPr="00451F5B">
        <w:rPr>
          <w:rFonts w:eastAsia="SimSun"/>
          <w:lang w:val="en-GB" w:eastAsia="zh-CN"/>
          <w:rPrChange w:id="12890" w:author="CR#1260r1" w:date="2020-04-07T05:54:00Z">
            <w:rPr>
              <w:rFonts w:eastAsia="SimSun"/>
              <w:lang w:val="en-GB" w:eastAsia="zh-CN"/>
            </w:rPr>
          </w:rPrChange>
        </w:rPr>
        <w:t>a</w:t>
      </w:r>
      <w:r w:rsidRPr="00451F5B">
        <w:rPr>
          <w:lang w:val="en-GB"/>
          <w:rPrChange w:id="12891" w:author="CR#1260r1" w:date="2020-04-07T05:54:00Z">
            <w:rPr>
              <w:lang w:val="en-GB"/>
            </w:rPr>
          </w:rPrChange>
        </w:rPr>
        <w:t>-1: Mapping between downlink transport channels and downlink narrowband physical channels</w:t>
      </w:r>
    </w:p>
    <w:p w:rsidR="00C57E5C" w:rsidRPr="00451F5B" w:rsidRDefault="005A01E7" w:rsidP="00C57E5C">
      <w:pPr>
        <w:pStyle w:val="TH"/>
        <w:rPr>
          <w:rFonts w:eastAsia="SimSun"/>
          <w:lang w:val="en-GB" w:eastAsia="zh-CN"/>
          <w:rPrChange w:id="12892" w:author="CR#1260r1" w:date="2020-04-07T05:54:00Z">
            <w:rPr>
              <w:rFonts w:eastAsia="SimSun"/>
              <w:lang w:val="en-GB" w:eastAsia="zh-CN"/>
            </w:rPr>
          </w:rPrChange>
        </w:rPr>
      </w:pPr>
      <w:r w:rsidRPr="00451F5B">
        <w:rPr>
          <w:rFonts w:eastAsia="SimSun"/>
          <w:noProof/>
          <w:lang w:val="en-GB"/>
          <w:rPrChange w:id="12893" w:author="CR#1260r1" w:date="2020-04-07T05:54:00Z">
            <w:rPr>
              <w:rFonts w:eastAsia="SimSun"/>
              <w:noProof/>
              <w:lang w:val="en-GB"/>
            </w:rPr>
          </w:rPrChange>
        </w:rPr>
        <w:drawing>
          <wp:inline distT="0" distB="0" distL="0" distR="0">
            <wp:extent cx="6124575" cy="19050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24575" cy="1905000"/>
                    </a:xfrm>
                    <a:prstGeom prst="rect">
                      <a:avLst/>
                    </a:prstGeom>
                    <a:noFill/>
                    <a:ln>
                      <a:noFill/>
                    </a:ln>
                  </pic:spPr>
                </pic:pic>
              </a:graphicData>
            </a:graphic>
          </wp:inline>
        </w:drawing>
      </w:r>
    </w:p>
    <w:p w:rsidR="002031DB" w:rsidRPr="00451F5B" w:rsidRDefault="002031DB" w:rsidP="00245601">
      <w:pPr>
        <w:pStyle w:val="TF"/>
        <w:rPr>
          <w:lang w:val="en-GB"/>
          <w:rPrChange w:id="12894" w:author="CR#1260r1" w:date="2020-04-07T05:54:00Z">
            <w:rPr>
              <w:lang w:val="en-GB"/>
            </w:rPr>
          </w:rPrChange>
        </w:rPr>
      </w:pPr>
      <w:r w:rsidRPr="00451F5B">
        <w:rPr>
          <w:lang w:val="en-GB"/>
          <w:rPrChange w:id="12895" w:author="CR#1260r1" w:date="2020-04-07T05:54:00Z">
            <w:rPr>
              <w:lang w:val="en-GB"/>
            </w:rPr>
          </w:rPrChange>
        </w:rPr>
        <w:t>Figure 5.3.1a-2: Mapping between uplink transport channels and uplink narrowband physical channels</w:t>
      </w:r>
    </w:p>
    <w:p w:rsidR="00D51AC6" w:rsidRPr="00451F5B" w:rsidRDefault="00D51AC6" w:rsidP="00E10AA0">
      <w:pPr>
        <w:pStyle w:val="Heading2"/>
        <w:rPr>
          <w:rFonts w:eastAsia="SimSun"/>
          <w:kern w:val="2"/>
          <w:lang w:eastAsia="zh-CN"/>
          <w:rPrChange w:id="12896" w:author="CR#1260r1" w:date="2020-04-07T05:54:00Z">
            <w:rPr>
              <w:rFonts w:eastAsia="SimSun"/>
              <w:kern w:val="2"/>
              <w:lang w:eastAsia="zh-CN"/>
            </w:rPr>
          </w:rPrChange>
        </w:rPr>
      </w:pPr>
      <w:bookmarkStart w:id="12897" w:name="_Toc5894591"/>
      <w:r w:rsidRPr="00451F5B">
        <w:rPr>
          <w:rFonts w:eastAsia="SimSun"/>
          <w:kern w:val="2"/>
          <w:lang w:eastAsia="zh-CN"/>
          <w:rPrChange w:id="12898" w:author="CR#1260r1" w:date="2020-04-07T05:54:00Z">
            <w:rPr>
              <w:rFonts w:eastAsia="SimSun"/>
              <w:kern w:val="2"/>
              <w:lang w:eastAsia="zh-CN"/>
            </w:rPr>
          </w:rPrChange>
        </w:rPr>
        <w:t>5.4</w:t>
      </w:r>
      <w:r w:rsidRPr="00451F5B">
        <w:rPr>
          <w:rFonts w:eastAsia="SimSun"/>
          <w:kern w:val="2"/>
          <w:lang w:eastAsia="zh-CN"/>
          <w:rPrChange w:id="12899" w:author="CR#1260r1" w:date="2020-04-07T05:54:00Z">
            <w:rPr>
              <w:rFonts w:eastAsia="SimSun"/>
              <w:kern w:val="2"/>
              <w:lang w:eastAsia="zh-CN"/>
            </w:rPr>
          </w:rPrChange>
        </w:rPr>
        <w:tab/>
        <w:t>E-UTRA physical layer model</w:t>
      </w:r>
      <w:bookmarkEnd w:id="12897"/>
    </w:p>
    <w:p w:rsidR="00D51AC6" w:rsidRPr="00451F5B" w:rsidRDefault="00D51AC6" w:rsidP="00E10AA0">
      <w:pPr>
        <w:rPr>
          <w:rFonts w:eastAsia="SimSun"/>
          <w:lang w:eastAsia="zh-CN"/>
          <w:rPrChange w:id="12900" w:author="CR#1260r1" w:date="2020-04-07T05:54:00Z">
            <w:rPr>
              <w:rFonts w:eastAsia="SimSun"/>
              <w:lang w:eastAsia="zh-CN"/>
            </w:rPr>
          </w:rPrChange>
        </w:rPr>
      </w:pPr>
      <w:r w:rsidRPr="00451F5B">
        <w:rPr>
          <w:rFonts w:eastAsia="SimSun"/>
          <w:lang w:eastAsia="zh-CN"/>
          <w:rPrChange w:id="12901" w:author="CR#1260r1" w:date="2020-04-07T05:54:00Z">
            <w:rPr>
              <w:rFonts w:eastAsia="SimSun"/>
              <w:lang w:eastAsia="zh-CN"/>
            </w:rPr>
          </w:rPrChange>
        </w:rPr>
        <w:t>The E-UTRAN physical layer model is captured in TS 36.302 [9].</w:t>
      </w:r>
    </w:p>
    <w:p w:rsidR="00D51AC6" w:rsidRPr="00451F5B" w:rsidRDefault="00D51AC6" w:rsidP="00E10AA0">
      <w:pPr>
        <w:pStyle w:val="Heading3"/>
        <w:rPr>
          <w:rPrChange w:id="12902" w:author="CR#1260r1" w:date="2020-04-07T05:54:00Z">
            <w:rPr/>
          </w:rPrChange>
        </w:rPr>
      </w:pPr>
      <w:bookmarkStart w:id="12903" w:name="_Toc5894592"/>
      <w:r w:rsidRPr="00451F5B">
        <w:rPr>
          <w:rPrChange w:id="12904" w:author="CR#1260r1" w:date="2020-04-07T05:54:00Z">
            <w:rPr/>
          </w:rPrChange>
        </w:rPr>
        <w:t>5.4.1</w:t>
      </w:r>
      <w:r w:rsidRPr="00451F5B">
        <w:rPr>
          <w:rPrChange w:id="12905" w:author="CR#1260r1" w:date="2020-04-07T05:54:00Z">
            <w:rPr/>
          </w:rPrChange>
        </w:rPr>
        <w:tab/>
        <w:t>Void</w:t>
      </w:r>
      <w:bookmarkEnd w:id="12903"/>
    </w:p>
    <w:p w:rsidR="00D51AC6" w:rsidRPr="00451F5B" w:rsidRDefault="00D51AC6" w:rsidP="00E10AA0">
      <w:pPr>
        <w:pStyle w:val="Heading3"/>
        <w:rPr>
          <w:rPrChange w:id="12906" w:author="CR#1260r1" w:date="2020-04-07T05:54:00Z">
            <w:rPr/>
          </w:rPrChange>
        </w:rPr>
      </w:pPr>
      <w:bookmarkStart w:id="12907" w:name="_Toc5894593"/>
      <w:r w:rsidRPr="00451F5B">
        <w:rPr>
          <w:rPrChange w:id="12908" w:author="CR#1260r1" w:date="2020-04-07T05:54:00Z">
            <w:rPr/>
          </w:rPrChange>
        </w:rPr>
        <w:t>5.4.2</w:t>
      </w:r>
      <w:r w:rsidRPr="00451F5B">
        <w:rPr>
          <w:rPrChange w:id="12909" w:author="CR#1260r1" w:date="2020-04-07T05:54:00Z">
            <w:rPr/>
          </w:rPrChange>
        </w:rPr>
        <w:tab/>
        <w:t>Void</w:t>
      </w:r>
      <w:bookmarkEnd w:id="12907"/>
    </w:p>
    <w:p w:rsidR="003A32F4" w:rsidRPr="00451F5B" w:rsidRDefault="003A32F4" w:rsidP="00E10AA0">
      <w:pPr>
        <w:pStyle w:val="Heading2"/>
        <w:rPr>
          <w:rPrChange w:id="12910" w:author="CR#1260r1" w:date="2020-04-07T05:54:00Z">
            <w:rPr/>
          </w:rPrChange>
        </w:rPr>
      </w:pPr>
      <w:bookmarkStart w:id="12911" w:name="_Toc5894594"/>
      <w:r w:rsidRPr="00451F5B">
        <w:rPr>
          <w:rPrChange w:id="12912" w:author="CR#1260r1" w:date="2020-04-07T05:54:00Z">
            <w:rPr/>
          </w:rPrChange>
        </w:rPr>
        <w:t>5.5</w:t>
      </w:r>
      <w:r w:rsidRPr="00451F5B">
        <w:rPr>
          <w:rPrChange w:id="12913" w:author="CR#1260r1" w:date="2020-04-07T05:54:00Z">
            <w:rPr/>
          </w:rPrChange>
        </w:rPr>
        <w:tab/>
        <w:t>Carrier Aggregation</w:t>
      </w:r>
      <w:bookmarkEnd w:id="12911"/>
    </w:p>
    <w:p w:rsidR="003A32F4" w:rsidRPr="00451F5B" w:rsidRDefault="003A32F4" w:rsidP="00E10AA0">
      <w:pPr>
        <w:rPr>
          <w:rPrChange w:id="12914" w:author="CR#1260r1" w:date="2020-04-07T05:54:00Z">
            <w:rPr/>
          </w:rPrChange>
        </w:rPr>
      </w:pPr>
      <w:r w:rsidRPr="00451F5B">
        <w:rPr>
          <w:rPrChange w:id="12915" w:author="CR#1260r1" w:date="2020-04-07T05:54:00Z">
            <w:rPr/>
          </w:rPrChange>
        </w:rPr>
        <w:t>In C</w:t>
      </w:r>
      <w:r w:rsidRPr="00451F5B">
        <w:rPr>
          <w:iCs/>
          <w:rPrChange w:id="12916" w:author="CR#1260r1" w:date="2020-04-07T05:54:00Z">
            <w:rPr>
              <w:iCs/>
            </w:rPr>
          </w:rPrChange>
        </w:rPr>
        <w:t>arrier Aggregation (CA)</w:t>
      </w:r>
      <w:r w:rsidRPr="00451F5B">
        <w:rPr>
          <w:rPrChange w:id="12917" w:author="CR#1260r1" w:date="2020-04-07T05:54:00Z">
            <w:rPr/>
          </w:rPrChange>
        </w:rPr>
        <w:t xml:space="preserve">, two or more </w:t>
      </w:r>
      <w:r w:rsidR="003A377A" w:rsidRPr="00451F5B">
        <w:rPr>
          <w:iCs/>
          <w:rPrChange w:id="12918" w:author="CR#1260r1" w:date="2020-04-07T05:54:00Z">
            <w:rPr>
              <w:iCs/>
            </w:rPr>
          </w:rPrChange>
        </w:rPr>
        <w:t>C</w:t>
      </w:r>
      <w:r w:rsidRPr="00451F5B">
        <w:rPr>
          <w:iCs/>
          <w:rPrChange w:id="12919" w:author="CR#1260r1" w:date="2020-04-07T05:54:00Z">
            <w:rPr>
              <w:iCs/>
            </w:rPr>
          </w:rPrChange>
        </w:rPr>
        <w:t xml:space="preserve">omponent </w:t>
      </w:r>
      <w:r w:rsidR="003A377A" w:rsidRPr="00451F5B">
        <w:rPr>
          <w:iCs/>
          <w:rPrChange w:id="12920" w:author="CR#1260r1" w:date="2020-04-07T05:54:00Z">
            <w:rPr>
              <w:iCs/>
            </w:rPr>
          </w:rPrChange>
        </w:rPr>
        <w:t>C</w:t>
      </w:r>
      <w:r w:rsidRPr="00451F5B">
        <w:rPr>
          <w:iCs/>
          <w:rPrChange w:id="12921" w:author="CR#1260r1" w:date="2020-04-07T05:54:00Z">
            <w:rPr>
              <w:iCs/>
            </w:rPr>
          </w:rPrChange>
        </w:rPr>
        <w:t>arriers</w:t>
      </w:r>
      <w:r w:rsidRPr="00451F5B">
        <w:rPr>
          <w:rPrChange w:id="12922" w:author="CR#1260r1" w:date="2020-04-07T05:54:00Z">
            <w:rPr/>
          </w:rPrChange>
        </w:rPr>
        <w:t xml:space="preserve"> (CCs) are aggregated in order to support wider transmission bandwidths up to </w:t>
      </w:r>
      <w:r w:rsidR="00852867" w:rsidRPr="00451F5B">
        <w:rPr>
          <w:rPrChange w:id="12923" w:author="CR#1260r1" w:date="2020-04-07T05:54:00Z">
            <w:rPr/>
          </w:rPrChange>
        </w:rPr>
        <w:t>640</w:t>
      </w:r>
      <w:r w:rsidRPr="00451F5B">
        <w:rPr>
          <w:rPrChange w:id="12924" w:author="CR#1260r1" w:date="2020-04-07T05:54:00Z">
            <w:rPr/>
          </w:rPrChange>
        </w:rPr>
        <w:t xml:space="preserve">MHz. A UE may simultaneously receive or transmit </w:t>
      </w:r>
      <w:r w:rsidR="00B02C76" w:rsidRPr="00451F5B">
        <w:rPr>
          <w:rPrChange w:id="12925" w:author="CR#1260r1" w:date="2020-04-07T05:54:00Z">
            <w:rPr/>
          </w:rPrChange>
        </w:rPr>
        <w:t xml:space="preserve">on </w:t>
      </w:r>
      <w:r w:rsidRPr="00451F5B">
        <w:rPr>
          <w:rPrChange w:id="12926" w:author="CR#1260r1" w:date="2020-04-07T05:54:00Z">
            <w:rPr/>
          </w:rPrChange>
        </w:rPr>
        <w:t>one or multiple CCs depending on its capabilities:</w:t>
      </w:r>
    </w:p>
    <w:p w:rsidR="003765BB" w:rsidRPr="00451F5B" w:rsidRDefault="003A32F4" w:rsidP="00E10AA0">
      <w:pPr>
        <w:pStyle w:val="B1"/>
        <w:rPr>
          <w:rPrChange w:id="12927" w:author="CR#1260r1" w:date="2020-04-07T05:54:00Z">
            <w:rPr/>
          </w:rPrChange>
        </w:rPr>
      </w:pPr>
      <w:r w:rsidRPr="00451F5B">
        <w:rPr>
          <w:rPrChange w:id="12928" w:author="CR#1260r1" w:date="2020-04-07T05:54:00Z">
            <w:rPr/>
          </w:rPrChange>
        </w:rPr>
        <w:t>-</w:t>
      </w:r>
      <w:r w:rsidRPr="00451F5B">
        <w:rPr>
          <w:rPrChange w:id="12929" w:author="CR#1260r1" w:date="2020-04-07T05:54:00Z">
            <w:rPr/>
          </w:rPrChange>
        </w:rPr>
        <w:tab/>
        <w:t xml:space="preserve">A UE with </w:t>
      </w:r>
      <w:r w:rsidR="005647AA" w:rsidRPr="00451F5B">
        <w:rPr>
          <w:rPrChange w:id="12930" w:author="CR#1260r1" w:date="2020-04-07T05:54:00Z">
            <w:rPr/>
          </w:rPrChange>
        </w:rPr>
        <w:t>single timing advance capability</w:t>
      </w:r>
      <w:r w:rsidRPr="00451F5B">
        <w:rPr>
          <w:rPrChange w:id="12931" w:author="CR#1260r1" w:date="2020-04-07T05:54:00Z">
            <w:rPr/>
          </w:rPrChange>
        </w:rPr>
        <w:t xml:space="preserve"> for CA can simultaneously receive and/or transmit on multiple CCs corresponding to multiple serving cells</w:t>
      </w:r>
      <w:r w:rsidR="005647AA" w:rsidRPr="00451F5B">
        <w:rPr>
          <w:rPrChange w:id="12932" w:author="CR#1260r1" w:date="2020-04-07T05:54:00Z">
            <w:rPr/>
          </w:rPrChange>
        </w:rPr>
        <w:t xml:space="preserve"> sharing the same timing advance (multiple serving cells grouped in one TAG)</w:t>
      </w:r>
      <w:r w:rsidRPr="00451F5B">
        <w:rPr>
          <w:rPrChange w:id="12933" w:author="CR#1260r1" w:date="2020-04-07T05:54:00Z">
            <w:rPr/>
          </w:rPrChange>
        </w:rPr>
        <w:t>;</w:t>
      </w:r>
    </w:p>
    <w:p w:rsidR="003A32F4" w:rsidRPr="00451F5B" w:rsidRDefault="003765BB" w:rsidP="00E10AA0">
      <w:pPr>
        <w:pStyle w:val="B1"/>
        <w:rPr>
          <w:rPrChange w:id="12934" w:author="CR#1260r1" w:date="2020-04-07T05:54:00Z">
            <w:rPr/>
          </w:rPrChange>
        </w:rPr>
      </w:pPr>
      <w:r w:rsidRPr="00451F5B">
        <w:rPr>
          <w:rPrChange w:id="12935" w:author="CR#1260r1" w:date="2020-04-07T05:54:00Z">
            <w:rPr/>
          </w:rPrChange>
        </w:rPr>
        <w:t>-</w:t>
      </w:r>
      <w:r w:rsidRPr="00451F5B">
        <w:rPr>
          <w:rPrChange w:id="12936" w:author="CR#1260r1" w:date="2020-04-07T05:54:00Z">
            <w:rPr/>
          </w:rPrChange>
        </w:rPr>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451F5B" w:rsidRDefault="003A32F4" w:rsidP="00E10AA0">
      <w:pPr>
        <w:pStyle w:val="B1"/>
        <w:rPr>
          <w:rPrChange w:id="12937" w:author="CR#1260r1" w:date="2020-04-07T05:54:00Z">
            <w:rPr/>
          </w:rPrChange>
        </w:rPr>
      </w:pPr>
      <w:r w:rsidRPr="00451F5B">
        <w:rPr>
          <w:rPrChange w:id="12938" w:author="CR#1260r1" w:date="2020-04-07T05:54:00Z">
            <w:rPr/>
          </w:rPrChange>
        </w:rPr>
        <w:t>-</w:t>
      </w:r>
      <w:r w:rsidRPr="00451F5B">
        <w:rPr>
          <w:rPrChange w:id="12939" w:author="CR#1260r1" w:date="2020-04-07T05:54:00Z">
            <w:rPr/>
          </w:rPrChange>
        </w:rPr>
        <w:tab/>
        <w:t xml:space="preserve">A </w:t>
      </w:r>
      <w:r w:rsidR="003765BB" w:rsidRPr="00451F5B">
        <w:rPr>
          <w:rPrChange w:id="12940" w:author="CR#1260r1" w:date="2020-04-07T05:54:00Z">
            <w:rPr/>
          </w:rPrChange>
        </w:rPr>
        <w:t>non-CA capable</w:t>
      </w:r>
      <w:r w:rsidRPr="00451F5B">
        <w:rPr>
          <w:rPrChange w:id="12941" w:author="CR#1260r1" w:date="2020-04-07T05:54:00Z">
            <w:rPr/>
          </w:rPrChange>
        </w:rPr>
        <w:t xml:space="preserve"> UE can receive on a single CC and transmit on a single CC corresponding to one serving cell only</w:t>
      </w:r>
      <w:r w:rsidR="003765BB" w:rsidRPr="00451F5B">
        <w:rPr>
          <w:rPrChange w:id="12942" w:author="CR#1260r1" w:date="2020-04-07T05:54:00Z">
            <w:rPr/>
          </w:rPrChange>
        </w:rPr>
        <w:t xml:space="preserve"> (one serving cell in one TAG)</w:t>
      </w:r>
      <w:r w:rsidRPr="00451F5B">
        <w:rPr>
          <w:rPrChange w:id="12943" w:author="CR#1260r1" w:date="2020-04-07T05:54:00Z">
            <w:rPr/>
          </w:rPrChange>
        </w:rPr>
        <w:t>.</w:t>
      </w:r>
    </w:p>
    <w:p w:rsidR="003A32F4" w:rsidRPr="00451F5B" w:rsidRDefault="003A32F4" w:rsidP="00E10AA0">
      <w:pPr>
        <w:rPr>
          <w:rPrChange w:id="12944" w:author="CR#1260r1" w:date="2020-04-07T05:54:00Z">
            <w:rPr/>
          </w:rPrChange>
        </w:rPr>
      </w:pPr>
      <w:r w:rsidRPr="00451F5B">
        <w:rPr>
          <w:rPrChange w:id="12945" w:author="CR#1260r1" w:date="2020-04-07T05:54:00Z">
            <w:rPr/>
          </w:rPrChange>
        </w:rPr>
        <w:t>CA is supported for both contiguous and non-contiguous CCs with each CC limited to a maximum of 110 Resource Blocks in the frequency domain using the Rel-8/9 numerology.</w:t>
      </w:r>
    </w:p>
    <w:p w:rsidR="00A332E2" w:rsidRPr="00451F5B" w:rsidRDefault="00A332E2" w:rsidP="00E10AA0">
      <w:pPr>
        <w:rPr>
          <w:rPrChange w:id="12946" w:author="CR#1260r1" w:date="2020-04-07T05:54:00Z">
            <w:rPr/>
          </w:rPrChange>
        </w:rPr>
      </w:pPr>
      <w:r w:rsidRPr="00451F5B">
        <w:rPr>
          <w:rPrChange w:id="12947" w:author="CR#1260r1" w:date="2020-04-07T05:54:00Z">
            <w:rPr/>
          </w:rPrChange>
        </w:rPr>
        <w:lastRenderedPageBreak/>
        <w:t>CA is supported both between same and different duplex CCs.</w:t>
      </w:r>
    </w:p>
    <w:p w:rsidR="003A32F4" w:rsidRPr="00451F5B" w:rsidRDefault="003A32F4" w:rsidP="00E10AA0">
      <w:pPr>
        <w:rPr>
          <w:rPrChange w:id="12948" w:author="CR#1260r1" w:date="2020-04-07T05:54:00Z">
            <w:rPr/>
          </w:rPrChange>
        </w:rPr>
      </w:pPr>
      <w:r w:rsidRPr="00451F5B">
        <w:rPr>
          <w:rPrChange w:id="12949" w:author="CR#1260r1" w:date="2020-04-07T05:54:00Z">
            <w:rPr/>
          </w:rPrChange>
        </w:rPr>
        <w:t>It is possible to configure a UE to aggregate a different number of CCs originating from the same eNB and of possibly different bandwidths in the UL and the DL</w:t>
      </w:r>
      <w:r w:rsidR="003765BB" w:rsidRPr="00451F5B">
        <w:rPr>
          <w:rPrChange w:id="12950" w:author="CR#1260r1" w:date="2020-04-07T05:54:00Z">
            <w:rPr/>
          </w:rPrChange>
        </w:rPr>
        <w:t>:</w:t>
      </w:r>
    </w:p>
    <w:p w:rsidR="003A32F4" w:rsidRPr="00451F5B" w:rsidRDefault="003A32F4" w:rsidP="00E10AA0">
      <w:pPr>
        <w:pStyle w:val="B1"/>
        <w:rPr>
          <w:rPrChange w:id="12951" w:author="CR#1260r1" w:date="2020-04-07T05:54:00Z">
            <w:rPr/>
          </w:rPrChange>
        </w:rPr>
      </w:pPr>
      <w:r w:rsidRPr="00451F5B">
        <w:rPr>
          <w:rPrChange w:id="12952" w:author="CR#1260r1" w:date="2020-04-07T05:54:00Z">
            <w:rPr/>
          </w:rPrChange>
        </w:rPr>
        <w:t>-</w:t>
      </w:r>
      <w:r w:rsidRPr="00451F5B">
        <w:rPr>
          <w:rPrChange w:id="12953" w:author="CR#1260r1" w:date="2020-04-07T05:54:00Z">
            <w:rPr/>
          </w:rPrChange>
        </w:rPr>
        <w:tab/>
        <w:t>The number of DL CCs that can be configured depends on the DL aggregation capability of the UE;</w:t>
      </w:r>
    </w:p>
    <w:p w:rsidR="003A32F4" w:rsidRPr="00451F5B" w:rsidRDefault="003A32F4" w:rsidP="00E10AA0">
      <w:pPr>
        <w:pStyle w:val="B1"/>
        <w:rPr>
          <w:rPrChange w:id="12954" w:author="CR#1260r1" w:date="2020-04-07T05:54:00Z">
            <w:rPr/>
          </w:rPrChange>
        </w:rPr>
      </w:pPr>
      <w:r w:rsidRPr="00451F5B">
        <w:rPr>
          <w:rPrChange w:id="12955" w:author="CR#1260r1" w:date="2020-04-07T05:54:00Z">
            <w:rPr/>
          </w:rPrChange>
        </w:rPr>
        <w:t>-</w:t>
      </w:r>
      <w:r w:rsidRPr="00451F5B">
        <w:rPr>
          <w:rPrChange w:id="12956" w:author="CR#1260r1" w:date="2020-04-07T05:54:00Z">
            <w:rPr/>
          </w:rPrChange>
        </w:rPr>
        <w:tab/>
        <w:t>The number of UL CCs that can be configured depends on the UL aggregation capability of the UE;</w:t>
      </w:r>
    </w:p>
    <w:p w:rsidR="003A32F4" w:rsidRPr="00451F5B" w:rsidRDefault="003A32F4" w:rsidP="00E10AA0">
      <w:pPr>
        <w:pStyle w:val="B1"/>
        <w:rPr>
          <w:rPrChange w:id="12957" w:author="CR#1260r1" w:date="2020-04-07T05:54:00Z">
            <w:rPr/>
          </w:rPrChange>
        </w:rPr>
      </w:pPr>
      <w:r w:rsidRPr="00451F5B">
        <w:rPr>
          <w:rPrChange w:id="12958" w:author="CR#1260r1" w:date="2020-04-07T05:54:00Z">
            <w:rPr/>
          </w:rPrChange>
        </w:rPr>
        <w:t>-</w:t>
      </w:r>
      <w:r w:rsidRPr="00451F5B">
        <w:rPr>
          <w:rPrChange w:id="12959" w:author="CR#1260r1" w:date="2020-04-07T05:54:00Z">
            <w:rPr/>
          </w:rPrChange>
        </w:rPr>
        <w:tab/>
        <w:t>It is not possible to configure a UE with more UL CCs than DL CCs;</w:t>
      </w:r>
    </w:p>
    <w:p w:rsidR="003765BB" w:rsidRPr="00451F5B" w:rsidRDefault="003A32F4" w:rsidP="00E10AA0">
      <w:pPr>
        <w:pStyle w:val="B1"/>
        <w:rPr>
          <w:rPrChange w:id="12960" w:author="CR#1260r1" w:date="2020-04-07T05:54:00Z">
            <w:rPr/>
          </w:rPrChange>
        </w:rPr>
      </w:pPr>
      <w:r w:rsidRPr="00451F5B">
        <w:rPr>
          <w:rPrChange w:id="12961" w:author="CR#1260r1" w:date="2020-04-07T05:54:00Z">
            <w:rPr/>
          </w:rPrChange>
        </w:rPr>
        <w:t>-</w:t>
      </w:r>
      <w:r w:rsidRPr="00451F5B">
        <w:rPr>
          <w:rPrChange w:id="12962" w:author="CR#1260r1" w:date="2020-04-07T05:54:00Z">
            <w:rPr/>
          </w:rPrChange>
        </w:rPr>
        <w:tab/>
        <w:t>In typical TDD deployments, the number of CCs and the bandwidth of each CC in UL and DL is the same.</w:t>
      </w:r>
    </w:p>
    <w:p w:rsidR="003A32F4" w:rsidRPr="00451F5B" w:rsidRDefault="003765BB" w:rsidP="00E10AA0">
      <w:pPr>
        <w:pStyle w:val="B1"/>
        <w:rPr>
          <w:rPrChange w:id="12963" w:author="CR#1260r1" w:date="2020-04-07T05:54:00Z">
            <w:rPr/>
          </w:rPrChange>
        </w:rPr>
      </w:pPr>
      <w:r w:rsidRPr="00451F5B">
        <w:rPr>
          <w:rPrChange w:id="12964" w:author="CR#1260r1" w:date="2020-04-07T05:54:00Z">
            <w:rPr/>
          </w:rPrChange>
        </w:rPr>
        <w:t>-</w:t>
      </w:r>
      <w:r w:rsidRPr="00451F5B">
        <w:rPr>
          <w:rPrChange w:id="12965" w:author="CR#1260r1" w:date="2020-04-07T05:54:00Z">
            <w:rPr/>
          </w:rPrChange>
        </w:rPr>
        <w:tab/>
        <w:t>The number of TAGs that can be configured depends on the TAG capability of the UE.</w:t>
      </w:r>
    </w:p>
    <w:p w:rsidR="00E16257" w:rsidRPr="00451F5B" w:rsidRDefault="003A32F4" w:rsidP="00E10AA0">
      <w:pPr>
        <w:rPr>
          <w:rPrChange w:id="12966" w:author="CR#1260r1" w:date="2020-04-07T05:54:00Z">
            <w:rPr/>
          </w:rPrChange>
        </w:rPr>
      </w:pPr>
      <w:r w:rsidRPr="00451F5B">
        <w:rPr>
          <w:rPrChange w:id="12967" w:author="CR#1260r1" w:date="2020-04-07T05:54:00Z">
            <w:rPr/>
          </w:rPrChange>
        </w:rPr>
        <w:t>CCs originating from the same eNB need not to provide the same coverage</w:t>
      </w:r>
      <w:r w:rsidR="00E16257" w:rsidRPr="00451F5B">
        <w:rPr>
          <w:rPrChange w:id="12968" w:author="CR#1260r1" w:date="2020-04-07T05:54:00Z">
            <w:rPr/>
          </w:rPrChange>
        </w:rPr>
        <w:t>.</w:t>
      </w:r>
    </w:p>
    <w:p w:rsidR="003A32F4" w:rsidRPr="00451F5B" w:rsidRDefault="00E16257" w:rsidP="00E10AA0">
      <w:pPr>
        <w:rPr>
          <w:rPrChange w:id="12969" w:author="CR#1260r1" w:date="2020-04-07T05:54:00Z">
            <w:rPr/>
          </w:rPrChange>
        </w:rPr>
      </w:pPr>
      <w:r w:rsidRPr="00451F5B">
        <w:rPr>
          <w:rPrChange w:id="12970" w:author="CR#1260r1" w:date="2020-04-07T05:54:00Z">
            <w:rPr/>
          </w:rPrChange>
        </w:rPr>
        <w:t>CCs</w:t>
      </w:r>
      <w:r w:rsidR="003A32F4" w:rsidRPr="00451F5B">
        <w:rPr>
          <w:rPrChange w:id="12971" w:author="CR#1260r1" w:date="2020-04-07T05:54:00Z">
            <w:rPr/>
          </w:rPrChange>
        </w:rPr>
        <w:t xml:space="preserve"> shall be LTE Rel-8/9 compatible.</w:t>
      </w:r>
      <w:r w:rsidRPr="00451F5B">
        <w:rPr>
          <w:rPrChange w:id="12972" w:author="CR#1260r1" w:date="2020-04-07T05:54:00Z">
            <w:rPr/>
          </w:rPrChange>
        </w:rPr>
        <w:t xml:space="preserve"> Nevertheless, existing mechanisms (e.g. barring) may be used to avoid Rel-8/9 UEs to camp on a CC.</w:t>
      </w:r>
    </w:p>
    <w:p w:rsidR="003A32F4" w:rsidRPr="00451F5B" w:rsidRDefault="003A32F4" w:rsidP="00E10AA0">
      <w:pPr>
        <w:rPr>
          <w:rPrChange w:id="12973" w:author="CR#1260r1" w:date="2020-04-07T05:54:00Z">
            <w:rPr/>
          </w:rPrChange>
        </w:rPr>
      </w:pPr>
      <w:r w:rsidRPr="00451F5B">
        <w:rPr>
          <w:rPrChange w:id="12974" w:author="CR#1260r1" w:date="2020-04-07T05:54:00Z">
            <w:rPr/>
          </w:rPrChange>
        </w:rPr>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451F5B">
        <w:rPr>
          <w:i/>
          <w:rPrChange w:id="12975" w:author="CR#1260r1" w:date="2020-04-07T05:54:00Z">
            <w:rPr>
              <w:i/>
            </w:rPr>
          </w:rPrChange>
        </w:rPr>
        <w:t>n</w:t>
      </w:r>
      <w:r w:rsidRPr="00451F5B">
        <w:rPr>
          <w:rPrChange w:id="12976" w:author="CR#1260r1" w:date="2020-04-07T05:54:00Z">
            <w:rPr/>
          </w:rPrChange>
        </w:rPr>
        <w:t xml:space="preserve"> </w:t>
      </w:r>
      <w:r w:rsidRPr="00451F5B">
        <w:rPr>
          <w:rPrChange w:id="12977" w:author="CR#1260r1" w:date="2020-04-07T05:54:00Z">
            <w:rPr/>
          </w:rPrChange>
        </w:rPr>
        <w:sym w:font="Symbol" w:char="F0B4"/>
      </w:r>
      <w:r w:rsidRPr="00451F5B">
        <w:rPr>
          <w:rPrChange w:id="12978" w:author="CR#1260r1" w:date="2020-04-07T05:54:00Z">
            <w:rPr/>
          </w:rPrChange>
        </w:rPr>
        <w:t xml:space="preserve"> 300 kHz spacing can be facilitated by insertion of a low number of unused subcarriers between contiguous CCs.</w:t>
      </w:r>
    </w:p>
    <w:p w:rsidR="00DE4A9A" w:rsidRPr="00451F5B" w:rsidRDefault="00DE4A9A" w:rsidP="00E10AA0">
      <w:pPr>
        <w:rPr>
          <w:rPrChange w:id="12979" w:author="CR#1260r1" w:date="2020-04-07T05:54:00Z">
            <w:rPr/>
          </w:rPrChange>
        </w:rPr>
      </w:pPr>
      <w:r w:rsidRPr="00451F5B">
        <w:rPr>
          <w:rPrChange w:id="12980" w:author="CR#1260r1" w:date="2020-04-07T05:54:00Z">
            <w:rPr/>
          </w:rPrChange>
        </w:rPr>
        <w:t xml:space="preserve">For </w:t>
      </w:r>
      <w:smartTag w:uri="urn:schemas-microsoft-com:office:smarttags" w:element="place">
        <w:smartTag w:uri="urn:schemas-microsoft-com:office:smarttags" w:element="City">
          <w:r w:rsidRPr="00451F5B">
            <w:rPr>
              <w:rPrChange w:id="12981" w:author="CR#1260r1" w:date="2020-04-07T05:54:00Z">
                <w:rPr/>
              </w:rPrChange>
            </w:rPr>
            <w:t>TDD</w:t>
          </w:r>
        </w:smartTag>
        <w:r w:rsidRPr="00451F5B">
          <w:rPr>
            <w:rPrChange w:id="12982" w:author="CR#1260r1" w:date="2020-04-07T05:54:00Z">
              <w:rPr/>
            </w:rPrChange>
          </w:rPr>
          <w:t xml:space="preserve"> </w:t>
        </w:r>
        <w:smartTag w:uri="urn:schemas-microsoft-com:office:smarttags" w:element="State">
          <w:r w:rsidRPr="00451F5B">
            <w:rPr>
              <w:rPrChange w:id="12983" w:author="CR#1260r1" w:date="2020-04-07T05:54:00Z">
                <w:rPr/>
              </w:rPrChange>
            </w:rPr>
            <w:t>CA</w:t>
          </w:r>
        </w:smartTag>
      </w:smartTag>
      <w:r w:rsidRPr="00451F5B">
        <w:rPr>
          <w:rPrChange w:id="12984" w:author="CR#1260r1" w:date="2020-04-07T05:54:00Z">
            <w:rPr/>
          </w:rPrChange>
        </w:rPr>
        <w:t>, the downlink/uplink configuration is identical across component carriers in the same band and may be the same or different across component carriers in different bands.</w:t>
      </w:r>
    </w:p>
    <w:p w:rsidR="002031DB" w:rsidRPr="00451F5B" w:rsidRDefault="002031DB" w:rsidP="002031DB">
      <w:pPr>
        <w:pStyle w:val="Heading2"/>
        <w:rPr>
          <w:rPrChange w:id="12985" w:author="CR#1260r1" w:date="2020-04-07T05:54:00Z">
            <w:rPr/>
          </w:rPrChange>
        </w:rPr>
      </w:pPr>
      <w:bookmarkStart w:id="12986" w:name="_Toc5894595"/>
      <w:r w:rsidRPr="00451F5B">
        <w:rPr>
          <w:rPrChange w:id="12987" w:author="CR#1260r1" w:date="2020-04-07T05:54:00Z">
            <w:rPr/>
          </w:rPrChange>
        </w:rPr>
        <w:t>5.5</w:t>
      </w:r>
      <w:r w:rsidRPr="00451F5B">
        <w:rPr>
          <w:rFonts w:eastAsia="SimSun"/>
          <w:lang w:eastAsia="zh-CN"/>
          <w:rPrChange w:id="12988" w:author="CR#1260r1" w:date="2020-04-07T05:54:00Z">
            <w:rPr>
              <w:rFonts w:eastAsia="SimSun"/>
              <w:lang w:eastAsia="zh-CN"/>
            </w:rPr>
          </w:rPrChange>
        </w:rPr>
        <w:t>a</w:t>
      </w:r>
      <w:r w:rsidRPr="00451F5B">
        <w:rPr>
          <w:rFonts w:eastAsia="SimSun"/>
          <w:lang w:eastAsia="zh-CN"/>
          <w:rPrChange w:id="12989" w:author="CR#1260r1" w:date="2020-04-07T05:54:00Z">
            <w:rPr>
              <w:rFonts w:eastAsia="SimSun"/>
              <w:lang w:eastAsia="zh-CN"/>
            </w:rPr>
          </w:rPrChange>
        </w:rPr>
        <w:tab/>
      </w:r>
      <w:r w:rsidRPr="00451F5B">
        <w:rPr>
          <w:rPrChange w:id="12990" w:author="CR#1260r1" w:date="2020-04-07T05:54:00Z">
            <w:rPr/>
          </w:rPrChange>
        </w:rPr>
        <w:t>Multi-</w:t>
      </w:r>
      <w:r w:rsidRPr="00451F5B">
        <w:rPr>
          <w:rFonts w:eastAsia="SimSun"/>
          <w:lang w:eastAsia="zh-CN"/>
          <w:rPrChange w:id="12991" w:author="CR#1260r1" w:date="2020-04-07T05:54:00Z">
            <w:rPr>
              <w:rFonts w:eastAsia="SimSun"/>
              <w:lang w:eastAsia="zh-CN"/>
            </w:rPr>
          </w:rPrChange>
        </w:rPr>
        <w:t>carrier</w:t>
      </w:r>
      <w:r w:rsidRPr="00451F5B">
        <w:rPr>
          <w:rPrChange w:id="12992" w:author="CR#1260r1" w:date="2020-04-07T05:54:00Z">
            <w:rPr/>
          </w:rPrChange>
        </w:rPr>
        <w:t xml:space="preserve"> operation for NB-IoT</w:t>
      </w:r>
      <w:bookmarkEnd w:id="12986"/>
    </w:p>
    <w:p w:rsidR="002031DB" w:rsidRPr="00451F5B" w:rsidRDefault="002031DB" w:rsidP="002031DB">
      <w:pPr>
        <w:rPr>
          <w:rPrChange w:id="12993" w:author="CR#1260r1" w:date="2020-04-07T05:54:00Z">
            <w:rPr/>
          </w:rPrChange>
        </w:rPr>
      </w:pPr>
      <w:r w:rsidRPr="00451F5B">
        <w:rPr>
          <w:rPrChange w:id="12994" w:author="CR#1260r1" w:date="2020-04-07T05:54:00Z">
            <w:rPr/>
          </w:rPrChange>
        </w:rPr>
        <w:t>For NB-IoT, multi-</w:t>
      </w:r>
      <w:r w:rsidRPr="00451F5B">
        <w:rPr>
          <w:rFonts w:eastAsia="SimSun"/>
          <w:lang w:eastAsia="zh-CN"/>
          <w:rPrChange w:id="12995" w:author="CR#1260r1" w:date="2020-04-07T05:54:00Z">
            <w:rPr>
              <w:rFonts w:eastAsia="SimSun"/>
              <w:lang w:eastAsia="zh-CN"/>
            </w:rPr>
          </w:rPrChange>
        </w:rPr>
        <w:t>carrier</w:t>
      </w:r>
      <w:r w:rsidRPr="00451F5B">
        <w:rPr>
          <w:rPrChange w:id="12996" w:author="CR#1260r1" w:date="2020-04-07T05:54:00Z">
            <w:rPr/>
          </w:rPrChange>
        </w:rPr>
        <w:t xml:space="preserve"> operation is supported.</w:t>
      </w:r>
    </w:p>
    <w:p w:rsidR="00700D98" w:rsidRPr="00451F5B" w:rsidRDefault="002031DB" w:rsidP="00700D98">
      <w:pPr>
        <w:rPr>
          <w:lang w:eastAsia="zh-CN"/>
          <w:rPrChange w:id="12997" w:author="CR#1260r1" w:date="2020-04-07T05:54:00Z">
            <w:rPr>
              <w:lang w:eastAsia="zh-CN"/>
            </w:rPr>
          </w:rPrChange>
        </w:rPr>
      </w:pPr>
      <w:r w:rsidRPr="00451F5B">
        <w:rPr>
          <w:rPrChange w:id="12998" w:author="CR#1260r1" w:date="2020-04-07T05:54:00Z">
            <w:rPr/>
          </w:rPrChange>
        </w:rPr>
        <w:t>The UE in RRC_CONNECTED can be configured, via UE-specific RRC signaling, to a</w:t>
      </w:r>
      <w:r w:rsidRPr="00451F5B">
        <w:rPr>
          <w:rFonts w:eastAsia="SimSun"/>
          <w:lang w:eastAsia="zh-CN"/>
          <w:rPrChange w:id="12999" w:author="CR#1260r1" w:date="2020-04-07T05:54:00Z">
            <w:rPr>
              <w:rFonts w:eastAsia="SimSun"/>
              <w:lang w:eastAsia="zh-CN"/>
            </w:rPr>
          </w:rPrChange>
        </w:rPr>
        <w:t xml:space="preserve"> non-anchor</w:t>
      </w:r>
      <w:r w:rsidRPr="00451F5B">
        <w:rPr>
          <w:rPrChange w:id="13000" w:author="CR#1260r1" w:date="2020-04-07T05:54:00Z">
            <w:rPr/>
          </w:rPrChange>
        </w:rPr>
        <w:t xml:space="preserve"> </w:t>
      </w:r>
      <w:r w:rsidRPr="00451F5B">
        <w:rPr>
          <w:rFonts w:eastAsia="SimSun"/>
          <w:lang w:eastAsia="zh-CN"/>
          <w:rPrChange w:id="13001" w:author="CR#1260r1" w:date="2020-04-07T05:54:00Z">
            <w:rPr>
              <w:rFonts w:eastAsia="SimSun"/>
              <w:lang w:eastAsia="zh-CN"/>
            </w:rPr>
          </w:rPrChange>
        </w:rPr>
        <w:t>carrier</w:t>
      </w:r>
      <w:r w:rsidRPr="00451F5B">
        <w:rPr>
          <w:rPrChange w:id="13002" w:author="CR#1260r1" w:date="2020-04-07T05:54:00Z">
            <w:rPr/>
          </w:rPrChange>
        </w:rPr>
        <w:t>, for all unicast transmissions</w:t>
      </w:r>
      <w:r w:rsidRPr="00451F5B">
        <w:rPr>
          <w:lang w:eastAsia="zh-CN"/>
          <w:rPrChange w:id="13003" w:author="CR#1260r1" w:date="2020-04-07T05:54:00Z">
            <w:rPr>
              <w:lang w:eastAsia="zh-CN"/>
            </w:rPr>
          </w:rPrChange>
        </w:rPr>
        <w:t xml:space="preserve">. </w:t>
      </w:r>
      <w:r w:rsidRPr="00451F5B">
        <w:rPr>
          <w:rPrChange w:id="13004" w:author="CR#1260r1" w:date="2020-04-07T05:54:00Z">
            <w:rPr/>
          </w:rPrChange>
        </w:rPr>
        <w:t xml:space="preserve">If the </w:t>
      </w:r>
      <w:r w:rsidRPr="00451F5B">
        <w:rPr>
          <w:rFonts w:eastAsia="SimSun"/>
          <w:lang w:eastAsia="zh-CN"/>
          <w:rPrChange w:id="13005" w:author="CR#1260r1" w:date="2020-04-07T05:54:00Z">
            <w:rPr>
              <w:rFonts w:eastAsia="SimSun"/>
              <w:lang w:eastAsia="zh-CN"/>
            </w:rPr>
          </w:rPrChange>
        </w:rPr>
        <w:t>non-anchor</w:t>
      </w:r>
      <w:r w:rsidRPr="00451F5B">
        <w:rPr>
          <w:rPrChange w:id="13006" w:author="CR#1260r1" w:date="2020-04-07T05:54:00Z">
            <w:rPr/>
          </w:rPrChange>
        </w:rPr>
        <w:t xml:space="preserve"> </w:t>
      </w:r>
      <w:r w:rsidRPr="00451F5B">
        <w:rPr>
          <w:rFonts w:eastAsia="SimSun"/>
          <w:lang w:eastAsia="zh-CN"/>
          <w:rPrChange w:id="13007" w:author="CR#1260r1" w:date="2020-04-07T05:54:00Z">
            <w:rPr>
              <w:rFonts w:eastAsia="SimSun"/>
              <w:lang w:eastAsia="zh-CN"/>
            </w:rPr>
          </w:rPrChange>
        </w:rPr>
        <w:t>carrier</w:t>
      </w:r>
      <w:r w:rsidRPr="00451F5B">
        <w:rPr>
          <w:rPrChange w:id="13008" w:author="CR#1260r1" w:date="2020-04-07T05:54:00Z">
            <w:rPr/>
          </w:rPrChange>
        </w:rPr>
        <w:t xml:space="preserve"> is not configured for the UE, all transmissions occur on the </w:t>
      </w:r>
      <w:r w:rsidRPr="00451F5B">
        <w:rPr>
          <w:rFonts w:eastAsia="SimSun"/>
          <w:lang w:eastAsia="zh-CN"/>
          <w:rPrChange w:id="13009" w:author="CR#1260r1" w:date="2020-04-07T05:54:00Z">
            <w:rPr>
              <w:rFonts w:eastAsia="SimSun"/>
              <w:lang w:eastAsia="zh-CN"/>
            </w:rPr>
          </w:rPrChange>
        </w:rPr>
        <w:t>anchor carrier</w:t>
      </w:r>
      <w:r w:rsidRPr="00451F5B">
        <w:rPr>
          <w:lang w:eastAsia="zh-CN"/>
          <w:rPrChange w:id="13010" w:author="CR#1260r1" w:date="2020-04-07T05:54:00Z">
            <w:rPr>
              <w:lang w:eastAsia="zh-CN"/>
            </w:rPr>
          </w:rPrChange>
        </w:rPr>
        <w:t>.</w:t>
      </w:r>
      <w:r w:rsidR="00700D98" w:rsidRPr="00451F5B">
        <w:rPr>
          <w:lang w:eastAsia="zh-CN"/>
          <w:rPrChange w:id="13011" w:author="CR#1260r1" w:date="2020-04-07T05:54:00Z">
            <w:rPr>
              <w:lang w:eastAsia="zh-CN"/>
            </w:rPr>
          </w:rPrChange>
        </w:rPr>
        <w:t xml:space="preserve"> The valid anchor and non-anchor carrier combinations are provided in Table 5.5a-1.</w:t>
      </w:r>
    </w:p>
    <w:p w:rsidR="00700D98" w:rsidRPr="00451F5B" w:rsidRDefault="00700D98" w:rsidP="00700D98">
      <w:pPr>
        <w:pStyle w:val="TH"/>
        <w:rPr>
          <w:lang w:val="en-GB"/>
          <w:rPrChange w:id="13012" w:author="CR#1260r1" w:date="2020-04-07T05:54:00Z">
            <w:rPr>
              <w:lang w:val="en-GB"/>
            </w:rPr>
          </w:rPrChange>
        </w:rPr>
      </w:pPr>
      <w:r w:rsidRPr="00451F5B">
        <w:rPr>
          <w:lang w:val="en-GB"/>
          <w:rPrChange w:id="13013" w:author="CR#1260r1" w:date="2020-04-07T05:54:00Z">
            <w:rPr>
              <w:lang w:val="en-GB"/>
            </w:rPr>
          </w:rPrChange>
        </w:rPr>
        <w:t xml:space="preserve">Table </w:t>
      </w:r>
      <w:r w:rsidRPr="00451F5B">
        <w:rPr>
          <w:lang w:val="en-GB" w:eastAsia="zh-CN"/>
          <w:rPrChange w:id="13014" w:author="CR#1260r1" w:date="2020-04-07T05:54:00Z">
            <w:rPr>
              <w:lang w:val="en-GB" w:eastAsia="zh-CN"/>
            </w:rPr>
          </w:rPrChange>
        </w:rPr>
        <w:t>5.5a-1</w:t>
      </w:r>
      <w:r w:rsidRPr="00451F5B">
        <w:rPr>
          <w:lang w:val="en-GB"/>
          <w:rPrChange w:id="13015" w:author="CR#1260r1" w:date="2020-04-07T05:54:00Z">
            <w:rPr>
              <w:lang w:val="en-GB"/>
            </w:rPr>
          </w:rPrChange>
        </w:rPr>
        <w:t>: Anchor and non-anchor carrier deployment combinations</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700D98" w:rsidRPr="00451F5B" w:rsidTr="0036156E">
        <w:trPr>
          <w:cantSplit/>
          <w:tblHeader/>
          <w:jc w:val="center"/>
        </w:trPr>
        <w:tc>
          <w:tcPr>
            <w:tcW w:w="567" w:type="dxa"/>
            <w:vMerge w:val="restart"/>
            <w:tcBorders>
              <w:top w:val="single" w:sz="4" w:space="0" w:color="808080"/>
              <w:left w:val="single" w:sz="4" w:space="0" w:color="808080"/>
              <w:right w:val="single" w:sz="4" w:space="0" w:color="808080"/>
            </w:tcBorders>
          </w:tcPr>
          <w:p w:rsidR="00700D98" w:rsidRPr="00451F5B" w:rsidRDefault="00700D98" w:rsidP="0036156E">
            <w:pPr>
              <w:pStyle w:val="TAL"/>
              <w:keepNext w:val="0"/>
              <w:rPr>
                <w:i/>
                <w:noProof/>
                <w:kern w:val="2"/>
                <w:lang w:eastAsia="zh-CN"/>
                <w:rPrChange w:id="13016" w:author="CR#1260r1" w:date="2020-04-07T05:54:00Z">
                  <w:rPr>
                    <w:i/>
                    <w:noProof/>
                    <w:kern w:val="2"/>
                    <w:lang w:eastAsia="zh-CN"/>
                  </w:rPr>
                </w:rPrChange>
              </w:rPr>
            </w:pPr>
          </w:p>
        </w:tc>
        <w:tc>
          <w:tcPr>
            <w:tcW w:w="5668" w:type="dxa"/>
            <w:gridSpan w:val="4"/>
            <w:tcBorders>
              <w:top w:val="single" w:sz="4" w:space="0" w:color="808080"/>
              <w:left w:val="single" w:sz="4" w:space="0" w:color="808080"/>
              <w:bottom w:val="single" w:sz="4" w:space="0" w:color="808080"/>
              <w:right w:val="single" w:sz="4" w:space="0" w:color="808080"/>
            </w:tcBorders>
          </w:tcPr>
          <w:p w:rsidR="00700D98" w:rsidRPr="00451F5B" w:rsidRDefault="00700D98" w:rsidP="00700D98">
            <w:pPr>
              <w:pStyle w:val="TAH"/>
              <w:rPr>
                <w:i/>
                <w:noProof/>
                <w:kern w:val="2"/>
                <w:lang w:val="en-GB" w:eastAsia="zh-CN"/>
                <w:rPrChange w:id="13017" w:author="CR#1260r1" w:date="2020-04-07T05:54:00Z">
                  <w:rPr>
                    <w:i/>
                    <w:noProof/>
                    <w:kern w:val="2"/>
                    <w:lang w:val="en-GB" w:eastAsia="zh-CN"/>
                  </w:rPr>
                </w:rPrChange>
              </w:rPr>
            </w:pPr>
            <w:r w:rsidRPr="00451F5B">
              <w:rPr>
                <w:i/>
                <w:noProof/>
                <w:kern w:val="2"/>
                <w:lang w:val="en-GB" w:eastAsia="zh-CN"/>
                <w:rPrChange w:id="13018" w:author="CR#1260r1" w:date="2020-04-07T05:54:00Z">
                  <w:rPr>
                    <w:i/>
                    <w:noProof/>
                    <w:kern w:val="2"/>
                    <w:lang w:val="en-GB" w:eastAsia="zh-CN"/>
                  </w:rPr>
                </w:rPrChange>
              </w:rPr>
              <w:t>Anchor Carrier</w:t>
            </w:r>
          </w:p>
        </w:tc>
      </w:tr>
      <w:tr w:rsidR="00700D98" w:rsidRPr="00451F5B" w:rsidTr="0036156E">
        <w:trPr>
          <w:cantSplit/>
          <w:tblHeader/>
          <w:jc w:val="center"/>
        </w:trPr>
        <w:tc>
          <w:tcPr>
            <w:tcW w:w="567" w:type="dxa"/>
            <w:vMerge/>
            <w:tcBorders>
              <w:left w:val="single" w:sz="4" w:space="0" w:color="808080"/>
              <w:bottom w:val="single" w:sz="4" w:space="0" w:color="808080"/>
              <w:right w:val="single" w:sz="4" w:space="0" w:color="808080"/>
            </w:tcBorders>
          </w:tcPr>
          <w:p w:rsidR="00700D98" w:rsidRPr="00451F5B" w:rsidRDefault="00700D98" w:rsidP="0036156E">
            <w:pPr>
              <w:pStyle w:val="TAL"/>
              <w:keepNext w:val="0"/>
              <w:rPr>
                <w:b/>
                <w:bCs/>
                <w:i/>
                <w:noProof/>
                <w:kern w:val="2"/>
                <w:lang w:eastAsia="en-GB"/>
                <w:rPrChange w:id="13019" w:author="CR#1260r1" w:date="2020-04-07T05:54:00Z">
                  <w:rPr>
                    <w:b/>
                    <w:bCs/>
                    <w:i/>
                    <w:noProof/>
                    <w:kern w:val="2"/>
                    <w:lang w:eastAsia="en-GB"/>
                  </w:rPr>
                </w:rPrChange>
              </w:rPr>
            </w:pPr>
          </w:p>
        </w:tc>
        <w:tc>
          <w:tcPr>
            <w:tcW w:w="1417" w:type="dxa"/>
            <w:tcBorders>
              <w:top w:val="single" w:sz="4" w:space="0" w:color="808080"/>
              <w:left w:val="single" w:sz="4" w:space="0" w:color="808080"/>
              <w:bottom w:val="single" w:sz="4" w:space="0" w:color="808080"/>
              <w:right w:val="single" w:sz="4" w:space="0" w:color="808080"/>
            </w:tcBorders>
          </w:tcPr>
          <w:p w:rsidR="00700D98" w:rsidRPr="00451F5B" w:rsidRDefault="00700D98" w:rsidP="00700D98">
            <w:pPr>
              <w:pStyle w:val="TAH"/>
              <w:rPr>
                <w:bCs/>
                <w:i/>
                <w:noProof/>
                <w:kern w:val="2"/>
                <w:lang w:val="en-GB" w:eastAsia="en-GB"/>
                <w:rPrChange w:id="13020" w:author="CR#1260r1" w:date="2020-04-07T05:54:00Z">
                  <w:rPr>
                    <w:bCs/>
                    <w:i/>
                    <w:noProof/>
                    <w:kern w:val="2"/>
                    <w:lang w:val="en-GB" w:eastAsia="en-GB"/>
                  </w:rPr>
                </w:rPrChange>
              </w:rPr>
            </w:pPr>
          </w:p>
        </w:tc>
        <w:tc>
          <w:tcPr>
            <w:tcW w:w="1417" w:type="dxa"/>
            <w:tcBorders>
              <w:top w:val="single" w:sz="4" w:space="0" w:color="808080"/>
              <w:left w:val="single" w:sz="4" w:space="0" w:color="808080"/>
              <w:bottom w:val="single" w:sz="4" w:space="0" w:color="808080"/>
              <w:right w:val="single" w:sz="4" w:space="0" w:color="808080"/>
            </w:tcBorders>
          </w:tcPr>
          <w:p w:rsidR="00700D98" w:rsidRPr="00451F5B" w:rsidRDefault="00700D98" w:rsidP="00700D98">
            <w:pPr>
              <w:pStyle w:val="TAH"/>
              <w:rPr>
                <w:bCs/>
                <w:i/>
                <w:noProof/>
                <w:kern w:val="2"/>
                <w:lang w:val="en-GB" w:eastAsia="en-GB"/>
                <w:rPrChange w:id="13021" w:author="CR#1260r1" w:date="2020-04-07T05:54:00Z">
                  <w:rPr>
                    <w:bCs/>
                    <w:i/>
                    <w:noProof/>
                    <w:kern w:val="2"/>
                    <w:lang w:val="en-GB" w:eastAsia="en-GB"/>
                  </w:rPr>
                </w:rPrChange>
              </w:rPr>
            </w:pPr>
            <w:r w:rsidRPr="00451F5B">
              <w:rPr>
                <w:bCs/>
                <w:i/>
                <w:noProof/>
                <w:kern w:val="2"/>
                <w:lang w:val="en-GB" w:eastAsia="en-GB"/>
                <w:rPrChange w:id="13022" w:author="CR#1260r1" w:date="2020-04-07T05:54:00Z">
                  <w:rPr>
                    <w:bCs/>
                    <w:i/>
                    <w:noProof/>
                    <w:kern w:val="2"/>
                    <w:lang w:val="en-GB" w:eastAsia="en-GB"/>
                  </w:rPr>
                </w:rPrChange>
              </w:rPr>
              <w:t>In-band</w:t>
            </w:r>
          </w:p>
        </w:tc>
        <w:tc>
          <w:tcPr>
            <w:tcW w:w="1417" w:type="dxa"/>
            <w:tcBorders>
              <w:top w:val="single" w:sz="4" w:space="0" w:color="808080"/>
              <w:left w:val="single" w:sz="4" w:space="0" w:color="808080"/>
              <w:bottom w:val="single" w:sz="4" w:space="0" w:color="808080"/>
              <w:right w:val="single" w:sz="4" w:space="0" w:color="808080"/>
            </w:tcBorders>
          </w:tcPr>
          <w:p w:rsidR="00700D98" w:rsidRPr="00451F5B" w:rsidRDefault="00700D98" w:rsidP="00700D98">
            <w:pPr>
              <w:pStyle w:val="TAH"/>
              <w:rPr>
                <w:bCs/>
                <w:i/>
                <w:noProof/>
                <w:kern w:val="2"/>
                <w:lang w:val="en-GB" w:eastAsia="en-GB"/>
                <w:rPrChange w:id="13023" w:author="CR#1260r1" w:date="2020-04-07T05:54:00Z">
                  <w:rPr>
                    <w:bCs/>
                    <w:i/>
                    <w:noProof/>
                    <w:kern w:val="2"/>
                    <w:lang w:val="en-GB" w:eastAsia="en-GB"/>
                  </w:rPr>
                </w:rPrChange>
              </w:rPr>
            </w:pPr>
            <w:r w:rsidRPr="00451F5B">
              <w:rPr>
                <w:bCs/>
                <w:i/>
                <w:noProof/>
                <w:kern w:val="2"/>
                <w:lang w:val="en-GB" w:eastAsia="en-GB"/>
                <w:rPrChange w:id="13024" w:author="CR#1260r1" w:date="2020-04-07T05:54:00Z">
                  <w:rPr>
                    <w:bCs/>
                    <w:i/>
                    <w:noProof/>
                    <w:kern w:val="2"/>
                    <w:lang w:val="en-GB" w:eastAsia="en-GB"/>
                  </w:rPr>
                </w:rPrChange>
              </w:rPr>
              <w:t>Guard-band</w:t>
            </w:r>
          </w:p>
        </w:tc>
        <w:tc>
          <w:tcPr>
            <w:tcW w:w="1417" w:type="dxa"/>
            <w:tcBorders>
              <w:top w:val="single" w:sz="4" w:space="0" w:color="808080"/>
              <w:left w:val="single" w:sz="4" w:space="0" w:color="808080"/>
              <w:bottom w:val="single" w:sz="4" w:space="0" w:color="808080"/>
              <w:right w:val="single" w:sz="4" w:space="0" w:color="808080"/>
            </w:tcBorders>
          </w:tcPr>
          <w:p w:rsidR="00700D98" w:rsidRPr="00451F5B" w:rsidRDefault="00700D98" w:rsidP="00700D98">
            <w:pPr>
              <w:pStyle w:val="TAH"/>
              <w:rPr>
                <w:bCs/>
                <w:i/>
                <w:noProof/>
                <w:kern w:val="2"/>
                <w:lang w:val="en-GB" w:eastAsia="en-GB"/>
                <w:rPrChange w:id="13025" w:author="CR#1260r1" w:date="2020-04-07T05:54:00Z">
                  <w:rPr>
                    <w:bCs/>
                    <w:i/>
                    <w:noProof/>
                    <w:kern w:val="2"/>
                    <w:lang w:val="en-GB" w:eastAsia="en-GB"/>
                  </w:rPr>
                </w:rPrChange>
              </w:rPr>
            </w:pPr>
            <w:r w:rsidRPr="00451F5B">
              <w:rPr>
                <w:bCs/>
                <w:i/>
                <w:noProof/>
                <w:kern w:val="2"/>
                <w:lang w:val="en-GB" w:eastAsia="en-GB"/>
                <w:rPrChange w:id="13026" w:author="CR#1260r1" w:date="2020-04-07T05:54:00Z">
                  <w:rPr>
                    <w:bCs/>
                    <w:i/>
                    <w:noProof/>
                    <w:kern w:val="2"/>
                    <w:lang w:val="en-GB" w:eastAsia="en-GB"/>
                  </w:rPr>
                </w:rPrChange>
              </w:rPr>
              <w:t>Standalone</w:t>
            </w:r>
          </w:p>
        </w:tc>
      </w:tr>
      <w:tr w:rsidR="00700D98" w:rsidRPr="00451F5B" w:rsidTr="0036156E">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700D98" w:rsidRPr="00451F5B" w:rsidRDefault="00700D98" w:rsidP="0036156E">
            <w:pPr>
              <w:pStyle w:val="TAL"/>
              <w:keepNext w:val="0"/>
              <w:ind w:left="113" w:right="113"/>
              <w:rPr>
                <w:b/>
                <w:bCs/>
                <w:i/>
                <w:noProof/>
                <w:kern w:val="2"/>
                <w:lang w:eastAsia="en-GB"/>
                <w:rPrChange w:id="13027" w:author="CR#1260r1" w:date="2020-04-07T05:54:00Z">
                  <w:rPr>
                    <w:b/>
                    <w:bCs/>
                    <w:i/>
                    <w:noProof/>
                    <w:kern w:val="2"/>
                    <w:lang w:eastAsia="en-GB"/>
                  </w:rPr>
                </w:rPrChange>
              </w:rPr>
            </w:pPr>
            <w:r w:rsidRPr="00451F5B">
              <w:rPr>
                <w:b/>
                <w:bCs/>
                <w:i/>
                <w:noProof/>
                <w:kern w:val="2"/>
                <w:lang w:eastAsia="en-GB"/>
                <w:rPrChange w:id="13028" w:author="CR#1260r1" w:date="2020-04-07T05:54:00Z">
                  <w:rPr>
                    <w:b/>
                    <w:bCs/>
                    <w:i/>
                    <w:noProof/>
                    <w:kern w:val="2"/>
                    <w:lang w:eastAsia="en-GB"/>
                  </w:rPr>
                </w:rPrChange>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36156E">
            <w:pPr>
              <w:pStyle w:val="TAL"/>
              <w:keepNext w:val="0"/>
              <w:jc w:val="right"/>
              <w:rPr>
                <w:b/>
                <w:bCs/>
                <w:noProof/>
                <w:kern w:val="2"/>
                <w:lang w:eastAsia="en-GB"/>
                <w:rPrChange w:id="13029" w:author="CR#1260r1" w:date="2020-04-07T05:54:00Z">
                  <w:rPr>
                    <w:b/>
                    <w:bCs/>
                    <w:noProof/>
                    <w:kern w:val="2"/>
                    <w:lang w:eastAsia="en-GB"/>
                  </w:rPr>
                </w:rPrChange>
              </w:rPr>
            </w:pPr>
            <w:r w:rsidRPr="00451F5B">
              <w:rPr>
                <w:b/>
                <w:bCs/>
                <w:noProof/>
                <w:kern w:val="2"/>
                <w:lang w:eastAsia="en-GB"/>
                <w:rPrChange w:id="13030" w:author="CR#1260r1" w:date="2020-04-07T05:54:00Z">
                  <w:rPr>
                    <w:b/>
                    <w:bCs/>
                    <w:noProof/>
                    <w:kern w:val="2"/>
                    <w:lang w:eastAsia="en-GB"/>
                  </w:rPr>
                </w:rPrChange>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en-GB"/>
                <w:rPrChange w:id="13031" w:author="CR#1260r1" w:date="2020-04-07T05:54:00Z">
                  <w:rPr>
                    <w:noProof/>
                    <w:kern w:val="2"/>
                    <w:lang w:val="en-GB" w:eastAsia="en-GB"/>
                  </w:rPr>
                </w:rPrChange>
              </w:rPr>
            </w:pPr>
            <w:r w:rsidRPr="00451F5B">
              <w:rPr>
                <w:noProof/>
                <w:kern w:val="2"/>
                <w:lang w:val="en-GB" w:eastAsia="zh-CN"/>
                <w:rPrChange w:id="13032" w:author="CR#1260r1" w:date="2020-04-07T05:54:00Z">
                  <w:rPr>
                    <w:noProof/>
                    <w:kern w:val="2"/>
                    <w:lang w:val="en-GB"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en-GB"/>
                <w:rPrChange w:id="13033" w:author="CR#1260r1" w:date="2020-04-07T05:54:00Z">
                  <w:rPr>
                    <w:noProof/>
                    <w:kern w:val="2"/>
                    <w:lang w:val="en-GB" w:eastAsia="en-GB"/>
                  </w:rPr>
                </w:rPrChange>
              </w:rPr>
            </w:pPr>
            <w:r w:rsidRPr="00451F5B">
              <w:rPr>
                <w:noProof/>
                <w:kern w:val="2"/>
                <w:lang w:val="en-GB" w:eastAsia="zh-CN"/>
                <w:rPrChange w:id="13034" w:author="CR#1260r1" w:date="2020-04-07T05:54:00Z">
                  <w:rPr>
                    <w:noProof/>
                    <w:kern w:val="2"/>
                    <w:lang w:val="en-GB"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en-GB"/>
                <w:rPrChange w:id="13035" w:author="CR#1260r1" w:date="2020-04-07T05:54:00Z">
                  <w:rPr>
                    <w:noProof/>
                    <w:kern w:val="2"/>
                    <w:lang w:val="en-GB" w:eastAsia="en-GB"/>
                  </w:rPr>
                </w:rPrChange>
              </w:rPr>
            </w:pPr>
            <w:r w:rsidRPr="00451F5B">
              <w:rPr>
                <w:noProof/>
                <w:kern w:val="2"/>
                <w:lang w:val="en-GB" w:eastAsia="en-GB"/>
                <w:rPrChange w:id="13036" w:author="CR#1260r1" w:date="2020-04-07T05:54:00Z">
                  <w:rPr>
                    <w:noProof/>
                    <w:kern w:val="2"/>
                    <w:lang w:val="en-GB" w:eastAsia="en-GB"/>
                  </w:rPr>
                </w:rPrChange>
              </w:rPr>
              <w:t>Invalid</w:t>
            </w:r>
          </w:p>
        </w:tc>
      </w:tr>
      <w:tr w:rsidR="00700D98" w:rsidRPr="00451F5B" w:rsidTr="0036156E">
        <w:trPr>
          <w:cantSplit/>
          <w:trHeight w:val="680"/>
          <w:jc w:val="center"/>
        </w:trPr>
        <w:tc>
          <w:tcPr>
            <w:tcW w:w="567" w:type="dxa"/>
            <w:vMerge/>
            <w:tcBorders>
              <w:left w:val="single" w:sz="4" w:space="0" w:color="808080"/>
              <w:right w:val="single" w:sz="4" w:space="0" w:color="808080"/>
            </w:tcBorders>
          </w:tcPr>
          <w:p w:rsidR="00700D98" w:rsidRPr="00451F5B" w:rsidRDefault="00700D98" w:rsidP="0036156E">
            <w:pPr>
              <w:pStyle w:val="TAL"/>
              <w:keepNext w:val="0"/>
              <w:rPr>
                <w:bCs/>
                <w:noProof/>
                <w:kern w:val="2"/>
                <w:lang w:eastAsia="zh-CN"/>
                <w:rPrChange w:id="13037" w:author="CR#1260r1" w:date="2020-04-07T05:54:00Z">
                  <w:rPr>
                    <w:bCs/>
                    <w:noProof/>
                    <w:kern w:val="2"/>
                    <w:lang w:eastAsia="zh-CN"/>
                  </w:rPr>
                </w:rPrChange>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36156E">
            <w:pPr>
              <w:pStyle w:val="TAL"/>
              <w:keepNext w:val="0"/>
              <w:jc w:val="right"/>
              <w:rPr>
                <w:b/>
                <w:bCs/>
                <w:noProof/>
                <w:kern w:val="2"/>
                <w:lang w:eastAsia="zh-CN"/>
                <w:rPrChange w:id="13038" w:author="CR#1260r1" w:date="2020-04-07T05:54:00Z">
                  <w:rPr>
                    <w:b/>
                    <w:bCs/>
                    <w:noProof/>
                    <w:kern w:val="2"/>
                    <w:lang w:eastAsia="zh-CN"/>
                  </w:rPr>
                </w:rPrChange>
              </w:rPr>
            </w:pPr>
            <w:r w:rsidRPr="00451F5B">
              <w:rPr>
                <w:b/>
                <w:bCs/>
                <w:noProof/>
                <w:kern w:val="2"/>
                <w:lang w:eastAsia="zh-CN"/>
                <w:rPrChange w:id="13039" w:author="CR#1260r1" w:date="2020-04-07T05:54:00Z">
                  <w:rPr>
                    <w:b/>
                    <w:bCs/>
                    <w:noProof/>
                    <w:kern w:val="2"/>
                    <w:lang w:eastAsia="zh-CN"/>
                  </w:rPr>
                </w:rPrChange>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zh-CN"/>
                <w:rPrChange w:id="13040" w:author="CR#1260r1" w:date="2020-04-07T05:54:00Z">
                  <w:rPr>
                    <w:noProof/>
                    <w:kern w:val="2"/>
                    <w:lang w:val="en-GB" w:eastAsia="zh-CN"/>
                  </w:rPr>
                </w:rPrChange>
              </w:rPr>
            </w:pPr>
            <w:r w:rsidRPr="00451F5B">
              <w:rPr>
                <w:noProof/>
                <w:kern w:val="2"/>
                <w:lang w:val="en-GB" w:eastAsia="zh-CN"/>
                <w:rPrChange w:id="13041" w:author="CR#1260r1" w:date="2020-04-07T05:54:00Z">
                  <w:rPr>
                    <w:noProof/>
                    <w:kern w:val="2"/>
                    <w:lang w:val="en-GB"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zh-CN"/>
                <w:rPrChange w:id="13042" w:author="CR#1260r1" w:date="2020-04-07T05:54:00Z">
                  <w:rPr>
                    <w:noProof/>
                    <w:kern w:val="2"/>
                    <w:lang w:val="en-GB" w:eastAsia="zh-CN"/>
                  </w:rPr>
                </w:rPrChange>
              </w:rPr>
            </w:pPr>
            <w:r w:rsidRPr="00451F5B">
              <w:rPr>
                <w:noProof/>
                <w:kern w:val="2"/>
                <w:lang w:val="en-GB" w:eastAsia="zh-CN"/>
                <w:rPrChange w:id="13043" w:author="CR#1260r1" w:date="2020-04-07T05:54:00Z">
                  <w:rPr>
                    <w:noProof/>
                    <w:kern w:val="2"/>
                    <w:lang w:val="en-GB"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zh-CN"/>
                <w:rPrChange w:id="13044" w:author="CR#1260r1" w:date="2020-04-07T05:54:00Z">
                  <w:rPr>
                    <w:noProof/>
                    <w:kern w:val="2"/>
                    <w:lang w:val="en-GB" w:eastAsia="zh-CN"/>
                  </w:rPr>
                </w:rPrChange>
              </w:rPr>
            </w:pPr>
            <w:r w:rsidRPr="00451F5B">
              <w:rPr>
                <w:noProof/>
                <w:kern w:val="2"/>
                <w:lang w:val="en-GB" w:eastAsia="zh-CN"/>
                <w:rPrChange w:id="13045" w:author="CR#1260r1" w:date="2020-04-07T05:54:00Z">
                  <w:rPr>
                    <w:noProof/>
                    <w:kern w:val="2"/>
                    <w:lang w:val="en-GB" w:eastAsia="zh-CN"/>
                  </w:rPr>
                </w:rPrChange>
              </w:rPr>
              <w:t>Invalid</w:t>
            </w:r>
          </w:p>
        </w:tc>
      </w:tr>
      <w:tr w:rsidR="00700D98" w:rsidRPr="00451F5B" w:rsidTr="0036156E">
        <w:trPr>
          <w:cantSplit/>
          <w:trHeight w:val="680"/>
          <w:jc w:val="center"/>
        </w:trPr>
        <w:tc>
          <w:tcPr>
            <w:tcW w:w="567" w:type="dxa"/>
            <w:vMerge/>
            <w:tcBorders>
              <w:left w:val="single" w:sz="4" w:space="0" w:color="808080"/>
              <w:bottom w:val="single" w:sz="4" w:space="0" w:color="808080"/>
              <w:right w:val="single" w:sz="4" w:space="0" w:color="808080"/>
            </w:tcBorders>
          </w:tcPr>
          <w:p w:rsidR="00700D98" w:rsidRPr="00451F5B" w:rsidRDefault="00700D98" w:rsidP="0036156E">
            <w:pPr>
              <w:pStyle w:val="TAL"/>
              <w:keepNext w:val="0"/>
              <w:rPr>
                <w:b/>
                <w:bCs/>
                <w:i/>
                <w:noProof/>
                <w:kern w:val="2"/>
                <w:lang w:eastAsia="zh-CN"/>
                <w:rPrChange w:id="13046" w:author="CR#1260r1" w:date="2020-04-07T05:54:00Z">
                  <w:rPr>
                    <w:b/>
                    <w:bCs/>
                    <w:i/>
                    <w:noProof/>
                    <w:kern w:val="2"/>
                    <w:lang w:eastAsia="zh-CN"/>
                  </w:rPr>
                </w:rPrChange>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36156E">
            <w:pPr>
              <w:pStyle w:val="TAL"/>
              <w:keepNext w:val="0"/>
              <w:jc w:val="right"/>
              <w:rPr>
                <w:b/>
                <w:bCs/>
                <w:noProof/>
                <w:kern w:val="2"/>
                <w:lang w:eastAsia="zh-CN"/>
                <w:rPrChange w:id="13047" w:author="CR#1260r1" w:date="2020-04-07T05:54:00Z">
                  <w:rPr>
                    <w:b/>
                    <w:bCs/>
                    <w:noProof/>
                    <w:kern w:val="2"/>
                    <w:lang w:eastAsia="zh-CN"/>
                  </w:rPr>
                </w:rPrChange>
              </w:rPr>
            </w:pPr>
            <w:r w:rsidRPr="00451F5B">
              <w:rPr>
                <w:b/>
                <w:bCs/>
                <w:noProof/>
                <w:kern w:val="2"/>
                <w:lang w:eastAsia="zh-CN"/>
                <w:rPrChange w:id="13048" w:author="CR#1260r1" w:date="2020-04-07T05:54:00Z">
                  <w:rPr>
                    <w:b/>
                    <w:bCs/>
                    <w:noProof/>
                    <w:kern w:val="2"/>
                    <w:lang w:eastAsia="zh-CN"/>
                  </w:rPr>
                </w:rPrChange>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zh-CN"/>
                <w:rPrChange w:id="13049" w:author="CR#1260r1" w:date="2020-04-07T05:54:00Z">
                  <w:rPr>
                    <w:noProof/>
                    <w:kern w:val="2"/>
                    <w:lang w:val="en-GB" w:eastAsia="zh-CN"/>
                  </w:rPr>
                </w:rPrChange>
              </w:rPr>
            </w:pPr>
            <w:r w:rsidRPr="00451F5B">
              <w:rPr>
                <w:noProof/>
                <w:kern w:val="2"/>
                <w:lang w:val="en-GB" w:eastAsia="zh-CN"/>
                <w:rPrChange w:id="13050" w:author="CR#1260r1" w:date="2020-04-07T05:54:00Z">
                  <w:rPr>
                    <w:noProof/>
                    <w:kern w:val="2"/>
                    <w:lang w:val="en-GB" w:eastAsia="zh-CN"/>
                  </w:rPr>
                </w:rPrChange>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zh-CN"/>
                <w:rPrChange w:id="13051" w:author="CR#1260r1" w:date="2020-04-07T05:54:00Z">
                  <w:rPr>
                    <w:noProof/>
                    <w:kern w:val="2"/>
                    <w:lang w:val="en-GB" w:eastAsia="zh-CN"/>
                  </w:rPr>
                </w:rPrChange>
              </w:rPr>
            </w:pPr>
            <w:r w:rsidRPr="00451F5B">
              <w:rPr>
                <w:noProof/>
                <w:kern w:val="2"/>
                <w:lang w:val="en-GB" w:eastAsia="zh-CN"/>
                <w:rPrChange w:id="13052" w:author="CR#1260r1" w:date="2020-04-07T05:54:00Z">
                  <w:rPr>
                    <w:noProof/>
                    <w:kern w:val="2"/>
                    <w:lang w:val="en-GB" w:eastAsia="zh-CN"/>
                  </w:rPr>
                </w:rPrChange>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700D98" w:rsidRPr="00451F5B" w:rsidRDefault="00700D98" w:rsidP="00700D98">
            <w:pPr>
              <w:pStyle w:val="TAC"/>
              <w:rPr>
                <w:noProof/>
                <w:kern w:val="2"/>
                <w:lang w:val="en-GB" w:eastAsia="zh-CN"/>
                <w:rPrChange w:id="13053" w:author="CR#1260r1" w:date="2020-04-07T05:54:00Z">
                  <w:rPr>
                    <w:noProof/>
                    <w:kern w:val="2"/>
                    <w:lang w:val="en-GB" w:eastAsia="zh-CN"/>
                  </w:rPr>
                </w:rPrChange>
              </w:rPr>
            </w:pPr>
            <w:r w:rsidRPr="00451F5B">
              <w:rPr>
                <w:noProof/>
                <w:kern w:val="2"/>
                <w:lang w:val="en-GB" w:eastAsia="zh-CN"/>
                <w:rPrChange w:id="13054" w:author="CR#1260r1" w:date="2020-04-07T05:54:00Z">
                  <w:rPr>
                    <w:noProof/>
                    <w:kern w:val="2"/>
                    <w:lang w:val="en-GB" w:eastAsia="zh-CN"/>
                  </w:rPr>
                </w:rPrChange>
              </w:rPr>
              <w:t>Valid (Note 2)</w:t>
            </w:r>
          </w:p>
        </w:tc>
      </w:tr>
    </w:tbl>
    <w:p w:rsidR="00700D98" w:rsidRPr="00451F5B" w:rsidRDefault="00700D98" w:rsidP="00700D98">
      <w:pPr>
        <w:rPr>
          <w:rPrChange w:id="13055" w:author="CR#1260r1" w:date="2020-04-07T05:54:00Z">
            <w:rPr/>
          </w:rPrChange>
        </w:rPr>
      </w:pPr>
    </w:p>
    <w:p w:rsidR="00700D98" w:rsidRPr="00451F5B" w:rsidRDefault="00700D98" w:rsidP="00700D98">
      <w:pPr>
        <w:pStyle w:val="NO"/>
        <w:rPr>
          <w:rPrChange w:id="13056" w:author="CR#1260r1" w:date="2020-04-07T05:54:00Z">
            <w:rPr/>
          </w:rPrChange>
        </w:rPr>
      </w:pPr>
      <w:r w:rsidRPr="00451F5B">
        <w:rPr>
          <w:rPrChange w:id="13057" w:author="CR#1260r1" w:date="2020-04-07T05:54:00Z">
            <w:rPr/>
          </w:rPrChange>
        </w:rPr>
        <w:t>NOTE 1:</w:t>
      </w:r>
      <w:r w:rsidRPr="00451F5B">
        <w:rPr>
          <w:rPrChange w:id="13058" w:author="CR#1260r1" w:date="2020-04-07T05:54:00Z">
            <w:rPr/>
          </w:rPrChange>
        </w:rPr>
        <w:tab/>
        <w:t>Both carriers associated with the same LTE cell.</w:t>
      </w:r>
    </w:p>
    <w:p w:rsidR="002031DB" w:rsidRPr="00451F5B" w:rsidRDefault="00700D98" w:rsidP="00700D98">
      <w:pPr>
        <w:pStyle w:val="NO"/>
        <w:rPr>
          <w:lang w:eastAsia="zh-CN"/>
          <w:rPrChange w:id="13059" w:author="CR#1260r1" w:date="2020-04-07T05:54:00Z">
            <w:rPr>
              <w:lang w:eastAsia="zh-CN"/>
            </w:rPr>
          </w:rPrChange>
        </w:rPr>
      </w:pPr>
      <w:r w:rsidRPr="00451F5B">
        <w:rPr>
          <w:rPrChange w:id="13060" w:author="CR#1260r1" w:date="2020-04-07T05:54:00Z">
            <w:rPr/>
          </w:rPrChange>
        </w:rPr>
        <w:t>NOTE 2:</w:t>
      </w:r>
      <w:r w:rsidRPr="00451F5B">
        <w:rPr>
          <w:rPrChange w:id="13061" w:author="CR#1260r1" w:date="2020-04-07T05:54:00Z">
            <w:rPr/>
          </w:rPrChange>
        </w:rPr>
        <w:tab/>
        <w:t>Total frequency span to not exceed 20MHz and both anchor and non-anchor carriers synchronised.</w:t>
      </w:r>
    </w:p>
    <w:p w:rsidR="002F7BF8" w:rsidRPr="00451F5B" w:rsidRDefault="002F7BF8" w:rsidP="00E10AA0">
      <w:pPr>
        <w:pStyle w:val="Heading2"/>
        <w:rPr>
          <w:rPrChange w:id="13062" w:author="CR#1260r1" w:date="2020-04-07T05:54:00Z">
            <w:rPr/>
          </w:rPrChange>
        </w:rPr>
      </w:pPr>
      <w:bookmarkStart w:id="13063" w:name="_Toc5894596"/>
      <w:r w:rsidRPr="00451F5B">
        <w:rPr>
          <w:rPrChange w:id="13064" w:author="CR#1260r1" w:date="2020-04-07T05:54:00Z">
            <w:rPr/>
          </w:rPrChange>
        </w:rPr>
        <w:t>5.6</w:t>
      </w:r>
      <w:r w:rsidRPr="00451F5B">
        <w:rPr>
          <w:rPrChange w:id="13065" w:author="CR#1260r1" w:date="2020-04-07T05:54:00Z">
            <w:rPr/>
          </w:rPrChange>
        </w:rPr>
        <w:tab/>
        <w:t>Sidelink</w:t>
      </w:r>
      <w:bookmarkEnd w:id="13063"/>
    </w:p>
    <w:p w:rsidR="002F7BF8" w:rsidRPr="00451F5B" w:rsidRDefault="002F7BF8" w:rsidP="00E10AA0">
      <w:pPr>
        <w:rPr>
          <w:rPrChange w:id="13066" w:author="CR#1260r1" w:date="2020-04-07T05:54:00Z">
            <w:rPr/>
          </w:rPrChange>
        </w:rPr>
      </w:pPr>
      <w:r w:rsidRPr="00451F5B">
        <w:rPr>
          <w:rPrChange w:id="13067" w:author="CR#1260r1" w:date="2020-04-07T05:54:00Z">
            <w:rPr/>
          </w:rPrChange>
        </w:rPr>
        <w:t xml:space="preserve">Sidelink comprises </w:t>
      </w:r>
      <w:r w:rsidR="005C3E50" w:rsidRPr="00451F5B">
        <w:rPr>
          <w:rPrChange w:id="13068" w:author="CR#1260r1" w:date="2020-04-07T05:54:00Z">
            <w:rPr/>
          </w:rPrChange>
        </w:rPr>
        <w:t>sidelink discovery</w:t>
      </w:r>
      <w:r w:rsidRPr="00451F5B">
        <w:rPr>
          <w:rPrChange w:id="13069" w:author="CR#1260r1" w:date="2020-04-07T05:54:00Z">
            <w:rPr/>
          </w:rPrChange>
        </w:rPr>
        <w:t xml:space="preserve"> and </w:t>
      </w:r>
      <w:r w:rsidR="005C3E50" w:rsidRPr="00451F5B">
        <w:rPr>
          <w:rPrChange w:id="13070" w:author="CR#1260r1" w:date="2020-04-07T05:54:00Z">
            <w:rPr/>
          </w:rPrChange>
        </w:rPr>
        <w:t>sidelink communication</w:t>
      </w:r>
      <w:r w:rsidRPr="00451F5B">
        <w:rPr>
          <w:rPrChange w:id="13071" w:author="CR#1260r1" w:date="2020-04-07T05:54:00Z">
            <w:rPr/>
          </w:rPrChange>
        </w:rPr>
        <w:t xml:space="preserve"> between UEs. Sidelink uses uplink resources and physical channel structure similar to uplink transmissions. However, some changes, noted below, are made to the physical channels.</w:t>
      </w:r>
    </w:p>
    <w:p w:rsidR="002F7BF8" w:rsidRPr="00451F5B" w:rsidRDefault="002F7BF8" w:rsidP="00E10AA0">
      <w:pPr>
        <w:pStyle w:val="Heading3"/>
        <w:rPr>
          <w:rPrChange w:id="13072" w:author="CR#1260r1" w:date="2020-04-07T05:54:00Z">
            <w:rPr/>
          </w:rPrChange>
        </w:rPr>
      </w:pPr>
      <w:bookmarkStart w:id="13073" w:name="_Toc5894597"/>
      <w:r w:rsidRPr="00451F5B">
        <w:rPr>
          <w:rPrChange w:id="13074" w:author="CR#1260r1" w:date="2020-04-07T05:54:00Z">
            <w:rPr/>
          </w:rPrChange>
        </w:rPr>
        <w:lastRenderedPageBreak/>
        <w:t>5.6.1</w:t>
      </w:r>
      <w:r w:rsidRPr="00451F5B">
        <w:rPr>
          <w:rPrChange w:id="13075" w:author="CR#1260r1" w:date="2020-04-07T05:54:00Z">
            <w:rPr/>
          </w:rPrChange>
        </w:rPr>
        <w:tab/>
        <w:t>Basic transmission scheme</w:t>
      </w:r>
      <w:bookmarkEnd w:id="13073"/>
    </w:p>
    <w:p w:rsidR="002F7BF8" w:rsidRPr="00451F5B" w:rsidRDefault="002F7BF8" w:rsidP="00E10AA0">
      <w:pPr>
        <w:rPr>
          <w:rPrChange w:id="13076" w:author="CR#1260r1" w:date="2020-04-07T05:54:00Z">
            <w:rPr/>
          </w:rPrChange>
        </w:rPr>
      </w:pPr>
      <w:r w:rsidRPr="00451F5B">
        <w:rPr>
          <w:rPrChange w:id="13077" w:author="CR#1260r1" w:date="2020-04-07T05:54:00Z">
            <w:rPr/>
          </w:rPrChange>
        </w:rPr>
        <w:t>Sidelink transmission uses the same basic transmission scheme as the UL transmission scheme. However, sidelink is limited to single cluster transmissions for all the sidelink physical channels. Further, sidelink uses a 1 symbol gap at the end of each sidelink sub-frame.</w:t>
      </w:r>
    </w:p>
    <w:p w:rsidR="002F7BF8" w:rsidRPr="00451F5B" w:rsidRDefault="002F7BF8" w:rsidP="00E10AA0">
      <w:pPr>
        <w:pStyle w:val="Heading3"/>
        <w:rPr>
          <w:rPrChange w:id="13078" w:author="CR#1260r1" w:date="2020-04-07T05:54:00Z">
            <w:rPr/>
          </w:rPrChange>
        </w:rPr>
      </w:pPr>
      <w:bookmarkStart w:id="13079" w:name="_Toc5894598"/>
      <w:r w:rsidRPr="00451F5B">
        <w:rPr>
          <w:rPrChange w:id="13080" w:author="CR#1260r1" w:date="2020-04-07T05:54:00Z">
            <w:rPr/>
          </w:rPrChange>
        </w:rPr>
        <w:t>5.6.2</w:t>
      </w:r>
      <w:r w:rsidRPr="00451F5B">
        <w:rPr>
          <w:rPrChange w:id="13081" w:author="CR#1260r1" w:date="2020-04-07T05:54:00Z">
            <w:rPr/>
          </w:rPrChange>
        </w:rPr>
        <w:tab/>
        <w:t>Physical-layer processing</w:t>
      </w:r>
      <w:bookmarkEnd w:id="13079"/>
    </w:p>
    <w:p w:rsidR="002F7BF8" w:rsidRPr="00451F5B" w:rsidRDefault="002F7BF8" w:rsidP="00E10AA0">
      <w:pPr>
        <w:rPr>
          <w:rPrChange w:id="13082" w:author="CR#1260r1" w:date="2020-04-07T05:54:00Z">
            <w:rPr/>
          </w:rPrChange>
        </w:rPr>
      </w:pPr>
      <w:r w:rsidRPr="00451F5B">
        <w:rPr>
          <w:rPrChange w:id="13083" w:author="CR#1260r1" w:date="2020-04-07T05:54:00Z">
            <w:rPr/>
          </w:rPrChange>
        </w:rPr>
        <w:t xml:space="preserve">The </w:t>
      </w:r>
      <w:r w:rsidRPr="00451F5B">
        <w:rPr>
          <w:rFonts w:eastAsia="SimSun"/>
          <w:kern w:val="2"/>
          <w:rPrChange w:id="13084" w:author="CR#1260r1" w:date="2020-04-07T05:54:00Z">
            <w:rPr>
              <w:rFonts w:eastAsia="SimSun"/>
              <w:kern w:val="2"/>
            </w:rPr>
          </w:rPrChange>
        </w:rPr>
        <w:t xml:space="preserve">sidelink </w:t>
      </w:r>
      <w:r w:rsidRPr="00451F5B">
        <w:rPr>
          <w:rPrChange w:id="13085" w:author="CR#1260r1" w:date="2020-04-07T05:54:00Z">
            <w:rPr/>
          </w:rPrChange>
        </w:rPr>
        <w:t>physical layer processing of transport channels differs from UL transmission in the following steps:</w:t>
      </w:r>
    </w:p>
    <w:p w:rsidR="002F7BF8" w:rsidRPr="00451F5B" w:rsidRDefault="002F7BF8" w:rsidP="00E10AA0">
      <w:pPr>
        <w:pStyle w:val="B1"/>
        <w:rPr>
          <w:rPrChange w:id="13086" w:author="CR#1260r1" w:date="2020-04-07T05:54:00Z">
            <w:rPr/>
          </w:rPrChange>
        </w:rPr>
      </w:pPr>
      <w:r w:rsidRPr="00451F5B">
        <w:rPr>
          <w:rPrChange w:id="13087" w:author="CR#1260r1" w:date="2020-04-07T05:54:00Z">
            <w:rPr/>
          </w:rPrChange>
        </w:rPr>
        <w:t>-</w:t>
      </w:r>
      <w:r w:rsidRPr="00451F5B">
        <w:rPr>
          <w:rPrChange w:id="13088" w:author="CR#1260r1" w:date="2020-04-07T05:54:00Z">
            <w:rPr/>
          </w:rPrChange>
        </w:rPr>
        <w:tab/>
        <w:t>Scrambling: for PSDCH and PSCCH, the scrambling is not UE-specific;</w:t>
      </w:r>
    </w:p>
    <w:p w:rsidR="002F7BF8" w:rsidRPr="00451F5B" w:rsidRDefault="002F7BF8" w:rsidP="00E10AA0">
      <w:pPr>
        <w:pStyle w:val="B1"/>
        <w:rPr>
          <w:rPrChange w:id="13089" w:author="CR#1260r1" w:date="2020-04-07T05:54:00Z">
            <w:rPr/>
          </w:rPrChange>
        </w:rPr>
      </w:pPr>
      <w:r w:rsidRPr="00451F5B">
        <w:rPr>
          <w:rPrChange w:id="13090" w:author="CR#1260r1" w:date="2020-04-07T05:54:00Z">
            <w:rPr/>
          </w:rPrChange>
        </w:rPr>
        <w:t>-</w:t>
      </w:r>
      <w:r w:rsidRPr="00451F5B">
        <w:rPr>
          <w:rPrChange w:id="13091" w:author="CR#1260r1" w:date="2020-04-07T05:54:00Z">
            <w:rPr/>
          </w:rPrChange>
        </w:rPr>
        <w:tab/>
        <w:t>Modulation: 64 QAM is not supported for sidelink</w:t>
      </w:r>
      <w:r w:rsidR="00F53C0C" w:rsidRPr="00451F5B">
        <w:rPr>
          <w:rPrChange w:id="13092" w:author="CR#1260r1" w:date="2020-04-07T05:54:00Z">
            <w:rPr/>
          </w:rPrChange>
        </w:rPr>
        <w:t>.</w:t>
      </w:r>
    </w:p>
    <w:p w:rsidR="002F7BF8" w:rsidRPr="00451F5B" w:rsidRDefault="002F7BF8" w:rsidP="00E10AA0">
      <w:pPr>
        <w:pStyle w:val="Heading3"/>
        <w:rPr>
          <w:rPrChange w:id="13093" w:author="CR#1260r1" w:date="2020-04-07T05:54:00Z">
            <w:rPr/>
          </w:rPrChange>
        </w:rPr>
      </w:pPr>
      <w:bookmarkStart w:id="13094" w:name="_Toc5894599"/>
      <w:r w:rsidRPr="00451F5B">
        <w:rPr>
          <w:rPrChange w:id="13095" w:author="CR#1260r1" w:date="2020-04-07T05:54:00Z">
            <w:rPr/>
          </w:rPrChange>
        </w:rPr>
        <w:t>5.6.3</w:t>
      </w:r>
      <w:r w:rsidRPr="00451F5B">
        <w:rPr>
          <w:rPrChange w:id="13096" w:author="CR#1260r1" w:date="2020-04-07T05:54:00Z">
            <w:rPr/>
          </w:rPrChange>
        </w:rPr>
        <w:tab/>
        <w:t xml:space="preserve">Physical </w:t>
      </w:r>
      <w:r w:rsidRPr="00451F5B">
        <w:rPr>
          <w:rFonts w:eastAsia="SimSun"/>
          <w:kern w:val="2"/>
          <w:rPrChange w:id="13097" w:author="CR#1260r1" w:date="2020-04-07T05:54:00Z">
            <w:rPr>
              <w:rFonts w:eastAsia="SimSun"/>
              <w:kern w:val="2"/>
            </w:rPr>
          </w:rPrChange>
        </w:rPr>
        <w:t xml:space="preserve">Sidelink </w:t>
      </w:r>
      <w:r w:rsidRPr="00451F5B">
        <w:rPr>
          <w:rPrChange w:id="13098" w:author="CR#1260r1" w:date="2020-04-07T05:54:00Z">
            <w:rPr/>
          </w:rPrChange>
        </w:rPr>
        <w:t>control channel</w:t>
      </w:r>
      <w:bookmarkEnd w:id="13094"/>
    </w:p>
    <w:p w:rsidR="002F7BF8" w:rsidRPr="00451F5B" w:rsidRDefault="002F7BF8" w:rsidP="00E10AA0">
      <w:pPr>
        <w:rPr>
          <w:rPrChange w:id="13099" w:author="CR#1260r1" w:date="2020-04-07T05:54:00Z">
            <w:rPr/>
          </w:rPrChange>
        </w:rPr>
      </w:pPr>
      <w:r w:rsidRPr="00451F5B">
        <w:rPr>
          <w:rPrChange w:id="13100" w:author="CR#1260r1" w:date="2020-04-07T05:54:00Z">
            <w:rPr/>
          </w:rPrChange>
        </w:rPr>
        <w:t>PSCCH is mapped to the sidelink control resources.</w:t>
      </w:r>
    </w:p>
    <w:p w:rsidR="002F7BF8" w:rsidRPr="00451F5B" w:rsidRDefault="002F7BF8" w:rsidP="00E10AA0">
      <w:pPr>
        <w:rPr>
          <w:rPrChange w:id="13101" w:author="CR#1260r1" w:date="2020-04-07T05:54:00Z">
            <w:rPr/>
          </w:rPrChange>
        </w:rPr>
      </w:pPr>
      <w:r w:rsidRPr="00451F5B">
        <w:rPr>
          <w:rPrChange w:id="13102" w:author="CR#1260r1" w:date="2020-04-07T05:54:00Z">
            <w:rPr/>
          </w:rPrChange>
        </w:rPr>
        <w:t>PSCCH indicates resource and other transmission parameters used by a UE for PSSCH.</w:t>
      </w:r>
    </w:p>
    <w:p w:rsidR="002F7BF8" w:rsidRPr="00451F5B" w:rsidRDefault="002F7BF8" w:rsidP="00E10AA0">
      <w:pPr>
        <w:pStyle w:val="Heading3"/>
        <w:rPr>
          <w:rPrChange w:id="13103" w:author="CR#1260r1" w:date="2020-04-07T05:54:00Z">
            <w:rPr/>
          </w:rPrChange>
        </w:rPr>
      </w:pPr>
      <w:bookmarkStart w:id="13104" w:name="_Toc5894600"/>
      <w:r w:rsidRPr="00451F5B">
        <w:rPr>
          <w:rPrChange w:id="13105" w:author="CR#1260r1" w:date="2020-04-07T05:54:00Z">
            <w:rPr/>
          </w:rPrChange>
        </w:rPr>
        <w:t>5.6.4</w:t>
      </w:r>
      <w:r w:rsidRPr="00451F5B">
        <w:rPr>
          <w:rPrChange w:id="13106" w:author="CR#1260r1" w:date="2020-04-07T05:54:00Z">
            <w:rPr/>
          </w:rPrChange>
        </w:rPr>
        <w:tab/>
      </w:r>
      <w:r w:rsidRPr="00451F5B">
        <w:rPr>
          <w:rFonts w:eastAsia="SimSun"/>
          <w:kern w:val="2"/>
          <w:rPrChange w:id="13107" w:author="CR#1260r1" w:date="2020-04-07T05:54:00Z">
            <w:rPr>
              <w:rFonts w:eastAsia="SimSun"/>
              <w:kern w:val="2"/>
            </w:rPr>
          </w:rPrChange>
        </w:rPr>
        <w:t xml:space="preserve">Sidelink </w:t>
      </w:r>
      <w:r w:rsidRPr="00451F5B">
        <w:rPr>
          <w:rPrChange w:id="13108" w:author="CR#1260r1" w:date="2020-04-07T05:54:00Z">
            <w:rPr/>
          </w:rPrChange>
        </w:rPr>
        <w:t>reference signals</w:t>
      </w:r>
      <w:bookmarkEnd w:id="13104"/>
    </w:p>
    <w:p w:rsidR="002F7BF8" w:rsidRPr="00451F5B" w:rsidRDefault="002F7BF8" w:rsidP="00E10AA0">
      <w:pPr>
        <w:rPr>
          <w:rPrChange w:id="13109" w:author="CR#1260r1" w:date="2020-04-07T05:54:00Z">
            <w:rPr/>
          </w:rPrChange>
        </w:rPr>
      </w:pPr>
      <w:r w:rsidRPr="00451F5B">
        <w:rPr>
          <w:rPrChange w:id="13110" w:author="CR#1260r1" w:date="2020-04-07T05:54:00Z">
            <w:rPr/>
          </w:rPrChange>
        </w:rPr>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p>
    <w:p w:rsidR="002F7BF8" w:rsidRPr="00451F5B" w:rsidRDefault="002F7BF8" w:rsidP="00E10AA0">
      <w:pPr>
        <w:rPr>
          <w:rPrChange w:id="13111" w:author="CR#1260r1" w:date="2020-04-07T05:54:00Z">
            <w:rPr/>
          </w:rPrChange>
        </w:rPr>
      </w:pPr>
      <w:r w:rsidRPr="00451F5B">
        <w:rPr>
          <w:rPrChange w:id="13112" w:author="CR#1260r1" w:date="2020-04-07T05:54:00Z">
            <w:rPr/>
          </w:rPrChange>
        </w:rPr>
        <w:t>For PSDCH and PSCCH, reference signals are created based on a fixed base sequence, cyclic shift and orthogonal cover code.</w:t>
      </w:r>
    </w:p>
    <w:p w:rsidR="002F7BF8" w:rsidRPr="00451F5B" w:rsidRDefault="002F7BF8" w:rsidP="00E10AA0">
      <w:pPr>
        <w:pStyle w:val="Heading3"/>
        <w:rPr>
          <w:rPrChange w:id="13113" w:author="CR#1260r1" w:date="2020-04-07T05:54:00Z">
            <w:rPr/>
          </w:rPrChange>
        </w:rPr>
      </w:pPr>
      <w:bookmarkStart w:id="13114" w:name="_Toc5894601"/>
      <w:r w:rsidRPr="00451F5B">
        <w:rPr>
          <w:rPrChange w:id="13115" w:author="CR#1260r1" w:date="2020-04-07T05:54:00Z">
            <w:rPr/>
          </w:rPrChange>
        </w:rPr>
        <w:t>5.6.5</w:t>
      </w:r>
      <w:r w:rsidRPr="00451F5B">
        <w:rPr>
          <w:rPrChange w:id="13116" w:author="CR#1260r1" w:date="2020-04-07T05:54:00Z">
            <w:rPr/>
          </w:rPrChange>
        </w:rPr>
        <w:tab/>
        <w:t>Physical channel procedure</w:t>
      </w:r>
      <w:bookmarkEnd w:id="13114"/>
    </w:p>
    <w:p w:rsidR="002F7BF8" w:rsidRPr="00451F5B" w:rsidRDefault="002F7BF8" w:rsidP="00E10AA0">
      <w:pPr>
        <w:pStyle w:val="Heading4"/>
        <w:rPr>
          <w:rPrChange w:id="13117" w:author="CR#1260r1" w:date="2020-04-07T05:54:00Z">
            <w:rPr/>
          </w:rPrChange>
        </w:rPr>
      </w:pPr>
      <w:bookmarkStart w:id="13118" w:name="_Toc5894602"/>
      <w:r w:rsidRPr="00451F5B">
        <w:rPr>
          <w:rPrChange w:id="13119" w:author="CR#1260r1" w:date="2020-04-07T05:54:00Z">
            <w:rPr/>
          </w:rPrChange>
        </w:rPr>
        <w:t>5.6.5.1</w:t>
      </w:r>
      <w:r w:rsidRPr="00451F5B">
        <w:rPr>
          <w:rPrChange w:id="13120" w:author="CR#1260r1" w:date="2020-04-07T05:54:00Z">
            <w:rPr/>
          </w:rPrChange>
        </w:rPr>
        <w:tab/>
      </w:r>
      <w:r w:rsidRPr="00451F5B">
        <w:rPr>
          <w:rFonts w:eastAsia="SimSun"/>
          <w:kern w:val="2"/>
          <w:rPrChange w:id="13121" w:author="CR#1260r1" w:date="2020-04-07T05:54:00Z">
            <w:rPr>
              <w:rFonts w:eastAsia="SimSun"/>
              <w:kern w:val="2"/>
            </w:rPr>
          </w:rPrChange>
        </w:rPr>
        <w:t xml:space="preserve">Sidelink </w:t>
      </w:r>
      <w:r w:rsidRPr="00451F5B">
        <w:rPr>
          <w:rPrChange w:id="13122" w:author="CR#1260r1" w:date="2020-04-07T05:54:00Z">
            <w:rPr/>
          </w:rPrChange>
        </w:rPr>
        <w:t>power control</w:t>
      </w:r>
      <w:bookmarkEnd w:id="13118"/>
    </w:p>
    <w:p w:rsidR="002F7BF8" w:rsidRPr="00451F5B" w:rsidRDefault="002F7BF8" w:rsidP="00E10AA0">
      <w:pPr>
        <w:rPr>
          <w:rPrChange w:id="13123" w:author="CR#1260r1" w:date="2020-04-07T05:54:00Z">
            <w:rPr/>
          </w:rPrChange>
        </w:rPr>
      </w:pPr>
      <w:r w:rsidRPr="00451F5B">
        <w:rPr>
          <w:rPrChange w:id="13124" w:author="CR#1260r1" w:date="2020-04-07T05:54:00Z">
            <w:rPr/>
          </w:rPrChange>
        </w:rPr>
        <w:t>For in-coverage operation, the power spectral density of the sidelink transmissions can be influenced by the eNB.</w:t>
      </w:r>
    </w:p>
    <w:p w:rsidR="00F40A82" w:rsidRPr="00451F5B" w:rsidRDefault="00F40A82" w:rsidP="00F40A82">
      <w:pPr>
        <w:pStyle w:val="Heading3"/>
        <w:rPr>
          <w:rPrChange w:id="13125" w:author="CR#1260r1" w:date="2020-04-07T05:54:00Z">
            <w:rPr/>
          </w:rPrChange>
        </w:rPr>
      </w:pPr>
      <w:bookmarkStart w:id="13126" w:name="_Toc5894603"/>
      <w:r w:rsidRPr="00451F5B">
        <w:rPr>
          <w:rPrChange w:id="13127" w:author="CR#1260r1" w:date="2020-04-07T05:54:00Z">
            <w:rPr/>
          </w:rPrChange>
        </w:rPr>
        <w:t>5.6.</w:t>
      </w:r>
      <w:r w:rsidRPr="00451F5B">
        <w:rPr>
          <w:rFonts w:eastAsia="SimSun"/>
          <w:lang w:eastAsia="zh-CN"/>
          <w:rPrChange w:id="13128" w:author="CR#1260r1" w:date="2020-04-07T05:54:00Z">
            <w:rPr>
              <w:rFonts w:eastAsia="SimSun"/>
              <w:lang w:eastAsia="zh-CN"/>
            </w:rPr>
          </w:rPrChange>
        </w:rPr>
        <w:t>6</w:t>
      </w:r>
      <w:r w:rsidRPr="00451F5B">
        <w:rPr>
          <w:rPrChange w:id="13129" w:author="CR#1260r1" w:date="2020-04-07T05:54:00Z">
            <w:rPr/>
          </w:rPrChange>
        </w:rPr>
        <w:tab/>
        <w:t xml:space="preserve">Physical </w:t>
      </w:r>
      <w:r w:rsidRPr="00451F5B">
        <w:rPr>
          <w:rFonts w:eastAsia="SimSun"/>
          <w:lang w:eastAsia="zh-CN"/>
          <w:rPrChange w:id="13130" w:author="CR#1260r1" w:date="2020-04-07T05:54:00Z">
            <w:rPr>
              <w:rFonts w:eastAsia="SimSun"/>
              <w:lang w:eastAsia="zh-CN"/>
            </w:rPr>
          </w:rPrChange>
        </w:rPr>
        <w:t>layer measurements definition</w:t>
      </w:r>
      <w:bookmarkEnd w:id="13126"/>
    </w:p>
    <w:p w:rsidR="00F40A82" w:rsidRPr="00451F5B" w:rsidRDefault="00F40A82" w:rsidP="00F40A82">
      <w:pPr>
        <w:rPr>
          <w:rPrChange w:id="13131" w:author="CR#1260r1" w:date="2020-04-07T05:54:00Z">
            <w:rPr/>
          </w:rPrChange>
        </w:rPr>
      </w:pPr>
      <w:r w:rsidRPr="00451F5B">
        <w:rPr>
          <w:rPrChange w:id="13132" w:author="CR#1260r1" w:date="2020-04-07T05:54:00Z">
            <w:rPr/>
          </w:rPrChange>
        </w:rPr>
        <w:t xml:space="preserve">For measurement on the sidelink, </w:t>
      </w:r>
      <w:r w:rsidR="00646B97" w:rsidRPr="00451F5B">
        <w:rPr>
          <w:lang w:eastAsia="zh-CN"/>
          <w:rPrChange w:id="13133" w:author="CR#1260r1" w:date="2020-04-07T05:54:00Z">
            <w:rPr>
              <w:lang w:eastAsia="zh-CN"/>
            </w:rPr>
          </w:rPrChange>
        </w:rPr>
        <w:t>two</w:t>
      </w:r>
      <w:r w:rsidR="00646B97" w:rsidRPr="00451F5B">
        <w:rPr>
          <w:rPrChange w:id="13134" w:author="CR#1260r1" w:date="2020-04-07T05:54:00Z">
            <w:rPr/>
          </w:rPrChange>
        </w:rPr>
        <w:t xml:space="preserve"> </w:t>
      </w:r>
      <w:r w:rsidRPr="00451F5B">
        <w:rPr>
          <w:rPrChange w:id="13135" w:author="CR#1260r1" w:date="2020-04-07T05:54:00Z">
            <w:rPr/>
          </w:rPrChange>
        </w:rPr>
        <w:t>basic UE measurement quantit</w:t>
      </w:r>
      <w:r w:rsidR="00646B97" w:rsidRPr="00451F5B">
        <w:rPr>
          <w:lang w:eastAsia="zh-CN"/>
          <w:rPrChange w:id="13136" w:author="CR#1260r1" w:date="2020-04-07T05:54:00Z">
            <w:rPr>
              <w:lang w:eastAsia="zh-CN"/>
            </w:rPr>
          </w:rPrChange>
        </w:rPr>
        <w:t>ies</w:t>
      </w:r>
      <w:r w:rsidRPr="00451F5B">
        <w:rPr>
          <w:rPrChange w:id="13137" w:author="CR#1260r1" w:date="2020-04-07T05:54:00Z">
            <w:rPr/>
          </w:rPrChange>
        </w:rPr>
        <w:t xml:space="preserve"> </w:t>
      </w:r>
      <w:r w:rsidR="00646B97" w:rsidRPr="00451F5B">
        <w:rPr>
          <w:rPrChange w:id="13138" w:author="CR#1260r1" w:date="2020-04-07T05:54:00Z">
            <w:rPr/>
          </w:rPrChange>
        </w:rPr>
        <w:t>are</w:t>
      </w:r>
      <w:r w:rsidRPr="00451F5B">
        <w:rPr>
          <w:rPrChange w:id="13139" w:author="CR#1260r1" w:date="2020-04-07T05:54:00Z">
            <w:rPr/>
          </w:rPrChange>
        </w:rPr>
        <w:t xml:space="preserve"> supported:</w:t>
      </w:r>
    </w:p>
    <w:p w:rsidR="00646B97" w:rsidRPr="00451F5B" w:rsidRDefault="00F40A82" w:rsidP="00646B97">
      <w:pPr>
        <w:pStyle w:val="B1"/>
        <w:rPr>
          <w:lang w:eastAsia="zh-CN"/>
          <w:rPrChange w:id="13140" w:author="CR#1260r1" w:date="2020-04-07T05:54:00Z">
            <w:rPr>
              <w:lang w:eastAsia="zh-CN"/>
            </w:rPr>
          </w:rPrChange>
        </w:rPr>
      </w:pPr>
      <w:r w:rsidRPr="00451F5B">
        <w:rPr>
          <w:rPrChange w:id="13141" w:author="CR#1260r1" w:date="2020-04-07T05:54:00Z">
            <w:rPr/>
          </w:rPrChange>
        </w:rPr>
        <w:t>-</w:t>
      </w:r>
      <w:r w:rsidRPr="00451F5B">
        <w:rPr>
          <w:rPrChange w:id="13142" w:author="CR#1260r1" w:date="2020-04-07T05:54:00Z">
            <w:rPr/>
          </w:rPrChange>
        </w:rPr>
        <w:tab/>
        <w:t>Sidelink reference signal received power (S-RSRP).</w:t>
      </w:r>
    </w:p>
    <w:p w:rsidR="00F40A82" w:rsidRPr="00451F5B" w:rsidRDefault="00646B97" w:rsidP="00646B97">
      <w:pPr>
        <w:pStyle w:val="B1"/>
        <w:rPr>
          <w:rPrChange w:id="13143" w:author="CR#1260r1" w:date="2020-04-07T05:54:00Z">
            <w:rPr/>
          </w:rPrChange>
        </w:rPr>
      </w:pPr>
      <w:r w:rsidRPr="00451F5B">
        <w:rPr>
          <w:lang w:eastAsia="zh-CN"/>
          <w:rPrChange w:id="13144" w:author="CR#1260r1" w:date="2020-04-07T05:54:00Z">
            <w:rPr>
              <w:lang w:eastAsia="zh-CN"/>
            </w:rPr>
          </w:rPrChange>
        </w:rPr>
        <w:t>-</w:t>
      </w:r>
      <w:r w:rsidRPr="00451F5B">
        <w:rPr>
          <w:lang w:eastAsia="zh-CN"/>
          <w:rPrChange w:id="13145" w:author="CR#1260r1" w:date="2020-04-07T05:54:00Z">
            <w:rPr>
              <w:lang w:eastAsia="zh-CN"/>
            </w:rPr>
          </w:rPrChange>
        </w:rPr>
        <w:tab/>
        <w:t>Sidelink discovery reference signal received power (SD-RSRP).</w:t>
      </w:r>
    </w:p>
    <w:p w:rsidR="00DD477B" w:rsidRPr="00451F5B" w:rsidRDefault="00DD477B" w:rsidP="00DD477B">
      <w:pPr>
        <w:pStyle w:val="Heading2"/>
        <w:rPr>
          <w:rPrChange w:id="13146" w:author="CR#1260r1" w:date="2020-04-07T05:54:00Z">
            <w:rPr/>
          </w:rPrChange>
        </w:rPr>
      </w:pPr>
      <w:bookmarkStart w:id="13147" w:name="_Toc5894604"/>
      <w:r w:rsidRPr="00451F5B">
        <w:rPr>
          <w:lang w:eastAsia="zh-CN"/>
          <w:rPrChange w:id="13148" w:author="CR#1260r1" w:date="2020-04-07T05:54:00Z">
            <w:rPr>
              <w:lang w:eastAsia="zh-CN"/>
            </w:rPr>
          </w:rPrChange>
        </w:rPr>
        <w:t>5.7</w:t>
      </w:r>
      <w:r w:rsidRPr="00451F5B">
        <w:rPr>
          <w:lang w:eastAsia="zh-CN"/>
          <w:rPrChange w:id="13149" w:author="CR#1260r1" w:date="2020-04-07T05:54:00Z">
            <w:rPr>
              <w:lang w:eastAsia="zh-CN"/>
            </w:rPr>
          </w:rPrChange>
        </w:rPr>
        <w:tab/>
      </w:r>
      <w:r w:rsidRPr="00451F5B">
        <w:rPr>
          <w:rPrChange w:id="13150" w:author="CR#1260r1" w:date="2020-04-07T05:54:00Z">
            <w:rPr/>
          </w:rPrChange>
        </w:rPr>
        <w:t>Licensed-Assisted Access</w:t>
      </w:r>
      <w:bookmarkEnd w:id="13147"/>
    </w:p>
    <w:p w:rsidR="00DD477B" w:rsidRPr="00451F5B" w:rsidRDefault="00DD477B" w:rsidP="00DD477B">
      <w:pPr>
        <w:rPr>
          <w:rPrChange w:id="13151" w:author="CR#1260r1" w:date="2020-04-07T05:54:00Z">
            <w:rPr/>
          </w:rPrChange>
        </w:rPr>
      </w:pPr>
      <w:r w:rsidRPr="00451F5B">
        <w:rPr>
          <w:rPrChange w:id="13152" w:author="CR#1260r1" w:date="2020-04-07T05:54:00Z">
            <w:rPr/>
          </w:rPrChange>
        </w:rPr>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63471B" w:rsidRPr="00451F5B">
        <w:rPr>
          <w:lang w:eastAsia="zh-CN"/>
          <w:rPrChange w:id="13153" w:author="CR#1260r1" w:date="2020-04-07T05:54:00Z">
            <w:rPr>
              <w:lang w:eastAsia="zh-CN"/>
            </w:rPr>
          </w:rPrChange>
        </w:rPr>
        <w:t xml:space="preserve"> according to Frame structure Type 3</w:t>
      </w:r>
      <w:r w:rsidRPr="00451F5B">
        <w:rPr>
          <w:rPrChange w:id="13154" w:author="CR#1260r1" w:date="2020-04-07T05:54:00Z">
            <w:rPr/>
          </w:rPrChange>
        </w:rPr>
        <w:t>, also called LAA SCell. Unless otherwise specified, LAA SCells act as regular SCells and are limited to downlink transmissions in this release.</w:t>
      </w:r>
    </w:p>
    <w:p w:rsidR="0016404C" w:rsidRPr="00451F5B" w:rsidRDefault="00DD477B" w:rsidP="0016404C">
      <w:pPr>
        <w:rPr>
          <w:rPrChange w:id="13155" w:author="CR#1260r1" w:date="2020-04-07T05:54:00Z">
            <w:rPr/>
          </w:rPrChange>
        </w:rPr>
      </w:pPr>
      <w:r w:rsidRPr="00451F5B">
        <w:rPr>
          <w:rPrChange w:id="13156" w:author="CR#1260r1" w:date="2020-04-07T05:54:00Z">
            <w:rPr/>
          </w:rPrChange>
        </w:rPr>
        <w:t>LAA eNB applies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DD477B" w:rsidRPr="00451F5B" w:rsidRDefault="0016404C" w:rsidP="0016404C">
      <w:pPr>
        <w:rPr>
          <w:rPrChange w:id="13157" w:author="CR#1260r1" w:date="2020-04-07T05:54:00Z">
            <w:rPr/>
          </w:rPrChange>
        </w:rPr>
      </w:pPr>
      <w:r w:rsidRPr="00451F5B">
        <w:rPr>
          <w:rPrChange w:id="13158" w:author="CR#1260r1" w:date="2020-04-07T05:54:00Z">
            <w:rPr/>
          </w:rPrChange>
        </w:rPr>
        <w:t>The combined time of transmissions compliant with the channel access procedure described in section 15.1.2 of [6] by an eNB should not exceed 50 ms in any contiguous 1 second period on an LAA cell.</w:t>
      </w:r>
    </w:p>
    <w:p w:rsidR="00D967B8" w:rsidRPr="00451F5B" w:rsidRDefault="00D967B8" w:rsidP="00D967B8">
      <w:pPr>
        <w:pStyle w:val="Heading3"/>
        <w:rPr>
          <w:rPrChange w:id="13159" w:author="CR#1260r1" w:date="2020-04-07T05:54:00Z">
            <w:rPr/>
          </w:rPrChange>
        </w:rPr>
      </w:pPr>
      <w:bookmarkStart w:id="13160" w:name="_Toc5894605"/>
      <w:r w:rsidRPr="00451F5B">
        <w:rPr>
          <w:rPrChange w:id="13161" w:author="CR#1260r1" w:date="2020-04-07T05:54:00Z">
            <w:rPr/>
          </w:rPrChange>
        </w:rPr>
        <w:lastRenderedPageBreak/>
        <w:t>5.7.1</w:t>
      </w:r>
      <w:r w:rsidRPr="00451F5B">
        <w:rPr>
          <w:rPrChange w:id="13162" w:author="CR#1260r1" w:date="2020-04-07T05:54:00Z">
            <w:rPr/>
          </w:rPrChange>
        </w:rPr>
        <w:tab/>
        <w:t>Channel Access Priority Classes</w:t>
      </w:r>
      <w:bookmarkEnd w:id="13160"/>
    </w:p>
    <w:p w:rsidR="00D967B8" w:rsidRPr="00451F5B" w:rsidRDefault="00D967B8" w:rsidP="00D967B8">
      <w:pPr>
        <w:rPr>
          <w:rPrChange w:id="13163" w:author="CR#1260r1" w:date="2020-04-07T05:54:00Z">
            <w:rPr/>
          </w:rPrChange>
        </w:rPr>
      </w:pPr>
      <w:r w:rsidRPr="00451F5B">
        <w:rPr>
          <w:rPrChange w:id="13164" w:author="CR#1260r1" w:date="2020-04-07T05:54:00Z">
            <w:rPr/>
          </w:rPrChange>
        </w:rPr>
        <w:t>For downlink LAA, four Channel Access Priority Classes are defined in [6] which can be used when performing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451F5B" w:rsidRDefault="00D967B8" w:rsidP="003053D5">
      <w:pPr>
        <w:pStyle w:val="TH"/>
        <w:rPr>
          <w:lang w:val="en-GB"/>
          <w:rPrChange w:id="13165" w:author="CR#1260r1" w:date="2020-04-07T05:54:00Z">
            <w:rPr>
              <w:lang w:val="en-GB"/>
            </w:rPr>
          </w:rPrChange>
        </w:rPr>
      </w:pPr>
      <w:r w:rsidRPr="00451F5B">
        <w:rPr>
          <w:lang w:val="en-GB"/>
          <w:rPrChange w:id="13166" w:author="CR#1260r1" w:date="2020-04-07T05:54:00Z">
            <w:rPr>
              <w:lang w:val="en-GB"/>
            </w:rPr>
          </w:rPrChange>
        </w:rPr>
        <w:t xml:space="preserve">Table </w:t>
      </w:r>
      <w:r w:rsidRPr="00451F5B">
        <w:rPr>
          <w:lang w:val="en-GB" w:eastAsia="zh-CN"/>
          <w:rPrChange w:id="13167" w:author="CR#1260r1" w:date="2020-04-07T05:54:00Z">
            <w:rPr>
              <w:lang w:val="en-GB" w:eastAsia="zh-CN"/>
            </w:rPr>
          </w:rPrChange>
        </w:rPr>
        <w:t>5.7.1-1</w:t>
      </w:r>
      <w:r w:rsidRPr="00451F5B">
        <w:rPr>
          <w:lang w:val="en-GB"/>
          <w:rPrChange w:id="13168" w:author="CR#1260r1" w:date="2020-04-07T05:54:00Z">
            <w:rPr>
              <w:lang w:val="en-GB"/>
            </w:rPr>
          </w:rPrChange>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D967B8" w:rsidRPr="00451F5B" w:rsidTr="00D967B8">
        <w:trPr>
          <w:trHeight w:hRule="exact" w:val="284"/>
          <w:jc w:val="center"/>
        </w:trPr>
        <w:tc>
          <w:tcPr>
            <w:tcW w:w="3331" w:type="dxa"/>
            <w:shd w:val="clear" w:color="auto" w:fill="E0E0E0"/>
            <w:vAlign w:val="center"/>
          </w:tcPr>
          <w:p w:rsidR="00D967B8" w:rsidRPr="00451F5B" w:rsidRDefault="00D967B8" w:rsidP="00D967B8">
            <w:pPr>
              <w:pStyle w:val="TAH"/>
              <w:rPr>
                <w:lang w:val="en-GB" w:eastAsia="ja-JP"/>
                <w:rPrChange w:id="13169" w:author="CR#1260r1" w:date="2020-04-07T05:54:00Z">
                  <w:rPr>
                    <w:lang w:val="en-GB" w:eastAsia="ja-JP"/>
                  </w:rPr>
                </w:rPrChange>
              </w:rPr>
            </w:pPr>
            <w:r w:rsidRPr="00451F5B">
              <w:rPr>
                <w:lang w:val="en-GB" w:eastAsia="ja-JP"/>
                <w:rPrChange w:id="13170" w:author="CR#1260r1" w:date="2020-04-07T05:54:00Z">
                  <w:rPr>
                    <w:lang w:val="en-GB" w:eastAsia="ja-JP"/>
                  </w:rPr>
                </w:rPrChange>
              </w:rPr>
              <w:t>Channel Access Priority Class (</w:t>
            </w:r>
            <w:r w:rsidRPr="00451F5B">
              <w:rPr>
                <w:position w:val="-10"/>
                <w:lang w:val="en-GB" w:eastAsia="ja-JP"/>
                <w:rPrChange w:id="13171" w:author="CR#1260r1" w:date="2020-04-07T05:54:00Z">
                  <w:rPr>
                    <w:position w:val="-10"/>
                    <w:lang w:val="en-GB" w:eastAsia="ja-JP"/>
                  </w:rPr>
                </w:rPrChange>
              </w:rPr>
              <w:object w:dxaOrig="240" w:dyaOrig="260">
                <v:shape id="_x0000_i1061" type="#_x0000_t75" style="width:12pt;height:13.5pt" o:ole="">
                  <v:imagedata r:id="rId84" o:title=""/>
                </v:shape>
                <o:OLEObject Type="Embed" ProgID="Equation.3" ShapeID="_x0000_i1061" DrawAspect="Content" ObjectID="_1647744775" r:id="rId85"/>
              </w:object>
            </w:r>
            <w:r w:rsidRPr="00451F5B">
              <w:rPr>
                <w:lang w:val="en-GB" w:eastAsia="ja-JP"/>
                <w:rPrChange w:id="13172" w:author="CR#1260r1" w:date="2020-04-07T05:54:00Z">
                  <w:rPr>
                    <w:lang w:val="en-GB" w:eastAsia="ja-JP"/>
                  </w:rPr>
                </w:rPrChange>
              </w:rPr>
              <w:t>)</w:t>
            </w:r>
          </w:p>
        </w:tc>
        <w:tc>
          <w:tcPr>
            <w:tcW w:w="2692" w:type="dxa"/>
            <w:shd w:val="clear" w:color="auto" w:fill="E0E0E0"/>
            <w:vAlign w:val="center"/>
          </w:tcPr>
          <w:p w:rsidR="00D967B8" w:rsidRPr="00451F5B" w:rsidRDefault="00D967B8" w:rsidP="00D967B8">
            <w:pPr>
              <w:pStyle w:val="TAH"/>
              <w:rPr>
                <w:lang w:val="en-GB" w:eastAsia="ja-JP"/>
                <w:rPrChange w:id="13173" w:author="CR#1260r1" w:date="2020-04-07T05:54:00Z">
                  <w:rPr>
                    <w:lang w:val="en-GB" w:eastAsia="ja-JP"/>
                  </w:rPr>
                </w:rPrChange>
              </w:rPr>
            </w:pPr>
            <w:r w:rsidRPr="00451F5B">
              <w:rPr>
                <w:lang w:val="en-GB" w:eastAsia="ja-JP"/>
                <w:rPrChange w:id="13174" w:author="CR#1260r1" w:date="2020-04-07T05:54:00Z">
                  <w:rPr>
                    <w:lang w:val="en-GB" w:eastAsia="ja-JP"/>
                  </w:rPr>
                </w:rPrChange>
              </w:rPr>
              <w:t>QCI</w:t>
            </w:r>
          </w:p>
        </w:tc>
      </w:tr>
      <w:tr w:rsidR="00D967B8" w:rsidRPr="00451F5B" w:rsidTr="00D967B8">
        <w:trPr>
          <w:trHeight w:hRule="exact" w:val="227"/>
          <w:jc w:val="center"/>
        </w:trPr>
        <w:tc>
          <w:tcPr>
            <w:tcW w:w="3331" w:type="dxa"/>
            <w:shd w:val="clear" w:color="auto" w:fill="auto"/>
            <w:vAlign w:val="center"/>
          </w:tcPr>
          <w:p w:rsidR="00D967B8" w:rsidRPr="00451F5B" w:rsidRDefault="00D967B8" w:rsidP="00D967B8">
            <w:pPr>
              <w:pStyle w:val="TAC"/>
              <w:rPr>
                <w:lang w:val="en-GB" w:eastAsia="ja-JP"/>
                <w:rPrChange w:id="13175" w:author="CR#1260r1" w:date="2020-04-07T05:54:00Z">
                  <w:rPr>
                    <w:lang w:val="en-GB" w:eastAsia="ja-JP"/>
                  </w:rPr>
                </w:rPrChange>
              </w:rPr>
            </w:pPr>
            <w:r w:rsidRPr="00451F5B">
              <w:rPr>
                <w:lang w:val="en-GB" w:eastAsia="ja-JP"/>
                <w:rPrChange w:id="13176" w:author="CR#1260r1" w:date="2020-04-07T05:54:00Z">
                  <w:rPr>
                    <w:lang w:val="en-GB" w:eastAsia="ja-JP"/>
                  </w:rPr>
                </w:rPrChange>
              </w:rPr>
              <w:t>1</w:t>
            </w:r>
          </w:p>
        </w:tc>
        <w:tc>
          <w:tcPr>
            <w:tcW w:w="2692" w:type="dxa"/>
            <w:vAlign w:val="center"/>
          </w:tcPr>
          <w:p w:rsidR="00D967B8" w:rsidRPr="00451F5B" w:rsidRDefault="00D967B8" w:rsidP="00D967B8">
            <w:pPr>
              <w:pStyle w:val="TAC"/>
              <w:rPr>
                <w:lang w:val="en-GB" w:eastAsia="ja-JP"/>
                <w:rPrChange w:id="13177" w:author="CR#1260r1" w:date="2020-04-07T05:54:00Z">
                  <w:rPr>
                    <w:lang w:val="en-GB" w:eastAsia="ja-JP"/>
                  </w:rPr>
                </w:rPrChange>
              </w:rPr>
            </w:pPr>
            <w:r w:rsidRPr="00451F5B">
              <w:rPr>
                <w:rFonts w:eastAsia="SimSun"/>
                <w:lang w:val="en-GB" w:eastAsia="ja-JP"/>
                <w:rPrChange w:id="13178" w:author="CR#1260r1" w:date="2020-04-07T05:54:00Z">
                  <w:rPr>
                    <w:rFonts w:eastAsia="SimSun"/>
                    <w:lang w:val="en-GB" w:eastAsia="ja-JP"/>
                  </w:rPr>
                </w:rPrChange>
              </w:rPr>
              <w:t>1, 3, 5, 65, 66, 69, 70</w:t>
            </w:r>
          </w:p>
        </w:tc>
      </w:tr>
      <w:tr w:rsidR="00D967B8" w:rsidRPr="00451F5B" w:rsidTr="00D967B8">
        <w:trPr>
          <w:trHeight w:hRule="exact" w:val="227"/>
          <w:jc w:val="center"/>
        </w:trPr>
        <w:tc>
          <w:tcPr>
            <w:tcW w:w="3331" w:type="dxa"/>
            <w:shd w:val="clear" w:color="auto" w:fill="auto"/>
            <w:vAlign w:val="center"/>
          </w:tcPr>
          <w:p w:rsidR="00D967B8" w:rsidRPr="00451F5B" w:rsidRDefault="00D967B8" w:rsidP="00D967B8">
            <w:pPr>
              <w:pStyle w:val="TAC"/>
              <w:rPr>
                <w:lang w:val="en-GB" w:eastAsia="ja-JP"/>
                <w:rPrChange w:id="13179" w:author="CR#1260r1" w:date="2020-04-07T05:54:00Z">
                  <w:rPr>
                    <w:lang w:val="en-GB" w:eastAsia="ja-JP"/>
                  </w:rPr>
                </w:rPrChange>
              </w:rPr>
            </w:pPr>
            <w:r w:rsidRPr="00451F5B">
              <w:rPr>
                <w:lang w:val="en-GB" w:eastAsia="ja-JP"/>
                <w:rPrChange w:id="13180" w:author="CR#1260r1" w:date="2020-04-07T05:54:00Z">
                  <w:rPr>
                    <w:lang w:val="en-GB" w:eastAsia="ja-JP"/>
                  </w:rPr>
                </w:rPrChange>
              </w:rPr>
              <w:t>2</w:t>
            </w:r>
          </w:p>
        </w:tc>
        <w:tc>
          <w:tcPr>
            <w:tcW w:w="2692" w:type="dxa"/>
            <w:vAlign w:val="center"/>
          </w:tcPr>
          <w:p w:rsidR="00D967B8" w:rsidRPr="00451F5B" w:rsidRDefault="00D967B8" w:rsidP="00D967B8">
            <w:pPr>
              <w:pStyle w:val="TAC"/>
              <w:rPr>
                <w:lang w:val="en-GB" w:eastAsia="ja-JP"/>
                <w:rPrChange w:id="13181" w:author="CR#1260r1" w:date="2020-04-07T05:54:00Z">
                  <w:rPr>
                    <w:lang w:val="en-GB" w:eastAsia="ja-JP"/>
                  </w:rPr>
                </w:rPrChange>
              </w:rPr>
            </w:pPr>
            <w:r w:rsidRPr="00451F5B">
              <w:rPr>
                <w:rFonts w:eastAsia="SimSun"/>
                <w:lang w:val="en-GB" w:eastAsia="ja-JP"/>
                <w:rPrChange w:id="13182" w:author="CR#1260r1" w:date="2020-04-07T05:54:00Z">
                  <w:rPr>
                    <w:rFonts w:eastAsia="SimSun"/>
                    <w:lang w:val="en-GB" w:eastAsia="ja-JP"/>
                  </w:rPr>
                </w:rPrChange>
              </w:rPr>
              <w:t>2, 7</w:t>
            </w:r>
          </w:p>
        </w:tc>
      </w:tr>
      <w:tr w:rsidR="00D967B8" w:rsidRPr="00451F5B" w:rsidTr="00D967B8">
        <w:trPr>
          <w:trHeight w:hRule="exact" w:val="227"/>
          <w:jc w:val="center"/>
        </w:trPr>
        <w:tc>
          <w:tcPr>
            <w:tcW w:w="3331" w:type="dxa"/>
            <w:shd w:val="clear" w:color="auto" w:fill="auto"/>
            <w:vAlign w:val="center"/>
          </w:tcPr>
          <w:p w:rsidR="00D967B8" w:rsidRPr="00451F5B" w:rsidRDefault="00D967B8" w:rsidP="00D967B8">
            <w:pPr>
              <w:pStyle w:val="TAC"/>
              <w:rPr>
                <w:lang w:val="en-GB" w:eastAsia="ja-JP"/>
                <w:rPrChange w:id="13183" w:author="CR#1260r1" w:date="2020-04-07T05:54:00Z">
                  <w:rPr>
                    <w:lang w:val="en-GB" w:eastAsia="ja-JP"/>
                  </w:rPr>
                </w:rPrChange>
              </w:rPr>
            </w:pPr>
            <w:r w:rsidRPr="00451F5B">
              <w:rPr>
                <w:lang w:val="en-GB" w:eastAsia="ja-JP"/>
                <w:rPrChange w:id="13184" w:author="CR#1260r1" w:date="2020-04-07T05:54:00Z">
                  <w:rPr>
                    <w:lang w:val="en-GB" w:eastAsia="ja-JP"/>
                  </w:rPr>
                </w:rPrChange>
              </w:rPr>
              <w:t>3</w:t>
            </w:r>
          </w:p>
        </w:tc>
        <w:tc>
          <w:tcPr>
            <w:tcW w:w="2692" w:type="dxa"/>
            <w:vAlign w:val="center"/>
          </w:tcPr>
          <w:p w:rsidR="00D967B8" w:rsidRPr="00451F5B" w:rsidRDefault="00D967B8" w:rsidP="00D967B8">
            <w:pPr>
              <w:pStyle w:val="TAC"/>
              <w:rPr>
                <w:lang w:val="en-GB" w:eastAsia="ja-JP"/>
                <w:rPrChange w:id="13185" w:author="CR#1260r1" w:date="2020-04-07T05:54:00Z">
                  <w:rPr>
                    <w:lang w:val="en-GB" w:eastAsia="ja-JP"/>
                  </w:rPr>
                </w:rPrChange>
              </w:rPr>
            </w:pPr>
            <w:r w:rsidRPr="00451F5B">
              <w:rPr>
                <w:rFonts w:eastAsia="SimSun"/>
                <w:lang w:val="en-GB" w:eastAsia="ja-JP"/>
                <w:rPrChange w:id="13186" w:author="CR#1260r1" w:date="2020-04-07T05:54:00Z">
                  <w:rPr>
                    <w:rFonts w:eastAsia="SimSun"/>
                    <w:lang w:val="en-GB" w:eastAsia="ja-JP"/>
                  </w:rPr>
                </w:rPrChange>
              </w:rPr>
              <w:t>4, 6, 8, 9</w:t>
            </w:r>
          </w:p>
        </w:tc>
      </w:tr>
      <w:tr w:rsidR="00D967B8" w:rsidRPr="00451F5B" w:rsidTr="00D967B8">
        <w:trPr>
          <w:trHeight w:hRule="exact" w:val="227"/>
          <w:jc w:val="center"/>
        </w:trPr>
        <w:tc>
          <w:tcPr>
            <w:tcW w:w="3331" w:type="dxa"/>
            <w:shd w:val="clear" w:color="auto" w:fill="auto"/>
            <w:vAlign w:val="center"/>
          </w:tcPr>
          <w:p w:rsidR="00D967B8" w:rsidRPr="00451F5B" w:rsidRDefault="00D967B8" w:rsidP="00D967B8">
            <w:pPr>
              <w:pStyle w:val="TAC"/>
              <w:rPr>
                <w:lang w:val="en-GB" w:eastAsia="ja-JP"/>
                <w:rPrChange w:id="13187" w:author="CR#1260r1" w:date="2020-04-07T05:54:00Z">
                  <w:rPr>
                    <w:lang w:val="en-GB" w:eastAsia="ja-JP"/>
                  </w:rPr>
                </w:rPrChange>
              </w:rPr>
            </w:pPr>
            <w:r w:rsidRPr="00451F5B">
              <w:rPr>
                <w:lang w:val="en-GB" w:eastAsia="ja-JP"/>
                <w:rPrChange w:id="13188" w:author="CR#1260r1" w:date="2020-04-07T05:54:00Z">
                  <w:rPr>
                    <w:lang w:val="en-GB" w:eastAsia="ja-JP"/>
                  </w:rPr>
                </w:rPrChange>
              </w:rPr>
              <w:t>4</w:t>
            </w:r>
          </w:p>
        </w:tc>
        <w:tc>
          <w:tcPr>
            <w:tcW w:w="2692" w:type="dxa"/>
            <w:vAlign w:val="center"/>
          </w:tcPr>
          <w:p w:rsidR="00D967B8" w:rsidRPr="00451F5B" w:rsidRDefault="00D967B8" w:rsidP="00D967B8">
            <w:pPr>
              <w:pStyle w:val="TAC"/>
              <w:rPr>
                <w:lang w:val="en-GB" w:eastAsia="ja-JP"/>
                <w:rPrChange w:id="13189" w:author="CR#1260r1" w:date="2020-04-07T05:54:00Z">
                  <w:rPr>
                    <w:lang w:val="en-GB" w:eastAsia="ja-JP"/>
                  </w:rPr>
                </w:rPrChange>
              </w:rPr>
            </w:pPr>
            <w:r w:rsidRPr="00451F5B">
              <w:rPr>
                <w:lang w:val="en-GB" w:eastAsia="ja-JP"/>
                <w:rPrChange w:id="13190" w:author="CR#1260r1" w:date="2020-04-07T05:54:00Z">
                  <w:rPr>
                    <w:lang w:val="en-GB" w:eastAsia="ja-JP"/>
                  </w:rPr>
                </w:rPrChange>
              </w:rPr>
              <w:t>-</w:t>
            </w:r>
          </w:p>
        </w:tc>
      </w:tr>
    </w:tbl>
    <w:p w:rsidR="00D967B8" w:rsidRPr="00451F5B" w:rsidRDefault="00D967B8" w:rsidP="00DD477B">
      <w:pPr>
        <w:rPr>
          <w:rPrChange w:id="13191" w:author="CR#1260r1" w:date="2020-04-07T05:54:00Z">
            <w:rPr/>
          </w:rPrChange>
        </w:rPr>
      </w:pPr>
    </w:p>
    <w:p w:rsidR="00914DCD" w:rsidRPr="00451F5B" w:rsidRDefault="00914DCD" w:rsidP="00914DCD">
      <w:pPr>
        <w:pStyle w:val="Heading3"/>
        <w:rPr>
          <w:rPrChange w:id="13192" w:author="CR#1260r1" w:date="2020-04-07T05:54:00Z">
            <w:rPr/>
          </w:rPrChange>
        </w:rPr>
      </w:pPr>
      <w:bookmarkStart w:id="13193" w:name="_Toc5894606"/>
      <w:r w:rsidRPr="00451F5B">
        <w:rPr>
          <w:rPrChange w:id="13194" w:author="CR#1260r1" w:date="2020-04-07T05:54:00Z">
            <w:rPr/>
          </w:rPrChange>
        </w:rPr>
        <w:t>5.7.2</w:t>
      </w:r>
      <w:r w:rsidRPr="00451F5B">
        <w:rPr>
          <w:rPrChange w:id="13195" w:author="CR#1260r1" w:date="2020-04-07T05:54:00Z">
            <w:rPr/>
          </w:rPrChange>
        </w:rPr>
        <w:tab/>
        <w:t>Multiplexing of data</w:t>
      </w:r>
      <w:bookmarkEnd w:id="13193"/>
    </w:p>
    <w:p w:rsidR="00914DCD" w:rsidRPr="00451F5B" w:rsidRDefault="00914DCD" w:rsidP="00914DCD">
      <w:pPr>
        <w:rPr>
          <w:rPrChange w:id="13196" w:author="CR#1260r1" w:date="2020-04-07T05:54:00Z">
            <w:rPr/>
          </w:rPrChange>
        </w:rPr>
      </w:pPr>
      <w:r w:rsidRPr="00451F5B">
        <w:rPr>
          <w:rPrChange w:id="13197" w:author="CR#1260r1" w:date="2020-04-07T05:54:00Z">
            <w:rPr/>
          </w:rPrChange>
        </w:rPr>
        <w:t>Four Channel Access Priority Classes are defined in [6].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451F5B" w:rsidRDefault="00914DCD" w:rsidP="00914DCD">
      <w:pPr>
        <w:pStyle w:val="B1"/>
        <w:rPr>
          <w:rPrChange w:id="13198" w:author="CR#1260r1" w:date="2020-04-07T05:54:00Z">
            <w:rPr/>
          </w:rPrChange>
        </w:rPr>
      </w:pPr>
      <w:r w:rsidRPr="00451F5B">
        <w:rPr>
          <w:rPrChange w:id="13199" w:author="CR#1260r1" w:date="2020-04-07T05:54:00Z">
            <w:rPr/>
          </w:rPrChange>
        </w:rPr>
        <w:t>-</w:t>
      </w:r>
      <w:r w:rsidRPr="00451F5B">
        <w:rPr>
          <w:rPrChange w:id="13200" w:author="CR#1260r1" w:date="2020-04-07T05:54:00Z">
            <w:rPr/>
          </w:rPrChange>
        </w:rPr>
        <w:tab/>
        <w:t>the transmission duration of the DL transmission burst shall not exceed the minimum duration needed to transmit all available buffered traffic corresponding to Channel Access Priority Class(es) ≤ P;</w:t>
      </w:r>
    </w:p>
    <w:p w:rsidR="00914DCD" w:rsidRPr="00451F5B" w:rsidRDefault="00914DCD" w:rsidP="00914DCD">
      <w:pPr>
        <w:pStyle w:val="B1"/>
        <w:rPr>
          <w:rPrChange w:id="13201" w:author="CR#1260r1" w:date="2020-04-07T05:54:00Z">
            <w:rPr/>
          </w:rPrChange>
        </w:rPr>
      </w:pPr>
      <w:r w:rsidRPr="00451F5B">
        <w:rPr>
          <w:rPrChange w:id="13202" w:author="CR#1260r1" w:date="2020-04-07T05:54:00Z">
            <w:rPr/>
          </w:rPrChange>
        </w:rPr>
        <w:t>-</w:t>
      </w:r>
      <w:r w:rsidRPr="00451F5B">
        <w:rPr>
          <w:rPrChange w:id="13203" w:author="CR#1260r1" w:date="2020-04-07T05:54:00Z">
            <w:rPr/>
          </w:rPrChange>
        </w:rPr>
        <w:tab/>
        <w:t>the transmission duration of the DL transmission burst shall not exceed the Maximum Channel Occupancy Time (</w:t>
      </w:r>
      <w:r w:rsidRPr="00451F5B">
        <w:rPr>
          <w:position w:val="-14"/>
          <w:rPrChange w:id="13204" w:author="CR#1260r1" w:date="2020-04-07T05:54:00Z">
            <w:rPr>
              <w:position w:val="-14"/>
            </w:rPr>
          </w:rPrChange>
        </w:rPr>
        <w:object w:dxaOrig="600" w:dyaOrig="390">
          <v:shape id="_x0000_i1062" type="#_x0000_t75" style="width:30pt;height:19.5pt" o:ole="">
            <v:imagedata r:id="rId86" o:title=""/>
          </v:shape>
          <o:OLEObject Type="Embed" ProgID="Equation.3" ShapeID="_x0000_i1062" DrawAspect="Content" ObjectID="_1647744776" r:id="rId87"/>
        </w:object>
      </w:r>
      <w:r w:rsidRPr="00451F5B">
        <w:rPr>
          <w:rPrChange w:id="13205" w:author="CR#1260r1" w:date="2020-04-07T05:54:00Z">
            <w:rPr/>
          </w:rPrChange>
        </w:rPr>
        <w:t xml:space="preserve"> as defined in Table 15.1.1-1 of [6]) for Channel Access Priority Class P;</w:t>
      </w:r>
    </w:p>
    <w:p w:rsidR="00914DCD" w:rsidRPr="00451F5B" w:rsidRDefault="00914DCD" w:rsidP="00914DCD">
      <w:pPr>
        <w:pStyle w:val="B1"/>
        <w:rPr>
          <w:rPrChange w:id="13206" w:author="CR#1260r1" w:date="2020-04-07T05:54:00Z">
            <w:rPr/>
          </w:rPrChange>
        </w:rPr>
      </w:pPr>
      <w:r w:rsidRPr="00451F5B">
        <w:rPr>
          <w:rPrChange w:id="13207" w:author="CR#1260r1" w:date="2020-04-07T05:54:00Z">
            <w:rPr/>
          </w:rPrChange>
        </w:rPr>
        <w:t>-</w:t>
      </w:r>
      <w:r w:rsidRPr="00451F5B">
        <w:rPr>
          <w:rPrChange w:id="13208" w:author="CR#1260r1" w:date="2020-04-07T05:54:00Z">
            <w:rPr/>
          </w:rPrChange>
        </w:rPr>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D51AC6" w:rsidRPr="00451F5B" w:rsidRDefault="00D51AC6" w:rsidP="00E10AA0">
      <w:pPr>
        <w:pStyle w:val="Heading1"/>
        <w:rPr>
          <w:rPrChange w:id="13209" w:author="CR#1260r1" w:date="2020-04-07T05:54:00Z">
            <w:rPr/>
          </w:rPrChange>
        </w:rPr>
      </w:pPr>
      <w:bookmarkStart w:id="13210" w:name="_Toc5894607"/>
      <w:r w:rsidRPr="00451F5B">
        <w:rPr>
          <w:rPrChange w:id="13211" w:author="CR#1260r1" w:date="2020-04-07T05:54:00Z">
            <w:rPr/>
          </w:rPrChange>
        </w:rPr>
        <w:t>6</w:t>
      </w:r>
      <w:r w:rsidRPr="00451F5B">
        <w:rPr>
          <w:rPrChange w:id="13212" w:author="CR#1260r1" w:date="2020-04-07T05:54:00Z">
            <w:rPr/>
          </w:rPrChange>
        </w:rPr>
        <w:tab/>
        <w:t>Layer 2</w:t>
      </w:r>
      <w:bookmarkEnd w:id="13210"/>
    </w:p>
    <w:p w:rsidR="00D51AC6" w:rsidRPr="00451F5B" w:rsidRDefault="00D51AC6" w:rsidP="00E10AA0">
      <w:pPr>
        <w:rPr>
          <w:rPrChange w:id="13213" w:author="CR#1260r1" w:date="2020-04-07T05:54:00Z">
            <w:rPr/>
          </w:rPrChange>
        </w:rPr>
      </w:pPr>
      <w:r w:rsidRPr="00451F5B">
        <w:rPr>
          <w:rPrChange w:id="13214" w:author="CR#1260r1" w:date="2020-04-07T05:54:00Z">
            <w:rPr/>
          </w:rPrChange>
        </w:rPr>
        <w:t xml:space="preserve">Layer 2 is split into the following sublayers: Medium Access Control (MAC), Radio Link Control (RLC) and Packet Data Convergence Protocol (PDCP). </w:t>
      </w:r>
    </w:p>
    <w:p w:rsidR="00D51AC6" w:rsidRPr="00451F5B" w:rsidRDefault="00D51AC6" w:rsidP="00E10AA0">
      <w:pPr>
        <w:rPr>
          <w:rPrChange w:id="13215" w:author="CR#1260r1" w:date="2020-04-07T05:54:00Z">
            <w:rPr/>
          </w:rPrChange>
        </w:rPr>
      </w:pPr>
      <w:r w:rsidRPr="00451F5B">
        <w:rPr>
          <w:rPrChange w:id="13216" w:author="CR#1260r1" w:date="2020-04-07T05:54:00Z">
            <w:rPr/>
          </w:rPrChange>
        </w:rPr>
        <w:t xml:space="preserve">This subclause gives a high level description of the Layer 2 sub-layers in terms of services and functions. The </w:t>
      </w:r>
      <w:r w:rsidR="009D4C33" w:rsidRPr="00451F5B">
        <w:rPr>
          <w:rPrChange w:id="13217" w:author="CR#1260r1" w:date="2020-04-07T05:54:00Z">
            <w:rPr/>
          </w:rPrChange>
        </w:rPr>
        <w:t xml:space="preserve">three </w:t>
      </w:r>
      <w:r w:rsidRPr="00451F5B">
        <w:rPr>
          <w:rPrChange w:id="13218" w:author="CR#1260r1" w:date="2020-04-07T05:54:00Z">
            <w:rPr/>
          </w:rPrChange>
        </w:rPr>
        <w:t>figures below depict the PDCP/RLC/MAC architecture for downlink</w:t>
      </w:r>
      <w:r w:rsidR="009D4C33" w:rsidRPr="00451F5B">
        <w:rPr>
          <w:rPrChange w:id="13219" w:author="CR#1260r1" w:date="2020-04-07T05:54:00Z">
            <w:rPr/>
          </w:rPrChange>
        </w:rPr>
        <w:t>,</w:t>
      </w:r>
      <w:r w:rsidRPr="00451F5B">
        <w:rPr>
          <w:rPrChange w:id="13220" w:author="CR#1260r1" w:date="2020-04-07T05:54:00Z">
            <w:rPr/>
          </w:rPrChange>
        </w:rPr>
        <w:t xml:space="preserve"> uplink</w:t>
      </w:r>
      <w:r w:rsidR="009D4C33" w:rsidRPr="00451F5B">
        <w:rPr>
          <w:rPrChange w:id="13221" w:author="CR#1260r1" w:date="2020-04-07T05:54:00Z">
            <w:rPr/>
          </w:rPrChange>
        </w:rPr>
        <w:t xml:space="preserve"> and Sidelink</w:t>
      </w:r>
      <w:r w:rsidRPr="00451F5B">
        <w:rPr>
          <w:rPrChange w:id="13222" w:author="CR#1260r1" w:date="2020-04-07T05:54:00Z">
            <w:rPr/>
          </w:rPrChange>
        </w:rPr>
        <w:t>, where:</w:t>
      </w:r>
    </w:p>
    <w:p w:rsidR="00D51AC6" w:rsidRPr="00451F5B" w:rsidRDefault="00D51AC6" w:rsidP="00E10AA0">
      <w:pPr>
        <w:pStyle w:val="B1"/>
        <w:rPr>
          <w:rPrChange w:id="13223" w:author="CR#1260r1" w:date="2020-04-07T05:54:00Z">
            <w:rPr/>
          </w:rPrChange>
        </w:rPr>
      </w:pPr>
      <w:r w:rsidRPr="00451F5B">
        <w:rPr>
          <w:rPrChange w:id="13224" w:author="CR#1260r1" w:date="2020-04-07T05:54:00Z">
            <w:rPr/>
          </w:rPrChange>
        </w:rPr>
        <w:t>-</w:t>
      </w:r>
      <w:r w:rsidRPr="00451F5B">
        <w:rPr>
          <w:rPrChange w:id="13225" w:author="CR#1260r1" w:date="2020-04-07T05:54:00Z">
            <w:rPr/>
          </w:rPrChange>
        </w:rPr>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451F5B" w:rsidRDefault="00D51AC6" w:rsidP="00E10AA0">
      <w:pPr>
        <w:pStyle w:val="B1"/>
        <w:rPr>
          <w:rPrChange w:id="13226" w:author="CR#1260r1" w:date="2020-04-07T05:54:00Z">
            <w:rPr/>
          </w:rPrChange>
        </w:rPr>
      </w:pPr>
      <w:r w:rsidRPr="00451F5B">
        <w:rPr>
          <w:rPrChange w:id="13227" w:author="CR#1260r1" w:date="2020-04-07T05:54:00Z">
            <w:rPr/>
          </w:rPrChange>
        </w:rPr>
        <w:t>-</w:t>
      </w:r>
      <w:r w:rsidRPr="00451F5B">
        <w:rPr>
          <w:rPrChange w:id="13228" w:author="CR#1260r1" w:date="2020-04-07T05:54:00Z">
            <w:rPr/>
          </w:rPrChange>
        </w:rPr>
        <w:tab/>
        <w:t>The multiplexing of several logical channels (i.e. radio bearers) on the same transport channel (i.e. transport block) is performed by the MAC sublayer</w:t>
      </w:r>
      <w:r w:rsidR="00392536" w:rsidRPr="00451F5B">
        <w:rPr>
          <w:rPrChange w:id="13229" w:author="CR#1260r1" w:date="2020-04-07T05:54:00Z">
            <w:rPr/>
          </w:rPrChange>
        </w:rPr>
        <w:t>;</w:t>
      </w:r>
    </w:p>
    <w:p w:rsidR="009D4C33" w:rsidRPr="00451F5B" w:rsidRDefault="00D51AC6" w:rsidP="00E10AA0">
      <w:pPr>
        <w:pStyle w:val="B1"/>
        <w:rPr>
          <w:rPrChange w:id="13230" w:author="CR#1260r1" w:date="2020-04-07T05:54:00Z">
            <w:rPr/>
          </w:rPrChange>
        </w:rPr>
      </w:pPr>
      <w:r w:rsidRPr="00451F5B">
        <w:rPr>
          <w:rPrChange w:id="13231" w:author="CR#1260r1" w:date="2020-04-07T05:54:00Z">
            <w:rPr/>
          </w:rPrChange>
        </w:rPr>
        <w:t>-</w:t>
      </w:r>
      <w:r w:rsidRPr="00451F5B">
        <w:rPr>
          <w:rPrChange w:id="13232" w:author="CR#1260r1" w:date="2020-04-07T05:54:00Z">
            <w:rPr/>
          </w:rPrChange>
        </w:rPr>
        <w:tab/>
        <w:t xml:space="preserve">In both uplink and downlink, </w:t>
      </w:r>
      <w:r w:rsidR="003A32F4" w:rsidRPr="00451F5B">
        <w:rPr>
          <w:rPrChange w:id="13233" w:author="CR#1260r1" w:date="2020-04-07T05:54:00Z">
            <w:rPr/>
          </w:rPrChange>
        </w:rPr>
        <w:t xml:space="preserve">when </w:t>
      </w:r>
      <w:r w:rsidR="00891F7D" w:rsidRPr="00451F5B">
        <w:rPr>
          <w:lang w:eastAsia="zh-TW"/>
          <w:rPrChange w:id="13234" w:author="CR#1260r1" w:date="2020-04-07T05:54:00Z">
            <w:rPr>
              <w:lang w:eastAsia="zh-TW"/>
            </w:rPr>
          </w:rPrChange>
        </w:rPr>
        <w:t xml:space="preserve">neither </w:t>
      </w:r>
      <w:r w:rsidR="003A32F4" w:rsidRPr="00451F5B">
        <w:rPr>
          <w:rPrChange w:id="13235" w:author="CR#1260r1" w:date="2020-04-07T05:54:00Z">
            <w:rPr/>
          </w:rPrChange>
        </w:rPr>
        <w:t>CA</w:t>
      </w:r>
      <w:r w:rsidR="00662D91" w:rsidRPr="00451F5B">
        <w:rPr>
          <w:lang w:eastAsia="zh-CN"/>
          <w:rPrChange w:id="13236" w:author="CR#1260r1" w:date="2020-04-07T05:54:00Z">
            <w:rPr>
              <w:lang w:eastAsia="zh-CN"/>
            </w:rPr>
          </w:rPrChange>
        </w:rPr>
        <w:t xml:space="preserve"> </w:t>
      </w:r>
      <w:r w:rsidR="00891F7D" w:rsidRPr="00451F5B">
        <w:rPr>
          <w:lang w:eastAsia="zh-TW"/>
          <w:rPrChange w:id="13237" w:author="CR#1260r1" w:date="2020-04-07T05:54:00Z">
            <w:rPr>
              <w:lang w:eastAsia="zh-TW"/>
            </w:rPr>
          </w:rPrChange>
        </w:rPr>
        <w:t>n</w:t>
      </w:r>
      <w:r w:rsidR="00662D91" w:rsidRPr="00451F5B">
        <w:rPr>
          <w:lang w:eastAsia="zh-CN"/>
          <w:rPrChange w:id="13238" w:author="CR#1260r1" w:date="2020-04-07T05:54:00Z">
            <w:rPr>
              <w:lang w:eastAsia="zh-CN"/>
            </w:rPr>
          </w:rPrChange>
        </w:rPr>
        <w:t>or DC</w:t>
      </w:r>
      <w:r w:rsidR="003A32F4" w:rsidRPr="00451F5B">
        <w:rPr>
          <w:rPrChange w:id="13239" w:author="CR#1260r1" w:date="2020-04-07T05:54:00Z">
            <w:rPr/>
          </w:rPrChange>
        </w:rPr>
        <w:t xml:space="preserve"> </w:t>
      </w:r>
      <w:r w:rsidR="00891F7D" w:rsidRPr="00451F5B">
        <w:rPr>
          <w:lang w:eastAsia="zh-TW"/>
          <w:rPrChange w:id="13240" w:author="CR#1260r1" w:date="2020-04-07T05:54:00Z">
            <w:rPr>
              <w:lang w:eastAsia="zh-TW"/>
            </w:rPr>
          </w:rPrChange>
        </w:rPr>
        <w:t>are</w:t>
      </w:r>
      <w:r w:rsidR="003A32F4" w:rsidRPr="00451F5B">
        <w:rPr>
          <w:rPrChange w:id="13241" w:author="CR#1260r1" w:date="2020-04-07T05:54:00Z">
            <w:rPr/>
          </w:rPrChange>
        </w:rPr>
        <w:t xml:space="preserve"> configured, </w:t>
      </w:r>
      <w:r w:rsidRPr="00451F5B">
        <w:rPr>
          <w:rPrChange w:id="13242" w:author="CR#1260r1" w:date="2020-04-07T05:54:00Z">
            <w:rPr/>
          </w:rPrChange>
        </w:rPr>
        <w:t xml:space="preserve">only one transport block is generated per TTI in the </w:t>
      </w:r>
      <w:r w:rsidR="003A32F4" w:rsidRPr="00451F5B">
        <w:rPr>
          <w:rPrChange w:id="13243" w:author="CR#1260r1" w:date="2020-04-07T05:54:00Z">
            <w:rPr/>
          </w:rPrChange>
        </w:rPr>
        <w:t>absence of spatial multiplexing</w:t>
      </w:r>
      <w:r w:rsidR="009D4C33" w:rsidRPr="00451F5B">
        <w:rPr>
          <w:rPrChange w:id="13244" w:author="CR#1260r1" w:date="2020-04-07T05:54:00Z">
            <w:rPr/>
          </w:rPrChange>
        </w:rPr>
        <w:t>;</w:t>
      </w:r>
    </w:p>
    <w:p w:rsidR="00D51AC6" w:rsidRPr="00451F5B" w:rsidRDefault="009D4C33" w:rsidP="00E10AA0">
      <w:pPr>
        <w:pStyle w:val="B1"/>
        <w:rPr>
          <w:lang w:eastAsia="zh-CN"/>
          <w:rPrChange w:id="13245" w:author="CR#1260r1" w:date="2020-04-07T05:54:00Z">
            <w:rPr>
              <w:lang w:eastAsia="zh-CN"/>
            </w:rPr>
          </w:rPrChange>
        </w:rPr>
      </w:pPr>
      <w:r w:rsidRPr="00451F5B">
        <w:rPr>
          <w:lang w:eastAsia="zh-CN"/>
          <w:rPrChange w:id="13246" w:author="CR#1260r1" w:date="2020-04-07T05:54:00Z">
            <w:rPr>
              <w:lang w:eastAsia="zh-CN"/>
            </w:rPr>
          </w:rPrChange>
        </w:rPr>
        <w:t>-</w:t>
      </w:r>
      <w:r w:rsidRPr="00451F5B">
        <w:rPr>
          <w:lang w:eastAsia="zh-CN"/>
          <w:rPrChange w:id="13247" w:author="CR#1260r1" w:date="2020-04-07T05:54:00Z">
            <w:rPr>
              <w:lang w:eastAsia="zh-CN"/>
            </w:rPr>
          </w:rPrChange>
        </w:rPr>
        <w:tab/>
        <w:t>In Sidelink, only one transport block is generated per TTI.</w:t>
      </w:r>
    </w:p>
    <w:p w:rsidR="00D51AC6" w:rsidRPr="00451F5B" w:rsidRDefault="00C021D5" w:rsidP="00E10AA0">
      <w:pPr>
        <w:pStyle w:val="TH"/>
        <w:rPr>
          <w:lang w:val="en-GB"/>
          <w:rPrChange w:id="13248" w:author="CR#1260r1" w:date="2020-04-07T05:54:00Z">
            <w:rPr>
              <w:lang w:val="en-GB"/>
            </w:rPr>
          </w:rPrChange>
        </w:rPr>
      </w:pPr>
      <w:r w:rsidRPr="00451F5B">
        <w:rPr>
          <w:lang w:val="en-GB"/>
          <w:rPrChange w:id="13249" w:author="CR#1260r1" w:date="2020-04-07T05:54:00Z">
            <w:rPr>
              <w:lang w:val="en-GB"/>
            </w:rPr>
          </w:rPrChange>
        </w:rPr>
        <w:object w:dxaOrig="13661" w:dyaOrig="5772">
          <v:shape id="_x0000_i1063" type="#_x0000_t75" style="width:481.5pt;height:203.25pt" o:ole="">
            <v:imagedata r:id="rId88" o:title=""/>
          </v:shape>
          <o:OLEObject Type="Embed" ProgID="Visio.Drawing.11" ShapeID="_x0000_i1063" DrawAspect="Content" ObjectID="_1647744777" r:id="rId89"/>
        </w:object>
      </w:r>
    </w:p>
    <w:p w:rsidR="00D51AC6" w:rsidRPr="00451F5B" w:rsidRDefault="00D51AC6" w:rsidP="00E10AA0">
      <w:pPr>
        <w:pStyle w:val="TF"/>
        <w:rPr>
          <w:lang w:val="en-GB"/>
          <w:rPrChange w:id="13250" w:author="CR#1260r1" w:date="2020-04-07T05:54:00Z">
            <w:rPr>
              <w:lang w:val="en-GB"/>
            </w:rPr>
          </w:rPrChange>
        </w:rPr>
      </w:pPr>
      <w:r w:rsidRPr="00451F5B">
        <w:rPr>
          <w:lang w:val="en-GB"/>
          <w:rPrChange w:id="13251" w:author="CR#1260r1" w:date="2020-04-07T05:54:00Z">
            <w:rPr>
              <w:lang w:val="en-GB"/>
            </w:rPr>
          </w:rPrChange>
        </w:rPr>
        <w:t>Figure 6-1: Layer 2 Structure for DL</w:t>
      </w:r>
    </w:p>
    <w:p w:rsidR="00D51AC6" w:rsidRPr="00451F5B" w:rsidRDefault="003A32F4" w:rsidP="00E10AA0">
      <w:pPr>
        <w:pStyle w:val="TH"/>
        <w:rPr>
          <w:lang w:val="en-GB"/>
          <w:rPrChange w:id="13252" w:author="CR#1260r1" w:date="2020-04-07T05:54:00Z">
            <w:rPr>
              <w:lang w:val="en-GB"/>
            </w:rPr>
          </w:rPrChange>
        </w:rPr>
      </w:pPr>
      <w:r w:rsidRPr="00451F5B">
        <w:rPr>
          <w:lang w:val="en-GB"/>
          <w:rPrChange w:id="13253" w:author="CR#1260r1" w:date="2020-04-07T05:54:00Z">
            <w:rPr>
              <w:lang w:val="en-GB"/>
            </w:rPr>
          </w:rPrChange>
        </w:rPr>
        <w:object w:dxaOrig="5821" w:dyaOrig="5885">
          <v:shape id="_x0000_i1064" type="#_x0000_t75" style="width:250.5pt;height:253.5pt" o:ole="">
            <v:imagedata r:id="rId90" o:title=""/>
          </v:shape>
          <o:OLEObject Type="Embed" ProgID="Visio.Drawing.11" ShapeID="_x0000_i1064" DrawAspect="Content" ObjectID="_1647744778" r:id="rId91"/>
        </w:object>
      </w:r>
    </w:p>
    <w:p w:rsidR="00D51AC6" w:rsidRPr="00451F5B" w:rsidRDefault="00D51AC6" w:rsidP="00E10AA0">
      <w:pPr>
        <w:pStyle w:val="TF"/>
        <w:rPr>
          <w:lang w:val="en-GB"/>
          <w:rPrChange w:id="13254" w:author="CR#1260r1" w:date="2020-04-07T05:54:00Z">
            <w:rPr>
              <w:lang w:val="en-GB"/>
            </w:rPr>
          </w:rPrChange>
        </w:rPr>
      </w:pPr>
      <w:r w:rsidRPr="00451F5B">
        <w:rPr>
          <w:lang w:val="en-GB"/>
          <w:rPrChange w:id="13255" w:author="CR#1260r1" w:date="2020-04-07T05:54:00Z">
            <w:rPr>
              <w:lang w:val="en-GB"/>
            </w:rPr>
          </w:rPrChange>
        </w:rPr>
        <w:t>Figure 6-2: Layer 2 Structure for UL</w:t>
      </w:r>
    </w:p>
    <w:p w:rsidR="002031DB" w:rsidRPr="00451F5B" w:rsidRDefault="00C84EA6" w:rsidP="002031DB">
      <w:pPr>
        <w:pStyle w:val="NO"/>
        <w:rPr>
          <w:rFonts w:eastAsia="SimSun"/>
          <w:lang w:eastAsia="zh-CN"/>
          <w:rPrChange w:id="13256" w:author="CR#1260r1" w:date="2020-04-07T05:54:00Z">
            <w:rPr>
              <w:rFonts w:eastAsia="SimSun"/>
              <w:lang w:eastAsia="zh-CN"/>
            </w:rPr>
          </w:rPrChange>
        </w:rPr>
      </w:pPr>
      <w:r w:rsidRPr="00451F5B">
        <w:rPr>
          <w:rPrChange w:id="13257" w:author="CR#1260r1" w:date="2020-04-07T05:54:00Z">
            <w:rPr/>
          </w:rPrChange>
        </w:rPr>
        <w:t>NOTE</w:t>
      </w:r>
      <w:r w:rsidR="002031DB" w:rsidRPr="00451F5B">
        <w:rPr>
          <w:rFonts w:eastAsia="SimSun"/>
          <w:lang w:eastAsia="zh-CN"/>
          <w:rPrChange w:id="13258" w:author="CR#1260r1" w:date="2020-04-07T05:54:00Z">
            <w:rPr>
              <w:rFonts w:eastAsia="SimSun"/>
              <w:lang w:eastAsia="zh-CN"/>
            </w:rPr>
          </w:rPrChange>
        </w:rPr>
        <w:t xml:space="preserve"> 1</w:t>
      </w:r>
      <w:r w:rsidRPr="00451F5B">
        <w:rPr>
          <w:rPrChange w:id="13259" w:author="CR#1260r1" w:date="2020-04-07T05:54:00Z">
            <w:rPr/>
          </w:rPrChange>
        </w:rPr>
        <w:t>:</w:t>
      </w:r>
      <w:r w:rsidRPr="00451F5B">
        <w:rPr>
          <w:rPrChange w:id="13260" w:author="CR#1260r1" w:date="2020-04-07T05:54:00Z">
            <w:rPr/>
          </w:rPrChange>
        </w:rPr>
        <w:tab/>
        <w:t>The eNB may not be able to guarantee that a L2 buffer overflow will never occur. If such overflow occurs, UE may discard packets in the L2 buffer.</w:t>
      </w:r>
    </w:p>
    <w:p w:rsidR="002F7BF8" w:rsidRPr="00451F5B" w:rsidRDefault="002031DB" w:rsidP="002031DB">
      <w:pPr>
        <w:pStyle w:val="NO"/>
        <w:rPr>
          <w:rPrChange w:id="13261" w:author="CR#1260r1" w:date="2020-04-07T05:54:00Z">
            <w:rPr/>
          </w:rPrChange>
        </w:rPr>
      </w:pPr>
      <w:r w:rsidRPr="00451F5B">
        <w:rPr>
          <w:rPrChange w:id="13262" w:author="CR#1260r1" w:date="2020-04-07T05:54:00Z">
            <w:rPr/>
          </w:rPrChange>
        </w:rPr>
        <w:t>NOTE 2:</w:t>
      </w:r>
      <w:r w:rsidRPr="00451F5B">
        <w:rPr>
          <w:rPrChange w:id="13263" w:author="CR#1260r1" w:date="2020-04-07T05:54:00Z">
            <w:rPr/>
          </w:rPrChange>
        </w:rPr>
        <w:tab/>
        <w:t>For</w:t>
      </w:r>
      <w:r w:rsidRPr="00451F5B">
        <w:rPr>
          <w:rFonts w:eastAsia="SimSun"/>
          <w:lang w:eastAsia="zh-CN"/>
          <w:rPrChange w:id="13264" w:author="CR#1260r1" w:date="2020-04-07T05:54:00Z">
            <w:rPr>
              <w:rFonts w:eastAsia="SimSun"/>
              <w:lang w:eastAsia="zh-CN"/>
            </w:rPr>
          </w:rPrChange>
        </w:rPr>
        <w:t xml:space="preserve"> a</w:t>
      </w:r>
      <w:r w:rsidRPr="00451F5B">
        <w:rPr>
          <w:rPrChange w:id="13265" w:author="CR#1260r1" w:date="2020-04-07T05:54:00Z">
            <w:rPr/>
          </w:rPrChange>
        </w:rPr>
        <w:t xml:space="preserve"> NB-IoT </w:t>
      </w:r>
      <w:r w:rsidRPr="00451F5B">
        <w:rPr>
          <w:rFonts w:eastAsia="SimSun"/>
          <w:lang w:eastAsia="zh-CN"/>
          <w:rPrChange w:id="13266" w:author="CR#1260r1" w:date="2020-04-07T05:54:00Z">
            <w:rPr>
              <w:rFonts w:eastAsia="SimSun"/>
              <w:lang w:eastAsia="zh-CN"/>
            </w:rPr>
          </w:rPrChange>
        </w:rPr>
        <w:t xml:space="preserve">UE that </w:t>
      </w:r>
      <w:r w:rsidR="00DA319A" w:rsidRPr="00451F5B">
        <w:rPr>
          <w:rFonts w:eastAsia="SimSun"/>
          <w:lang w:eastAsia="zh-CN"/>
          <w:rPrChange w:id="13267" w:author="CR#1260r1" w:date="2020-04-07T05:54:00Z">
            <w:rPr>
              <w:rFonts w:eastAsia="SimSun"/>
              <w:lang w:eastAsia="zh-CN"/>
            </w:rPr>
          </w:rPrChange>
        </w:rPr>
        <w:t xml:space="preserve">only </w:t>
      </w:r>
      <w:r w:rsidRPr="00451F5B">
        <w:rPr>
          <w:rFonts w:eastAsia="SimSun"/>
          <w:lang w:eastAsia="zh-CN"/>
          <w:rPrChange w:id="13268" w:author="CR#1260r1" w:date="2020-04-07T05:54:00Z">
            <w:rPr>
              <w:rFonts w:eastAsia="SimSun"/>
              <w:lang w:eastAsia="zh-CN"/>
            </w:rPr>
          </w:rPrChange>
        </w:rPr>
        <w:t>supports</w:t>
      </w:r>
      <w:r w:rsidRPr="00451F5B">
        <w:rPr>
          <w:rPrChange w:id="13269" w:author="CR#1260r1" w:date="2020-04-07T05:54:00Z">
            <w:rPr/>
          </w:rPrChange>
        </w:rPr>
        <w:t xml:space="preserve"> Control Plane CIoT EPS optimization</w:t>
      </w:r>
      <w:r w:rsidR="00A45B08" w:rsidRPr="00451F5B">
        <w:rPr>
          <w:rPrChange w:id="13270" w:author="CR#1260r1" w:date="2020-04-07T05:54:00Z">
            <w:rPr/>
          </w:rPrChange>
        </w:rPr>
        <w:t>, as defined in TS 24.301</w:t>
      </w:r>
      <w:r w:rsidRPr="00451F5B">
        <w:rPr>
          <w:rFonts w:eastAsia="SimSun"/>
          <w:lang w:eastAsia="zh-CN"/>
          <w:rPrChange w:id="13271" w:author="CR#1260r1" w:date="2020-04-07T05:54:00Z">
            <w:rPr>
              <w:rFonts w:eastAsia="SimSun"/>
              <w:lang w:eastAsia="zh-CN"/>
            </w:rPr>
          </w:rPrChange>
        </w:rPr>
        <w:t xml:space="preserve"> [20]</w:t>
      </w:r>
      <w:r w:rsidRPr="00451F5B">
        <w:rPr>
          <w:rPrChange w:id="13272" w:author="CR#1260r1" w:date="2020-04-07T05:54:00Z">
            <w:rPr/>
          </w:rPrChange>
        </w:rPr>
        <w:t xml:space="preserve">, </w:t>
      </w:r>
      <w:r w:rsidRPr="00451F5B">
        <w:rPr>
          <w:rFonts w:eastAsia="SimSun"/>
          <w:lang w:eastAsia="zh-CN"/>
          <w:rPrChange w:id="13273" w:author="CR#1260r1" w:date="2020-04-07T05:54:00Z">
            <w:rPr>
              <w:rFonts w:eastAsia="SimSun"/>
              <w:lang w:eastAsia="zh-CN"/>
            </w:rPr>
          </w:rPrChange>
        </w:rPr>
        <w:t>PDCP is bypassed</w:t>
      </w:r>
      <w:r w:rsidRPr="00451F5B">
        <w:rPr>
          <w:rPrChange w:id="13274" w:author="CR#1260r1" w:date="2020-04-07T05:54:00Z">
            <w:rPr/>
          </w:rPrChange>
        </w:rPr>
        <w:t>.</w:t>
      </w:r>
      <w:r w:rsidRPr="00451F5B">
        <w:rPr>
          <w:rFonts w:eastAsia="SimSun"/>
          <w:lang w:eastAsia="zh-CN"/>
          <w:rPrChange w:id="13275" w:author="CR#1260r1" w:date="2020-04-07T05:54:00Z">
            <w:rPr>
              <w:rFonts w:eastAsia="SimSun"/>
              <w:lang w:eastAsia="zh-CN"/>
            </w:rPr>
          </w:rPrChange>
        </w:rPr>
        <w:t xml:space="preserve"> </w:t>
      </w:r>
      <w:r w:rsidRPr="00451F5B">
        <w:rPr>
          <w:rPrChange w:id="13276" w:author="CR#1260r1" w:date="2020-04-07T05:54:00Z">
            <w:rPr/>
          </w:rPrChange>
        </w:rPr>
        <w:t>For</w:t>
      </w:r>
      <w:r w:rsidRPr="00451F5B">
        <w:rPr>
          <w:rFonts w:eastAsia="SimSun"/>
          <w:lang w:eastAsia="zh-CN"/>
          <w:rPrChange w:id="13277" w:author="CR#1260r1" w:date="2020-04-07T05:54:00Z">
            <w:rPr>
              <w:rFonts w:eastAsia="SimSun"/>
              <w:lang w:eastAsia="zh-CN"/>
            </w:rPr>
          </w:rPrChange>
        </w:rPr>
        <w:t xml:space="preserve"> a</w:t>
      </w:r>
      <w:r w:rsidRPr="00451F5B">
        <w:rPr>
          <w:rPrChange w:id="13278" w:author="CR#1260r1" w:date="2020-04-07T05:54:00Z">
            <w:rPr/>
          </w:rPrChange>
        </w:rPr>
        <w:t xml:space="preserve"> NB-IoT </w:t>
      </w:r>
      <w:r w:rsidRPr="00451F5B">
        <w:rPr>
          <w:rFonts w:eastAsia="SimSun"/>
          <w:lang w:eastAsia="zh-CN"/>
          <w:rPrChange w:id="13279" w:author="CR#1260r1" w:date="2020-04-07T05:54:00Z">
            <w:rPr>
              <w:rFonts w:eastAsia="SimSun"/>
              <w:lang w:eastAsia="zh-CN"/>
            </w:rPr>
          </w:rPrChange>
        </w:rPr>
        <w:t>UE that supports</w:t>
      </w:r>
      <w:r w:rsidRPr="00451F5B">
        <w:rPr>
          <w:rPrChange w:id="13280" w:author="CR#1260r1" w:date="2020-04-07T05:54:00Z">
            <w:rPr/>
          </w:rPrChange>
        </w:rPr>
        <w:t xml:space="preserve"> Control Plane CIoT EPS optimization</w:t>
      </w:r>
      <w:r w:rsidRPr="00451F5B">
        <w:rPr>
          <w:rFonts w:eastAsia="SimSun"/>
          <w:lang w:eastAsia="zh-CN"/>
          <w:rPrChange w:id="13281" w:author="CR#1260r1" w:date="2020-04-07T05:54:00Z">
            <w:rPr>
              <w:rFonts w:eastAsia="SimSun"/>
              <w:lang w:eastAsia="zh-CN"/>
            </w:rPr>
          </w:rPrChange>
        </w:rPr>
        <w:t xml:space="preserve"> and </w:t>
      </w:r>
      <w:r w:rsidR="00F0254D" w:rsidRPr="00451F5B">
        <w:rPr>
          <w:lang w:eastAsia="zh-CN"/>
          <w:rPrChange w:id="13282" w:author="CR#1260r1" w:date="2020-04-07T05:54:00Z">
            <w:rPr>
              <w:lang w:eastAsia="zh-CN"/>
            </w:rPr>
          </w:rPrChange>
        </w:rPr>
        <w:t xml:space="preserve">S1-U data transfer or </w:t>
      </w:r>
      <w:r w:rsidRPr="00451F5B">
        <w:rPr>
          <w:rFonts w:eastAsia="SimSun"/>
          <w:lang w:eastAsia="zh-CN"/>
          <w:rPrChange w:id="13283" w:author="CR#1260r1" w:date="2020-04-07T05:54:00Z">
            <w:rPr>
              <w:rFonts w:eastAsia="SimSun"/>
              <w:lang w:eastAsia="zh-CN"/>
            </w:rPr>
          </w:rPrChange>
        </w:rPr>
        <w:t xml:space="preserve">User Plane </w:t>
      </w:r>
      <w:r w:rsidRPr="00451F5B">
        <w:rPr>
          <w:rPrChange w:id="13284" w:author="CR#1260r1" w:date="2020-04-07T05:54:00Z">
            <w:rPr/>
          </w:rPrChange>
        </w:rPr>
        <w:t>CIoT EPS optimizations</w:t>
      </w:r>
      <w:r w:rsidR="00A45B08" w:rsidRPr="00451F5B">
        <w:rPr>
          <w:rPrChange w:id="13285" w:author="CR#1260r1" w:date="2020-04-07T05:54:00Z">
            <w:rPr/>
          </w:rPrChange>
        </w:rPr>
        <w:t>,</w:t>
      </w:r>
      <w:r w:rsidR="00A45B08" w:rsidRPr="00451F5B">
        <w:rPr>
          <w:rFonts w:eastAsia="SimSun"/>
          <w:lang w:eastAsia="zh-CN"/>
          <w:rPrChange w:id="13286" w:author="CR#1260r1" w:date="2020-04-07T05:54:00Z">
            <w:rPr>
              <w:rFonts w:eastAsia="SimSun"/>
              <w:lang w:eastAsia="zh-CN"/>
            </w:rPr>
          </w:rPrChange>
        </w:rPr>
        <w:t xml:space="preserve"> </w:t>
      </w:r>
      <w:r w:rsidR="00A45B08" w:rsidRPr="00451F5B">
        <w:rPr>
          <w:rPrChange w:id="13287" w:author="CR#1260r1" w:date="2020-04-07T05:54:00Z">
            <w:rPr/>
          </w:rPrChange>
        </w:rPr>
        <w:t xml:space="preserve">as defined in TS 24.301 </w:t>
      </w:r>
      <w:r w:rsidRPr="00451F5B">
        <w:rPr>
          <w:rFonts w:eastAsia="SimSun"/>
          <w:lang w:eastAsia="zh-CN"/>
          <w:rPrChange w:id="13288" w:author="CR#1260r1" w:date="2020-04-07T05:54:00Z">
            <w:rPr>
              <w:rFonts w:eastAsia="SimSun"/>
              <w:lang w:eastAsia="zh-CN"/>
            </w:rPr>
          </w:rPrChange>
        </w:rPr>
        <w:t>[20]</w:t>
      </w:r>
      <w:r w:rsidRPr="00451F5B">
        <w:rPr>
          <w:rPrChange w:id="13289" w:author="CR#1260r1" w:date="2020-04-07T05:54:00Z">
            <w:rPr/>
          </w:rPrChange>
        </w:rPr>
        <w:t xml:space="preserve">, </w:t>
      </w:r>
      <w:r w:rsidRPr="00451F5B">
        <w:rPr>
          <w:rFonts w:eastAsia="SimSun"/>
          <w:lang w:eastAsia="zh-CN"/>
          <w:rPrChange w:id="13290" w:author="CR#1260r1" w:date="2020-04-07T05:54:00Z">
            <w:rPr>
              <w:rFonts w:eastAsia="SimSun"/>
              <w:lang w:eastAsia="zh-CN"/>
            </w:rPr>
          </w:rPrChange>
        </w:rPr>
        <w:t>PDCP is</w:t>
      </w:r>
      <w:r w:rsidR="00A45B08" w:rsidRPr="00451F5B">
        <w:rPr>
          <w:rFonts w:eastAsia="SimSun"/>
          <w:lang w:eastAsia="zh-CN"/>
          <w:rPrChange w:id="13291" w:author="CR#1260r1" w:date="2020-04-07T05:54:00Z">
            <w:rPr>
              <w:rFonts w:eastAsia="SimSun"/>
              <w:lang w:eastAsia="zh-CN"/>
            </w:rPr>
          </w:rPrChange>
        </w:rPr>
        <w:t xml:space="preserve"> also bypassed (i.e.</w:t>
      </w:r>
      <w:r w:rsidRPr="00451F5B">
        <w:rPr>
          <w:rFonts w:eastAsia="SimSun"/>
          <w:lang w:eastAsia="zh-CN"/>
          <w:rPrChange w:id="13292" w:author="CR#1260r1" w:date="2020-04-07T05:54:00Z">
            <w:rPr>
              <w:rFonts w:eastAsia="SimSun"/>
              <w:lang w:eastAsia="zh-CN"/>
            </w:rPr>
          </w:rPrChange>
        </w:rPr>
        <w:t xml:space="preserve"> not used</w:t>
      </w:r>
      <w:r w:rsidR="00A45B08" w:rsidRPr="00451F5B">
        <w:rPr>
          <w:rFonts w:eastAsia="SimSun"/>
          <w:lang w:eastAsia="zh-CN"/>
          <w:rPrChange w:id="13293" w:author="CR#1260r1" w:date="2020-04-07T05:54:00Z">
            <w:rPr>
              <w:rFonts w:eastAsia="SimSun"/>
              <w:lang w:eastAsia="zh-CN"/>
            </w:rPr>
          </w:rPrChange>
        </w:rPr>
        <w:t>)</w:t>
      </w:r>
      <w:r w:rsidRPr="00451F5B">
        <w:rPr>
          <w:rFonts w:eastAsia="SimSun"/>
          <w:lang w:eastAsia="zh-CN"/>
          <w:rPrChange w:id="13294" w:author="CR#1260r1" w:date="2020-04-07T05:54:00Z">
            <w:rPr>
              <w:rFonts w:eastAsia="SimSun"/>
              <w:lang w:eastAsia="zh-CN"/>
            </w:rPr>
          </w:rPrChange>
        </w:rPr>
        <w:t xml:space="preserve"> until AS security is activated.</w:t>
      </w:r>
    </w:p>
    <w:p w:rsidR="009D4C33" w:rsidRPr="00451F5B" w:rsidRDefault="009D4C33" w:rsidP="009B78E1">
      <w:pPr>
        <w:pStyle w:val="TH"/>
        <w:rPr>
          <w:lang w:val="en-GB"/>
          <w:rPrChange w:id="13295" w:author="CR#1260r1" w:date="2020-04-07T05:54:00Z">
            <w:rPr>
              <w:lang w:val="en-GB"/>
            </w:rPr>
          </w:rPrChange>
        </w:rPr>
      </w:pPr>
      <w:r w:rsidRPr="00451F5B">
        <w:rPr>
          <w:lang w:val="en-GB"/>
          <w:rPrChange w:id="13296" w:author="CR#1260r1" w:date="2020-04-07T05:54:00Z">
            <w:rPr>
              <w:lang w:val="en-GB"/>
            </w:rPr>
          </w:rPrChange>
        </w:rPr>
        <w:object w:dxaOrig="12569" w:dyaOrig="7098">
          <v:shape id="_x0000_i1065" type="#_x0000_t75" style="width:481.5pt;height:271.5pt" o:ole="">
            <v:imagedata r:id="rId92" o:title=""/>
          </v:shape>
          <o:OLEObject Type="Embed" ProgID="Visio.Drawing.11" ShapeID="_x0000_i1065" DrawAspect="Content" ObjectID="_1647744779" r:id="rId93"/>
        </w:object>
      </w:r>
    </w:p>
    <w:p w:rsidR="002F7BF8" w:rsidRPr="00451F5B" w:rsidRDefault="002F7BF8" w:rsidP="00E10AA0">
      <w:pPr>
        <w:pStyle w:val="TF"/>
        <w:rPr>
          <w:lang w:val="en-GB"/>
          <w:rPrChange w:id="13297" w:author="CR#1260r1" w:date="2020-04-07T05:54:00Z">
            <w:rPr>
              <w:lang w:val="en-GB"/>
            </w:rPr>
          </w:rPrChange>
        </w:rPr>
      </w:pPr>
      <w:r w:rsidRPr="00451F5B">
        <w:rPr>
          <w:lang w:val="en-GB"/>
          <w:rPrChange w:id="13298" w:author="CR#1260r1" w:date="2020-04-07T05:54:00Z">
            <w:rPr>
              <w:lang w:val="en-GB"/>
            </w:rPr>
          </w:rPrChange>
        </w:rPr>
        <w:t>Figure 6-3: Layer 2 Structure for Sidelink</w:t>
      </w:r>
    </w:p>
    <w:p w:rsidR="00D51AC6" w:rsidRPr="00451F5B" w:rsidRDefault="00D51AC6" w:rsidP="00E10AA0">
      <w:pPr>
        <w:pStyle w:val="Heading2"/>
        <w:rPr>
          <w:rPrChange w:id="13299" w:author="CR#1260r1" w:date="2020-04-07T05:54:00Z">
            <w:rPr/>
          </w:rPrChange>
        </w:rPr>
      </w:pPr>
      <w:bookmarkStart w:id="13300" w:name="_Toc5894608"/>
      <w:r w:rsidRPr="00451F5B">
        <w:rPr>
          <w:rPrChange w:id="13301" w:author="CR#1260r1" w:date="2020-04-07T05:54:00Z">
            <w:rPr/>
          </w:rPrChange>
        </w:rPr>
        <w:t>6.1</w:t>
      </w:r>
      <w:r w:rsidRPr="00451F5B">
        <w:rPr>
          <w:rPrChange w:id="13302" w:author="CR#1260r1" w:date="2020-04-07T05:54:00Z">
            <w:rPr/>
          </w:rPrChange>
        </w:rPr>
        <w:tab/>
        <w:t>MAC Sublayer</w:t>
      </w:r>
      <w:bookmarkEnd w:id="13300"/>
    </w:p>
    <w:p w:rsidR="00D51AC6" w:rsidRPr="00451F5B" w:rsidRDefault="00D51AC6" w:rsidP="00E10AA0">
      <w:pPr>
        <w:rPr>
          <w:rPrChange w:id="13303" w:author="CR#1260r1" w:date="2020-04-07T05:54:00Z">
            <w:rPr/>
          </w:rPrChange>
        </w:rPr>
      </w:pPr>
      <w:r w:rsidRPr="00451F5B">
        <w:rPr>
          <w:rPrChange w:id="13304" w:author="CR#1260r1" w:date="2020-04-07T05:54:00Z">
            <w:rPr/>
          </w:rPrChange>
        </w:rPr>
        <w:t>This subclause provides an overview on services and functions provided by the MAC sublayer.</w:t>
      </w:r>
    </w:p>
    <w:p w:rsidR="00D51AC6" w:rsidRPr="00451F5B" w:rsidRDefault="00D51AC6" w:rsidP="00E10AA0">
      <w:pPr>
        <w:pStyle w:val="Heading3"/>
        <w:rPr>
          <w:rPrChange w:id="13305" w:author="CR#1260r1" w:date="2020-04-07T05:54:00Z">
            <w:rPr/>
          </w:rPrChange>
        </w:rPr>
      </w:pPr>
      <w:bookmarkStart w:id="13306" w:name="_Toc5894609"/>
      <w:r w:rsidRPr="00451F5B">
        <w:rPr>
          <w:rPrChange w:id="13307" w:author="CR#1260r1" w:date="2020-04-07T05:54:00Z">
            <w:rPr/>
          </w:rPrChange>
        </w:rPr>
        <w:t>6.1.1</w:t>
      </w:r>
      <w:r w:rsidRPr="00451F5B">
        <w:rPr>
          <w:rPrChange w:id="13308" w:author="CR#1260r1" w:date="2020-04-07T05:54:00Z">
            <w:rPr/>
          </w:rPrChange>
        </w:rPr>
        <w:tab/>
        <w:t>Services and Functions</w:t>
      </w:r>
      <w:bookmarkEnd w:id="13306"/>
    </w:p>
    <w:p w:rsidR="00D51AC6" w:rsidRPr="00451F5B" w:rsidRDefault="00D51AC6" w:rsidP="00E10AA0">
      <w:pPr>
        <w:rPr>
          <w:rPrChange w:id="13309" w:author="CR#1260r1" w:date="2020-04-07T05:54:00Z">
            <w:rPr/>
          </w:rPrChange>
        </w:rPr>
      </w:pPr>
      <w:r w:rsidRPr="00451F5B">
        <w:rPr>
          <w:rPrChange w:id="13310" w:author="CR#1260r1" w:date="2020-04-07T05:54:00Z">
            <w:rPr/>
          </w:rPrChange>
        </w:rPr>
        <w:t>The main services and functions of the MAC sublayer include:</w:t>
      </w:r>
    </w:p>
    <w:p w:rsidR="00D51AC6" w:rsidRPr="00451F5B" w:rsidRDefault="00D51AC6" w:rsidP="00E10AA0">
      <w:pPr>
        <w:pStyle w:val="B1"/>
        <w:rPr>
          <w:rPrChange w:id="13311" w:author="CR#1260r1" w:date="2020-04-07T05:54:00Z">
            <w:rPr/>
          </w:rPrChange>
        </w:rPr>
      </w:pPr>
      <w:r w:rsidRPr="00451F5B">
        <w:rPr>
          <w:rPrChange w:id="13312" w:author="CR#1260r1" w:date="2020-04-07T05:54:00Z">
            <w:rPr/>
          </w:rPrChange>
        </w:rPr>
        <w:t>-</w:t>
      </w:r>
      <w:r w:rsidRPr="00451F5B">
        <w:rPr>
          <w:rPrChange w:id="13313" w:author="CR#1260r1" w:date="2020-04-07T05:54:00Z">
            <w:rPr/>
          </w:rPrChange>
        </w:rPr>
        <w:tab/>
        <w:t>Mapping between logical channels and transport channels;</w:t>
      </w:r>
    </w:p>
    <w:p w:rsidR="00D51AC6" w:rsidRPr="00451F5B" w:rsidRDefault="00D51AC6" w:rsidP="00E10AA0">
      <w:pPr>
        <w:pStyle w:val="B1"/>
        <w:rPr>
          <w:rPrChange w:id="13314" w:author="CR#1260r1" w:date="2020-04-07T05:54:00Z">
            <w:rPr/>
          </w:rPrChange>
        </w:rPr>
      </w:pPr>
      <w:r w:rsidRPr="00451F5B">
        <w:rPr>
          <w:rPrChange w:id="13315" w:author="CR#1260r1" w:date="2020-04-07T05:54:00Z">
            <w:rPr/>
          </w:rPrChange>
        </w:rPr>
        <w:t>-</w:t>
      </w:r>
      <w:r w:rsidRPr="00451F5B">
        <w:rPr>
          <w:rPrChange w:id="13316" w:author="CR#1260r1" w:date="2020-04-07T05:54:00Z">
            <w:rPr/>
          </w:rPrChange>
        </w:rPr>
        <w:tab/>
      </w:r>
      <w:r w:rsidRPr="00451F5B">
        <w:rPr>
          <w:bCs/>
          <w:rPrChange w:id="13317" w:author="CR#1260r1" w:date="2020-04-07T05:54:00Z">
            <w:rPr>
              <w:bCs/>
            </w:rPr>
          </w:rPrChange>
        </w:rPr>
        <w:t xml:space="preserve">Multiplexing/demultiplexing of </w:t>
      </w:r>
      <w:r w:rsidR="00553AC3" w:rsidRPr="00451F5B">
        <w:rPr>
          <w:bCs/>
          <w:lang w:eastAsia="zh-CN"/>
          <w:rPrChange w:id="13318" w:author="CR#1260r1" w:date="2020-04-07T05:54:00Z">
            <w:rPr>
              <w:bCs/>
              <w:lang w:eastAsia="zh-CN"/>
            </w:rPr>
          </w:rPrChange>
        </w:rPr>
        <w:t>MAC SDU</w:t>
      </w:r>
      <w:r w:rsidRPr="00451F5B">
        <w:rPr>
          <w:bCs/>
          <w:rPrChange w:id="13319" w:author="CR#1260r1" w:date="2020-04-07T05:54:00Z">
            <w:rPr>
              <w:bCs/>
            </w:rPr>
          </w:rPrChange>
        </w:rPr>
        <w:t xml:space="preserve">s belonging to one or different </w:t>
      </w:r>
      <w:r w:rsidR="00553AC3" w:rsidRPr="00451F5B">
        <w:rPr>
          <w:bCs/>
          <w:lang w:eastAsia="zh-CN"/>
          <w:rPrChange w:id="13320" w:author="CR#1260r1" w:date="2020-04-07T05:54:00Z">
            <w:rPr>
              <w:bCs/>
              <w:lang w:eastAsia="zh-CN"/>
            </w:rPr>
          </w:rPrChange>
        </w:rPr>
        <w:t>logical channel</w:t>
      </w:r>
      <w:r w:rsidRPr="00451F5B">
        <w:rPr>
          <w:bCs/>
          <w:rPrChange w:id="13321" w:author="CR#1260r1" w:date="2020-04-07T05:54:00Z">
            <w:rPr>
              <w:bCs/>
            </w:rPr>
          </w:rPrChange>
        </w:rPr>
        <w:t>s into/from transport blocks (TB) delivered to/from the physical layer on transport channels;</w:t>
      </w:r>
    </w:p>
    <w:p w:rsidR="00553AC3" w:rsidRPr="00451F5B" w:rsidRDefault="00553AC3" w:rsidP="00E10AA0">
      <w:pPr>
        <w:pStyle w:val="B1"/>
        <w:rPr>
          <w:rPrChange w:id="13322" w:author="CR#1260r1" w:date="2020-04-07T05:54:00Z">
            <w:rPr/>
          </w:rPrChange>
        </w:rPr>
      </w:pPr>
      <w:r w:rsidRPr="00451F5B">
        <w:rPr>
          <w:rPrChange w:id="13323" w:author="CR#1260r1" w:date="2020-04-07T05:54:00Z">
            <w:rPr/>
          </w:rPrChange>
        </w:rPr>
        <w:t>-</w:t>
      </w:r>
      <w:r w:rsidRPr="00451F5B">
        <w:rPr>
          <w:rPrChange w:id="13324" w:author="CR#1260r1" w:date="2020-04-07T05:54:00Z">
            <w:rPr/>
          </w:rPrChange>
        </w:rPr>
        <w:tab/>
      </w:r>
      <w:r w:rsidR="002F7BF8" w:rsidRPr="00451F5B">
        <w:rPr>
          <w:rPrChange w:id="13325" w:author="CR#1260r1" w:date="2020-04-07T05:54:00Z">
            <w:rPr/>
          </w:rPrChange>
        </w:rPr>
        <w:t>S</w:t>
      </w:r>
      <w:r w:rsidRPr="00451F5B">
        <w:rPr>
          <w:rPrChange w:id="13326" w:author="CR#1260r1" w:date="2020-04-07T05:54:00Z">
            <w:rPr/>
          </w:rPrChange>
        </w:rPr>
        <w:t>cheduling information reporting;</w:t>
      </w:r>
    </w:p>
    <w:p w:rsidR="00D51AC6" w:rsidRPr="00451F5B" w:rsidRDefault="00D51AC6" w:rsidP="00E10AA0">
      <w:pPr>
        <w:pStyle w:val="B1"/>
        <w:rPr>
          <w:rPrChange w:id="13327" w:author="CR#1260r1" w:date="2020-04-07T05:54:00Z">
            <w:rPr/>
          </w:rPrChange>
        </w:rPr>
      </w:pPr>
      <w:r w:rsidRPr="00451F5B">
        <w:rPr>
          <w:rPrChange w:id="13328" w:author="CR#1260r1" w:date="2020-04-07T05:54:00Z">
            <w:rPr/>
          </w:rPrChange>
        </w:rPr>
        <w:t>-</w:t>
      </w:r>
      <w:r w:rsidRPr="00451F5B">
        <w:rPr>
          <w:rPrChange w:id="13329" w:author="CR#1260r1" w:date="2020-04-07T05:54:00Z">
            <w:rPr/>
          </w:rPrChange>
        </w:rPr>
        <w:tab/>
        <w:t>Error correction through HARQ;</w:t>
      </w:r>
    </w:p>
    <w:p w:rsidR="00D51AC6" w:rsidRPr="00451F5B" w:rsidRDefault="00D51AC6" w:rsidP="00E10AA0">
      <w:pPr>
        <w:pStyle w:val="B1"/>
        <w:rPr>
          <w:rPrChange w:id="13330" w:author="CR#1260r1" w:date="2020-04-07T05:54:00Z">
            <w:rPr/>
          </w:rPrChange>
        </w:rPr>
      </w:pPr>
      <w:r w:rsidRPr="00451F5B">
        <w:rPr>
          <w:rPrChange w:id="13331" w:author="CR#1260r1" w:date="2020-04-07T05:54:00Z">
            <w:rPr/>
          </w:rPrChange>
        </w:rPr>
        <w:t>-</w:t>
      </w:r>
      <w:r w:rsidRPr="00451F5B">
        <w:rPr>
          <w:rPrChange w:id="13332" w:author="CR#1260r1" w:date="2020-04-07T05:54:00Z">
            <w:rPr/>
          </w:rPrChange>
        </w:rPr>
        <w:tab/>
        <w:t>Priority handling between logical channels of one UE;</w:t>
      </w:r>
    </w:p>
    <w:p w:rsidR="00D51AC6" w:rsidRPr="00451F5B" w:rsidRDefault="00D51AC6" w:rsidP="00E10AA0">
      <w:pPr>
        <w:pStyle w:val="B1"/>
        <w:rPr>
          <w:rPrChange w:id="13333" w:author="CR#1260r1" w:date="2020-04-07T05:54:00Z">
            <w:rPr/>
          </w:rPrChange>
        </w:rPr>
      </w:pPr>
      <w:r w:rsidRPr="00451F5B">
        <w:rPr>
          <w:rPrChange w:id="13334" w:author="CR#1260r1" w:date="2020-04-07T05:54:00Z">
            <w:rPr/>
          </w:rPrChange>
        </w:rPr>
        <w:t>-</w:t>
      </w:r>
      <w:r w:rsidRPr="00451F5B">
        <w:rPr>
          <w:rPrChange w:id="13335" w:author="CR#1260r1" w:date="2020-04-07T05:54:00Z">
            <w:rPr/>
          </w:rPrChange>
        </w:rPr>
        <w:tab/>
        <w:t>Priority handling between UEs by means of dynamic scheduling;</w:t>
      </w:r>
    </w:p>
    <w:p w:rsidR="00A80E78" w:rsidRPr="00451F5B" w:rsidRDefault="00A80E78" w:rsidP="00E10AA0">
      <w:pPr>
        <w:pStyle w:val="B1"/>
        <w:rPr>
          <w:rPrChange w:id="13336" w:author="CR#1260r1" w:date="2020-04-07T05:54:00Z">
            <w:rPr/>
          </w:rPrChange>
        </w:rPr>
      </w:pPr>
      <w:r w:rsidRPr="00451F5B">
        <w:rPr>
          <w:rPrChange w:id="13337" w:author="CR#1260r1" w:date="2020-04-07T05:54:00Z">
            <w:rPr/>
          </w:rPrChange>
        </w:rPr>
        <w:t>-</w:t>
      </w:r>
      <w:r w:rsidRPr="00451F5B">
        <w:rPr>
          <w:rPrChange w:id="13338" w:author="CR#1260r1" w:date="2020-04-07T05:54:00Z">
            <w:rPr/>
          </w:rPrChange>
        </w:rPr>
        <w:tab/>
        <w:t>MBMS service identification;</w:t>
      </w:r>
    </w:p>
    <w:p w:rsidR="00D51AC6" w:rsidRPr="00451F5B" w:rsidRDefault="00D51AC6" w:rsidP="00E10AA0">
      <w:pPr>
        <w:pStyle w:val="B1"/>
        <w:rPr>
          <w:rPrChange w:id="13339" w:author="CR#1260r1" w:date="2020-04-07T05:54:00Z">
            <w:rPr/>
          </w:rPrChange>
        </w:rPr>
      </w:pPr>
      <w:r w:rsidRPr="00451F5B">
        <w:rPr>
          <w:rPrChange w:id="13340" w:author="CR#1260r1" w:date="2020-04-07T05:54:00Z">
            <w:rPr/>
          </w:rPrChange>
        </w:rPr>
        <w:t>-</w:t>
      </w:r>
      <w:r w:rsidRPr="00451F5B">
        <w:rPr>
          <w:rPrChange w:id="13341" w:author="CR#1260r1" w:date="2020-04-07T05:54:00Z">
            <w:rPr/>
          </w:rPrChange>
        </w:rPr>
        <w:tab/>
        <w:t>Transport format selection;</w:t>
      </w:r>
    </w:p>
    <w:p w:rsidR="002F7BF8" w:rsidRPr="00451F5B" w:rsidRDefault="00D51AC6" w:rsidP="00E10AA0">
      <w:pPr>
        <w:pStyle w:val="B1"/>
        <w:rPr>
          <w:rPrChange w:id="13342" w:author="CR#1260r1" w:date="2020-04-07T05:54:00Z">
            <w:rPr/>
          </w:rPrChange>
        </w:rPr>
      </w:pPr>
      <w:r w:rsidRPr="00451F5B">
        <w:rPr>
          <w:rPrChange w:id="13343" w:author="CR#1260r1" w:date="2020-04-07T05:54:00Z">
            <w:rPr/>
          </w:rPrChange>
        </w:rPr>
        <w:t>-</w:t>
      </w:r>
      <w:r w:rsidRPr="00451F5B">
        <w:rPr>
          <w:rPrChange w:id="13344" w:author="CR#1260r1" w:date="2020-04-07T05:54:00Z">
            <w:rPr/>
          </w:rPrChange>
        </w:rPr>
        <w:tab/>
        <w:t>Padding</w:t>
      </w:r>
      <w:r w:rsidR="002F7BF8" w:rsidRPr="00451F5B">
        <w:rPr>
          <w:rPrChange w:id="13345" w:author="CR#1260r1" w:date="2020-04-07T05:54:00Z">
            <w:rPr/>
          </w:rPrChange>
        </w:rPr>
        <w:t>.</w:t>
      </w:r>
    </w:p>
    <w:p w:rsidR="002F7BF8" w:rsidRPr="00451F5B" w:rsidRDefault="002F7BF8" w:rsidP="00E10AA0">
      <w:pPr>
        <w:rPr>
          <w:rPrChange w:id="13346" w:author="CR#1260r1" w:date="2020-04-07T05:54:00Z">
            <w:rPr/>
          </w:rPrChange>
        </w:rPr>
      </w:pPr>
      <w:r w:rsidRPr="00451F5B">
        <w:rPr>
          <w:rPrChange w:id="13347" w:author="CR#1260r1" w:date="2020-04-07T05:54:00Z">
            <w:rPr/>
          </w:rPrChange>
        </w:rPr>
        <w:t xml:space="preserve">The </w:t>
      </w:r>
      <w:r w:rsidR="005C3E50" w:rsidRPr="00451F5B">
        <w:rPr>
          <w:rPrChange w:id="13348" w:author="CR#1260r1" w:date="2020-04-07T05:54:00Z">
            <w:rPr/>
          </w:rPrChange>
        </w:rPr>
        <w:t xml:space="preserve">sidelink </w:t>
      </w:r>
      <w:r w:rsidRPr="00451F5B">
        <w:rPr>
          <w:rPrChange w:id="13349" w:author="CR#1260r1" w:date="2020-04-07T05:54:00Z">
            <w:rPr/>
          </w:rPrChange>
        </w:rPr>
        <w:t>specific services and functions of the MAC sublayer include:</w:t>
      </w:r>
    </w:p>
    <w:p w:rsidR="002F7BF8" w:rsidRPr="00451F5B" w:rsidRDefault="002F7BF8" w:rsidP="00E10AA0">
      <w:pPr>
        <w:pStyle w:val="B1"/>
        <w:rPr>
          <w:rPrChange w:id="13350" w:author="CR#1260r1" w:date="2020-04-07T05:54:00Z">
            <w:rPr/>
          </w:rPrChange>
        </w:rPr>
      </w:pPr>
      <w:r w:rsidRPr="00451F5B">
        <w:rPr>
          <w:rPrChange w:id="13351" w:author="CR#1260r1" w:date="2020-04-07T05:54:00Z">
            <w:rPr/>
          </w:rPrChange>
        </w:rPr>
        <w:t>-</w:t>
      </w:r>
      <w:r w:rsidRPr="00451F5B">
        <w:rPr>
          <w:rPrChange w:id="13352" w:author="CR#1260r1" w:date="2020-04-07T05:54:00Z">
            <w:rPr/>
          </w:rPrChange>
        </w:rPr>
        <w:tab/>
        <w:t>Radio resource selection;</w:t>
      </w:r>
    </w:p>
    <w:p w:rsidR="00D51AC6" w:rsidRPr="00451F5B" w:rsidRDefault="002F7BF8" w:rsidP="00E10AA0">
      <w:pPr>
        <w:pStyle w:val="B1"/>
        <w:rPr>
          <w:rPrChange w:id="13353" w:author="CR#1260r1" w:date="2020-04-07T05:54:00Z">
            <w:rPr/>
          </w:rPrChange>
        </w:rPr>
      </w:pPr>
      <w:r w:rsidRPr="00451F5B">
        <w:rPr>
          <w:rPrChange w:id="13354" w:author="CR#1260r1" w:date="2020-04-07T05:54:00Z">
            <w:rPr/>
          </w:rPrChange>
        </w:rPr>
        <w:t>-</w:t>
      </w:r>
      <w:r w:rsidRPr="00451F5B">
        <w:rPr>
          <w:rPrChange w:id="13355" w:author="CR#1260r1" w:date="2020-04-07T05:54:00Z">
            <w:rPr/>
          </w:rPrChange>
        </w:rPr>
        <w:tab/>
        <w:t xml:space="preserve">Packet filtering for </w:t>
      </w:r>
      <w:r w:rsidR="005C3E50" w:rsidRPr="00451F5B">
        <w:rPr>
          <w:rPrChange w:id="13356" w:author="CR#1260r1" w:date="2020-04-07T05:54:00Z">
            <w:rPr/>
          </w:rPrChange>
        </w:rPr>
        <w:t>sidelink communication</w:t>
      </w:r>
      <w:r w:rsidR="00D51AC6" w:rsidRPr="00451F5B">
        <w:rPr>
          <w:rPrChange w:id="13357" w:author="CR#1260r1" w:date="2020-04-07T05:54:00Z">
            <w:rPr/>
          </w:rPrChange>
        </w:rPr>
        <w:t>.</w:t>
      </w:r>
    </w:p>
    <w:p w:rsidR="00D51AC6" w:rsidRPr="00451F5B" w:rsidRDefault="00D51AC6" w:rsidP="00E10AA0">
      <w:pPr>
        <w:pStyle w:val="Heading3"/>
        <w:rPr>
          <w:rPrChange w:id="13358" w:author="CR#1260r1" w:date="2020-04-07T05:54:00Z">
            <w:rPr/>
          </w:rPrChange>
        </w:rPr>
      </w:pPr>
      <w:bookmarkStart w:id="13359" w:name="_Toc5894610"/>
      <w:r w:rsidRPr="00451F5B">
        <w:rPr>
          <w:rPrChange w:id="13360" w:author="CR#1260r1" w:date="2020-04-07T05:54:00Z">
            <w:rPr/>
          </w:rPrChange>
        </w:rPr>
        <w:t>6.1.2</w:t>
      </w:r>
      <w:r w:rsidRPr="00451F5B">
        <w:rPr>
          <w:rPrChange w:id="13361" w:author="CR#1260r1" w:date="2020-04-07T05:54:00Z">
            <w:rPr/>
          </w:rPrChange>
        </w:rPr>
        <w:tab/>
        <w:t>Logical Channels</w:t>
      </w:r>
      <w:bookmarkEnd w:id="13359"/>
    </w:p>
    <w:p w:rsidR="00D51AC6" w:rsidRPr="00451F5B" w:rsidRDefault="00D51AC6" w:rsidP="00E10AA0">
      <w:pPr>
        <w:rPr>
          <w:rPrChange w:id="13362" w:author="CR#1260r1" w:date="2020-04-07T05:54:00Z">
            <w:rPr/>
          </w:rPrChange>
        </w:rPr>
      </w:pPr>
      <w:r w:rsidRPr="00451F5B">
        <w:rPr>
          <w:rPrChange w:id="13363" w:author="CR#1260r1" w:date="2020-04-07T05:54:00Z">
            <w:rPr/>
          </w:rPrChange>
        </w:rPr>
        <w:t>Different kinds of data transfer services as offered by MAC. Each logical channel type is defined by what type of information is transferred.</w:t>
      </w:r>
    </w:p>
    <w:p w:rsidR="00D51AC6" w:rsidRPr="00451F5B" w:rsidRDefault="00D51AC6" w:rsidP="00E10AA0">
      <w:pPr>
        <w:rPr>
          <w:rPrChange w:id="13364" w:author="CR#1260r1" w:date="2020-04-07T05:54:00Z">
            <w:rPr/>
          </w:rPrChange>
        </w:rPr>
      </w:pPr>
      <w:r w:rsidRPr="00451F5B">
        <w:rPr>
          <w:rPrChange w:id="13365" w:author="CR#1260r1" w:date="2020-04-07T05:54:00Z">
            <w:rPr/>
          </w:rPrChange>
        </w:rPr>
        <w:lastRenderedPageBreak/>
        <w:t>A general classification of logical channels is into two groups:</w:t>
      </w:r>
    </w:p>
    <w:p w:rsidR="00D51AC6" w:rsidRPr="00451F5B" w:rsidRDefault="00D51AC6" w:rsidP="00E10AA0">
      <w:pPr>
        <w:pStyle w:val="B1"/>
        <w:rPr>
          <w:rPrChange w:id="13366" w:author="CR#1260r1" w:date="2020-04-07T05:54:00Z">
            <w:rPr/>
          </w:rPrChange>
        </w:rPr>
      </w:pPr>
      <w:r w:rsidRPr="00451F5B">
        <w:rPr>
          <w:rPrChange w:id="13367" w:author="CR#1260r1" w:date="2020-04-07T05:54:00Z">
            <w:rPr/>
          </w:rPrChange>
        </w:rPr>
        <w:t>-</w:t>
      </w:r>
      <w:r w:rsidRPr="00451F5B">
        <w:rPr>
          <w:rPrChange w:id="13368" w:author="CR#1260r1" w:date="2020-04-07T05:54:00Z">
            <w:rPr/>
          </w:rPrChange>
        </w:rPr>
        <w:tab/>
        <w:t>Control Channels (for the transfer of control plane information);</w:t>
      </w:r>
    </w:p>
    <w:p w:rsidR="00D51AC6" w:rsidRPr="00451F5B" w:rsidRDefault="00D51AC6" w:rsidP="00E10AA0">
      <w:pPr>
        <w:pStyle w:val="B1"/>
        <w:rPr>
          <w:rPrChange w:id="13369" w:author="CR#1260r1" w:date="2020-04-07T05:54:00Z">
            <w:rPr/>
          </w:rPrChange>
        </w:rPr>
      </w:pPr>
      <w:r w:rsidRPr="00451F5B">
        <w:rPr>
          <w:rPrChange w:id="13370" w:author="CR#1260r1" w:date="2020-04-07T05:54:00Z">
            <w:rPr/>
          </w:rPrChange>
        </w:rPr>
        <w:t>-</w:t>
      </w:r>
      <w:r w:rsidRPr="00451F5B">
        <w:rPr>
          <w:rPrChange w:id="13371" w:author="CR#1260r1" w:date="2020-04-07T05:54:00Z">
            <w:rPr/>
          </w:rPrChange>
        </w:rPr>
        <w:tab/>
        <w:t>Traffic Channels (for the transfer of user plane information).</w:t>
      </w:r>
    </w:p>
    <w:p w:rsidR="00D51AC6" w:rsidRPr="00451F5B" w:rsidRDefault="00D51AC6" w:rsidP="00E10AA0">
      <w:pPr>
        <w:rPr>
          <w:rPrChange w:id="13372" w:author="CR#1260r1" w:date="2020-04-07T05:54:00Z">
            <w:rPr/>
          </w:rPrChange>
        </w:rPr>
      </w:pPr>
      <w:r w:rsidRPr="00451F5B">
        <w:rPr>
          <w:rPrChange w:id="13373" w:author="CR#1260r1" w:date="2020-04-07T05:54:00Z">
            <w:rPr/>
          </w:rPrChange>
        </w:rPr>
        <w:t xml:space="preserve">There is one MAC entity per </w:t>
      </w:r>
      <w:r w:rsidR="00392536" w:rsidRPr="00451F5B">
        <w:rPr>
          <w:rPrChange w:id="13374" w:author="CR#1260r1" w:date="2020-04-07T05:54:00Z">
            <w:rPr/>
          </w:rPrChange>
        </w:rPr>
        <w:t>CG</w:t>
      </w:r>
      <w:r w:rsidRPr="00451F5B">
        <w:rPr>
          <w:rPrChange w:id="13375" w:author="CR#1260r1" w:date="2020-04-07T05:54:00Z">
            <w:rPr/>
          </w:rPrChange>
        </w:rPr>
        <w:t>. MAC generally consists of several function blocks (transmission scheduling functions, per UE functions, MBMS functions, MAC control functions, transport block generation…). Transparent Mode is only applied to BCCH</w:t>
      </w:r>
      <w:r w:rsidR="009D4C33" w:rsidRPr="00451F5B">
        <w:rPr>
          <w:rPrChange w:id="13376" w:author="CR#1260r1" w:date="2020-04-07T05:54:00Z">
            <w:rPr/>
          </w:rPrChange>
        </w:rPr>
        <w:t>,</w:t>
      </w:r>
      <w:r w:rsidRPr="00451F5B">
        <w:rPr>
          <w:rPrChange w:id="13377" w:author="CR#1260r1" w:date="2020-04-07T05:54:00Z">
            <w:rPr/>
          </w:rPrChange>
        </w:rPr>
        <w:t xml:space="preserve"> </w:t>
      </w:r>
      <w:r w:rsidR="00B02BCE" w:rsidRPr="00451F5B">
        <w:rPr>
          <w:rPrChange w:id="13378" w:author="CR#1260r1" w:date="2020-04-07T05:54:00Z">
            <w:rPr/>
          </w:rPrChange>
        </w:rPr>
        <w:t xml:space="preserve">BR-BCCH, </w:t>
      </w:r>
      <w:r w:rsidRPr="00451F5B">
        <w:rPr>
          <w:rPrChange w:id="13379" w:author="CR#1260r1" w:date="2020-04-07T05:54:00Z">
            <w:rPr/>
          </w:rPrChange>
        </w:rPr>
        <w:t>PCCH</w:t>
      </w:r>
      <w:r w:rsidR="009D4C33" w:rsidRPr="00451F5B">
        <w:rPr>
          <w:rPrChange w:id="13380" w:author="CR#1260r1" w:date="2020-04-07T05:54:00Z">
            <w:rPr/>
          </w:rPrChange>
        </w:rPr>
        <w:t xml:space="preserve"> and SBCCH</w:t>
      </w:r>
      <w:r w:rsidRPr="00451F5B">
        <w:rPr>
          <w:rPrChange w:id="13381" w:author="CR#1260r1" w:date="2020-04-07T05:54:00Z">
            <w:rPr/>
          </w:rPrChange>
        </w:rPr>
        <w:t>.</w:t>
      </w:r>
    </w:p>
    <w:p w:rsidR="002031DB" w:rsidRPr="00451F5B" w:rsidRDefault="002031DB" w:rsidP="006E18F0">
      <w:pPr>
        <w:pStyle w:val="NO"/>
        <w:rPr>
          <w:rPrChange w:id="13382" w:author="CR#1260r1" w:date="2020-04-07T05:54:00Z">
            <w:rPr/>
          </w:rPrChange>
        </w:rPr>
      </w:pPr>
      <w:r w:rsidRPr="00451F5B">
        <w:rPr>
          <w:rPrChange w:id="13383" w:author="CR#1260r1" w:date="2020-04-07T05:54:00Z">
            <w:rPr/>
          </w:rPrChange>
        </w:rPr>
        <w:t>NOTE:</w:t>
      </w:r>
      <w:r w:rsidRPr="00451F5B">
        <w:rPr>
          <w:rPrChange w:id="13384" w:author="CR#1260r1" w:date="2020-04-07T05:54:00Z">
            <w:rPr/>
          </w:rPrChange>
        </w:rPr>
        <w:tab/>
        <w:t xml:space="preserve">For </w:t>
      </w:r>
      <w:r w:rsidRPr="00451F5B">
        <w:rPr>
          <w:rFonts w:eastAsia="SimSun"/>
          <w:lang w:eastAsia="zh-CN"/>
          <w:rPrChange w:id="13385" w:author="CR#1260r1" w:date="2020-04-07T05:54:00Z">
            <w:rPr>
              <w:rFonts w:eastAsia="SimSun"/>
              <w:lang w:eastAsia="zh-CN"/>
            </w:rPr>
          </w:rPrChange>
        </w:rPr>
        <w:t xml:space="preserve">a </w:t>
      </w:r>
      <w:r w:rsidRPr="00451F5B">
        <w:rPr>
          <w:rPrChange w:id="13386" w:author="CR#1260r1" w:date="2020-04-07T05:54:00Z">
            <w:rPr/>
          </w:rPrChange>
        </w:rPr>
        <w:t xml:space="preserve">NB-IoT UE </w:t>
      </w:r>
      <w:r w:rsidRPr="00451F5B">
        <w:rPr>
          <w:rFonts w:eastAsia="SimSun"/>
          <w:lang w:eastAsia="zh-CN"/>
          <w:rPrChange w:id="13387" w:author="CR#1260r1" w:date="2020-04-07T05:54:00Z">
            <w:rPr>
              <w:rFonts w:eastAsia="SimSun"/>
              <w:lang w:eastAsia="zh-CN"/>
            </w:rPr>
          </w:rPrChange>
        </w:rPr>
        <w:t xml:space="preserve">that </w:t>
      </w:r>
      <w:r w:rsidR="00A45B08" w:rsidRPr="00451F5B">
        <w:rPr>
          <w:lang w:eastAsia="zh-CN"/>
          <w:rPrChange w:id="13388" w:author="CR#1260r1" w:date="2020-04-07T05:54:00Z">
            <w:rPr>
              <w:lang w:eastAsia="zh-CN"/>
            </w:rPr>
          </w:rPrChange>
        </w:rPr>
        <w:t>only</w:t>
      </w:r>
      <w:r w:rsidR="00A45B08" w:rsidRPr="00451F5B">
        <w:rPr>
          <w:rFonts w:eastAsia="SimSun"/>
          <w:lang w:eastAsia="zh-CN"/>
          <w:rPrChange w:id="13389" w:author="CR#1260r1" w:date="2020-04-07T05:54:00Z">
            <w:rPr>
              <w:rFonts w:eastAsia="SimSun"/>
              <w:lang w:eastAsia="zh-CN"/>
            </w:rPr>
          </w:rPrChange>
        </w:rPr>
        <w:t xml:space="preserve"> uses</w:t>
      </w:r>
      <w:r w:rsidR="00A45B08" w:rsidRPr="00451F5B">
        <w:rPr>
          <w:rPrChange w:id="13390" w:author="CR#1260r1" w:date="2020-04-07T05:54:00Z">
            <w:rPr/>
          </w:rPrChange>
        </w:rPr>
        <w:t xml:space="preserve"> </w:t>
      </w:r>
      <w:r w:rsidRPr="00451F5B">
        <w:rPr>
          <w:rPrChange w:id="13391" w:author="CR#1260r1" w:date="2020-04-07T05:54:00Z">
            <w:rPr/>
          </w:rPrChange>
        </w:rPr>
        <w:t>Control Plane CIoT EPS optimizations</w:t>
      </w:r>
      <w:r w:rsidR="00A45B08" w:rsidRPr="00451F5B">
        <w:rPr>
          <w:rPrChange w:id="13392" w:author="CR#1260r1" w:date="2020-04-07T05:54:00Z">
            <w:rPr/>
          </w:rPrChange>
        </w:rPr>
        <w:t>, as defined in TS 24.301</w:t>
      </w:r>
      <w:r w:rsidRPr="00451F5B">
        <w:rPr>
          <w:rPrChange w:id="13393" w:author="CR#1260r1" w:date="2020-04-07T05:54:00Z">
            <w:rPr/>
          </w:rPrChange>
        </w:rPr>
        <w:t xml:space="preserve"> [20], there is only one dedicated logical channel per UE.</w:t>
      </w:r>
    </w:p>
    <w:p w:rsidR="00D51AC6" w:rsidRPr="00451F5B" w:rsidRDefault="00D51AC6" w:rsidP="00E10AA0">
      <w:pPr>
        <w:pStyle w:val="Heading4"/>
        <w:rPr>
          <w:rPrChange w:id="13394" w:author="CR#1260r1" w:date="2020-04-07T05:54:00Z">
            <w:rPr/>
          </w:rPrChange>
        </w:rPr>
      </w:pPr>
      <w:bookmarkStart w:id="13395" w:name="_Toc5894611"/>
      <w:r w:rsidRPr="00451F5B">
        <w:rPr>
          <w:rPrChange w:id="13396" w:author="CR#1260r1" w:date="2020-04-07T05:54:00Z">
            <w:rPr/>
          </w:rPrChange>
        </w:rPr>
        <w:t>6.1.2.1</w:t>
      </w:r>
      <w:r w:rsidRPr="00451F5B">
        <w:rPr>
          <w:rPrChange w:id="13397" w:author="CR#1260r1" w:date="2020-04-07T05:54:00Z">
            <w:rPr/>
          </w:rPrChange>
        </w:rPr>
        <w:tab/>
        <w:t>Control Channels</w:t>
      </w:r>
      <w:bookmarkEnd w:id="13395"/>
    </w:p>
    <w:p w:rsidR="00D51AC6" w:rsidRPr="00451F5B" w:rsidRDefault="00D51AC6" w:rsidP="00E10AA0">
      <w:pPr>
        <w:rPr>
          <w:rPrChange w:id="13398" w:author="CR#1260r1" w:date="2020-04-07T05:54:00Z">
            <w:rPr/>
          </w:rPrChange>
        </w:rPr>
      </w:pPr>
      <w:r w:rsidRPr="00451F5B">
        <w:rPr>
          <w:rPrChange w:id="13399" w:author="CR#1260r1" w:date="2020-04-07T05:54:00Z">
            <w:rPr/>
          </w:rPrChange>
        </w:rPr>
        <w:t>Control channels are used for transfer of control plane information only. The control channels offered by MAC are:</w:t>
      </w:r>
    </w:p>
    <w:p w:rsidR="00D51AC6" w:rsidRPr="00451F5B" w:rsidRDefault="00D51AC6" w:rsidP="00E10AA0">
      <w:pPr>
        <w:pStyle w:val="B1"/>
        <w:rPr>
          <w:b/>
          <w:rPrChange w:id="13400" w:author="CR#1260r1" w:date="2020-04-07T05:54:00Z">
            <w:rPr>
              <w:b/>
            </w:rPr>
          </w:rPrChange>
        </w:rPr>
      </w:pPr>
      <w:r w:rsidRPr="00451F5B">
        <w:rPr>
          <w:b/>
          <w:rPrChange w:id="13401" w:author="CR#1260r1" w:date="2020-04-07T05:54:00Z">
            <w:rPr>
              <w:b/>
            </w:rPr>
          </w:rPrChange>
        </w:rPr>
        <w:t>-</w:t>
      </w:r>
      <w:r w:rsidRPr="00451F5B">
        <w:rPr>
          <w:b/>
          <w:rPrChange w:id="13402" w:author="CR#1260r1" w:date="2020-04-07T05:54:00Z">
            <w:rPr>
              <w:b/>
            </w:rPr>
          </w:rPrChange>
        </w:rPr>
        <w:tab/>
        <w:t>Broadcast Control Channel (BCCH)</w:t>
      </w:r>
    </w:p>
    <w:p w:rsidR="00B02BCE" w:rsidRPr="00451F5B" w:rsidRDefault="00D51AC6" w:rsidP="00B02BCE">
      <w:pPr>
        <w:pStyle w:val="B1"/>
        <w:rPr>
          <w:rPrChange w:id="13403" w:author="CR#1260r1" w:date="2020-04-07T05:54:00Z">
            <w:rPr/>
          </w:rPrChange>
        </w:rPr>
      </w:pPr>
      <w:r w:rsidRPr="00451F5B">
        <w:rPr>
          <w:rPrChange w:id="13404" w:author="CR#1260r1" w:date="2020-04-07T05:54:00Z">
            <w:rPr/>
          </w:rPrChange>
        </w:rPr>
        <w:tab/>
        <w:t>A downlink channel for broadcasting system control information.</w:t>
      </w:r>
    </w:p>
    <w:p w:rsidR="00B02BCE" w:rsidRPr="00451F5B" w:rsidRDefault="00B02BCE" w:rsidP="00B02BCE">
      <w:pPr>
        <w:pStyle w:val="B1"/>
        <w:rPr>
          <w:b/>
          <w:rPrChange w:id="13405" w:author="CR#1260r1" w:date="2020-04-07T05:54:00Z">
            <w:rPr>
              <w:b/>
            </w:rPr>
          </w:rPrChange>
        </w:rPr>
      </w:pPr>
      <w:r w:rsidRPr="00451F5B">
        <w:rPr>
          <w:b/>
          <w:rPrChange w:id="13406" w:author="CR#1260r1" w:date="2020-04-07T05:54:00Z">
            <w:rPr>
              <w:b/>
            </w:rPr>
          </w:rPrChange>
        </w:rPr>
        <w:t>-</w:t>
      </w:r>
      <w:r w:rsidRPr="00451F5B">
        <w:rPr>
          <w:b/>
          <w:rPrChange w:id="13407" w:author="CR#1260r1" w:date="2020-04-07T05:54:00Z">
            <w:rPr>
              <w:b/>
            </w:rPr>
          </w:rPrChange>
        </w:rPr>
        <w:tab/>
        <w:t>Bandwidth Reduced Broadcast Control Channel (BR-BCCH)</w:t>
      </w:r>
    </w:p>
    <w:p w:rsidR="00D51AC6" w:rsidRPr="00451F5B" w:rsidRDefault="00B02BCE" w:rsidP="00B02BCE">
      <w:pPr>
        <w:pStyle w:val="B1"/>
        <w:rPr>
          <w:rPrChange w:id="13408" w:author="CR#1260r1" w:date="2020-04-07T05:54:00Z">
            <w:rPr/>
          </w:rPrChange>
        </w:rPr>
      </w:pPr>
      <w:r w:rsidRPr="00451F5B">
        <w:rPr>
          <w:rPrChange w:id="13409" w:author="CR#1260r1" w:date="2020-04-07T05:54:00Z">
            <w:rPr/>
          </w:rPrChange>
        </w:rPr>
        <w:tab/>
        <w:t>A downlink channel for broadcasting system control information.</w:t>
      </w:r>
    </w:p>
    <w:p w:rsidR="00D51AC6" w:rsidRPr="00451F5B" w:rsidRDefault="00D51AC6" w:rsidP="00E10AA0">
      <w:pPr>
        <w:pStyle w:val="B1"/>
        <w:rPr>
          <w:b/>
          <w:rPrChange w:id="13410" w:author="CR#1260r1" w:date="2020-04-07T05:54:00Z">
            <w:rPr>
              <w:b/>
            </w:rPr>
          </w:rPrChange>
        </w:rPr>
      </w:pPr>
      <w:r w:rsidRPr="00451F5B">
        <w:rPr>
          <w:b/>
          <w:rPrChange w:id="13411" w:author="CR#1260r1" w:date="2020-04-07T05:54:00Z">
            <w:rPr>
              <w:b/>
            </w:rPr>
          </w:rPrChange>
        </w:rPr>
        <w:t>-</w:t>
      </w:r>
      <w:r w:rsidRPr="00451F5B">
        <w:rPr>
          <w:b/>
          <w:rPrChange w:id="13412" w:author="CR#1260r1" w:date="2020-04-07T05:54:00Z">
            <w:rPr>
              <w:b/>
            </w:rPr>
          </w:rPrChange>
        </w:rPr>
        <w:tab/>
        <w:t>Paging Control Channel (PCCH)</w:t>
      </w:r>
    </w:p>
    <w:p w:rsidR="00D51AC6" w:rsidRPr="00451F5B" w:rsidRDefault="00D51AC6" w:rsidP="00E10AA0">
      <w:pPr>
        <w:pStyle w:val="B1"/>
        <w:rPr>
          <w:rPrChange w:id="13413" w:author="CR#1260r1" w:date="2020-04-07T05:54:00Z">
            <w:rPr/>
          </w:rPrChange>
        </w:rPr>
      </w:pPr>
      <w:r w:rsidRPr="00451F5B">
        <w:rPr>
          <w:rPrChange w:id="13414" w:author="CR#1260r1" w:date="2020-04-07T05:54:00Z">
            <w:rPr/>
          </w:rPrChange>
        </w:rPr>
        <w:tab/>
        <w:t>A downlink channel that transfers paging information</w:t>
      </w:r>
      <w:r w:rsidR="00084E70" w:rsidRPr="00451F5B">
        <w:rPr>
          <w:rPrChange w:id="13415" w:author="CR#1260r1" w:date="2020-04-07T05:54:00Z">
            <w:rPr/>
          </w:rPrChange>
        </w:rPr>
        <w:t xml:space="preserve"> and system information change notifications</w:t>
      </w:r>
      <w:r w:rsidRPr="00451F5B">
        <w:rPr>
          <w:rPrChange w:id="13416" w:author="CR#1260r1" w:date="2020-04-07T05:54:00Z">
            <w:rPr/>
          </w:rPrChange>
        </w:rPr>
        <w:t xml:space="preserve">. This channel is used </w:t>
      </w:r>
      <w:r w:rsidR="00084E70" w:rsidRPr="00451F5B">
        <w:rPr>
          <w:rPrChange w:id="13417" w:author="CR#1260r1" w:date="2020-04-07T05:54:00Z">
            <w:rPr/>
          </w:rPrChange>
        </w:rPr>
        <w:t xml:space="preserve">for paging </w:t>
      </w:r>
      <w:r w:rsidRPr="00451F5B">
        <w:rPr>
          <w:rPrChange w:id="13418" w:author="CR#1260r1" w:date="2020-04-07T05:54:00Z">
            <w:rPr/>
          </w:rPrChange>
        </w:rPr>
        <w:t>when the network does not know the location cell of the UE.</w:t>
      </w:r>
    </w:p>
    <w:p w:rsidR="00D51AC6" w:rsidRPr="00451F5B" w:rsidRDefault="00D51AC6" w:rsidP="00E10AA0">
      <w:pPr>
        <w:pStyle w:val="B1"/>
        <w:rPr>
          <w:b/>
          <w:rPrChange w:id="13419" w:author="CR#1260r1" w:date="2020-04-07T05:54:00Z">
            <w:rPr>
              <w:b/>
            </w:rPr>
          </w:rPrChange>
        </w:rPr>
      </w:pPr>
      <w:r w:rsidRPr="00451F5B">
        <w:rPr>
          <w:b/>
          <w:rPrChange w:id="13420" w:author="CR#1260r1" w:date="2020-04-07T05:54:00Z">
            <w:rPr>
              <w:b/>
            </w:rPr>
          </w:rPrChange>
        </w:rPr>
        <w:t>-</w:t>
      </w:r>
      <w:r w:rsidRPr="00451F5B">
        <w:rPr>
          <w:b/>
          <w:rPrChange w:id="13421" w:author="CR#1260r1" w:date="2020-04-07T05:54:00Z">
            <w:rPr>
              <w:b/>
            </w:rPr>
          </w:rPrChange>
        </w:rPr>
        <w:tab/>
        <w:t>Common Control Channel (CCCH)</w:t>
      </w:r>
    </w:p>
    <w:p w:rsidR="00D51AC6" w:rsidRPr="00451F5B" w:rsidRDefault="00D51AC6" w:rsidP="00E10AA0">
      <w:pPr>
        <w:pStyle w:val="B1"/>
        <w:rPr>
          <w:rPrChange w:id="13422" w:author="CR#1260r1" w:date="2020-04-07T05:54:00Z">
            <w:rPr/>
          </w:rPrChange>
        </w:rPr>
      </w:pPr>
      <w:r w:rsidRPr="00451F5B">
        <w:rPr>
          <w:rPrChange w:id="13423" w:author="CR#1260r1" w:date="2020-04-07T05:54:00Z">
            <w:rPr/>
          </w:rPrChange>
        </w:rPr>
        <w:tab/>
        <w:t xml:space="preserve">Channel for transmitting control information between UEs and network. This channel is used </w:t>
      </w:r>
      <w:r w:rsidR="00594232" w:rsidRPr="00451F5B">
        <w:rPr>
          <w:rPrChange w:id="13424" w:author="CR#1260r1" w:date="2020-04-07T05:54:00Z">
            <w:rPr/>
          </w:rPrChange>
        </w:rPr>
        <w:t>for</w:t>
      </w:r>
      <w:r w:rsidRPr="00451F5B">
        <w:rPr>
          <w:rPrChange w:id="13425" w:author="CR#1260r1" w:date="2020-04-07T05:54:00Z">
            <w:rPr/>
          </w:rPrChange>
        </w:rPr>
        <w:t xml:space="preserve"> UEs having no RRC connection with the network.</w:t>
      </w:r>
    </w:p>
    <w:p w:rsidR="00D51AC6" w:rsidRPr="00451F5B" w:rsidRDefault="00D51AC6" w:rsidP="00E10AA0">
      <w:pPr>
        <w:pStyle w:val="B1"/>
        <w:rPr>
          <w:b/>
          <w:rPrChange w:id="13426" w:author="CR#1260r1" w:date="2020-04-07T05:54:00Z">
            <w:rPr>
              <w:b/>
            </w:rPr>
          </w:rPrChange>
        </w:rPr>
      </w:pPr>
      <w:r w:rsidRPr="00451F5B">
        <w:rPr>
          <w:b/>
          <w:rPrChange w:id="13427" w:author="CR#1260r1" w:date="2020-04-07T05:54:00Z">
            <w:rPr>
              <w:b/>
            </w:rPr>
          </w:rPrChange>
        </w:rPr>
        <w:t>-</w:t>
      </w:r>
      <w:r w:rsidRPr="00451F5B">
        <w:rPr>
          <w:b/>
          <w:rPrChange w:id="13428" w:author="CR#1260r1" w:date="2020-04-07T05:54:00Z">
            <w:rPr>
              <w:b/>
            </w:rPr>
          </w:rPrChange>
        </w:rPr>
        <w:tab/>
        <w:t>Multicast Control Channel (MCCH)</w:t>
      </w:r>
    </w:p>
    <w:p w:rsidR="0014236B" w:rsidRPr="00451F5B" w:rsidRDefault="00D51AC6" w:rsidP="0014236B">
      <w:pPr>
        <w:pStyle w:val="B1"/>
        <w:rPr>
          <w:rPrChange w:id="13429" w:author="CR#1260r1" w:date="2020-04-07T05:54:00Z">
            <w:rPr/>
          </w:rPrChange>
        </w:rPr>
      </w:pPr>
      <w:r w:rsidRPr="00451F5B">
        <w:rPr>
          <w:rPrChange w:id="13430" w:author="CR#1260r1" w:date="2020-04-07T05:54:00Z">
            <w:rPr/>
          </w:rPrChange>
        </w:rPr>
        <w:tab/>
        <w:t xml:space="preserve">A point-to-multipoint downlink channel used for transmitting MBMS control information from the network to the UE, for one or several MTCHs. This channel is only used by UEs that receive </w:t>
      </w:r>
      <w:r w:rsidR="009A47E4" w:rsidRPr="00451F5B">
        <w:rPr>
          <w:rPrChange w:id="13431" w:author="CR#1260r1" w:date="2020-04-07T05:54:00Z">
            <w:rPr/>
          </w:rPrChange>
        </w:rPr>
        <w:t xml:space="preserve">or are interested to receive </w:t>
      </w:r>
      <w:r w:rsidRPr="00451F5B">
        <w:rPr>
          <w:rPrChange w:id="13432" w:author="CR#1260r1" w:date="2020-04-07T05:54:00Z">
            <w:rPr/>
          </w:rPrChange>
        </w:rPr>
        <w:t>MBMS.</w:t>
      </w:r>
      <w:r w:rsidR="0014236B" w:rsidRPr="00451F5B">
        <w:rPr>
          <w:rPrChange w:id="13433" w:author="CR#1260r1" w:date="2020-04-07T05:54:00Z">
            <w:rPr/>
          </w:rPrChange>
        </w:rPr>
        <w:t xml:space="preserve"> </w:t>
      </w:r>
    </w:p>
    <w:p w:rsidR="0014236B" w:rsidRPr="00451F5B" w:rsidRDefault="0014236B" w:rsidP="0014236B">
      <w:pPr>
        <w:pStyle w:val="B1"/>
        <w:rPr>
          <w:rPrChange w:id="13434" w:author="CR#1260r1" w:date="2020-04-07T05:54:00Z">
            <w:rPr/>
          </w:rPrChange>
        </w:rPr>
      </w:pPr>
      <w:r w:rsidRPr="00451F5B">
        <w:rPr>
          <w:rPrChange w:id="13435" w:author="CR#1260r1" w:date="2020-04-07T05:54:00Z">
            <w:rPr/>
          </w:rPrChange>
        </w:rPr>
        <w:t>-</w:t>
      </w:r>
      <w:r w:rsidRPr="00451F5B">
        <w:rPr>
          <w:rPrChange w:id="13436" w:author="CR#1260r1" w:date="2020-04-07T05:54:00Z">
            <w:rPr/>
          </w:rPrChange>
        </w:rPr>
        <w:tab/>
      </w:r>
      <w:r w:rsidRPr="00451F5B">
        <w:rPr>
          <w:b/>
          <w:rPrChange w:id="13437" w:author="CR#1260r1" w:date="2020-04-07T05:54:00Z">
            <w:rPr>
              <w:b/>
            </w:rPr>
          </w:rPrChange>
        </w:rPr>
        <w:t>Single-Cell Multicast Control Channel (SC-MCCH)</w:t>
      </w:r>
    </w:p>
    <w:p w:rsidR="00D51AC6" w:rsidRPr="00451F5B" w:rsidRDefault="0014236B" w:rsidP="0014236B">
      <w:pPr>
        <w:pStyle w:val="B1"/>
        <w:rPr>
          <w:rPrChange w:id="13438" w:author="CR#1260r1" w:date="2020-04-07T05:54:00Z">
            <w:rPr/>
          </w:rPrChange>
        </w:rPr>
      </w:pPr>
      <w:r w:rsidRPr="00451F5B">
        <w:rPr>
          <w:rPrChange w:id="13439" w:author="CR#1260r1" w:date="2020-04-07T05:54:00Z">
            <w:rPr/>
          </w:rPrChange>
        </w:rPr>
        <w:tab/>
        <w:t>A point-to-multipoint downlink channel used for transmismitting MBMS control information from the network to the UE, for one or several SC-MTCHs. This channel is only used by UEs that receive or are interested to receive MBMS using SC-PTM.</w:t>
      </w:r>
    </w:p>
    <w:p w:rsidR="00D51AC6" w:rsidRPr="00451F5B" w:rsidRDefault="00D51AC6" w:rsidP="00E10AA0">
      <w:pPr>
        <w:pStyle w:val="B1"/>
        <w:rPr>
          <w:b/>
          <w:rPrChange w:id="13440" w:author="CR#1260r1" w:date="2020-04-07T05:54:00Z">
            <w:rPr>
              <w:b/>
            </w:rPr>
          </w:rPrChange>
        </w:rPr>
      </w:pPr>
      <w:r w:rsidRPr="00451F5B">
        <w:rPr>
          <w:b/>
          <w:rPrChange w:id="13441" w:author="CR#1260r1" w:date="2020-04-07T05:54:00Z">
            <w:rPr>
              <w:b/>
            </w:rPr>
          </w:rPrChange>
        </w:rPr>
        <w:t>-</w:t>
      </w:r>
      <w:r w:rsidRPr="00451F5B">
        <w:rPr>
          <w:b/>
          <w:rPrChange w:id="13442" w:author="CR#1260r1" w:date="2020-04-07T05:54:00Z">
            <w:rPr>
              <w:b/>
            </w:rPr>
          </w:rPrChange>
        </w:rPr>
        <w:tab/>
        <w:t>Dedicated Control Channel (DCCH)</w:t>
      </w:r>
    </w:p>
    <w:p w:rsidR="002F7BF8" w:rsidRPr="00451F5B" w:rsidRDefault="00D51AC6" w:rsidP="00E10AA0">
      <w:pPr>
        <w:pStyle w:val="B1"/>
        <w:rPr>
          <w:rPrChange w:id="13443" w:author="CR#1260r1" w:date="2020-04-07T05:54:00Z">
            <w:rPr/>
          </w:rPrChange>
        </w:rPr>
      </w:pPr>
      <w:r w:rsidRPr="00451F5B">
        <w:rPr>
          <w:rPrChange w:id="13444" w:author="CR#1260r1" w:date="2020-04-07T05:54:00Z">
            <w:rPr/>
          </w:rPrChange>
        </w:rPr>
        <w:tab/>
        <w:t>A point-to-point bi-directional channel that transmits dedicated control information between a UE and the network. Used by UEs having an RRC connection.</w:t>
      </w:r>
    </w:p>
    <w:p w:rsidR="002F7BF8" w:rsidRPr="00451F5B" w:rsidRDefault="002F7BF8" w:rsidP="00E10AA0">
      <w:pPr>
        <w:pStyle w:val="B1"/>
        <w:ind w:left="270" w:firstLine="0"/>
        <w:rPr>
          <w:b/>
          <w:rPrChange w:id="13445" w:author="CR#1260r1" w:date="2020-04-07T05:54:00Z">
            <w:rPr>
              <w:b/>
            </w:rPr>
          </w:rPrChange>
        </w:rPr>
      </w:pPr>
      <w:r w:rsidRPr="00451F5B">
        <w:rPr>
          <w:b/>
          <w:rPrChange w:id="13446" w:author="CR#1260r1" w:date="2020-04-07T05:54:00Z">
            <w:rPr>
              <w:b/>
            </w:rPr>
          </w:rPrChange>
        </w:rPr>
        <w:t>-</w:t>
      </w:r>
      <w:r w:rsidRPr="00451F5B">
        <w:rPr>
          <w:b/>
          <w:rPrChange w:id="13447" w:author="CR#1260r1" w:date="2020-04-07T05:54:00Z">
            <w:rPr>
              <w:b/>
            </w:rPr>
          </w:rPrChange>
        </w:rPr>
        <w:tab/>
        <w:t>Sidelink Broadcast Control</w:t>
      </w:r>
      <w:r w:rsidR="00F53C0C" w:rsidRPr="00451F5B">
        <w:rPr>
          <w:b/>
          <w:rPrChange w:id="13448" w:author="CR#1260r1" w:date="2020-04-07T05:54:00Z">
            <w:rPr>
              <w:b/>
            </w:rPr>
          </w:rPrChange>
        </w:rPr>
        <w:t xml:space="preserve"> </w:t>
      </w:r>
      <w:r w:rsidRPr="00451F5B">
        <w:rPr>
          <w:b/>
          <w:rPrChange w:id="13449" w:author="CR#1260r1" w:date="2020-04-07T05:54:00Z">
            <w:rPr>
              <w:b/>
            </w:rPr>
          </w:rPrChange>
        </w:rPr>
        <w:t>Channel (SBCCH)</w:t>
      </w:r>
    </w:p>
    <w:p w:rsidR="00D51AC6" w:rsidRPr="00451F5B" w:rsidRDefault="002F7BF8" w:rsidP="00E10AA0">
      <w:pPr>
        <w:pStyle w:val="B1"/>
        <w:ind w:firstLine="0"/>
        <w:rPr>
          <w:rPrChange w:id="13450" w:author="CR#1260r1" w:date="2020-04-07T05:54:00Z">
            <w:rPr/>
          </w:rPrChange>
        </w:rPr>
      </w:pPr>
      <w:r w:rsidRPr="00451F5B">
        <w:rPr>
          <w:rPrChange w:id="13451" w:author="CR#1260r1" w:date="2020-04-07T05:54:00Z">
            <w:rPr/>
          </w:rPrChange>
        </w:rPr>
        <w:t xml:space="preserve">A sidelink channel for broadcasting sidelink system information from one UE to other UE(s). </w:t>
      </w:r>
    </w:p>
    <w:p w:rsidR="00D51AC6" w:rsidRPr="00451F5B" w:rsidRDefault="00D51AC6" w:rsidP="00E10AA0">
      <w:pPr>
        <w:pStyle w:val="Heading4"/>
        <w:rPr>
          <w:rPrChange w:id="13452" w:author="CR#1260r1" w:date="2020-04-07T05:54:00Z">
            <w:rPr/>
          </w:rPrChange>
        </w:rPr>
      </w:pPr>
      <w:bookmarkStart w:id="13453" w:name="_Toc5894612"/>
      <w:r w:rsidRPr="00451F5B">
        <w:rPr>
          <w:rPrChange w:id="13454" w:author="CR#1260r1" w:date="2020-04-07T05:54:00Z">
            <w:rPr/>
          </w:rPrChange>
        </w:rPr>
        <w:t>6.1.2.2</w:t>
      </w:r>
      <w:r w:rsidRPr="00451F5B">
        <w:rPr>
          <w:rPrChange w:id="13455" w:author="CR#1260r1" w:date="2020-04-07T05:54:00Z">
            <w:rPr/>
          </w:rPrChange>
        </w:rPr>
        <w:tab/>
        <w:t>Traffic Channels</w:t>
      </w:r>
      <w:bookmarkEnd w:id="13453"/>
    </w:p>
    <w:p w:rsidR="00D51AC6" w:rsidRPr="00451F5B" w:rsidRDefault="00D51AC6" w:rsidP="00E10AA0">
      <w:pPr>
        <w:rPr>
          <w:rPrChange w:id="13456" w:author="CR#1260r1" w:date="2020-04-07T05:54:00Z">
            <w:rPr/>
          </w:rPrChange>
        </w:rPr>
      </w:pPr>
      <w:r w:rsidRPr="00451F5B">
        <w:rPr>
          <w:rPrChange w:id="13457" w:author="CR#1260r1" w:date="2020-04-07T05:54:00Z">
            <w:rPr/>
          </w:rPrChange>
        </w:rPr>
        <w:t>Traffic channels are used for the transfer of user plane information only. The traffic channels offered by MAC are:</w:t>
      </w:r>
    </w:p>
    <w:p w:rsidR="00D51AC6" w:rsidRPr="00451F5B" w:rsidRDefault="00D51AC6" w:rsidP="00E10AA0">
      <w:pPr>
        <w:pStyle w:val="B1"/>
        <w:rPr>
          <w:b/>
          <w:rPrChange w:id="13458" w:author="CR#1260r1" w:date="2020-04-07T05:54:00Z">
            <w:rPr>
              <w:b/>
            </w:rPr>
          </w:rPrChange>
        </w:rPr>
      </w:pPr>
      <w:r w:rsidRPr="00451F5B">
        <w:rPr>
          <w:b/>
          <w:rPrChange w:id="13459" w:author="CR#1260r1" w:date="2020-04-07T05:54:00Z">
            <w:rPr>
              <w:b/>
            </w:rPr>
          </w:rPrChange>
        </w:rPr>
        <w:t>-</w:t>
      </w:r>
      <w:r w:rsidRPr="00451F5B">
        <w:rPr>
          <w:b/>
          <w:rPrChange w:id="13460" w:author="CR#1260r1" w:date="2020-04-07T05:54:00Z">
            <w:rPr>
              <w:b/>
            </w:rPr>
          </w:rPrChange>
        </w:rPr>
        <w:tab/>
        <w:t>Dedicated Traffic Channel (DTCH)</w:t>
      </w:r>
    </w:p>
    <w:p w:rsidR="00D51AC6" w:rsidRPr="00451F5B" w:rsidRDefault="00D51AC6" w:rsidP="00E10AA0">
      <w:pPr>
        <w:pStyle w:val="B1"/>
        <w:rPr>
          <w:rPrChange w:id="13461" w:author="CR#1260r1" w:date="2020-04-07T05:54:00Z">
            <w:rPr/>
          </w:rPrChange>
        </w:rPr>
      </w:pPr>
      <w:r w:rsidRPr="00451F5B">
        <w:rPr>
          <w:rPrChange w:id="13462" w:author="CR#1260r1" w:date="2020-04-07T05:54:00Z">
            <w:rPr/>
          </w:rPrChange>
        </w:rPr>
        <w:tab/>
        <w:t>A Dedicated Traffic Channel (DTCH) is a point-to-point channel, dedicated to one UE, for the transfer of user information. A DTCH can exist in both uplink and downlink.</w:t>
      </w:r>
      <w:r w:rsidR="002031DB" w:rsidRPr="00451F5B">
        <w:rPr>
          <w:rFonts w:eastAsia="SimSun"/>
          <w:lang w:eastAsia="zh-CN"/>
          <w:rPrChange w:id="13463" w:author="CR#1260r1" w:date="2020-04-07T05:54:00Z">
            <w:rPr>
              <w:rFonts w:eastAsia="SimSun"/>
              <w:lang w:eastAsia="zh-CN"/>
            </w:rPr>
          </w:rPrChange>
        </w:rPr>
        <w:t xml:space="preserve"> </w:t>
      </w:r>
      <w:r w:rsidR="002031DB" w:rsidRPr="00451F5B">
        <w:rPr>
          <w:rPrChange w:id="13464" w:author="CR#1260r1" w:date="2020-04-07T05:54:00Z">
            <w:rPr/>
          </w:rPrChange>
        </w:rPr>
        <w:t xml:space="preserve">DTCH is not </w:t>
      </w:r>
      <w:r w:rsidR="002031DB" w:rsidRPr="00451F5B">
        <w:rPr>
          <w:rFonts w:eastAsia="SimSun"/>
          <w:lang w:eastAsia="zh-CN"/>
          <w:rPrChange w:id="13465" w:author="CR#1260r1" w:date="2020-04-07T05:54:00Z">
            <w:rPr>
              <w:rFonts w:eastAsia="SimSun"/>
              <w:lang w:eastAsia="zh-CN"/>
            </w:rPr>
          </w:rPrChange>
        </w:rPr>
        <w:t>supported</w:t>
      </w:r>
      <w:r w:rsidR="002031DB" w:rsidRPr="00451F5B">
        <w:rPr>
          <w:rPrChange w:id="13466" w:author="CR#1260r1" w:date="2020-04-07T05:54:00Z">
            <w:rPr/>
          </w:rPrChange>
        </w:rPr>
        <w:t xml:space="preserve"> for</w:t>
      </w:r>
      <w:r w:rsidR="002031DB" w:rsidRPr="00451F5B">
        <w:rPr>
          <w:rFonts w:eastAsia="SimSun"/>
          <w:lang w:eastAsia="zh-CN"/>
          <w:rPrChange w:id="13467" w:author="CR#1260r1" w:date="2020-04-07T05:54:00Z">
            <w:rPr>
              <w:rFonts w:eastAsia="SimSun"/>
              <w:lang w:eastAsia="zh-CN"/>
            </w:rPr>
          </w:rPrChange>
        </w:rPr>
        <w:t xml:space="preserve"> a</w:t>
      </w:r>
      <w:r w:rsidR="002031DB" w:rsidRPr="00451F5B">
        <w:rPr>
          <w:rPrChange w:id="13468" w:author="CR#1260r1" w:date="2020-04-07T05:54:00Z">
            <w:rPr/>
          </w:rPrChange>
        </w:rPr>
        <w:t xml:space="preserve"> NB-IoT</w:t>
      </w:r>
      <w:r w:rsidR="002031DB" w:rsidRPr="00451F5B">
        <w:rPr>
          <w:rFonts w:eastAsia="SimSun"/>
          <w:lang w:eastAsia="zh-CN"/>
          <w:rPrChange w:id="13469" w:author="CR#1260r1" w:date="2020-04-07T05:54:00Z">
            <w:rPr>
              <w:rFonts w:eastAsia="SimSun"/>
              <w:lang w:eastAsia="zh-CN"/>
            </w:rPr>
          </w:rPrChange>
        </w:rPr>
        <w:t xml:space="preserve"> UE that only </w:t>
      </w:r>
      <w:r w:rsidR="00A45B08" w:rsidRPr="00451F5B">
        <w:rPr>
          <w:rFonts w:eastAsia="SimSun"/>
          <w:lang w:eastAsia="zh-CN"/>
          <w:rPrChange w:id="13470" w:author="CR#1260r1" w:date="2020-04-07T05:54:00Z">
            <w:rPr>
              <w:rFonts w:eastAsia="SimSun"/>
              <w:lang w:eastAsia="zh-CN"/>
            </w:rPr>
          </w:rPrChange>
        </w:rPr>
        <w:t>uses</w:t>
      </w:r>
      <w:r w:rsidR="00A45B08" w:rsidRPr="00451F5B">
        <w:rPr>
          <w:rPrChange w:id="13471" w:author="CR#1260r1" w:date="2020-04-07T05:54:00Z">
            <w:rPr/>
          </w:rPrChange>
        </w:rPr>
        <w:t xml:space="preserve"> </w:t>
      </w:r>
      <w:r w:rsidR="002031DB" w:rsidRPr="00451F5B">
        <w:rPr>
          <w:rPrChange w:id="13472" w:author="CR#1260r1" w:date="2020-04-07T05:54:00Z">
            <w:rPr/>
          </w:rPrChange>
        </w:rPr>
        <w:t>Control Plane CIoT EPS optimizations</w:t>
      </w:r>
      <w:r w:rsidR="00A45B08" w:rsidRPr="00451F5B">
        <w:rPr>
          <w:rPrChange w:id="13473" w:author="CR#1260r1" w:date="2020-04-07T05:54:00Z">
            <w:rPr/>
          </w:rPrChange>
        </w:rPr>
        <w:t>, as defined in TS 24.301</w:t>
      </w:r>
      <w:r w:rsidR="002031DB" w:rsidRPr="00451F5B">
        <w:rPr>
          <w:rFonts w:eastAsia="SimSun"/>
          <w:lang w:eastAsia="zh-CN"/>
          <w:rPrChange w:id="13474" w:author="CR#1260r1" w:date="2020-04-07T05:54:00Z">
            <w:rPr>
              <w:rFonts w:eastAsia="SimSun"/>
              <w:lang w:eastAsia="zh-CN"/>
            </w:rPr>
          </w:rPrChange>
        </w:rPr>
        <w:t xml:space="preserve"> [20]</w:t>
      </w:r>
      <w:r w:rsidR="002031DB" w:rsidRPr="00451F5B">
        <w:rPr>
          <w:rPrChange w:id="13475" w:author="CR#1260r1" w:date="2020-04-07T05:54:00Z">
            <w:rPr/>
          </w:rPrChange>
        </w:rPr>
        <w:t>.</w:t>
      </w:r>
    </w:p>
    <w:p w:rsidR="00D51AC6" w:rsidRPr="00451F5B" w:rsidRDefault="00D51AC6" w:rsidP="00E10AA0">
      <w:pPr>
        <w:pStyle w:val="B1"/>
        <w:rPr>
          <w:b/>
          <w:rPrChange w:id="13476" w:author="CR#1260r1" w:date="2020-04-07T05:54:00Z">
            <w:rPr>
              <w:b/>
            </w:rPr>
          </w:rPrChange>
        </w:rPr>
      </w:pPr>
      <w:r w:rsidRPr="00451F5B">
        <w:rPr>
          <w:b/>
          <w:rPrChange w:id="13477" w:author="CR#1260r1" w:date="2020-04-07T05:54:00Z">
            <w:rPr>
              <w:b/>
            </w:rPr>
          </w:rPrChange>
        </w:rPr>
        <w:t>-</w:t>
      </w:r>
      <w:r w:rsidRPr="00451F5B">
        <w:rPr>
          <w:b/>
          <w:rPrChange w:id="13478" w:author="CR#1260r1" w:date="2020-04-07T05:54:00Z">
            <w:rPr>
              <w:b/>
            </w:rPr>
          </w:rPrChange>
        </w:rPr>
        <w:tab/>
        <w:t>Multicast Traffic Channel (MTCH)</w:t>
      </w:r>
    </w:p>
    <w:p w:rsidR="0014236B" w:rsidRPr="00451F5B" w:rsidRDefault="00D51AC6" w:rsidP="0014236B">
      <w:pPr>
        <w:pStyle w:val="B1"/>
        <w:rPr>
          <w:rPrChange w:id="13479" w:author="CR#1260r1" w:date="2020-04-07T05:54:00Z">
            <w:rPr/>
          </w:rPrChange>
        </w:rPr>
      </w:pPr>
      <w:r w:rsidRPr="00451F5B">
        <w:rPr>
          <w:rPrChange w:id="13480" w:author="CR#1260r1" w:date="2020-04-07T05:54:00Z">
            <w:rPr/>
          </w:rPrChange>
        </w:rPr>
        <w:lastRenderedPageBreak/>
        <w:tab/>
        <w:t>A point-to-multipoint downlink channel for transmitting traffic data from the network to the UE.</w:t>
      </w:r>
      <w:r w:rsidRPr="00451F5B">
        <w:rPr>
          <w:lang w:eastAsia="ko-KR"/>
          <w:rPrChange w:id="13481" w:author="CR#1260r1" w:date="2020-04-07T05:54:00Z">
            <w:rPr>
              <w:lang w:eastAsia="ko-KR"/>
            </w:rPr>
          </w:rPrChange>
        </w:rPr>
        <w:t xml:space="preserve"> T</w:t>
      </w:r>
      <w:r w:rsidRPr="00451F5B">
        <w:rPr>
          <w:rPrChange w:id="13482" w:author="CR#1260r1" w:date="2020-04-07T05:54:00Z">
            <w:rPr/>
          </w:rPrChange>
        </w:rPr>
        <w:t>his channel is only used by UEs that receive MBMS.</w:t>
      </w:r>
      <w:r w:rsidR="0014236B" w:rsidRPr="00451F5B">
        <w:rPr>
          <w:rPrChange w:id="13483" w:author="CR#1260r1" w:date="2020-04-07T05:54:00Z">
            <w:rPr/>
          </w:rPrChange>
        </w:rPr>
        <w:t xml:space="preserve"> </w:t>
      </w:r>
    </w:p>
    <w:p w:rsidR="0014236B" w:rsidRPr="00451F5B" w:rsidRDefault="0014236B" w:rsidP="0014236B">
      <w:pPr>
        <w:pStyle w:val="B1"/>
        <w:rPr>
          <w:rPrChange w:id="13484" w:author="CR#1260r1" w:date="2020-04-07T05:54:00Z">
            <w:rPr/>
          </w:rPrChange>
        </w:rPr>
      </w:pPr>
      <w:r w:rsidRPr="00451F5B">
        <w:rPr>
          <w:rPrChange w:id="13485" w:author="CR#1260r1" w:date="2020-04-07T05:54:00Z">
            <w:rPr/>
          </w:rPrChange>
        </w:rPr>
        <w:t>-</w:t>
      </w:r>
      <w:r w:rsidRPr="00451F5B">
        <w:rPr>
          <w:rPrChange w:id="13486" w:author="CR#1260r1" w:date="2020-04-07T05:54:00Z">
            <w:rPr/>
          </w:rPrChange>
        </w:rPr>
        <w:tab/>
      </w:r>
      <w:r w:rsidRPr="00451F5B">
        <w:rPr>
          <w:b/>
          <w:rPrChange w:id="13487" w:author="CR#1260r1" w:date="2020-04-07T05:54:00Z">
            <w:rPr>
              <w:b/>
            </w:rPr>
          </w:rPrChange>
        </w:rPr>
        <w:t>Single-Cell Multicast Traffic Channel (SC-MTCH)</w:t>
      </w:r>
    </w:p>
    <w:p w:rsidR="002F7BF8" w:rsidRPr="00451F5B" w:rsidRDefault="0014236B" w:rsidP="0014236B">
      <w:pPr>
        <w:pStyle w:val="B1"/>
        <w:rPr>
          <w:rPrChange w:id="13488" w:author="CR#1260r1" w:date="2020-04-07T05:54:00Z">
            <w:rPr/>
          </w:rPrChange>
        </w:rPr>
      </w:pPr>
      <w:r w:rsidRPr="00451F5B">
        <w:rPr>
          <w:rPrChange w:id="13489" w:author="CR#1260r1" w:date="2020-04-07T05:54:00Z">
            <w:rPr/>
          </w:rPrChange>
        </w:rPr>
        <w:tab/>
        <w:t>A point-to-multipoint downlink channel for transmitting traffic data from the network to the UE using SC-PTM transmission. This channel is only used by UEs that receive MBMS using SC-PTM.</w:t>
      </w:r>
    </w:p>
    <w:p w:rsidR="002F7BF8" w:rsidRPr="00451F5B" w:rsidRDefault="006152F3" w:rsidP="006152F3">
      <w:pPr>
        <w:pStyle w:val="B1"/>
        <w:rPr>
          <w:b/>
          <w:rPrChange w:id="13490" w:author="CR#1260r1" w:date="2020-04-07T05:54:00Z">
            <w:rPr>
              <w:b/>
            </w:rPr>
          </w:rPrChange>
        </w:rPr>
      </w:pPr>
      <w:r w:rsidRPr="00451F5B">
        <w:rPr>
          <w:rPrChange w:id="13491" w:author="CR#1260r1" w:date="2020-04-07T05:54:00Z">
            <w:rPr/>
          </w:rPrChange>
        </w:rPr>
        <w:t>-</w:t>
      </w:r>
      <w:r w:rsidRPr="00451F5B">
        <w:rPr>
          <w:rPrChange w:id="13492" w:author="CR#1260r1" w:date="2020-04-07T05:54:00Z">
            <w:rPr/>
          </w:rPrChange>
        </w:rPr>
        <w:tab/>
      </w:r>
      <w:r w:rsidR="002F7BF8" w:rsidRPr="00451F5B">
        <w:rPr>
          <w:b/>
          <w:rPrChange w:id="13493" w:author="CR#1260r1" w:date="2020-04-07T05:54:00Z">
            <w:rPr>
              <w:b/>
            </w:rPr>
          </w:rPrChange>
        </w:rPr>
        <w:t>Sidelink Traffic Channel (STCH)</w:t>
      </w:r>
    </w:p>
    <w:p w:rsidR="00D51AC6" w:rsidRPr="00451F5B" w:rsidRDefault="002F7BF8" w:rsidP="00E10AA0">
      <w:pPr>
        <w:pStyle w:val="B1"/>
        <w:rPr>
          <w:rPrChange w:id="13494" w:author="CR#1260r1" w:date="2020-04-07T05:54:00Z">
            <w:rPr/>
          </w:rPrChange>
        </w:rPr>
      </w:pPr>
      <w:r w:rsidRPr="00451F5B">
        <w:rPr>
          <w:rPrChange w:id="13495" w:author="CR#1260r1" w:date="2020-04-07T05:54:00Z">
            <w:rPr/>
          </w:rPrChange>
        </w:rPr>
        <w:tab/>
        <w:t>A Sidelink Traffic Channel (STCH) is a point-to-multipoint channel, for transfer of user information from one UE to other UE</w:t>
      </w:r>
      <w:r w:rsidR="00646B97" w:rsidRPr="00451F5B">
        <w:rPr>
          <w:rPrChange w:id="13496" w:author="CR#1260r1" w:date="2020-04-07T05:54:00Z">
            <w:rPr/>
          </w:rPrChange>
        </w:rPr>
        <w:t>(</w:t>
      </w:r>
      <w:r w:rsidRPr="00451F5B">
        <w:rPr>
          <w:rPrChange w:id="13497" w:author="CR#1260r1" w:date="2020-04-07T05:54:00Z">
            <w:rPr/>
          </w:rPrChange>
        </w:rPr>
        <w:t>s</w:t>
      </w:r>
      <w:r w:rsidR="00646B97" w:rsidRPr="00451F5B">
        <w:rPr>
          <w:rPrChange w:id="13498" w:author="CR#1260r1" w:date="2020-04-07T05:54:00Z">
            <w:rPr/>
          </w:rPrChange>
        </w:rPr>
        <w:t>)</w:t>
      </w:r>
      <w:r w:rsidRPr="00451F5B">
        <w:rPr>
          <w:rPrChange w:id="13499" w:author="CR#1260r1" w:date="2020-04-07T05:54:00Z">
            <w:rPr/>
          </w:rPrChange>
        </w:rPr>
        <w:t xml:space="preserve">. This channel is used only by </w:t>
      </w:r>
      <w:r w:rsidR="005C3E50" w:rsidRPr="00451F5B">
        <w:rPr>
          <w:rFonts w:eastAsia="Malgun Gothic"/>
          <w:lang w:eastAsia="ko-KR"/>
          <w:rPrChange w:id="13500" w:author="CR#1260r1" w:date="2020-04-07T05:54:00Z">
            <w:rPr>
              <w:rFonts w:eastAsia="Malgun Gothic"/>
              <w:lang w:eastAsia="ko-KR"/>
            </w:rPr>
          </w:rPrChange>
        </w:rPr>
        <w:t>sidelink communication</w:t>
      </w:r>
      <w:r w:rsidRPr="00451F5B">
        <w:rPr>
          <w:rPrChange w:id="13501" w:author="CR#1260r1" w:date="2020-04-07T05:54:00Z">
            <w:rPr/>
          </w:rPrChange>
        </w:rPr>
        <w:t xml:space="preserve"> capable UEs.</w:t>
      </w:r>
      <w:r w:rsidR="00646B97" w:rsidRPr="00451F5B">
        <w:rPr>
          <w:rPrChange w:id="13502" w:author="CR#1260r1" w:date="2020-04-07T05:54:00Z">
            <w:rPr/>
          </w:rPrChange>
        </w:rPr>
        <w:t xml:space="preserve"> Point-to-point communication between two sidelink communication capable UEs is also realized with an STCH.</w:t>
      </w:r>
    </w:p>
    <w:p w:rsidR="00D51AC6" w:rsidRPr="00451F5B" w:rsidRDefault="00D51AC6" w:rsidP="00E10AA0">
      <w:pPr>
        <w:pStyle w:val="Heading3"/>
        <w:rPr>
          <w:rPrChange w:id="13503" w:author="CR#1260r1" w:date="2020-04-07T05:54:00Z">
            <w:rPr/>
          </w:rPrChange>
        </w:rPr>
      </w:pPr>
      <w:bookmarkStart w:id="13504" w:name="_Toc5894613"/>
      <w:r w:rsidRPr="00451F5B">
        <w:rPr>
          <w:rPrChange w:id="13505" w:author="CR#1260r1" w:date="2020-04-07T05:54:00Z">
            <w:rPr/>
          </w:rPrChange>
        </w:rPr>
        <w:t>6.1.3</w:t>
      </w:r>
      <w:r w:rsidRPr="00451F5B">
        <w:rPr>
          <w:rPrChange w:id="13506" w:author="CR#1260r1" w:date="2020-04-07T05:54:00Z">
            <w:rPr/>
          </w:rPrChange>
        </w:rPr>
        <w:tab/>
        <w:t>Mapping between logical channels and transport channels</w:t>
      </w:r>
      <w:bookmarkEnd w:id="13504"/>
    </w:p>
    <w:p w:rsidR="00D51AC6" w:rsidRPr="00451F5B" w:rsidRDefault="00D51AC6" w:rsidP="00E10AA0">
      <w:pPr>
        <w:pStyle w:val="Heading4"/>
        <w:rPr>
          <w:rPrChange w:id="13507" w:author="CR#1260r1" w:date="2020-04-07T05:54:00Z">
            <w:rPr/>
          </w:rPrChange>
        </w:rPr>
      </w:pPr>
      <w:bookmarkStart w:id="13508" w:name="_Toc5894614"/>
      <w:r w:rsidRPr="00451F5B">
        <w:rPr>
          <w:rPrChange w:id="13509" w:author="CR#1260r1" w:date="2020-04-07T05:54:00Z">
            <w:rPr/>
          </w:rPrChange>
        </w:rPr>
        <w:t>6.1.3.1</w:t>
      </w:r>
      <w:r w:rsidRPr="00451F5B">
        <w:rPr>
          <w:rPrChange w:id="13510" w:author="CR#1260r1" w:date="2020-04-07T05:54:00Z">
            <w:rPr/>
          </w:rPrChange>
        </w:rPr>
        <w:tab/>
        <w:t>Mapping in Uplink</w:t>
      </w:r>
      <w:bookmarkEnd w:id="13508"/>
    </w:p>
    <w:p w:rsidR="00D51AC6" w:rsidRPr="00451F5B" w:rsidRDefault="00D51AC6" w:rsidP="00E10AA0">
      <w:pPr>
        <w:rPr>
          <w:rPrChange w:id="13511" w:author="CR#1260r1" w:date="2020-04-07T05:54:00Z">
            <w:rPr/>
          </w:rPrChange>
        </w:rPr>
      </w:pPr>
      <w:r w:rsidRPr="00451F5B">
        <w:rPr>
          <w:rPrChange w:id="13512" w:author="CR#1260r1" w:date="2020-04-07T05:54:00Z">
            <w:rPr/>
          </w:rPrChange>
        </w:rPr>
        <w:t>The figure below depicts the mapping between uplink logical channels and uplink transport channels:</w:t>
      </w:r>
    </w:p>
    <w:p w:rsidR="00D51AC6" w:rsidRPr="00451F5B" w:rsidRDefault="00D51AC6" w:rsidP="00E10AA0">
      <w:pPr>
        <w:pStyle w:val="TH"/>
        <w:rPr>
          <w:lang w:val="en-GB"/>
          <w:rPrChange w:id="13513" w:author="CR#1260r1" w:date="2020-04-07T05:54:00Z">
            <w:rPr>
              <w:lang w:val="en-GB"/>
            </w:rPr>
          </w:rPrChange>
        </w:rPr>
      </w:pPr>
      <w:r w:rsidRPr="00451F5B">
        <w:rPr>
          <w:lang w:val="en-GB"/>
          <w:rPrChange w:id="13514" w:author="CR#1260r1" w:date="2020-04-07T05:54:00Z">
            <w:rPr>
              <w:lang w:val="en-GB"/>
            </w:rPr>
          </w:rPrChange>
        </w:rPr>
        <w:object w:dxaOrig="3334" w:dyaOrig="2343">
          <v:shape id="_x0000_i1066" type="#_x0000_t75" style="width:199.5pt;height:140.25pt" o:ole="">
            <v:imagedata r:id="rId94" o:title=""/>
          </v:shape>
          <o:OLEObject Type="Embed" ProgID="Visio.Drawing.11" ShapeID="_x0000_i1066" DrawAspect="Content" ObjectID="_1647744780" r:id="rId95"/>
        </w:object>
      </w:r>
    </w:p>
    <w:p w:rsidR="00D51AC6" w:rsidRPr="00451F5B" w:rsidRDefault="00D51AC6" w:rsidP="00E10AA0">
      <w:pPr>
        <w:pStyle w:val="TF"/>
        <w:rPr>
          <w:lang w:val="en-GB"/>
          <w:rPrChange w:id="13515" w:author="CR#1260r1" w:date="2020-04-07T05:54:00Z">
            <w:rPr>
              <w:lang w:val="en-GB"/>
            </w:rPr>
          </w:rPrChange>
        </w:rPr>
      </w:pPr>
      <w:r w:rsidRPr="00451F5B">
        <w:rPr>
          <w:lang w:val="en-GB"/>
          <w:rPrChange w:id="13516" w:author="CR#1260r1" w:date="2020-04-07T05:54:00Z">
            <w:rPr>
              <w:lang w:val="en-GB"/>
            </w:rPr>
          </w:rPrChange>
        </w:rPr>
        <w:t>Figure 6.1.3.1</w:t>
      </w:r>
      <w:r w:rsidR="00250BF8" w:rsidRPr="00451F5B">
        <w:rPr>
          <w:lang w:val="en-GB"/>
          <w:rPrChange w:id="13517" w:author="CR#1260r1" w:date="2020-04-07T05:54:00Z">
            <w:rPr>
              <w:lang w:val="en-GB"/>
            </w:rPr>
          </w:rPrChange>
        </w:rPr>
        <w:t>-1</w:t>
      </w:r>
      <w:r w:rsidRPr="00451F5B">
        <w:rPr>
          <w:lang w:val="en-GB"/>
          <w:rPrChange w:id="13518" w:author="CR#1260r1" w:date="2020-04-07T05:54:00Z">
            <w:rPr>
              <w:lang w:val="en-GB"/>
            </w:rPr>
          </w:rPrChange>
        </w:rPr>
        <w:t>: Mapping between uplink logical channels and uplink transport channels</w:t>
      </w:r>
    </w:p>
    <w:p w:rsidR="00D51AC6" w:rsidRPr="00451F5B" w:rsidRDefault="00D51AC6" w:rsidP="00E10AA0">
      <w:pPr>
        <w:rPr>
          <w:rPrChange w:id="13519" w:author="CR#1260r1" w:date="2020-04-07T05:54:00Z">
            <w:rPr/>
          </w:rPrChange>
        </w:rPr>
      </w:pPr>
      <w:r w:rsidRPr="00451F5B">
        <w:rPr>
          <w:rPrChange w:id="13520" w:author="CR#1260r1" w:date="2020-04-07T05:54:00Z">
            <w:rPr/>
          </w:rPrChange>
        </w:rPr>
        <w:t>In Uplink, the following connections between logical channels and transport channels exist:</w:t>
      </w:r>
    </w:p>
    <w:p w:rsidR="00D51AC6" w:rsidRPr="00451F5B" w:rsidRDefault="00D51AC6" w:rsidP="00E10AA0">
      <w:pPr>
        <w:pStyle w:val="B1"/>
        <w:rPr>
          <w:rPrChange w:id="13521" w:author="CR#1260r1" w:date="2020-04-07T05:54:00Z">
            <w:rPr/>
          </w:rPrChange>
        </w:rPr>
      </w:pPr>
      <w:r w:rsidRPr="00451F5B">
        <w:rPr>
          <w:rPrChange w:id="13522" w:author="CR#1260r1" w:date="2020-04-07T05:54:00Z">
            <w:rPr/>
          </w:rPrChange>
        </w:rPr>
        <w:t>-</w:t>
      </w:r>
      <w:r w:rsidRPr="00451F5B">
        <w:rPr>
          <w:rPrChange w:id="13523" w:author="CR#1260r1" w:date="2020-04-07T05:54:00Z">
            <w:rPr/>
          </w:rPrChange>
        </w:rPr>
        <w:tab/>
        <w:t>CCCH can be mapped to UL-SCH;</w:t>
      </w:r>
    </w:p>
    <w:p w:rsidR="00D51AC6" w:rsidRPr="00451F5B" w:rsidRDefault="00D51AC6" w:rsidP="00E10AA0">
      <w:pPr>
        <w:pStyle w:val="B1"/>
        <w:rPr>
          <w:rPrChange w:id="13524" w:author="CR#1260r1" w:date="2020-04-07T05:54:00Z">
            <w:rPr/>
          </w:rPrChange>
        </w:rPr>
      </w:pPr>
      <w:r w:rsidRPr="00451F5B">
        <w:rPr>
          <w:rPrChange w:id="13525" w:author="CR#1260r1" w:date="2020-04-07T05:54:00Z">
            <w:rPr/>
          </w:rPrChange>
        </w:rPr>
        <w:t>-</w:t>
      </w:r>
      <w:r w:rsidRPr="00451F5B">
        <w:rPr>
          <w:rPrChange w:id="13526" w:author="CR#1260r1" w:date="2020-04-07T05:54:00Z">
            <w:rPr/>
          </w:rPrChange>
        </w:rPr>
        <w:tab/>
        <w:t>DCCH can be mapped to UL- SCH;</w:t>
      </w:r>
    </w:p>
    <w:p w:rsidR="00D51AC6" w:rsidRPr="00451F5B" w:rsidRDefault="00D51AC6" w:rsidP="00E10AA0">
      <w:pPr>
        <w:pStyle w:val="B1"/>
        <w:rPr>
          <w:rPrChange w:id="13527" w:author="CR#1260r1" w:date="2020-04-07T05:54:00Z">
            <w:rPr/>
          </w:rPrChange>
        </w:rPr>
      </w:pPr>
      <w:r w:rsidRPr="00451F5B">
        <w:rPr>
          <w:rPrChange w:id="13528" w:author="CR#1260r1" w:date="2020-04-07T05:54:00Z">
            <w:rPr/>
          </w:rPrChange>
        </w:rPr>
        <w:t>-</w:t>
      </w:r>
      <w:r w:rsidRPr="00451F5B">
        <w:rPr>
          <w:rPrChange w:id="13529" w:author="CR#1260r1" w:date="2020-04-07T05:54:00Z">
            <w:rPr/>
          </w:rPrChange>
        </w:rPr>
        <w:tab/>
        <w:t>DTCH can be mapped to UL-SCH.</w:t>
      </w:r>
    </w:p>
    <w:p w:rsidR="00D51AC6" w:rsidRPr="00451F5B" w:rsidRDefault="00D51AC6" w:rsidP="00E10AA0">
      <w:pPr>
        <w:pStyle w:val="Heading4"/>
        <w:rPr>
          <w:rPrChange w:id="13530" w:author="CR#1260r1" w:date="2020-04-07T05:54:00Z">
            <w:rPr/>
          </w:rPrChange>
        </w:rPr>
      </w:pPr>
      <w:bookmarkStart w:id="13531" w:name="_Toc5894615"/>
      <w:r w:rsidRPr="00451F5B">
        <w:rPr>
          <w:rPrChange w:id="13532" w:author="CR#1260r1" w:date="2020-04-07T05:54:00Z">
            <w:rPr/>
          </w:rPrChange>
        </w:rPr>
        <w:t>6.1.3.2</w:t>
      </w:r>
      <w:r w:rsidRPr="00451F5B">
        <w:rPr>
          <w:rPrChange w:id="13533" w:author="CR#1260r1" w:date="2020-04-07T05:54:00Z">
            <w:rPr/>
          </w:rPrChange>
        </w:rPr>
        <w:tab/>
        <w:t>Mapping in Downlink</w:t>
      </w:r>
      <w:bookmarkEnd w:id="13531"/>
    </w:p>
    <w:p w:rsidR="00D51AC6" w:rsidRPr="00451F5B" w:rsidRDefault="00D51AC6" w:rsidP="00E10AA0">
      <w:pPr>
        <w:rPr>
          <w:rPrChange w:id="13534" w:author="CR#1260r1" w:date="2020-04-07T05:54:00Z">
            <w:rPr/>
          </w:rPrChange>
        </w:rPr>
      </w:pPr>
      <w:r w:rsidRPr="00451F5B">
        <w:rPr>
          <w:rPrChange w:id="13535" w:author="CR#1260r1" w:date="2020-04-07T05:54:00Z">
            <w:rPr/>
          </w:rPrChange>
        </w:rPr>
        <w:t>The figure below depicts the mapping between downlink logical channels and downlink transport channels:</w:t>
      </w:r>
    </w:p>
    <w:p w:rsidR="00D51AC6" w:rsidRPr="00451F5B" w:rsidRDefault="00B02BCE" w:rsidP="00E10AA0">
      <w:pPr>
        <w:pStyle w:val="TH"/>
        <w:rPr>
          <w:lang w:val="en-GB"/>
          <w:rPrChange w:id="13536" w:author="CR#1260r1" w:date="2020-04-07T05:54:00Z">
            <w:rPr>
              <w:lang w:val="en-GB"/>
            </w:rPr>
          </w:rPrChange>
        </w:rPr>
      </w:pPr>
      <w:r w:rsidRPr="00451F5B">
        <w:rPr>
          <w:lang w:val="en-GB"/>
          <w:rPrChange w:id="13537" w:author="CR#1260r1" w:date="2020-04-07T05:54:00Z">
            <w:rPr>
              <w:lang w:val="en-GB"/>
            </w:rPr>
          </w:rPrChange>
        </w:rPr>
        <w:object w:dxaOrig="7605" w:dyaOrig="2715">
          <v:shape id="_x0000_i1067" type="#_x0000_t75" style="width:461.25pt;height:165.75pt" o:ole="">
            <v:imagedata r:id="rId96" o:title=""/>
          </v:shape>
          <o:OLEObject Type="Embed" ProgID="Visio.Drawing.11" ShapeID="_x0000_i1067" DrawAspect="Content" ObjectID="_1647744781" r:id="rId97"/>
        </w:object>
      </w:r>
    </w:p>
    <w:p w:rsidR="00D51AC6" w:rsidRPr="00451F5B" w:rsidRDefault="00D51AC6" w:rsidP="00E10AA0">
      <w:pPr>
        <w:pStyle w:val="TF"/>
        <w:rPr>
          <w:lang w:val="en-GB"/>
          <w:rPrChange w:id="13538" w:author="CR#1260r1" w:date="2020-04-07T05:54:00Z">
            <w:rPr>
              <w:lang w:val="en-GB"/>
            </w:rPr>
          </w:rPrChange>
        </w:rPr>
      </w:pPr>
      <w:r w:rsidRPr="00451F5B">
        <w:rPr>
          <w:lang w:val="en-GB"/>
          <w:rPrChange w:id="13539" w:author="CR#1260r1" w:date="2020-04-07T05:54:00Z">
            <w:rPr>
              <w:lang w:val="en-GB"/>
            </w:rPr>
          </w:rPrChange>
        </w:rPr>
        <w:t>Figure 6.1.3.2</w:t>
      </w:r>
      <w:r w:rsidR="00250BF8" w:rsidRPr="00451F5B">
        <w:rPr>
          <w:lang w:val="en-GB"/>
          <w:rPrChange w:id="13540" w:author="CR#1260r1" w:date="2020-04-07T05:54:00Z">
            <w:rPr>
              <w:lang w:val="en-GB"/>
            </w:rPr>
          </w:rPrChange>
        </w:rPr>
        <w:t>-1</w:t>
      </w:r>
      <w:r w:rsidRPr="00451F5B">
        <w:rPr>
          <w:lang w:val="en-GB"/>
          <w:rPrChange w:id="13541" w:author="CR#1260r1" w:date="2020-04-07T05:54:00Z">
            <w:rPr>
              <w:lang w:val="en-GB"/>
            </w:rPr>
          </w:rPrChange>
        </w:rPr>
        <w:t>: Mapping between downlink logical channels and downlink transport channels</w:t>
      </w:r>
    </w:p>
    <w:p w:rsidR="00D51AC6" w:rsidRPr="00451F5B" w:rsidRDefault="00D51AC6" w:rsidP="00E10AA0">
      <w:pPr>
        <w:rPr>
          <w:rPrChange w:id="13542" w:author="CR#1260r1" w:date="2020-04-07T05:54:00Z">
            <w:rPr/>
          </w:rPrChange>
        </w:rPr>
      </w:pPr>
      <w:r w:rsidRPr="00451F5B">
        <w:rPr>
          <w:rPrChange w:id="13543" w:author="CR#1260r1" w:date="2020-04-07T05:54:00Z">
            <w:rPr/>
          </w:rPrChange>
        </w:rPr>
        <w:lastRenderedPageBreak/>
        <w:t>In Downlink, the following connections between logical channels and transport channels exist:</w:t>
      </w:r>
    </w:p>
    <w:p w:rsidR="00D51AC6" w:rsidRPr="00451F5B" w:rsidRDefault="00D51AC6" w:rsidP="00E10AA0">
      <w:pPr>
        <w:pStyle w:val="B1"/>
        <w:rPr>
          <w:rPrChange w:id="13544" w:author="CR#1260r1" w:date="2020-04-07T05:54:00Z">
            <w:rPr/>
          </w:rPrChange>
        </w:rPr>
      </w:pPr>
      <w:r w:rsidRPr="00451F5B">
        <w:rPr>
          <w:rPrChange w:id="13545" w:author="CR#1260r1" w:date="2020-04-07T05:54:00Z">
            <w:rPr/>
          </w:rPrChange>
        </w:rPr>
        <w:t>-</w:t>
      </w:r>
      <w:r w:rsidRPr="00451F5B">
        <w:rPr>
          <w:rPrChange w:id="13546" w:author="CR#1260r1" w:date="2020-04-07T05:54:00Z">
            <w:rPr/>
          </w:rPrChange>
        </w:rPr>
        <w:tab/>
        <w:t>BCCH can be mapped to BCH;</w:t>
      </w:r>
    </w:p>
    <w:p w:rsidR="00B02BCE" w:rsidRPr="00451F5B" w:rsidRDefault="00D51AC6" w:rsidP="00B02BCE">
      <w:pPr>
        <w:pStyle w:val="B1"/>
        <w:rPr>
          <w:rPrChange w:id="13547" w:author="CR#1260r1" w:date="2020-04-07T05:54:00Z">
            <w:rPr/>
          </w:rPrChange>
        </w:rPr>
      </w:pPr>
      <w:r w:rsidRPr="00451F5B">
        <w:rPr>
          <w:rPrChange w:id="13548" w:author="CR#1260r1" w:date="2020-04-07T05:54:00Z">
            <w:rPr/>
          </w:rPrChange>
        </w:rPr>
        <w:t>-</w:t>
      </w:r>
      <w:r w:rsidRPr="00451F5B">
        <w:rPr>
          <w:rPrChange w:id="13549" w:author="CR#1260r1" w:date="2020-04-07T05:54:00Z">
            <w:rPr/>
          </w:rPrChange>
        </w:rPr>
        <w:tab/>
        <w:t>BCCH can be mapped to DL-SCH;</w:t>
      </w:r>
    </w:p>
    <w:p w:rsidR="00D51AC6" w:rsidRPr="00451F5B" w:rsidRDefault="00B02BCE" w:rsidP="00B02BCE">
      <w:pPr>
        <w:pStyle w:val="B1"/>
        <w:rPr>
          <w:rPrChange w:id="13550" w:author="CR#1260r1" w:date="2020-04-07T05:54:00Z">
            <w:rPr/>
          </w:rPrChange>
        </w:rPr>
      </w:pPr>
      <w:r w:rsidRPr="00451F5B">
        <w:rPr>
          <w:rPrChange w:id="13551" w:author="CR#1260r1" w:date="2020-04-07T05:54:00Z">
            <w:rPr/>
          </w:rPrChange>
        </w:rPr>
        <w:t>-</w:t>
      </w:r>
      <w:r w:rsidRPr="00451F5B">
        <w:rPr>
          <w:rPrChange w:id="13552" w:author="CR#1260r1" w:date="2020-04-07T05:54:00Z">
            <w:rPr/>
          </w:rPrChange>
        </w:rPr>
        <w:tab/>
        <w:t>BR-BCCH can be mapped to DL-SCH;</w:t>
      </w:r>
    </w:p>
    <w:p w:rsidR="00D51AC6" w:rsidRPr="00451F5B" w:rsidRDefault="00D51AC6" w:rsidP="00E10AA0">
      <w:pPr>
        <w:pStyle w:val="B1"/>
        <w:rPr>
          <w:rPrChange w:id="13553" w:author="CR#1260r1" w:date="2020-04-07T05:54:00Z">
            <w:rPr/>
          </w:rPrChange>
        </w:rPr>
      </w:pPr>
      <w:r w:rsidRPr="00451F5B">
        <w:rPr>
          <w:rPrChange w:id="13554" w:author="CR#1260r1" w:date="2020-04-07T05:54:00Z">
            <w:rPr/>
          </w:rPrChange>
        </w:rPr>
        <w:t>-</w:t>
      </w:r>
      <w:r w:rsidRPr="00451F5B">
        <w:rPr>
          <w:rPrChange w:id="13555" w:author="CR#1260r1" w:date="2020-04-07T05:54:00Z">
            <w:rPr/>
          </w:rPrChange>
        </w:rPr>
        <w:tab/>
        <w:t>PCCH can be mapped to PCH;</w:t>
      </w:r>
    </w:p>
    <w:p w:rsidR="00D51AC6" w:rsidRPr="00451F5B" w:rsidRDefault="00D51AC6" w:rsidP="00E10AA0">
      <w:pPr>
        <w:pStyle w:val="B1"/>
        <w:rPr>
          <w:rPrChange w:id="13556" w:author="CR#1260r1" w:date="2020-04-07T05:54:00Z">
            <w:rPr/>
          </w:rPrChange>
        </w:rPr>
      </w:pPr>
      <w:r w:rsidRPr="00451F5B">
        <w:rPr>
          <w:rPrChange w:id="13557" w:author="CR#1260r1" w:date="2020-04-07T05:54:00Z">
            <w:rPr/>
          </w:rPrChange>
        </w:rPr>
        <w:t>-</w:t>
      </w:r>
      <w:r w:rsidRPr="00451F5B">
        <w:rPr>
          <w:rPrChange w:id="13558" w:author="CR#1260r1" w:date="2020-04-07T05:54:00Z">
            <w:rPr/>
          </w:rPrChange>
        </w:rPr>
        <w:tab/>
        <w:t>CCCH can be mapped to DL-SCH;</w:t>
      </w:r>
    </w:p>
    <w:p w:rsidR="00D51AC6" w:rsidRPr="00451F5B" w:rsidRDefault="00D51AC6" w:rsidP="00E10AA0">
      <w:pPr>
        <w:pStyle w:val="B1"/>
        <w:rPr>
          <w:rPrChange w:id="13559" w:author="CR#1260r1" w:date="2020-04-07T05:54:00Z">
            <w:rPr/>
          </w:rPrChange>
        </w:rPr>
      </w:pPr>
      <w:r w:rsidRPr="00451F5B">
        <w:rPr>
          <w:rPrChange w:id="13560" w:author="CR#1260r1" w:date="2020-04-07T05:54:00Z">
            <w:rPr/>
          </w:rPrChange>
        </w:rPr>
        <w:t>-</w:t>
      </w:r>
      <w:r w:rsidRPr="00451F5B">
        <w:rPr>
          <w:rPrChange w:id="13561" w:author="CR#1260r1" w:date="2020-04-07T05:54:00Z">
            <w:rPr/>
          </w:rPrChange>
        </w:rPr>
        <w:tab/>
        <w:t>DCCH can be mapped to DL-SCH;</w:t>
      </w:r>
    </w:p>
    <w:p w:rsidR="00D51AC6" w:rsidRPr="00451F5B" w:rsidRDefault="00D51AC6" w:rsidP="00E10AA0">
      <w:pPr>
        <w:pStyle w:val="B1"/>
        <w:rPr>
          <w:rPrChange w:id="13562" w:author="CR#1260r1" w:date="2020-04-07T05:54:00Z">
            <w:rPr/>
          </w:rPrChange>
        </w:rPr>
      </w:pPr>
      <w:r w:rsidRPr="00451F5B">
        <w:rPr>
          <w:rPrChange w:id="13563" w:author="CR#1260r1" w:date="2020-04-07T05:54:00Z">
            <w:rPr/>
          </w:rPrChange>
        </w:rPr>
        <w:t>-</w:t>
      </w:r>
      <w:r w:rsidRPr="00451F5B">
        <w:rPr>
          <w:rPrChange w:id="13564" w:author="CR#1260r1" w:date="2020-04-07T05:54:00Z">
            <w:rPr/>
          </w:rPrChange>
        </w:rPr>
        <w:tab/>
        <w:t>DTCH can be mapped to DL-SCH;</w:t>
      </w:r>
    </w:p>
    <w:p w:rsidR="00D51AC6" w:rsidRPr="00451F5B" w:rsidRDefault="00D51AC6" w:rsidP="00E10AA0">
      <w:pPr>
        <w:pStyle w:val="B1"/>
        <w:rPr>
          <w:rPrChange w:id="13565" w:author="CR#1260r1" w:date="2020-04-07T05:54:00Z">
            <w:rPr/>
          </w:rPrChange>
        </w:rPr>
      </w:pPr>
      <w:r w:rsidRPr="00451F5B">
        <w:rPr>
          <w:rPrChange w:id="13566" w:author="CR#1260r1" w:date="2020-04-07T05:54:00Z">
            <w:rPr/>
          </w:rPrChange>
        </w:rPr>
        <w:t>-</w:t>
      </w:r>
      <w:r w:rsidRPr="00451F5B">
        <w:rPr>
          <w:rPrChange w:id="13567" w:author="CR#1260r1" w:date="2020-04-07T05:54:00Z">
            <w:rPr/>
          </w:rPrChange>
        </w:rPr>
        <w:tab/>
        <w:t>MTCH can be mapped to MCH;</w:t>
      </w:r>
    </w:p>
    <w:p w:rsidR="0014236B" w:rsidRPr="00451F5B" w:rsidRDefault="00D51AC6" w:rsidP="0014236B">
      <w:pPr>
        <w:pStyle w:val="B1"/>
        <w:rPr>
          <w:rPrChange w:id="13568" w:author="CR#1260r1" w:date="2020-04-07T05:54:00Z">
            <w:rPr/>
          </w:rPrChange>
        </w:rPr>
      </w:pPr>
      <w:r w:rsidRPr="00451F5B">
        <w:rPr>
          <w:rPrChange w:id="13569" w:author="CR#1260r1" w:date="2020-04-07T05:54:00Z">
            <w:rPr/>
          </w:rPrChange>
        </w:rPr>
        <w:t>-</w:t>
      </w:r>
      <w:r w:rsidRPr="00451F5B">
        <w:rPr>
          <w:rPrChange w:id="13570" w:author="CR#1260r1" w:date="2020-04-07T05:54:00Z">
            <w:rPr/>
          </w:rPrChange>
        </w:rPr>
        <w:tab/>
        <w:t>MCCH can be mapped to MCH</w:t>
      </w:r>
      <w:r w:rsidR="0014236B" w:rsidRPr="00451F5B">
        <w:rPr>
          <w:rPrChange w:id="13571" w:author="CR#1260r1" w:date="2020-04-07T05:54:00Z">
            <w:rPr/>
          </w:rPrChange>
        </w:rPr>
        <w:t>;</w:t>
      </w:r>
    </w:p>
    <w:p w:rsidR="0014236B" w:rsidRPr="00451F5B" w:rsidRDefault="0014236B" w:rsidP="0014236B">
      <w:pPr>
        <w:pStyle w:val="B1"/>
        <w:rPr>
          <w:rPrChange w:id="13572" w:author="CR#1260r1" w:date="2020-04-07T05:54:00Z">
            <w:rPr/>
          </w:rPrChange>
        </w:rPr>
      </w:pPr>
      <w:r w:rsidRPr="00451F5B">
        <w:rPr>
          <w:rPrChange w:id="13573" w:author="CR#1260r1" w:date="2020-04-07T05:54:00Z">
            <w:rPr/>
          </w:rPrChange>
        </w:rPr>
        <w:t>-</w:t>
      </w:r>
      <w:r w:rsidRPr="00451F5B">
        <w:rPr>
          <w:rPrChange w:id="13574" w:author="CR#1260r1" w:date="2020-04-07T05:54:00Z">
            <w:rPr/>
          </w:rPrChange>
        </w:rPr>
        <w:tab/>
        <w:t>SC-MTCH can be mapped to DL-SCH;</w:t>
      </w:r>
    </w:p>
    <w:p w:rsidR="00D51AC6" w:rsidRPr="00451F5B" w:rsidRDefault="0014236B" w:rsidP="0014236B">
      <w:pPr>
        <w:pStyle w:val="B1"/>
        <w:rPr>
          <w:rPrChange w:id="13575" w:author="CR#1260r1" w:date="2020-04-07T05:54:00Z">
            <w:rPr/>
          </w:rPrChange>
        </w:rPr>
      </w:pPr>
      <w:r w:rsidRPr="00451F5B">
        <w:rPr>
          <w:rPrChange w:id="13576" w:author="CR#1260r1" w:date="2020-04-07T05:54:00Z">
            <w:rPr/>
          </w:rPrChange>
        </w:rPr>
        <w:t>-</w:t>
      </w:r>
      <w:r w:rsidRPr="00451F5B">
        <w:rPr>
          <w:rPrChange w:id="13577" w:author="CR#1260r1" w:date="2020-04-07T05:54:00Z">
            <w:rPr/>
          </w:rPrChange>
        </w:rPr>
        <w:tab/>
        <w:t>SC-MCCH can be mapped to DL-SCH.</w:t>
      </w:r>
    </w:p>
    <w:p w:rsidR="008A4F18" w:rsidRPr="00451F5B" w:rsidRDefault="008A4F18" w:rsidP="00E10AA0">
      <w:pPr>
        <w:pStyle w:val="Heading4"/>
        <w:rPr>
          <w:rPrChange w:id="13578" w:author="CR#1260r1" w:date="2020-04-07T05:54:00Z">
            <w:rPr/>
          </w:rPrChange>
        </w:rPr>
      </w:pPr>
      <w:bookmarkStart w:id="13579" w:name="_Toc5894616"/>
      <w:r w:rsidRPr="00451F5B">
        <w:rPr>
          <w:rPrChange w:id="13580" w:author="CR#1260r1" w:date="2020-04-07T05:54:00Z">
            <w:rPr/>
          </w:rPrChange>
        </w:rPr>
        <w:t>6.1.3.3</w:t>
      </w:r>
      <w:r w:rsidRPr="00451F5B">
        <w:rPr>
          <w:rPrChange w:id="13581" w:author="CR#1260r1" w:date="2020-04-07T05:54:00Z">
            <w:rPr/>
          </w:rPrChange>
        </w:rPr>
        <w:tab/>
        <w:t>Mapping in Sidelink</w:t>
      </w:r>
      <w:bookmarkEnd w:id="13579"/>
    </w:p>
    <w:p w:rsidR="008A4F18" w:rsidRPr="00451F5B" w:rsidRDefault="008A4F18" w:rsidP="00E10AA0">
      <w:pPr>
        <w:pStyle w:val="TH"/>
        <w:rPr>
          <w:lang w:val="en-GB"/>
          <w:rPrChange w:id="13582" w:author="CR#1260r1" w:date="2020-04-07T05:54:00Z">
            <w:rPr>
              <w:lang w:val="en-GB"/>
            </w:rPr>
          </w:rPrChange>
        </w:rPr>
      </w:pPr>
      <w:r w:rsidRPr="00451F5B">
        <w:rPr>
          <w:lang w:val="en-GB" w:eastAsia="ko-KR"/>
          <w:rPrChange w:id="13583" w:author="CR#1260r1" w:date="2020-04-07T05:54:00Z">
            <w:rPr>
              <w:lang w:val="en-GB" w:eastAsia="ko-KR"/>
            </w:rPr>
          </w:rPrChange>
        </w:rPr>
        <w:object w:dxaOrig="3969" w:dyaOrig="2342">
          <v:shape id="_x0000_i1068" type="#_x0000_t75" style="width:198.75pt;height:117pt" o:ole="">
            <v:imagedata r:id="rId98" o:title=""/>
          </v:shape>
          <o:OLEObject Type="Embed" ProgID="Visio.Drawing.11" ShapeID="_x0000_i1068" DrawAspect="Content" ObjectID="_1647744782" r:id="rId99"/>
        </w:object>
      </w:r>
    </w:p>
    <w:p w:rsidR="008A4F18" w:rsidRPr="00451F5B" w:rsidRDefault="008A4F18" w:rsidP="00E10AA0">
      <w:pPr>
        <w:pStyle w:val="TF"/>
        <w:rPr>
          <w:lang w:val="en-GB"/>
          <w:rPrChange w:id="13584" w:author="CR#1260r1" w:date="2020-04-07T05:54:00Z">
            <w:rPr>
              <w:lang w:val="en-GB"/>
            </w:rPr>
          </w:rPrChange>
        </w:rPr>
      </w:pPr>
      <w:r w:rsidRPr="00451F5B">
        <w:rPr>
          <w:lang w:val="en-GB"/>
          <w:rPrChange w:id="13585" w:author="CR#1260r1" w:date="2020-04-07T05:54:00Z">
            <w:rPr>
              <w:lang w:val="en-GB"/>
            </w:rPr>
          </w:rPrChange>
        </w:rPr>
        <w:t>Figure 6.1.3.3-1: Mapping between Sidelink logical channels and Sidelink transport channels</w:t>
      </w:r>
    </w:p>
    <w:p w:rsidR="008A4F18" w:rsidRPr="00451F5B" w:rsidRDefault="008A4F18" w:rsidP="00E10AA0">
      <w:pPr>
        <w:rPr>
          <w:rPrChange w:id="13586" w:author="CR#1260r1" w:date="2020-04-07T05:54:00Z">
            <w:rPr/>
          </w:rPrChange>
        </w:rPr>
      </w:pPr>
      <w:r w:rsidRPr="00451F5B">
        <w:rPr>
          <w:rPrChange w:id="13587" w:author="CR#1260r1" w:date="2020-04-07T05:54:00Z">
            <w:rPr/>
          </w:rPrChange>
        </w:rPr>
        <w:t>In Sidelink, the following connection</w:t>
      </w:r>
      <w:r w:rsidR="009D4C33" w:rsidRPr="00451F5B">
        <w:rPr>
          <w:rPrChange w:id="13588" w:author="CR#1260r1" w:date="2020-04-07T05:54:00Z">
            <w:rPr/>
          </w:rPrChange>
        </w:rPr>
        <w:t>s</w:t>
      </w:r>
      <w:r w:rsidRPr="00451F5B">
        <w:rPr>
          <w:rPrChange w:id="13589" w:author="CR#1260r1" w:date="2020-04-07T05:54:00Z">
            <w:rPr/>
          </w:rPrChange>
        </w:rPr>
        <w:t xml:space="preserve"> between logical channels and transport channels exist:</w:t>
      </w:r>
    </w:p>
    <w:p w:rsidR="008A4F18" w:rsidRPr="00451F5B" w:rsidRDefault="008A4F18" w:rsidP="00E10AA0">
      <w:pPr>
        <w:pStyle w:val="B1"/>
        <w:rPr>
          <w:rPrChange w:id="13590" w:author="CR#1260r1" w:date="2020-04-07T05:54:00Z">
            <w:rPr/>
          </w:rPrChange>
        </w:rPr>
      </w:pPr>
      <w:r w:rsidRPr="00451F5B">
        <w:rPr>
          <w:rPrChange w:id="13591" w:author="CR#1260r1" w:date="2020-04-07T05:54:00Z">
            <w:rPr/>
          </w:rPrChange>
        </w:rPr>
        <w:t>-</w:t>
      </w:r>
      <w:r w:rsidRPr="00451F5B">
        <w:rPr>
          <w:rPrChange w:id="13592" w:author="CR#1260r1" w:date="2020-04-07T05:54:00Z">
            <w:rPr/>
          </w:rPrChange>
        </w:rPr>
        <w:tab/>
        <w:t>STCH can be mapped to SL-SCH;</w:t>
      </w:r>
    </w:p>
    <w:p w:rsidR="008A4F18" w:rsidRPr="00451F5B" w:rsidRDefault="008A4F18" w:rsidP="00E10AA0">
      <w:pPr>
        <w:pStyle w:val="B1"/>
        <w:rPr>
          <w:rPrChange w:id="13593" w:author="CR#1260r1" w:date="2020-04-07T05:54:00Z">
            <w:rPr/>
          </w:rPrChange>
        </w:rPr>
      </w:pPr>
      <w:r w:rsidRPr="00451F5B">
        <w:rPr>
          <w:rPrChange w:id="13594" w:author="CR#1260r1" w:date="2020-04-07T05:54:00Z">
            <w:rPr/>
          </w:rPrChange>
        </w:rPr>
        <w:t>-</w:t>
      </w:r>
      <w:r w:rsidRPr="00451F5B">
        <w:rPr>
          <w:rPrChange w:id="13595" w:author="CR#1260r1" w:date="2020-04-07T05:54:00Z">
            <w:rPr/>
          </w:rPrChange>
        </w:rPr>
        <w:tab/>
        <w:t>SBCCH can be mapped to SL-BCH.</w:t>
      </w:r>
    </w:p>
    <w:p w:rsidR="00D51AC6" w:rsidRPr="00451F5B" w:rsidRDefault="00D51AC6" w:rsidP="00E10AA0">
      <w:pPr>
        <w:pStyle w:val="Heading2"/>
        <w:rPr>
          <w:rPrChange w:id="13596" w:author="CR#1260r1" w:date="2020-04-07T05:54:00Z">
            <w:rPr/>
          </w:rPrChange>
        </w:rPr>
      </w:pPr>
      <w:bookmarkStart w:id="13597" w:name="_Toc5894617"/>
      <w:r w:rsidRPr="00451F5B">
        <w:rPr>
          <w:rPrChange w:id="13598" w:author="CR#1260r1" w:date="2020-04-07T05:54:00Z">
            <w:rPr/>
          </w:rPrChange>
        </w:rPr>
        <w:t>6.2</w:t>
      </w:r>
      <w:r w:rsidRPr="00451F5B">
        <w:rPr>
          <w:rPrChange w:id="13599" w:author="CR#1260r1" w:date="2020-04-07T05:54:00Z">
            <w:rPr/>
          </w:rPrChange>
        </w:rPr>
        <w:tab/>
        <w:t>RLC Sublayer</w:t>
      </w:r>
      <w:bookmarkEnd w:id="13597"/>
    </w:p>
    <w:p w:rsidR="00D51AC6" w:rsidRPr="00451F5B" w:rsidRDefault="00D51AC6" w:rsidP="00E10AA0">
      <w:pPr>
        <w:rPr>
          <w:rPrChange w:id="13600" w:author="CR#1260r1" w:date="2020-04-07T05:54:00Z">
            <w:rPr/>
          </w:rPrChange>
        </w:rPr>
      </w:pPr>
      <w:r w:rsidRPr="00451F5B">
        <w:rPr>
          <w:rPrChange w:id="13601" w:author="CR#1260r1" w:date="2020-04-07T05:54:00Z">
            <w:rPr/>
          </w:rPrChange>
        </w:rPr>
        <w:t>This subclause provides an overview on services, functions and PDU structure provided by the RLC sublayer. Note that:</w:t>
      </w:r>
    </w:p>
    <w:p w:rsidR="00D51AC6" w:rsidRPr="00451F5B" w:rsidRDefault="00D51AC6" w:rsidP="00E10AA0">
      <w:pPr>
        <w:pStyle w:val="B1"/>
        <w:rPr>
          <w:rPrChange w:id="13602" w:author="CR#1260r1" w:date="2020-04-07T05:54:00Z">
            <w:rPr/>
          </w:rPrChange>
        </w:rPr>
      </w:pPr>
      <w:r w:rsidRPr="00451F5B">
        <w:rPr>
          <w:rPrChange w:id="13603" w:author="CR#1260r1" w:date="2020-04-07T05:54:00Z">
            <w:rPr/>
          </w:rPrChange>
        </w:rPr>
        <w:t>-</w:t>
      </w:r>
      <w:r w:rsidRPr="00451F5B">
        <w:rPr>
          <w:rPrChange w:id="13604" w:author="CR#1260r1" w:date="2020-04-07T05:54:00Z">
            <w:rPr/>
          </w:rPrChange>
        </w:rPr>
        <w:tab/>
        <w:t>The reliability of RLC is configurable: some radio bearers may tolerate rare losses (e.g. TCP traffic);</w:t>
      </w:r>
    </w:p>
    <w:p w:rsidR="00D51AC6" w:rsidRPr="00451F5B" w:rsidRDefault="00D51AC6" w:rsidP="00E10AA0">
      <w:pPr>
        <w:pStyle w:val="B1"/>
        <w:rPr>
          <w:rPrChange w:id="13605" w:author="CR#1260r1" w:date="2020-04-07T05:54:00Z">
            <w:rPr/>
          </w:rPrChange>
        </w:rPr>
      </w:pPr>
      <w:r w:rsidRPr="00451F5B">
        <w:rPr>
          <w:rPrChange w:id="13606" w:author="CR#1260r1" w:date="2020-04-07T05:54:00Z">
            <w:rPr/>
          </w:rPrChange>
        </w:rPr>
        <w:t>-</w:t>
      </w:r>
      <w:r w:rsidRPr="00451F5B">
        <w:rPr>
          <w:rPrChange w:id="13607" w:author="CR#1260r1" w:date="2020-04-07T05:54:00Z">
            <w:rPr/>
          </w:rPrChange>
        </w:rPr>
        <w:tab/>
        <w:t>Radio Bearers are not characterized by a fixed sized data unit (e.g. a fixed sized RLC PDU).</w:t>
      </w:r>
    </w:p>
    <w:p w:rsidR="00D51AC6" w:rsidRPr="00451F5B" w:rsidRDefault="00D51AC6" w:rsidP="00E10AA0">
      <w:pPr>
        <w:pStyle w:val="Heading3"/>
        <w:rPr>
          <w:rPrChange w:id="13608" w:author="CR#1260r1" w:date="2020-04-07T05:54:00Z">
            <w:rPr/>
          </w:rPrChange>
        </w:rPr>
      </w:pPr>
      <w:bookmarkStart w:id="13609" w:name="_Toc5894618"/>
      <w:r w:rsidRPr="00451F5B">
        <w:rPr>
          <w:rPrChange w:id="13610" w:author="CR#1260r1" w:date="2020-04-07T05:54:00Z">
            <w:rPr/>
          </w:rPrChange>
        </w:rPr>
        <w:t>6.2.1</w:t>
      </w:r>
      <w:r w:rsidRPr="00451F5B">
        <w:rPr>
          <w:rPrChange w:id="13611" w:author="CR#1260r1" w:date="2020-04-07T05:54:00Z">
            <w:rPr/>
          </w:rPrChange>
        </w:rPr>
        <w:tab/>
        <w:t>Services and Functions</w:t>
      </w:r>
      <w:bookmarkEnd w:id="13609"/>
    </w:p>
    <w:p w:rsidR="00D51AC6" w:rsidRPr="00451F5B" w:rsidRDefault="00D51AC6" w:rsidP="00E10AA0">
      <w:pPr>
        <w:rPr>
          <w:rPrChange w:id="13612" w:author="CR#1260r1" w:date="2020-04-07T05:54:00Z">
            <w:rPr/>
          </w:rPrChange>
        </w:rPr>
      </w:pPr>
      <w:r w:rsidRPr="00451F5B">
        <w:rPr>
          <w:rPrChange w:id="13613" w:author="CR#1260r1" w:date="2020-04-07T05:54:00Z">
            <w:rPr/>
          </w:rPrChange>
        </w:rPr>
        <w:t>The main services and functions of the RLC sublayer include:</w:t>
      </w:r>
    </w:p>
    <w:p w:rsidR="00553AC3" w:rsidRPr="00451F5B" w:rsidRDefault="00553AC3" w:rsidP="00E10AA0">
      <w:pPr>
        <w:pStyle w:val="B1"/>
        <w:rPr>
          <w:rPrChange w:id="13614" w:author="CR#1260r1" w:date="2020-04-07T05:54:00Z">
            <w:rPr/>
          </w:rPrChange>
        </w:rPr>
      </w:pPr>
      <w:r w:rsidRPr="00451F5B">
        <w:rPr>
          <w:rPrChange w:id="13615" w:author="CR#1260r1" w:date="2020-04-07T05:54:00Z">
            <w:rPr/>
          </w:rPrChange>
        </w:rPr>
        <w:t>-</w:t>
      </w:r>
      <w:r w:rsidRPr="00451F5B">
        <w:rPr>
          <w:rPrChange w:id="13616" w:author="CR#1260r1" w:date="2020-04-07T05:54:00Z">
            <w:rPr/>
          </w:rPrChange>
        </w:rPr>
        <w:tab/>
      </w:r>
      <w:r w:rsidRPr="00451F5B">
        <w:rPr>
          <w:lang w:eastAsia="zh-CN"/>
          <w:rPrChange w:id="13617" w:author="CR#1260r1" w:date="2020-04-07T05:54:00Z">
            <w:rPr>
              <w:lang w:eastAsia="zh-CN"/>
            </w:rPr>
          </w:rPrChange>
        </w:rPr>
        <w:t>T</w:t>
      </w:r>
      <w:r w:rsidRPr="00451F5B">
        <w:rPr>
          <w:rPrChange w:id="13618" w:author="CR#1260r1" w:date="2020-04-07T05:54:00Z">
            <w:rPr/>
          </w:rPrChange>
        </w:rPr>
        <w:t>ransfer of upper layer PDUs;</w:t>
      </w:r>
    </w:p>
    <w:p w:rsidR="00553AC3" w:rsidRPr="00451F5B" w:rsidRDefault="00553AC3" w:rsidP="00E10AA0">
      <w:pPr>
        <w:pStyle w:val="B1"/>
        <w:rPr>
          <w:rPrChange w:id="13619" w:author="CR#1260r1" w:date="2020-04-07T05:54:00Z">
            <w:rPr/>
          </w:rPrChange>
        </w:rPr>
      </w:pPr>
      <w:r w:rsidRPr="00451F5B">
        <w:rPr>
          <w:rPrChange w:id="13620" w:author="CR#1260r1" w:date="2020-04-07T05:54:00Z">
            <w:rPr/>
          </w:rPrChange>
        </w:rPr>
        <w:t>-</w:t>
      </w:r>
      <w:r w:rsidRPr="00451F5B">
        <w:rPr>
          <w:rPrChange w:id="13621" w:author="CR#1260r1" w:date="2020-04-07T05:54:00Z">
            <w:rPr/>
          </w:rPrChange>
        </w:rPr>
        <w:tab/>
        <w:t>Error Correction through ARQ (</w:t>
      </w:r>
      <w:r w:rsidRPr="00451F5B">
        <w:rPr>
          <w:lang w:eastAsia="zh-CN"/>
          <w:rPrChange w:id="13622" w:author="CR#1260r1" w:date="2020-04-07T05:54:00Z">
            <w:rPr>
              <w:lang w:eastAsia="zh-CN"/>
            </w:rPr>
          </w:rPrChange>
        </w:rPr>
        <w:t>only for AM data transfer</w:t>
      </w:r>
      <w:r w:rsidRPr="00451F5B">
        <w:rPr>
          <w:rPrChange w:id="13623" w:author="CR#1260r1" w:date="2020-04-07T05:54:00Z">
            <w:rPr/>
          </w:rPrChange>
        </w:rPr>
        <w:t>);</w:t>
      </w:r>
    </w:p>
    <w:p w:rsidR="00553AC3" w:rsidRPr="00451F5B" w:rsidRDefault="00553AC3" w:rsidP="00E10AA0">
      <w:pPr>
        <w:pStyle w:val="B1"/>
        <w:rPr>
          <w:rPrChange w:id="13624" w:author="CR#1260r1" w:date="2020-04-07T05:54:00Z">
            <w:rPr/>
          </w:rPrChange>
        </w:rPr>
      </w:pPr>
      <w:r w:rsidRPr="00451F5B">
        <w:rPr>
          <w:rPrChange w:id="13625" w:author="CR#1260r1" w:date="2020-04-07T05:54:00Z">
            <w:rPr/>
          </w:rPrChange>
        </w:rPr>
        <w:t>-</w:t>
      </w:r>
      <w:r w:rsidRPr="00451F5B">
        <w:rPr>
          <w:rPrChange w:id="13626" w:author="CR#1260r1" w:date="2020-04-07T05:54:00Z">
            <w:rPr/>
          </w:rPrChange>
        </w:rPr>
        <w:tab/>
      </w:r>
      <w:r w:rsidRPr="00451F5B">
        <w:rPr>
          <w:lang w:eastAsia="zh-CN"/>
          <w:rPrChange w:id="13627" w:author="CR#1260r1" w:date="2020-04-07T05:54:00Z">
            <w:rPr>
              <w:lang w:eastAsia="zh-CN"/>
            </w:rPr>
          </w:rPrChange>
        </w:rPr>
        <w:t>C</w:t>
      </w:r>
      <w:r w:rsidRPr="00451F5B">
        <w:rPr>
          <w:rPrChange w:id="13628" w:author="CR#1260r1" w:date="2020-04-07T05:54:00Z">
            <w:rPr/>
          </w:rPrChange>
        </w:rPr>
        <w:t>oncatenation, segmentation and reassembly of RLC SDUs (only for UM and AM data transfer);</w:t>
      </w:r>
    </w:p>
    <w:p w:rsidR="00553AC3" w:rsidRPr="00451F5B" w:rsidRDefault="00553AC3" w:rsidP="00E10AA0">
      <w:pPr>
        <w:pStyle w:val="B1"/>
        <w:rPr>
          <w:rPrChange w:id="13629" w:author="CR#1260r1" w:date="2020-04-07T05:54:00Z">
            <w:rPr/>
          </w:rPrChange>
        </w:rPr>
      </w:pPr>
      <w:r w:rsidRPr="00451F5B">
        <w:rPr>
          <w:rPrChange w:id="13630" w:author="CR#1260r1" w:date="2020-04-07T05:54:00Z">
            <w:rPr/>
          </w:rPrChange>
        </w:rPr>
        <w:t>-</w:t>
      </w:r>
      <w:r w:rsidRPr="00451F5B">
        <w:rPr>
          <w:rPrChange w:id="13631" w:author="CR#1260r1" w:date="2020-04-07T05:54:00Z">
            <w:rPr/>
          </w:rPrChange>
        </w:rPr>
        <w:tab/>
      </w:r>
      <w:r w:rsidRPr="00451F5B">
        <w:rPr>
          <w:lang w:eastAsia="zh-CN"/>
          <w:rPrChange w:id="13632" w:author="CR#1260r1" w:date="2020-04-07T05:54:00Z">
            <w:rPr>
              <w:lang w:eastAsia="zh-CN"/>
            </w:rPr>
          </w:rPrChange>
        </w:rPr>
        <w:t>R</w:t>
      </w:r>
      <w:r w:rsidRPr="00451F5B">
        <w:rPr>
          <w:rPrChange w:id="13633" w:author="CR#1260r1" w:date="2020-04-07T05:54:00Z">
            <w:rPr/>
          </w:rPrChange>
        </w:rPr>
        <w:t>e-segmentation of RLC data PDUs (only for AM data transfer);</w:t>
      </w:r>
    </w:p>
    <w:p w:rsidR="00553AC3" w:rsidRPr="00451F5B" w:rsidRDefault="00553AC3" w:rsidP="00E10AA0">
      <w:pPr>
        <w:pStyle w:val="B1"/>
        <w:rPr>
          <w:rPrChange w:id="13634" w:author="CR#1260r1" w:date="2020-04-07T05:54:00Z">
            <w:rPr/>
          </w:rPrChange>
        </w:rPr>
      </w:pPr>
      <w:r w:rsidRPr="00451F5B">
        <w:rPr>
          <w:rPrChange w:id="13635" w:author="CR#1260r1" w:date="2020-04-07T05:54:00Z">
            <w:rPr/>
          </w:rPrChange>
        </w:rPr>
        <w:lastRenderedPageBreak/>
        <w:t>-</w:t>
      </w:r>
      <w:r w:rsidRPr="00451F5B">
        <w:rPr>
          <w:rPrChange w:id="13636" w:author="CR#1260r1" w:date="2020-04-07T05:54:00Z">
            <w:rPr/>
          </w:rPrChange>
        </w:rPr>
        <w:tab/>
      </w:r>
      <w:r w:rsidR="006612D5" w:rsidRPr="00451F5B">
        <w:rPr>
          <w:rFonts w:eastAsia="Malgun Gothic"/>
          <w:lang w:eastAsia="ko-KR"/>
          <w:rPrChange w:id="13637" w:author="CR#1260r1" w:date="2020-04-07T05:54:00Z">
            <w:rPr>
              <w:rFonts w:eastAsia="Malgun Gothic"/>
              <w:lang w:eastAsia="ko-KR"/>
            </w:rPr>
          </w:rPrChange>
        </w:rPr>
        <w:t>Reordering of RLC data</w:t>
      </w:r>
      <w:r w:rsidRPr="00451F5B">
        <w:rPr>
          <w:rPrChange w:id="13638" w:author="CR#1260r1" w:date="2020-04-07T05:54:00Z">
            <w:rPr/>
          </w:rPrChange>
        </w:rPr>
        <w:t xml:space="preserve"> PDUs (only for UM and AM data transfer);</w:t>
      </w:r>
    </w:p>
    <w:p w:rsidR="00553AC3" w:rsidRPr="00451F5B" w:rsidRDefault="00553AC3" w:rsidP="00E10AA0">
      <w:pPr>
        <w:pStyle w:val="B1"/>
        <w:rPr>
          <w:rPrChange w:id="13639" w:author="CR#1260r1" w:date="2020-04-07T05:54:00Z">
            <w:rPr/>
          </w:rPrChange>
        </w:rPr>
      </w:pPr>
      <w:r w:rsidRPr="00451F5B">
        <w:rPr>
          <w:rPrChange w:id="13640" w:author="CR#1260r1" w:date="2020-04-07T05:54:00Z">
            <w:rPr/>
          </w:rPrChange>
        </w:rPr>
        <w:t>-</w:t>
      </w:r>
      <w:r w:rsidRPr="00451F5B">
        <w:rPr>
          <w:rPrChange w:id="13641" w:author="CR#1260r1" w:date="2020-04-07T05:54:00Z">
            <w:rPr/>
          </w:rPrChange>
        </w:rPr>
        <w:tab/>
      </w:r>
      <w:r w:rsidRPr="00451F5B">
        <w:rPr>
          <w:lang w:eastAsia="zh-CN"/>
          <w:rPrChange w:id="13642" w:author="CR#1260r1" w:date="2020-04-07T05:54:00Z">
            <w:rPr>
              <w:lang w:eastAsia="zh-CN"/>
            </w:rPr>
          </w:rPrChange>
        </w:rPr>
        <w:t>D</w:t>
      </w:r>
      <w:r w:rsidRPr="00451F5B">
        <w:rPr>
          <w:rPrChange w:id="13643" w:author="CR#1260r1" w:date="2020-04-07T05:54:00Z">
            <w:rPr/>
          </w:rPrChange>
        </w:rPr>
        <w:t>uplicate detection (only for UM and AM data transfer);</w:t>
      </w:r>
    </w:p>
    <w:p w:rsidR="00553AC3" w:rsidRPr="00451F5B" w:rsidRDefault="00553AC3" w:rsidP="00E10AA0">
      <w:pPr>
        <w:pStyle w:val="B1"/>
        <w:rPr>
          <w:rPrChange w:id="13644" w:author="CR#1260r1" w:date="2020-04-07T05:54:00Z">
            <w:rPr/>
          </w:rPrChange>
        </w:rPr>
      </w:pPr>
      <w:r w:rsidRPr="00451F5B">
        <w:rPr>
          <w:rPrChange w:id="13645" w:author="CR#1260r1" w:date="2020-04-07T05:54:00Z">
            <w:rPr/>
          </w:rPrChange>
        </w:rPr>
        <w:t>-</w:t>
      </w:r>
      <w:r w:rsidRPr="00451F5B">
        <w:rPr>
          <w:rPrChange w:id="13646" w:author="CR#1260r1" w:date="2020-04-07T05:54:00Z">
            <w:rPr/>
          </w:rPrChange>
        </w:rPr>
        <w:tab/>
        <w:t xml:space="preserve">Protocol error detection </w:t>
      </w:r>
      <w:r w:rsidR="006612D5" w:rsidRPr="00451F5B">
        <w:rPr>
          <w:rPrChange w:id="13647" w:author="CR#1260r1" w:date="2020-04-07T05:54:00Z">
            <w:rPr/>
          </w:rPrChange>
        </w:rPr>
        <w:t>(only for AM data transfer)</w:t>
      </w:r>
      <w:r w:rsidRPr="00451F5B">
        <w:rPr>
          <w:rPrChange w:id="13648" w:author="CR#1260r1" w:date="2020-04-07T05:54:00Z">
            <w:rPr/>
          </w:rPrChange>
        </w:rPr>
        <w:t>;</w:t>
      </w:r>
    </w:p>
    <w:p w:rsidR="00553AC3" w:rsidRPr="00451F5B" w:rsidRDefault="00553AC3" w:rsidP="00E10AA0">
      <w:pPr>
        <w:pStyle w:val="B1"/>
        <w:rPr>
          <w:rPrChange w:id="13649" w:author="CR#1260r1" w:date="2020-04-07T05:54:00Z">
            <w:rPr/>
          </w:rPrChange>
        </w:rPr>
      </w:pPr>
      <w:r w:rsidRPr="00451F5B">
        <w:rPr>
          <w:rPrChange w:id="13650" w:author="CR#1260r1" w:date="2020-04-07T05:54:00Z">
            <w:rPr/>
          </w:rPrChange>
        </w:rPr>
        <w:t>-</w:t>
      </w:r>
      <w:r w:rsidRPr="00451F5B">
        <w:rPr>
          <w:rPrChange w:id="13651" w:author="CR#1260r1" w:date="2020-04-07T05:54:00Z">
            <w:rPr/>
          </w:rPrChange>
        </w:rPr>
        <w:tab/>
        <w:t>RLC SDU discard (only for UM and AM data transfer);</w:t>
      </w:r>
    </w:p>
    <w:p w:rsidR="002031DB" w:rsidRPr="00451F5B" w:rsidRDefault="00553AC3" w:rsidP="002031DB">
      <w:pPr>
        <w:pStyle w:val="B1"/>
        <w:rPr>
          <w:rFonts w:eastAsia="SimSun"/>
          <w:lang w:eastAsia="zh-CN"/>
          <w:rPrChange w:id="13652" w:author="CR#1260r1" w:date="2020-04-07T05:54:00Z">
            <w:rPr>
              <w:rFonts w:eastAsia="SimSun"/>
              <w:lang w:eastAsia="zh-CN"/>
            </w:rPr>
          </w:rPrChange>
        </w:rPr>
      </w:pPr>
      <w:r w:rsidRPr="00451F5B">
        <w:rPr>
          <w:rPrChange w:id="13653" w:author="CR#1260r1" w:date="2020-04-07T05:54:00Z">
            <w:rPr/>
          </w:rPrChange>
        </w:rPr>
        <w:t>-</w:t>
      </w:r>
      <w:r w:rsidRPr="00451F5B">
        <w:rPr>
          <w:rPrChange w:id="13654" w:author="CR#1260r1" w:date="2020-04-07T05:54:00Z">
            <w:rPr/>
          </w:rPrChange>
        </w:rPr>
        <w:tab/>
      </w:r>
      <w:r w:rsidRPr="00451F5B">
        <w:rPr>
          <w:lang w:eastAsia="zh-CN"/>
          <w:rPrChange w:id="13655" w:author="CR#1260r1" w:date="2020-04-07T05:54:00Z">
            <w:rPr>
              <w:lang w:eastAsia="zh-CN"/>
            </w:rPr>
          </w:rPrChange>
        </w:rPr>
        <w:t>RLC re-establishment</w:t>
      </w:r>
      <w:r w:rsidR="002031DB" w:rsidRPr="00451F5B">
        <w:rPr>
          <w:rFonts w:eastAsia="SimSun"/>
          <w:lang w:eastAsia="zh-CN"/>
          <w:rPrChange w:id="13656" w:author="CR#1260r1" w:date="2020-04-07T05:54:00Z">
            <w:rPr>
              <w:rFonts w:eastAsia="SimSun"/>
              <w:lang w:eastAsia="zh-CN"/>
            </w:rPr>
          </w:rPrChange>
        </w:rPr>
        <w:t>, except for a</w:t>
      </w:r>
      <w:r w:rsidR="002031DB" w:rsidRPr="00451F5B">
        <w:rPr>
          <w:rPrChange w:id="13657" w:author="CR#1260r1" w:date="2020-04-07T05:54:00Z">
            <w:rPr/>
          </w:rPrChange>
        </w:rPr>
        <w:t xml:space="preserve"> NB-IoT</w:t>
      </w:r>
      <w:r w:rsidR="002031DB" w:rsidRPr="00451F5B">
        <w:rPr>
          <w:rFonts w:eastAsia="SimSun"/>
          <w:lang w:eastAsia="zh-CN"/>
          <w:rPrChange w:id="13658" w:author="CR#1260r1" w:date="2020-04-07T05:54:00Z">
            <w:rPr>
              <w:rFonts w:eastAsia="SimSun"/>
              <w:lang w:eastAsia="zh-CN"/>
            </w:rPr>
          </w:rPrChange>
        </w:rPr>
        <w:t xml:space="preserve"> UE that only </w:t>
      </w:r>
      <w:r w:rsidR="00A45B08" w:rsidRPr="00451F5B">
        <w:rPr>
          <w:rFonts w:eastAsia="SimSun"/>
          <w:lang w:eastAsia="zh-CN"/>
          <w:rPrChange w:id="13659" w:author="CR#1260r1" w:date="2020-04-07T05:54:00Z">
            <w:rPr>
              <w:rFonts w:eastAsia="SimSun"/>
              <w:lang w:eastAsia="zh-CN"/>
            </w:rPr>
          </w:rPrChange>
        </w:rPr>
        <w:t>uses</w:t>
      </w:r>
      <w:r w:rsidR="00A45B08" w:rsidRPr="00451F5B">
        <w:rPr>
          <w:rPrChange w:id="13660" w:author="CR#1260r1" w:date="2020-04-07T05:54:00Z">
            <w:rPr/>
          </w:rPrChange>
        </w:rPr>
        <w:t xml:space="preserve"> </w:t>
      </w:r>
      <w:r w:rsidR="002031DB" w:rsidRPr="00451F5B">
        <w:rPr>
          <w:rPrChange w:id="13661" w:author="CR#1260r1" w:date="2020-04-07T05:54:00Z">
            <w:rPr/>
          </w:rPrChange>
        </w:rPr>
        <w:t>Control Plane CIoT EPS optimizations</w:t>
      </w:r>
      <w:r w:rsidR="00A45B08" w:rsidRPr="00451F5B">
        <w:rPr>
          <w:rPrChange w:id="13662" w:author="CR#1260r1" w:date="2020-04-07T05:54:00Z">
            <w:rPr/>
          </w:rPrChange>
        </w:rPr>
        <w:t>, as defined in TS 24.301</w:t>
      </w:r>
      <w:r w:rsidR="002031DB" w:rsidRPr="00451F5B">
        <w:rPr>
          <w:rFonts w:eastAsia="SimSun"/>
          <w:lang w:eastAsia="zh-CN"/>
          <w:rPrChange w:id="13663" w:author="CR#1260r1" w:date="2020-04-07T05:54:00Z">
            <w:rPr>
              <w:rFonts w:eastAsia="SimSun"/>
              <w:lang w:eastAsia="zh-CN"/>
            </w:rPr>
          </w:rPrChange>
        </w:rPr>
        <w:t xml:space="preserve"> [20];</w:t>
      </w:r>
    </w:p>
    <w:p w:rsidR="00553AC3" w:rsidRPr="00451F5B" w:rsidRDefault="002031DB" w:rsidP="002031DB">
      <w:pPr>
        <w:rPr>
          <w:rPrChange w:id="13664" w:author="CR#1260r1" w:date="2020-04-07T05:54:00Z">
            <w:rPr/>
          </w:rPrChange>
        </w:rPr>
      </w:pPr>
      <w:r w:rsidRPr="00451F5B">
        <w:rPr>
          <w:lang w:eastAsia="zh-CN"/>
          <w:rPrChange w:id="13665" w:author="CR#1260r1" w:date="2020-04-07T05:54:00Z">
            <w:rPr>
              <w:lang w:eastAsia="zh-CN"/>
            </w:rPr>
          </w:rPrChange>
        </w:rPr>
        <w:t>For NB-IoT, RLC UM is not supported</w:t>
      </w:r>
      <w:r w:rsidR="00553AC3" w:rsidRPr="00451F5B">
        <w:rPr>
          <w:rPrChange w:id="13666" w:author="CR#1260r1" w:date="2020-04-07T05:54:00Z">
            <w:rPr/>
          </w:rPrChange>
        </w:rPr>
        <w:t>.</w:t>
      </w:r>
    </w:p>
    <w:p w:rsidR="00D51AC6" w:rsidRPr="00451F5B" w:rsidRDefault="00D51AC6" w:rsidP="00E10AA0">
      <w:pPr>
        <w:pStyle w:val="Heading3"/>
        <w:rPr>
          <w:rPrChange w:id="13667" w:author="CR#1260r1" w:date="2020-04-07T05:54:00Z">
            <w:rPr/>
          </w:rPrChange>
        </w:rPr>
      </w:pPr>
      <w:bookmarkStart w:id="13668" w:name="_Toc5894619"/>
      <w:r w:rsidRPr="00451F5B">
        <w:rPr>
          <w:rPrChange w:id="13669" w:author="CR#1260r1" w:date="2020-04-07T05:54:00Z">
            <w:rPr/>
          </w:rPrChange>
        </w:rPr>
        <w:t>6.2.2</w:t>
      </w:r>
      <w:r w:rsidRPr="00451F5B">
        <w:rPr>
          <w:rPrChange w:id="13670" w:author="CR#1260r1" w:date="2020-04-07T05:54:00Z">
            <w:rPr/>
          </w:rPrChange>
        </w:rPr>
        <w:tab/>
        <w:t>PDU Structure</w:t>
      </w:r>
      <w:bookmarkEnd w:id="13668"/>
    </w:p>
    <w:p w:rsidR="00D51AC6" w:rsidRPr="00451F5B" w:rsidRDefault="00D51AC6" w:rsidP="00E10AA0">
      <w:pPr>
        <w:rPr>
          <w:rFonts w:eastAsia="SimSun"/>
          <w:kern w:val="2"/>
          <w:lang w:eastAsia="zh-CN"/>
          <w:rPrChange w:id="13671" w:author="CR#1260r1" w:date="2020-04-07T05:54:00Z">
            <w:rPr>
              <w:rFonts w:eastAsia="SimSun"/>
              <w:kern w:val="2"/>
              <w:lang w:eastAsia="zh-CN"/>
            </w:rPr>
          </w:rPrChange>
        </w:rPr>
      </w:pPr>
      <w:r w:rsidRPr="00451F5B">
        <w:rPr>
          <w:rFonts w:eastAsia="SimSun"/>
          <w:kern w:val="2"/>
          <w:lang w:eastAsia="zh-CN"/>
          <w:rPrChange w:id="13672" w:author="CR#1260r1" w:date="2020-04-07T05:54:00Z">
            <w:rPr>
              <w:rFonts w:eastAsia="SimSun"/>
              <w:kern w:val="2"/>
              <w:lang w:eastAsia="zh-CN"/>
            </w:rPr>
          </w:rPrChange>
        </w:rPr>
        <w:t>Figure 6.2.2</w:t>
      </w:r>
      <w:r w:rsidR="00924CAF" w:rsidRPr="00451F5B">
        <w:rPr>
          <w:rFonts w:eastAsia="SimSun"/>
          <w:kern w:val="2"/>
          <w:lang w:eastAsia="zh-CN"/>
          <w:rPrChange w:id="13673" w:author="CR#1260r1" w:date="2020-04-07T05:54:00Z">
            <w:rPr>
              <w:rFonts w:eastAsia="SimSun"/>
              <w:kern w:val="2"/>
              <w:lang w:eastAsia="zh-CN"/>
            </w:rPr>
          </w:rPrChange>
        </w:rPr>
        <w:t>-1</w:t>
      </w:r>
      <w:r w:rsidRPr="00451F5B">
        <w:rPr>
          <w:rFonts w:eastAsia="SimSun"/>
          <w:kern w:val="2"/>
          <w:lang w:eastAsia="zh-CN"/>
          <w:rPrChange w:id="13674" w:author="CR#1260r1" w:date="2020-04-07T05:54:00Z">
            <w:rPr>
              <w:rFonts w:eastAsia="SimSun"/>
              <w:kern w:val="2"/>
              <w:lang w:eastAsia="zh-CN"/>
            </w:rPr>
          </w:rPrChange>
        </w:rPr>
        <w:t xml:space="preserve"> below depicts the RLC PDU structure where:</w:t>
      </w:r>
    </w:p>
    <w:p w:rsidR="00D51AC6" w:rsidRPr="00451F5B" w:rsidRDefault="00D51AC6" w:rsidP="00E10AA0">
      <w:pPr>
        <w:pStyle w:val="B1"/>
        <w:rPr>
          <w:rPrChange w:id="13675" w:author="CR#1260r1" w:date="2020-04-07T05:54:00Z">
            <w:rPr/>
          </w:rPrChange>
        </w:rPr>
      </w:pPr>
      <w:r w:rsidRPr="00451F5B">
        <w:rPr>
          <w:rPrChange w:id="13676" w:author="CR#1260r1" w:date="2020-04-07T05:54:00Z">
            <w:rPr/>
          </w:rPrChange>
        </w:rPr>
        <w:t>-</w:t>
      </w:r>
      <w:r w:rsidRPr="00451F5B">
        <w:rPr>
          <w:rPrChange w:id="13677" w:author="CR#1260r1" w:date="2020-04-07T05:54:00Z">
            <w:rPr/>
          </w:rPrChange>
        </w:rPr>
        <w:tab/>
        <w:t>The PDU sequence number carried by the RLC header is independent of the SDU sequence number (i.e. PDCP sequence number);</w:t>
      </w:r>
    </w:p>
    <w:p w:rsidR="00D51AC6" w:rsidRPr="00451F5B" w:rsidRDefault="00D51AC6" w:rsidP="00E10AA0">
      <w:pPr>
        <w:pStyle w:val="B1"/>
        <w:rPr>
          <w:rPrChange w:id="13678" w:author="CR#1260r1" w:date="2020-04-07T05:54:00Z">
            <w:rPr/>
          </w:rPrChange>
        </w:rPr>
      </w:pPr>
      <w:r w:rsidRPr="00451F5B">
        <w:rPr>
          <w:rPrChange w:id="13679" w:author="CR#1260r1" w:date="2020-04-07T05:54:00Z">
            <w:rPr/>
          </w:rPrChange>
        </w:rPr>
        <w:t>-</w:t>
      </w:r>
      <w:r w:rsidRPr="00451F5B">
        <w:rPr>
          <w:rPrChange w:id="13680" w:author="CR#1260r1" w:date="2020-04-07T05:54:00Z">
            <w:rPr/>
          </w:rPrChange>
        </w:rPr>
        <w:tab/>
        <w:t>A red dotted line indicates the occurrence of segmentation;</w:t>
      </w:r>
    </w:p>
    <w:p w:rsidR="00D51AC6" w:rsidRPr="00451F5B" w:rsidRDefault="00D51AC6" w:rsidP="00E10AA0">
      <w:pPr>
        <w:pStyle w:val="B1"/>
        <w:rPr>
          <w:rPrChange w:id="13681" w:author="CR#1260r1" w:date="2020-04-07T05:54:00Z">
            <w:rPr/>
          </w:rPrChange>
        </w:rPr>
      </w:pPr>
      <w:r w:rsidRPr="00451F5B">
        <w:rPr>
          <w:rPrChange w:id="13682" w:author="CR#1260r1" w:date="2020-04-07T05:54:00Z">
            <w:rPr/>
          </w:rPrChange>
        </w:rPr>
        <w:t>-</w:t>
      </w:r>
      <w:r w:rsidRPr="00451F5B">
        <w:rPr>
          <w:rPrChange w:id="13683" w:author="CR#1260r1" w:date="2020-04-07T05:54:00Z">
            <w:rPr/>
          </w:rPrChange>
        </w:rPr>
        <w:tab/>
        <w:t>Because segmentation only occurs when needed and concatenation is done in sequence, the content of an RLC PDU can generally be described by the following relations:</w:t>
      </w:r>
    </w:p>
    <w:p w:rsidR="00D51AC6" w:rsidRPr="00451F5B" w:rsidRDefault="00D51AC6" w:rsidP="00E10AA0">
      <w:pPr>
        <w:pStyle w:val="B2"/>
        <w:rPr>
          <w:rFonts w:eastAsia="SimSun"/>
          <w:kern w:val="2"/>
          <w:lang w:val="en-GB" w:eastAsia="zh-CN"/>
          <w:rPrChange w:id="13684" w:author="CR#1260r1" w:date="2020-04-07T05:54:00Z">
            <w:rPr>
              <w:rFonts w:eastAsia="SimSun"/>
              <w:kern w:val="2"/>
              <w:lang w:val="en-GB" w:eastAsia="zh-CN"/>
            </w:rPr>
          </w:rPrChange>
        </w:rPr>
      </w:pPr>
      <w:r w:rsidRPr="00451F5B">
        <w:rPr>
          <w:rFonts w:eastAsia="SimSun"/>
          <w:kern w:val="2"/>
          <w:lang w:val="en-GB" w:eastAsia="zh-CN"/>
          <w:rPrChange w:id="13685" w:author="CR#1260r1" w:date="2020-04-07T05:54:00Z">
            <w:rPr>
              <w:rFonts w:eastAsia="SimSun"/>
              <w:kern w:val="2"/>
              <w:lang w:val="en-GB" w:eastAsia="zh-CN"/>
            </w:rPr>
          </w:rPrChange>
        </w:rPr>
        <w:t>-</w:t>
      </w:r>
      <w:r w:rsidRPr="00451F5B">
        <w:rPr>
          <w:rFonts w:eastAsia="SimSun"/>
          <w:kern w:val="2"/>
          <w:lang w:val="en-GB" w:eastAsia="zh-CN"/>
          <w:rPrChange w:id="13686" w:author="CR#1260r1" w:date="2020-04-07T05:54:00Z">
            <w:rPr>
              <w:rFonts w:eastAsia="SimSun"/>
              <w:kern w:val="2"/>
              <w:lang w:val="en-GB" w:eastAsia="zh-CN"/>
            </w:rPr>
          </w:rPrChange>
        </w:rPr>
        <w:tab/>
        <w:t>{0; 1} last segment of SDU</w:t>
      </w:r>
      <w:r w:rsidRPr="00451F5B">
        <w:rPr>
          <w:rFonts w:eastAsia="SimSun"/>
          <w:kern w:val="2"/>
          <w:vertAlign w:val="subscript"/>
          <w:lang w:val="en-GB" w:eastAsia="zh-CN"/>
          <w:rPrChange w:id="13687" w:author="CR#1260r1" w:date="2020-04-07T05:54:00Z">
            <w:rPr>
              <w:rFonts w:eastAsia="SimSun"/>
              <w:kern w:val="2"/>
              <w:vertAlign w:val="subscript"/>
              <w:lang w:val="en-GB" w:eastAsia="zh-CN"/>
            </w:rPr>
          </w:rPrChange>
        </w:rPr>
        <w:t>i</w:t>
      </w:r>
      <w:r w:rsidRPr="00451F5B">
        <w:rPr>
          <w:rFonts w:eastAsia="SimSun"/>
          <w:kern w:val="2"/>
          <w:lang w:val="en-GB" w:eastAsia="zh-CN"/>
          <w:rPrChange w:id="13688" w:author="CR#1260r1" w:date="2020-04-07T05:54:00Z">
            <w:rPr>
              <w:rFonts w:eastAsia="SimSun"/>
              <w:kern w:val="2"/>
              <w:lang w:val="en-GB" w:eastAsia="zh-CN"/>
            </w:rPr>
          </w:rPrChange>
        </w:rPr>
        <w:t xml:space="preserve"> + [0; n] complete SDUs + {0; 1} first segment of SDU</w:t>
      </w:r>
      <w:r w:rsidRPr="00451F5B">
        <w:rPr>
          <w:rFonts w:eastAsia="SimSun"/>
          <w:kern w:val="2"/>
          <w:vertAlign w:val="subscript"/>
          <w:lang w:val="en-GB" w:eastAsia="zh-CN"/>
          <w:rPrChange w:id="13689" w:author="CR#1260r1" w:date="2020-04-07T05:54:00Z">
            <w:rPr>
              <w:rFonts w:eastAsia="SimSun"/>
              <w:kern w:val="2"/>
              <w:vertAlign w:val="subscript"/>
              <w:lang w:val="en-GB" w:eastAsia="zh-CN"/>
            </w:rPr>
          </w:rPrChange>
        </w:rPr>
        <w:t>i+n+1</w:t>
      </w:r>
      <w:r w:rsidRPr="00451F5B">
        <w:rPr>
          <w:rFonts w:eastAsia="SimSun"/>
          <w:kern w:val="2"/>
          <w:lang w:val="en-GB" w:eastAsia="zh-CN"/>
          <w:rPrChange w:id="13690" w:author="CR#1260r1" w:date="2020-04-07T05:54:00Z">
            <w:rPr>
              <w:rFonts w:eastAsia="SimSun"/>
              <w:kern w:val="2"/>
              <w:lang w:val="en-GB" w:eastAsia="zh-CN"/>
            </w:rPr>
          </w:rPrChange>
        </w:rPr>
        <w:t xml:space="preserve"> ; or</w:t>
      </w:r>
    </w:p>
    <w:p w:rsidR="00D51AC6" w:rsidRPr="00451F5B" w:rsidRDefault="00D51AC6" w:rsidP="00E10AA0">
      <w:pPr>
        <w:pStyle w:val="B2"/>
        <w:rPr>
          <w:rFonts w:eastAsia="SimSun"/>
          <w:kern w:val="2"/>
          <w:lang w:val="en-GB" w:eastAsia="zh-CN"/>
          <w:rPrChange w:id="13691" w:author="CR#1260r1" w:date="2020-04-07T05:54:00Z">
            <w:rPr>
              <w:rFonts w:eastAsia="SimSun"/>
              <w:kern w:val="2"/>
              <w:lang w:val="en-GB" w:eastAsia="zh-CN"/>
            </w:rPr>
          </w:rPrChange>
        </w:rPr>
      </w:pPr>
      <w:r w:rsidRPr="00451F5B">
        <w:rPr>
          <w:rFonts w:eastAsia="SimSun"/>
          <w:kern w:val="2"/>
          <w:lang w:val="en-GB" w:eastAsia="zh-CN"/>
          <w:rPrChange w:id="13692" w:author="CR#1260r1" w:date="2020-04-07T05:54:00Z">
            <w:rPr>
              <w:rFonts w:eastAsia="SimSun"/>
              <w:kern w:val="2"/>
              <w:lang w:val="en-GB" w:eastAsia="zh-CN"/>
            </w:rPr>
          </w:rPrChange>
        </w:rPr>
        <w:t>-</w:t>
      </w:r>
      <w:r w:rsidRPr="00451F5B">
        <w:rPr>
          <w:rFonts w:eastAsia="SimSun"/>
          <w:kern w:val="2"/>
          <w:lang w:val="en-GB" w:eastAsia="zh-CN"/>
          <w:rPrChange w:id="13693" w:author="CR#1260r1" w:date="2020-04-07T05:54:00Z">
            <w:rPr>
              <w:rFonts w:eastAsia="SimSun"/>
              <w:kern w:val="2"/>
              <w:lang w:val="en-GB" w:eastAsia="zh-CN"/>
            </w:rPr>
          </w:rPrChange>
        </w:rPr>
        <w:tab/>
        <w:t>1 segment of SDU</w:t>
      </w:r>
      <w:r w:rsidRPr="00451F5B">
        <w:rPr>
          <w:rFonts w:eastAsia="SimSun"/>
          <w:kern w:val="2"/>
          <w:vertAlign w:val="subscript"/>
          <w:lang w:val="en-GB" w:eastAsia="zh-CN"/>
          <w:rPrChange w:id="13694" w:author="CR#1260r1" w:date="2020-04-07T05:54:00Z">
            <w:rPr>
              <w:rFonts w:eastAsia="SimSun"/>
              <w:kern w:val="2"/>
              <w:vertAlign w:val="subscript"/>
              <w:lang w:val="en-GB" w:eastAsia="zh-CN"/>
            </w:rPr>
          </w:rPrChange>
        </w:rPr>
        <w:t>i</w:t>
      </w:r>
      <w:r w:rsidRPr="00451F5B">
        <w:rPr>
          <w:rFonts w:eastAsia="SimSun"/>
          <w:kern w:val="2"/>
          <w:lang w:val="en-GB" w:eastAsia="zh-CN"/>
          <w:rPrChange w:id="13695" w:author="CR#1260r1" w:date="2020-04-07T05:54:00Z">
            <w:rPr>
              <w:rFonts w:eastAsia="SimSun"/>
              <w:kern w:val="2"/>
              <w:lang w:val="en-GB" w:eastAsia="zh-CN"/>
            </w:rPr>
          </w:rPrChange>
        </w:rPr>
        <w:t>.</w:t>
      </w:r>
    </w:p>
    <w:p w:rsidR="00D51AC6" w:rsidRPr="00451F5B" w:rsidRDefault="00D51AC6" w:rsidP="000C23CF">
      <w:pPr>
        <w:rPr>
          <w:rPrChange w:id="13696" w:author="CR#1260r1" w:date="2020-04-07T05:54:00Z">
            <w:rPr/>
          </w:rPrChange>
        </w:rPr>
      </w:pPr>
    </w:p>
    <w:p w:rsidR="00594232" w:rsidRPr="00451F5B" w:rsidRDefault="00594232" w:rsidP="00E10AA0">
      <w:pPr>
        <w:pStyle w:val="TH"/>
        <w:rPr>
          <w:lang w:val="en-GB"/>
          <w:rPrChange w:id="13697" w:author="CR#1260r1" w:date="2020-04-07T05:54:00Z">
            <w:rPr>
              <w:lang w:val="en-GB"/>
            </w:rPr>
          </w:rPrChange>
        </w:rPr>
      </w:pPr>
      <w:r w:rsidRPr="00451F5B">
        <w:rPr>
          <w:lang w:val="en-GB"/>
          <w:rPrChange w:id="13698" w:author="CR#1260r1" w:date="2020-04-07T05:54:00Z">
            <w:rPr>
              <w:lang w:val="en-GB"/>
            </w:rPr>
          </w:rPrChange>
        </w:rPr>
        <w:object w:dxaOrig="7284" w:dyaOrig="2758">
          <v:shape id="_x0000_i1069" type="#_x0000_t75" style="width:364.5pt;height:138pt" o:ole="">
            <v:imagedata r:id="rId100" o:title=""/>
          </v:shape>
          <o:OLEObject Type="Embed" ProgID="Visio.Drawing.11" ShapeID="_x0000_i1069" DrawAspect="Content" ObjectID="_1647744783" r:id="rId101"/>
        </w:object>
      </w:r>
    </w:p>
    <w:p w:rsidR="00D51AC6" w:rsidRPr="00451F5B" w:rsidRDefault="00D51AC6" w:rsidP="00E10AA0">
      <w:pPr>
        <w:pStyle w:val="TF"/>
        <w:rPr>
          <w:kern w:val="2"/>
          <w:lang w:val="en-GB" w:eastAsia="zh-CN"/>
          <w:rPrChange w:id="13699" w:author="CR#1260r1" w:date="2020-04-07T05:54:00Z">
            <w:rPr>
              <w:kern w:val="2"/>
              <w:lang w:val="en-GB" w:eastAsia="zh-CN"/>
            </w:rPr>
          </w:rPrChange>
        </w:rPr>
      </w:pPr>
      <w:r w:rsidRPr="00451F5B">
        <w:rPr>
          <w:lang w:val="en-GB"/>
          <w:rPrChange w:id="13700" w:author="CR#1260r1" w:date="2020-04-07T05:54:00Z">
            <w:rPr>
              <w:lang w:val="en-GB"/>
            </w:rPr>
          </w:rPrChange>
        </w:rPr>
        <w:t>Figure</w:t>
      </w:r>
      <w:r w:rsidRPr="00451F5B">
        <w:rPr>
          <w:kern w:val="2"/>
          <w:lang w:val="en-GB" w:eastAsia="zh-CN"/>
          <w:rPrChange w:id="13701" w:author="CR#1260r1" w:date="2020-04-07T05:54:00Z">
            <w:rPr>
              <w:kern w:val="2"/>
              <w:lang w:val="en-GB" w:eastAsia="zh-CN"/>
            </w:rPr>
          </w:rPrChange>
        </w:rPr>
        <w:t xml:space="preserve"> 6.2.2</w:t>
      </w:r>
      <w:r w:rsidR="00924CAF" w:rsidRPr="00451F5B">
        <w:rPr>
          <w:kern w:val="2"/>
          <w:lang w:val="en-GB" w:eastAsia="zh-CN"/>
          <w:rPrChange w:id="13702" w:author="CR#1260r1" w:date="2020-04-07T05:54:00Z">
            <w:rPr>
              <w:kern w:val="2"/>
              <w:lang w:val="en-GB" w:eastAsia="zh-CN"/>
            </w:rPr>
          </w:rPrChange>
        </w:rPr>
        <w:t>-1</w:t>
      </w:r>
      <w:r w:rsidRPr="00451F5B">
        <w:rPr>
          <w:kern w:val="2"/>
          <w:lang w:val="en-GB" w:eastAsia="zh-CN"/>
          <w:rPrChange w:id="13703" w:author="CR#1260r1" w:date="2020-04-07T05:54:00Z">
            <w:rPr>
              <w:kern w:val="2"/>
              <w:lang w:val="en-GB" w:eastAsia="zh-CN"/>
            </w:rPr>
          </w:rPrChange>
        </w:rPr>
        <w:t>: RLC PDU Structure</w:t>
      </w:r>
    </w:p>
    <w:p w:rsidR="00D51AC6" w:rsidRPr="00451F5B" w:rsidRDefault="00D51AC6" w:rsidP="00E10AA0">
      <w:pPr>
        <w:pStyle w:val="Heading2"/>
        <w:rPr>
          <w:rPrChange w:id="13704" w:author="CR#1260r1" w:date="2020-04-07T05:54:00Z">
            <w:rPr/>
          </w:rPrChange>
        </w:rPr>
      </w:pPr>
      <w:bookmarkStart w:id="13705" w:name="_Toc5894620"/>
      <w:r w:rsidRPr="00451F5B">
        <w:rPr>
          <w:rPrChange w:id="13706" w:author="CR#1260r1" w:date="2020-04-07T05:54:00Z">
            <w:rPr/>
          </w:rPrChange>
        </w:rPr>
        <w:t>6.3</w:t>
      </w:r>
      <w:r w:rsidRPr="00451F5B">
        <w:rPr>
          <w:rPrChange w:id="13707" w:author="CR#1260r1" w:date="2020-04-07T05:54:00Z">
            <w:rPr/>
          </w:rPrChange>
        </w:rPr>
        <w:tab/>
        <w:t>PDCP Sublayer</w:t>
      </w:r>
      <w:bookmarkEnd w:id="13705"/>
    </w:p>
    <w:p w:rsidR="00D51AC6" w:rsidRPr="00451F5B" w:rsidRDefault="00D51AC6" w:rsidP="00E10AA0">
      <w:pPr>
        <w:rPr>
          <w:rPrChange w:id="13708" w:author="CR#1260r1" w:date="2020-04-07T05:54:00Z">
            <w:rPr/>
          </w:rPrChange>
        </w:rPr>
      </w:pPr>
      <w:r w:rsidRPr="00451F5B">
        <w:rPr>
          <w:rPrChange w:id="13709" w:author="CR#1260r1" w:date="2020-04-07T05:54:00Z">
            <w:rPr/>
          </w:rPrChange>
        </w:rPr>
        <w:t>This subclause provides an overview on services, functions and PDU structure provided by the PDCP sublayer.</w:t>
      </w:r>
    </w:p>
    <w:p w:rsidR="00D51AC6" w:rsidRPr="00451F5B" w:rsidRDefault="00D51AC6" w:rsidP="00E10AA0">
      <w:pPr>
        <w:pStyle w:val="Heading3"/>
        <w:rPr>
          <w:rPrChange w:id="13710" w:author="CR#1260r1" w:date="2020-04-07T05:54:00Z">
            <w:rPr/>
          </w:rPrChange>
        </w:rPr>
      </w:pPr>
      <w:bookmarkStart w:id="13711" w:name="_Toc5894621"/>
      <w:r w:rsidRPr="00451F5B">
        <w:rPr>
          <w:rPrChange w:id="13712" w:author="CR#1260r1" w:date="2020-04-07T05:54:00Z">
            <w:rPr/>
          </w:rPrChange>
        </w:rPr>
        <w:t>6.3.1</w:t>
      </w:r>
      <w:r w:rsidRPr="00451F5B">
        <w:rPr>
          <w:rPrChange w:id="13713" w:author="CR#1260r1" w:date="2020-04-07T05:54:00Z">
            <w:rPr/>
          </w:rPrChange>
        </w:rPr>
        <w:tab/>
        <w:t>Services and Functions</w:t>
      </w:r>
      <w:bookmarkEnd w:id="13711"/>
    </w:p>
    <w:p w:rsidR="00D51AC6" w:rsidRPr="00451F5B" w:rsidRDefault="002031DB" w:rsidP="00E10AA0">
      <w:pPr>
        <w:rPr>
          <w:rPrChange w:id="13714" w:author="CR#1260r1" w:date="2020-04-07T05:54:00Z">
            <w:rPr/>
          </w:rPrChange>
        </w:rPr>
      </w:pPr>
      <w:r w:rsidRPr="00451F5B">
        <w:rPr>
          <w:rFonts w:eastAsia="SimSun"/>
          <w:lang w:eastAsia="zh-CN"/>
          <w:rPrChange w:id="13715" w:author="CR#1260r1" w:date="2020-04-07T05:54:00Z">
            <w:rPr>
              <w:rFonts w:eastAsia="SimSun"/>
              <w:lang w:eastAsia="zh-CN"/>
            </w:rPr>
          </w:rPrChange>
        </w:rPr>
        <w:t>Except for NB-IoT, t</w:t>
      </w:r>
      <w:r w:rsidR="00D51AC6" w:rsidRPr="00451F5B">
        <w:rPr>
          <w:rPrChange w:id="13716" w:author="CR#1260r1" w:date="2020-04-07T05:54:00Z">
            <w:rPr/>
          </w:rPrChange>
        </w:rPr>
        <w:t>he main services and functions of the PDCP sublayer for the user plane include:</w:t>
      </w:r>
    </w:p>
    <w:p w:rsidR="00D51AC6" w:rsidRPr="00451F5B" w:rsidRDefault="00D51AC6" w:rsidP="00E10AA0">
      <w:pPr>
        <w:pStyle w:val="B1"/>
        <w:rPr>
          <w:rPrChange w:id="13717" w:author="CR#1260r1" w:date="2020-04-07T05:54:00Z">
            <w:rPr/>
          </w:rPrChange>
        </w:rPr>
      </w:pPr>
      <w:r w:rsidRPr="00451F5B">
        <w:rPr>
          <w:rPrChange w:id="13718" w:author="CR#1260r1" w:date="2020-04-07T05:54:00Z">
            <w:rPr/>
          </w:rPrChange>
        </w:rPr>
        <w:t>-</w:t>
      </w:r>
      <w:r w:rsidRPr="00451F5B">
        <w:rPr>
          <w:rPrChange w:id="13719" w:author="CR#1260r1" w:date="2020-04-07T05:54:00Z">
            <w:rPr/>
          </w:rPrChange>
        </w:rPr>
        <w:tab/>
        <w:t>Header compression and decompression: ROHC only;</w:t>
      </w:r>
    </w:p>
    <w:p w:rsidR="00D51AC6" w:rsidRPr="00451F5B" w:rsidRDefault="00D51AC6" w:rsidP="00E10AA0">
      <w:pPr>
        <w:pStyle w:val="B1"/>
        <w:rPr>
          <w:rPrChange w:id="13720" w:author="CR#1260r1" w:date="2020-04-07T05:54:00Z">
            <w:rPr/>
          </w:rPrChange>
        </w:rPr>
      </w:pPr>
      <w:r w:rsidRPr="00451F5B">
        <w:rPr>
          <w:rPrChange w:id="13721" w:author="CR#1260r1" w:date="2020-04-07T05:54:00Z">
            <w:rPr/>
          </w:rPrChange>
        </w:rPr>
        <w:t>-</w:t>
      </w:r>
      <w:r w:rsidRPr="00451F5B">
        <w:rPr>
          <w:rPrChange w:id="13722" w:author="CR#1260r1" w:date="2020-04-07T05:54:00Z">
            <w:rPr/>
          </w:rPrChange>
        </w:rPr>
        <w:tab/>
        <w:t>Transfer of user data;</w:t>
      </w:r>
    </w:p>
    <w:p w:rsidR="00392536" w:rsidRPr="00451F5B" w:rsidRDefault="00D51AC6" w:rsidP="00E10AA0">
      <w:pPr>
        <w:pStyle w:val="B1"/>
        <w:rPr>
          <w:rPrChange w:id="13723" w:author="CR#1260r1" w:date="2020-04-07T05:54:00Z">
            <w:rPr/>
          </w:rPrChange>
        </w:rPr>
      </w:pPr>
      <w:r w:rsidRPr="00451F5B">
        <w:rPr>
          <w:rPrChange w:id="13724" w:author="CR#1260r1" w:date="2020-04-07T05:54:00Z">
            <w:rPr/>
          </w:rPrChange>
        </w:rPr>
        <w:t>-</w:t>
      </w:r>
      <w:r w:rsidRPr="00451F5B">
        <w:rPr>
          <w:rPrChange w:id="13725" w:author="CR#1260r1" w:date="2020-04-07T05:54:00Z">
            <w:rPr/>
          </w:rPrChange>
        </w:rPr>
        <w:tab/>
        <w:t xml:space="preserve">In-sequence delivery of upper layer PDUs at </w:t>
      </w:r>
      <w:r w:rsidR="000F0C2C" w:rsidRPr="00451F5B">
        <w:rPr>
          <w:lang w:eastAsia="zh-CN"/>
          <w:rPrChange w:id="13726" w:author="CR#1260r1" w:date="2020-04-07T05:54:00Z">
            <w:rPr>
              <w:lang w:eastAsia="zh-CN"/>
            </w:rPr>
          </w:rPrChange>
        </w:rPr>
        <w:t>PDCP re-establishment procedure</w:t>
      </w:r>
      <w:r w:rsidR="00510851" w:rsidRPr="00451F5B">
        <w:rPr>
          <w:rPrChange w:id="13727" w:author="CR#1260r1" w:date="2020-04-07T05:54:00Z">
            <w:rPr/>
          </w:rPrChange>
        </w:rPr>
        <w:t xml:space="preserve"> </w:t>
      </w:r>
      <w:r w:rsidRPr="00451F5B">
        <w:rPr>
          <w:rPrChange w:id="13728" w:author="CR#1260r1" w:date="2020-04-07T05:54:00Z">
            <w:rPr/>
          </w:rPrChange>
        </w:rPr>
        <w:t>for RLC AM;</w:t>
      </w:r>
    </w:p>
    <w:p w:rsidR="00D51AC6" w:rsidRPr="00451F5B" w:rsidRDefault="00392536" w:rsidP="00E10AA0">
      <w:pPr>
        <w:pStyle w:val="B1"/>
        <w:rPr>
          <w:rPrChange w:id="13729" w:author="CR#1260r1" w:date="2020-04-07T05:54:00Z">
            <w:rPr/>
          </w:rPrChange>
        </w:rPr>
      </w:pPr>
      <w:r w:rsidRPr="00451F5B">
        <w:rPr>
          <w:rPrChange w:id="13730" w:author="CR#1260r1" w:date="2020-04-07T05:54:00Z">
            <w:rPr/>
          </w:rPrChange>
        </w:rPr>
        <w:t>-</w:t>
      </w:r>
      <w:r w:rsidRPr="00451F5B">
        <w:rPr>
          <w:rPrChange w:id="13731" w:author="CR#1260r1" w:date="2020-04-07T05:54:00Z">
            <w:rPr/>
          </w:rPrChange>
        </w:rPr>
        <w:tab/>
        <w:t>For split bearers in DC</w:t>
      </w:r>
      <w:r w:rsidR="002315AE" w:rsidRPr="00451F5B">
        <w:rPr>
          <w:lang w:eastAsia="zh-TW"/>
          <w:rPrChange w:id="13732" w:author="CR#1260r1" w:date="2020-04-07T05:54:00Z">
            <w:rPr>
              <w:lang w:eastAsia="zh-TW"/>
            </w:rPr>
          </w:rPrChange>
        </w:rPr>
        <w:t xml:space="preserve"> and LWA bearers</w:t>
      </w:r>
      <w:r w:rsidRPr="00451F5B">
        <w:rPr>
          <w:rPrChange w:id="13733" w:author="CR#1260r1" w:date="2020-04-07T05:54:00Z">
            <w:rPr/>
          </w:rPrChange>
        </w:rPr>
        <w:t xml:space="preserve"> (only support for RLC AM): PDCP PDU routing for transmission and PDCP PDU reordering for reception;</w:t>
      </w:r>
    </w:p>
    <w:p w:rsidR="00D51AC6" w:rsidRPr="00451F5B" w:rsidRDefault="00D51AC6" w:rsidP="00E10AA0">
      <w:pPr>
        <w:pStyle w:val="B1"/>
        <w:rPr>
          <w:rPrChange w:id="13734" w:author="CR#1260r1" w:date="2020-04-07T05:54:00Z">
            <w:rPr/>
          </w:rPrChange>
        </w:rPr>
      </w:pPr>
      <w:r w:rsidRPr="00451F5B">
        <w:rPr>
          <w:rPrChange w:id="13735" w:author="CR#1260r1" w:date="2020-04-07T05:54:00Z">
            <w:rPr/>
          </w:rPrChange>
        </w:rPr>
        <w:t>-</w:t>
      </w:r>
      <w:r w:rsidRPr="00451F5B">
        <w:rPr>
          <w:rPrChange w:id="13736" w:author="CR#1260r1" w:date="2020-04-07T05:54:00Z">
            <w:rPr/>
          </w:rPrChange>
        </w:rPr>
        <w:tab/>
        <w:t>Duplicate detection of lower layer SDUs</w:t>
      </w:r>
      <w:r w:rsidR="00510851" w:rsidRPr="00451F5B">
        <w:rPr>
          <w:rPrChange w:id="13737" w:author="CR#1260r1" w:date="2020-04-07T05:54:00Z">
            <w:rPr/>
          </w:rPrChange>
        </w:rPr>
        <w:t xml:space="preserve"> at </w:t>
      </w:r>
      <w:r w:rsidR="000F0C2C" w:rsidRPr="00451F5B">
        <w:rPr>
          <w:lang w:eastAsia="zh-CN"/>
          <w:rPrChange w:id="13738" w:author="CR#1260r1" w:date="2020-04-07T05:54:00Z">
            <w:rPr>
              <w:lang w:eastAsia="zh-CN"/>
            </w:rPr>
          </w:rPrChange>
        </w:rPr>
        <w:t>PDCP re-establishment procedure</w:t>
      </w:r>
      <w:r w:rsidR="00510851" w:rsidRPr="00451F5B">
        <w:rPr>
          <w:rPrChange w:id="13739" w:author="CR#1260r1" w:date="2020-04-07T05:54:00Z">
            <w:rPr/>
          </w:rPrChange>
        </w:rPr>
        <w:t xml:space="preserve"> for RLC AM</w:t>
      </w:r>
      <w:r w:rsidRPr="00451F5B">
        <w:rPr>
          <w:rPrChange w:id="13740" w:author="CR#1260r1" w:date="2020-04-07T05:54:00Z">
            <w:rPr/>
          </w:rPrChange>
        </w:rPr>
        <w:t>;</w:t>
      </w:r>
    </w:p>
    <w:p w:rsidR="00D51AC6" w:rsidRPr="00451F5B" w:rsidRDefault="00D51AC6" w:rsidP="00E10AA0">
      <w:pPr>
        <w:pStyle w:val="B1"/>
        <w:rPr>
          <w:rPrChange w:id="13741" w:author="CR#1260r1" w:date="2020-04-07T05:54:00Z">
            <w:rPr/>
          </w:rPrChange>
        </w:rPr>
      </w:pPr>
      <w:r w:rsidRPr="00451F5B">
        <w:rPr>
          <w:rPrChange w:id="13742" w:author="CR#1260r1" w:date="2020-04-07T05:54:00Z">
            <w:rPr/>
          </w:rPrChange>
        </w:rPr>
        <w:lastRenderedPageBreak/>
        <w:t>-</w:t>
      </w:r>
      <w:r w:rsidRPr="00451F5B">
        <w:rPr>
          <w:rPrChange w:id="13743" w:author="CR#1260r1" w:date="2020-04-07T05:54:00Z">
            <w:rPr/>
          </w:rPrChange>
        </w:rPr>
        <w:tab/>
        <w:t>Retransmission of PDCP SDUs at handover</w:t>
      </w:r>
      <w:r w:rsidR="00B92132" w:rsidRPr="00451F5B">
        <w:rPr>
          <w:rPrChange w:id="13744" w:author="CR#1260r1" w:date="2020-04-07T05:54:00Z">
            <w:rPr/>
          </w:rPrChange>
        </w:rPr>
        <w:t xml:space="preserve"> and, for split bearers in DC</w:t>
      </w:r>
      <w:r w:rsidR="002315AE" w:rsidRPr="00451F5B">
        <w:rPr>
          <w:lang w:eastAsia="zh-TW"/>
          <w:rPrChange w:id="13745" w:author="CR#1260r1" w:date="2020-04-07T05:54:00Z">
            <w:rPr>
              <w:lang w:eastAsia="zh-TW"/>
            </w:rPr>
          </w:rPrChange>
        </w:rPr>
        <w:t xml:space="preserve"> and LWA bearers</w:t>
      </w:r>
      <w:r w:rsidR="00B92132" w:rsidRPr="00451F5B">
        <w:rPr>
          <w:rPrChange w:id="13746" w:author="CR#1260r1" w:date="2020-04-07T05:54:00Z">
            <w:rPr/>
          </w:rPrChange>
        </w:rPr>
        <w:t>, of PDCP PDUs at PDCP data-recovery procedure,</w:t>
      </w:r>
      <w:r w:rsidR="00510851" w:rsidRPr="00451F5B">
        <w:rPr>
          <w:rPrChange w:id="13747" w:author="CR#1260r1" w:date="2020-04-07T05:54:00Z">
            <w:rPr/>
          </w:rPrChange>
        </w:rPr>
        <w:t xml:space="preserve"> for RLC AM</w:t>
      </w:r>
      <w:r w:rsidRPr="00451F5B">
        <w:rPr>
          <w:rPrChange w:id="13748" w:author="CR#1260r1" w:date="2020-04-07T05:54:00Z">
            <w:rPr/>
          </w:rPrChange>
        </w:rPr>
        <w:t>;</w:t>
      </w:r>
    </w:p>
    <w:p w:rsidR="00D51AC6" w:rsidRPr="00451F5B" w:rsidRDefault="00B07DCB" w:rsidP="00E10AA0">
      <w:pPr>
        <w:pStyle w:val="B1"/>
        <w:rPr>
          <w:rPrChange w:id="13749" w:author="CR#1260r1" w:date="2020-04-07T05:54:00Z">
            <w:rPr/>
          </w:rPrChange>
        </w:rPr>
      </w:pPr>
      <w:r w:rsidRPr="00451F5B">
        <w:rPr>
          <w:rPrChange w:id="13750" w:author="CR#1260r1" w:date="2020-04-07T05:54:00Z">
            <w:rPr/>
          </w:rPrChange>
        </w:rPr>
        <w:t>-</w:t>
      </w:r>
      <w:r w:rsidRPr="00451F5B">
        <w:rPr>
          <w:rPrChange w:id="13751" w:author="CR#1260r1" w:date="2020-04-07T05:54:00Z">
            <w:rPr/>
          </w:rPrChange>
        </w:rPr>
        <w:tab/>
      </w:r>
      <w:r w:rsidR="00D51AC6" w:rsidRPr="00451F5B">
        <w:rPr>
          <w:rPrChange w:id="13752" w:author="CR#1260r1" w:date="2020-04-07T05:54:00Z">
            <w:rPr/>
          </w:rPrChange>
        </w:rPr>
        <w:t>Ciphering</w:t>
      </w:r>
      <w:r w:rsidR="000F0C2C" w:rsidRPr="00451F5B">
        <w:rPr>
          <w:lang w:eastAsia="zh-CN"/>
          <w:rPrChange w:id="13753" w:author="CR#1260r1" w:date="2020-04-07T05:54:00Z">
            <w:rPr>
              <w:lang w:eastAsia="zh-CN"/>
            </w:rPr>
          </w:rPrChange>
        </w:rPr>
        <w:t xml:space="preserve"> and deciphering</w:t>
      </w:r>
      <w:r w:rsidR="00D51AC6" w:rsidRPr="00451F5B">
        <w:rPr>
          <w:rPrChange w:id="13754" w:author="CR#1260r1" w:date="2020-04-07T05:54:00Z">
            <w:rPr/>
          </w:rPrChange>
        </w:rPr>
        <w:t>;</w:t>
      </w:r>
    </w:p>
    <w:p w:rsidR="002031DB" w:rsidRPr="00451F5B" w:rsidRDefault="00D51AC6" w:rsidP="002031DB">
      <w:pPr>
        <w:pStyle w:val="B1"/>
        <w:rPr>
          <w:rPrChange w:id="13755" w:author="CR#1260r1" w:date="2020-04-07T05:54:00Z">
            <w:rPr/>
          </w:rPrChange>
        </w:rPr>
      </w:pPr>
      <w:r w:rsidRPr="00451F5B">
        <w:rPr>
          <w:rPrChange w:id="13756" w:author="CR#1260r1" w:date="2020-04-07T05:54:00Z">
            <w:rPr/>
          </w:rPrChange>
        </w:rPr>
        <w:t>-</w:t>
      </w:r>
      <w:r w:rsidRPr="00451F5B">
        <w:rPr>
          <w:rPrChange w:id="13757" w:author="CR#1260r1" w:date="2020-04-07T05:54:00Z">
            <w:rPr/>
          </w:rPrChange>
        </w:rPr>
        <w:tab/>
        <w:t>Timer-based SDU discard in uplink</w:t>
      </w:r>
      <w:r w:rsidR="00E51A92" w:rsidRPr="00451F5B">
        <w:rPr>
          <w:rPrChange w:id="13758" w:author="CR#1260r1" w:date="2020-04-07T05:54:00Z">
            <w:rPr/>
          </w:rPrChange>
        </w:rPr>
        <w:t>.</w:t>
      </w:r>
      <w:r w:rsidR="002031DB" w:rsidRPr="00451F5B">
        <w:rPr>
          <w:rPrChange w:id="13759" w:author="CR#1260r1" w:date="2020-04-07T05:54:00Z">
            <w:rPr/>
          </w:rPrChange>
        </w:rPr>
        <w:t xml:space="preserve"> </w:t>
      </w:r>
    </w:p>
    <w:p w:rsidR="002031DB" w:rsidRPr="00451F5B" w:rsidRDefault="002031DB" w:rsidP="002031DB">
      <w:pPr>
        <w:rPr>
          <w:rFonts w:eastAsia="SimSun"/>
          <w:lang w:eastAsia="zh-CN"/>
          <w:rPrChange w:id="13760" w:author="CR#1260r1" w:date="2020-04-07T05:54:00Z">
            <w:rPr>
              <w:rFonts w:eastAsia="SimSun"/>
              <w:lang w:eastAsia="zh-CN"/>
            </w:rPr>
          </w:rPrChange>
        </w:rPr>
      </w:pPr>
      <w:r w:rsidRPr="00451F5B">
        <w:rPr>
          <w:rPrChange w:id="13761" w:author="CR#1260r1" w:date="2020-04-07T05:54:00Z">
            <w:rPr/>
          </w:rPrChange>
        </w:rPr>
        <w:t>For NB-IoT</w:t>
      </w:r>
      <w:r w:rsidRPr="00451F5B">
        <w:rPr>
          <w:rFonts w:eastAsia="SimSun"/>
          <w:lang w:eastAsia="zh-CN"/>
          <w:rPrChange w:id="13762" w:author="CR#1260r1" w:date="2020-04-07T05:54:00Z">
            <w:rPr>
              <w:rFonts w:eastAsia="SimSun"/>
              <w:lang w:eastAsia="zh-CN"/>
            </w:rPr>
          </w:rPrChange>
        </w:rPr>
        <w:t xml:space="preserve"> UE when AS security is activated,</w:t>
      </w:r>
      <w:r w:rsidRPr="00451F5B">
        <w:rPr>
          <w:rPrChange w:id="13763" w:author="CR#1260r1" w:date="2020-04-07T05:54:00Z">
            <w:rPr/>
          </w:rPrChange>
        </w:rPr>
        <w:t xml:space="preserve"> </w:t>
      </w:r>
      <w:r w:rsidRPr="00451F5B">
        <w:rPr>
          <w:rFonts w:eastAsia="SimSun"/>
          <w:lang w:eastAsia="zh-CN"/>
          <w:rPrChange w:id="13764" w:author="CR#1260r1" w:date="2020-04-07T05:54:00Z">
            <w:rPr>
              <w:rFonts w:eastAsia="SimSun"/>
              <w:lang w:eastAsia="zh-CN"/>
            </w:rPr>
          </w:rPrChange>
        </w:rPr>
        <w:t>t</w:t>
      </w:r>
      <w:r w:rsidRPr="00451F5B">
        <w:rPr>
          <w:rPrChange w:id="13765" w:author="CR#1260r1" w:date="2020-04-07T05:54:00Z">
            <w:rPr/>
          </w:rPrChange>
        </w:rPr>
        <w:t>he main services and functions of the PDCP sublayer for the user plane include</w:t>
      </w:r>
      <w:r w:rsidRPr="00451F5B">
        <w:rPr>
          <w:rFonts w:eastAsia="SimSun"/>
          <w:lang w:eastAsia="zh-CN"/>
          <w:rPrChange w:id="13766" w:author="CR#1260r1" w:date="2020-04-07T05:54:00Z">
            <w:rPr>
              <w:rFonts w:eastAsia="SimSun"/>
              <w:lang w:eastAsia="zh-CN"/>
            </w:rPr>
          </w:rPrChange>
        </w:rPr>
        <w:t>:</w:t>
      </w:r>
    </w:p>
    <w:p w:rsidR="002031DB" w:rsidRPr="00451F5B" w:rsidRDefault="002031DB" w:rsidP="002031DB">
      <w:pPr>
        <w:pStyle w:val="B1"/>
        <w:rPr>
          <w:rPrChange w:id="13767" w:author="CR#1260r1" w:date="2020-04-07T05:54:00Z">
            <w:rPr/>
          </w:rPrChange>
        </w:rPr>
      </w:pPr>
      <w:r w:rsidRPr="00451F5B">
        <w:rPr>
          <w:rFonts w:eastAsia="SimSun"/>
          <w:lang w:eastAsia="zh-CN"/>
          <w:rPrChange w:id="13768" w:author="CR#1260r1" w:date="2020-04-07T05:54:00Z">
            <w:rPr>
              <w:rFonts w:eastAsia="SimSun"/>
              <w:lang w:eastAsia="zh-CN"/>
            </w:rPr>
          </w:rPrChange>
        </w:rPr>
        <w:t>-</w:t>
      </w:r>
      <w:r w:rsidRPr="00451F5B">
        <w:rPr>
          <w:rFonts w:eastAsia="SimSun"/>
          <w:lang w:eastAsia="zh-CN"/>
          <w:rPrChange w:id="13769" w:author="CR#1260r1" w:date="2020-04-07T05:54:00Z">
            <w:rPr>
              <w:rFonts w:eastAsia="SimSun"/>
              <w:lang w:eastAsia="zh-CN"/>
            </w:rPr>
          </w:rPrChange>
        </w:rPr>
        <w:tab/>
      </w:r>
      <w:r w:rsidRPr="00451F5B">
        <w:rPr>
          <w:rPrChange w:id="13770" w:author="CR#1260r1" w:date="2020-04-07T05:54:00Z">
            <w:rPr/>
          </w:rPrChange>
        </w:rPr>
        <w:t>Header compression and decompression: ROHC only;</w:t>
      </w:r>
    </w:p>
    <w:p w:rsidR="002031DB" w:rsidRPr="00451F5B" w:rsidRDefault="002031DB" w:rsidP="002031DB">
      <w:pPr>
        <w:pStyle w:val="B1"/>
        <w:rPr>
          <w:rPrChange w:id="13771" w:author="CR#1260r1" w:date="2020-04-07T05:54:00Z">
            <w:rPr/>
          </w:rPrChange>
        </w:rPr>
      </w:pPr>
      <w:r w:rsidRPr="00451F5B">
        <w:rPr>
          <w:rPrChange w:id="13772" w:author="CR#1260r1" w:date="2020-04-07T05:54:00Z">
            <w:rPr/>
          </w:rPrChange>
        </w:rPr>
        <w:t>-</w:t>
      </w:r>
      <w:r w:rsidRPr="00451F5B">
        <w:rPr>
          <w:rPrChange w:id="13773" w:author="CR#1260r1" w:date="2020-04-07T05:54:00Z">
            <w:rPr/>
          </w:rPrChange>
        </w:rPr>
        <w:tab/>
        <w:t>Transfer of user data;</w:t>
      </w:r>
    </w:p>
    <w:p w:rsidR="002031DB" w:rsidRPr="00451F5B" w:rsidRDefault="002031DB" w:rsidP="002031DB">
      <w:pPr>
        <w:pStyle w:val="B1"/>
        <w:rPr>
          <w:rPrChange w:id="13774" w:author="CR#1260r1" w:date="2020-04-07T05:54:00Z">
            <w:rPr/>
          </w:rPrChange>
        </w:rPr>
      </w:pPr>
      <w:r w:rsidRPr="00451F5B">
        <w:rPr>
          <w:rPrChange w:id="13775" w:author="CR#1260r1" w:date="2020-04-07T05:54:00Z">
            <w:rPr/>
          </w:rPrChange>
        </w:rPr>
        <w:t>-</w:t>
      </w:r>
      <w:r w:rsidRPr="00451F5B">
        <w:rPr>
          <w:rPrChange w:id="13776" w:author="CR#1260r1" w:date="2020-04-07T05:54:00Z">
            <w:rPr/>
          </w:rPrChange>
        </w:rPr>
        <w:tab/>
        <w:t xml:space="preserve">In-sequence delivery of upper layer PDUs at </w:t>
      </w:r>
      <w:r w:rsidRPr="00451F5B">
        <w:rPr>
          <w:lang w:eastAsia="zh-CN"/>
          <w:rPrChange w:id="13777" w:author="CR#1260r1" w:date="2020-04-07T05:54:00Z">
            <w:rPr>
              <w:lang w:eastAsia="zh-CN"/>
            </w:rPr>
          </w:rPrChange>
        </w:rPr>
        <w:t>PDCP re-establishment procedure</w:t>
      </w:r>
      <w:r w:rsidRPr="00451F5B">
        <w:rPr>
          <w:rPrChange w:id="13778" w:author="CR#1260r1" w:date="2020-04-07T05:54:00Z">
            <w:rPr/>
          </w:rPrChange>
        </w:rPr>
        <w:t xml:space="preserve"> for RLC AM;</w:t>
      </w:r>
    </w:p>
    <w:p w:rsidR="002031DB" w:rsidRPr="00451F5B" w:rsidRDefault="002031DB" w:rsidP="002031DB">
      <w:pPr>
        <w:pStyle w:val="B1"/>
        <w:rPr>
          <w:rPrChange w:id="13779" w:author="CR#1260r1" w:date="2020-04-07T05:54:00Z">
            <w:rPr/>
          </w:rPrChange>
        </w:rPr>
      </w:pPr>
      <w:r w:rsidRPr="00451F5B">
        <w:rPr>
          <w:rPrChange w:id="13780" w:author="CR#1260r1" w:date="2020-04-07T05:54:00Z">
            <w:rPr/>
          </w:rPrChange>
        </w:rPr>
        <w:t>-</w:t>
      </w:r>
      <w:r w:rsidRPr="00451F5B">
        <w:rPr>
          <w:rPrChange w:id="13781" w:author="CR#1260r1" w:date="2020-04-07T05:54:00Z">
            <w:rPr/>
          </w:rPrChange>
        </w:rPr>
        <w:tab/>
        <w:t xml:space="preserve">Duplicate detection of lower layer SDUs at </w:t>
      </w:r>
      <w:r w:rsidRPr="00451F5B">
        <w:rPr>
          <w:lang w:eastAsia="zh-CN"/>
          <w:rPrChange w:id="13782" w:author="CR#1260r1" w:date="2020-04-07T05:54:00Z">
            <w:rPr>
              <w:lang w:eastAsia="zh-CN"/>
            </w:rPr>
          </w:rPrChange>
        </w:rPr>
        <w:t>PDCP re-establishment procedure</w:t>
      </w:r>
      <w:r w:rsidRPr="00451F5B">
        <w:rPr>
          <w:rPrChange w:id="13783" w:author="CR#1260r1" w:date="2020-04-07T05:54:00Z">
            <w:rPr/>
          </w:rPrChange>
        </w:rPr>
        <w:t xml:space="preserve"> for RLC AM;</w:t>
      </w:r>
    </w:p>
    <w:p w:rsidR="002031DB" w:rsidRPr="00451F5B" w:rsidRDefault="002031DB" w:rsidP="002031DB">
      <w:pPr>
        <w:pStyle w:val="B1"/>
        <w:rPr>
          <w:rPrChange w:id="13784" w:author="CR#1260r1" w:date="2020-04-07T05:54:00Z">
            <w:rPr/>
          </w:rPrChange>
        </w:rPr>
      </w:pPr>
      <w:r w:rsidRPr="00451F5B">
        <w:rPr>
          <w:rPrChange w:id="13785" w:author="CR#1260r1" w:date="2020-04-07T05:54:00Z">
            <w:rPr/>
          </w:rPrChange>
        </w:rPr>
        <w:t>-</w:t>
      </w:r>
      <w:r w:rsidRPr="00451F5B">
        <w:rPr>
          <w:rPrChange w:id="13786" w:author="CR#1260r1" w:date="2020-04-07T05:54:00Z">
            <w:rPr/>
          </w:rPrChange>
        </w:rPr>
        <w:tab/>
        <w:t>Ciphering</w:t>
      </w:r>
      <w:r w:rsidRPr="00451F5B">
        <w:rPr>
          <w:lang w:eastAsia="zh-CN"/>
          <w:rPrChange w:id="13787" w:author="CR#1260r1" w:date="2020-04-07T05:54:00Z">
            <w:rPr>
              <w:lang w:eastAsia="zh-CN"/>
            </w:rPr>
          </w:rPrChange>
        </w:rPr>
        <w:t xml:space="preserve"> and deciphering</w:t>
      </w:r>
      <w:r w:rsidRPr="00451F5B">
        <w:rPr>
          <w:rPrChange w:id="13788" w:author="CR#1260r1" w:date="2020-04-07T05:54:00Z">
            <w:rPr/>
          </w:rPrChange>
        </w:rPr>
        <w:t>;</w:t>
      </w:r>
    </w:p>
    <w:p w:rsidR="00D51AC6" w:rsidRPr="00451F5B" w:rsidRDefault="002031DB" w:rsidP="002031DB">
      <w:pPr>
        <w:ind w:firstLine="284"/>
        <w:rPr>
          <w:rPrChange w:id="13789" w:author="CR#1260r1" w:date="2020-04-07T05:54:00Z">
            <w:rPr/>
          </w:rPrChange>
        </w:rPr>
      </w:pPr>
      <w:r w:rsidRPr="00451F5B">
        <w:rPr>
          <w:rPrChange w:id="13790" w:author="CR#1260r1" w:date="2020-04-07T05:54:00Z">
            <w:rPr/>
          </w:rPrChange>
        </w:rPr>
        <w:t>-</w:t>
      </w:r>
      <w:r w:rsidRPr="00451F5B">
        <w:rPr>
          <w:rPrChange w:id="13791" w:author="CR#1260r1" w:date="2020-04-07T05:54:00Z">
            <w:rPr/>
          </w:rPrChange>
        </w:rPr>
        <w:tab/>
        <w:t>Timer-based SDU discard in uplink.</w:t>
      </w:r>
    </w:p>
    <w:p w:rsidR="00D51AC6" w:rsidRPr="00451F5B" w:rsidRDefault="00D51AC6" w:rsidP="00E10AA0">
      <w:pPr>
        <w:pStyle w:val="NO"/>
        <w:rPr>
          <w:rPrChange w:id="13792" w:author="CR#1260r1" w:date="2020-04-07T05:54:00Z">
            <w:rPr/>
          </w:rPrChange>
        </w:rPr>
      </w:pPr>
      <w:r w:rsidRPr="00451F5B">
        <w:rPr>
          <w:rPrChange w:id="13793" w:author="CR#1260r1" w:date="2020-04-07T05:54:00Z">
            <w:rPr/>
          </w:rPrChange>
        </w:rPr>
        <w:t>NOTE</w:t>
      </w:r>
      <w:r w:rsidR="003D0596" w:rsidRPr="00451F5B">
        <w:rPr>
          <w:rPrChange w:id="13794" w:author="CR#1260r1" w:date="2020-04-07T05:54:00Z">
            <w:rPr/>
          </w:rPrChange>
        </w:rPr>
        <w:t xml:space="preserve"> 1</w:t>
      </w:r>
      <w:r w:rsidRPr="00451F5B">
        <w:rPr>
          <w:rPrChange w:id="13795" w:author="CR#1260r1" w:date="2020-04-07T05:54:00Z">
            <w:rPr/>
          </w:rPrChange>
        </w:rPr>
        <w:t>:</w:t>
      </w:r>
      <w:r w:rsidRPr="00451F5B">
        <w:rPr>
          <w:rPrChange w:id="13796" w:author="CR#1260r1" w:date="2020-04-07T05:54:00Z">
            <w:rPr/>
          </w:rPrChange>
        </w:rPr>
        <w:tab/>
        <w:t xml:space="preserve">When compared to UTRAN, the </w:t>
      </w:r>
      <w:r w:rsidRPr="00451F5B">
        <w:rPr>
          <w:i/>
          <w:rPrChange w:id="13797" w:author="CR#1260r1" w:date="2020-04-07T05:54:00Z">
            <w:rPr>
              <w:i/>
            </w:rPr>
          </w:rPrChange>
        </w:rPr>
        <w:t>lossless DL RLC PDU size change</w:t>
      </w:r>
      <w:r w:rsidRPr="00451F5B">
        <w:rPr>
          <w:rPrChange w:id="13798" w:author="CR#1260r1" w:date="2020-04-07T05:54:00Z">
            <w:rPr/>
          </w:rPrChange>
        </w:rPr>
        <w:t xml:space="preserve"> is not required.</w:t>
      </w:r>
    </w:p>
    <w:p w:rsidR="00D51AC6" w:rsidRPr="00451F5B" w:rsidRDefault="00D51AC6" w:rsidP="00E10AA0">
      <w:pPr>
        <w:rPr>
          <w:rPrChange w:id="13799" w:author="CR#1260r1" w:date="2020-04-07T05:54:00Z">
            <w:rPr/>
          </w:rPrChange>
        </w:rPr>
      </w:pPr>
      <w:r w:rsidRPr="00451F5B">
        <w:rPr>
          <w:rPrChange w:id="13800" w:author="CR#1260r1" w:date="2020-04-07T05:54:00Z">
            <w:rPr/>
          </w:rPrChange>
        </w:rPr>
        <w:t>The main services and functions of the PDCP for the control plane include:</w:t>
      </w:r>
    </w:p>
    <w:p w:rsidR="00D51AC6" w:rsidRPr="00451F5B" w:rsidRDefault="00D51AC6" w:rsidP="00E10AA0">
      <w:pPr>
        <w:pStyle w:val="B1"/>
        <w:rPr>
          <w:rPrChange w:id="13801" w:author="CR#1260r1" w:date="2020-04-07T05:54:00Z">
            <w:rPr/>
          </w:rPrChange>
        </w:rPr>
      </w:pPr>
      <w:r w:rsidRPr="00451F5B">
        <w:rPr>
          <w:rPrChange w:id="13802" w:author="CR#1260r1" w:date="2020-04-07T05:54:00Z">
            <w:rPr/>
          </w:rPrChange>
        </w:rPr>
        <w:t>-</w:t>
      </w:r>
      <w:r w:rsidRPr="00451F5B">
        <w:rPr>
          <w:rPrChange w:id="13803" w:author="CR#1260r1" w:date="2020-04-07T05:54:00Z">
            <w:rPr/>
          </w:rPrChange>
        </w:rPr>
        <w:tab/>
        <w:t>Ciphering and Integrity Protection;</w:t>
      </w:r>
    </w:p>
    <w:p w:rsidR="00D51AC6" w:rsidRPr="00451F5B" w:rsidRDefault="00D51AC6" w:rsidP="00E10AA0">
      <w:pPr>
        <w:pStyle w:val="B1"/>
        <w:rPr>
          <w:rPrChange w:id="13804" w:author="CR#1260r1" w:date="2020-04-07T05:54:00Z">
            <w:rPr/>
          </w:rPrChange>
        </w:rPr>
      </w:pPr>
      <w:r w:rsidRPr="00451F5B">
        <w:rPr>
          <w:rPrChange w:id="13805" w:author="CR#1260r1" w:date="2020-04-07T05:54:00Z">
            <w:rPr/>
          </w:rPrChange>
        </w:rPr>
        <w:t>-</w:t>
      </w:r>
      <w:r w:rsidRPr="00451F5B">
        <w:rPr>
          <w:rPrChange w:id="13806" w:author="CR#1260r1" w:date="2020-04-07T05:54:00Z">
            <w:rPr/>
          </w:rPrChange>
        </w:rPr>
        <w:tab/>
        <w:t>Transfer of control plane data.</w:t>
      </w:r>
    </w:p>
    <w:p w:rsidR="002031DB" w:rsidRPr="00451F5B" w:rsidRDefault="002031DB" w:rsidP="002031DB">
      <w:pPr>
        <w:pStyle w:val="NO"/>
        <w:rPr>
          <w:rPrChange w:id="13807" w:author="CR#1260r1" w:date="2020-04-07T05:54:00Z">
            <w:rPr/>
          </w:rPrChange>
        </w:rPr>
      </w:pPr>
      <w:r w:rsidRPr="00451F5B">
        <w:rPr>
          <w:rPrChange w:id="13808" w:author="CR#1260r1" w:date="2020-04-07T05:54:00Z">
            <w:rPr/>
          </w:rPrChange>
        </w:rPr>
        <w:t>NOTE</w:t>
      </w:r>
      <w:r w:rsidR="003D0596" w:rsidRPr="00451F5B">
        <w:rPr>
          <w:rPrChange w:id="13809" w:author="CR#1260r1" w:date="2020-04-07T05:54:00Z">
            <w:rPr/>
          </w:rPrChange>
        </w:rPr>
        <w:t xml:space="preserve"> 2</w:t>
      </w:r>
      <w:r w:rsidRPr="00451F5B">
        <w:rPr>
          <w:rPrChange w:id="13810" w:author="CR#1260r1" w:date="2020-04-07T05:54:00Z">
            <w:rPr/>
          </w:rPrChange>
        </w:rPr>
        <w:t>:</w:t>
      </w:r>
      <w:r w:rsidRPr="00451F5B">
        <w:rPr>
          <w:rPrChange w:id="13811" w:author="CR#1260r1" w:date="2020-04-07T05:54:00Z">
            <w:rPr/>
          </w:rPrChange>
        </w:rPr>
        <w:tab/>
        <w:t xml:space="preserve">For a NB-IoT UE that </w:t>
      </w:r>
      <w:r w:rsidR="00DA319A" w:rsidRPr="00451F5B">
        <w:rPr>
          <w:rPrChange w:id="13812" w:author="CR#1260r1" w:date="2020-04-07T05:54:00Z">
            <w:rPr/>
          </w:rPrChange>
        </w:rPr>
        <w:t xml:space="preserve">only </w:t>
      </w:r>
      <w:r w:rsidRPr="00451F5B">
        <w:rPr>
          <w:rPrChange w:id="13813" w:author="CR#1260r1" w:date="2020-04-07T05:54:00Z">
            <w:rPr/>
          </w:rPrChange>
        </w:rPr>
        <w:t>supports Control Plane CIoT EPS optimization</w:t>
      </w:r>
      <w:r w:rsidR="00A45B08" w:rsidRPr="00451F5B">
        <w:rPr>
          <w:rPrChange w:id="13814" w:author="CR#1260r1" w:date="2020-04-07T05:54:00Z">
            <w:rPr/>
          </w:rPrChange>
        </w:rPr>
        <w:t>, as defined in TS 24.301</w:t>
      </w:r>
      <w:r w:rsidR="00A45B08" w:rsidRPr="00451F5B">
        <w:rPr>
          <w:rFonts w:eastAsia="SimSun"/>
          <w:lang w:eastAsia="zh-CN"/>
          <w:rPrChange w:id="13815" w:author="CR#1260r1" w:date="2020-04-07T05:54:00Z">
            <w:rPr>
              <w:rFonts w:eastAsia="SimSun"/>
              <w:lang w:eastAsia="zh-CN"/>
            </w:rPr>
          </w:rPrChange>
        </w:rPr>
        <w:t xml:space="preserve"> </w:t>
      </w:r>
      <w:r w:rsidRPr="00451F5B">
        <w:rPr>
          <w:rPrChange w:id="13816" w:author="CR#1260r1" w:date="2020-04-07T05:54:00Z">
            <w:rPr/>
          </w:rPrChange>
        </w:rPr>
        <w:t xml:space="preserve">[20], PDCP is bypassed. For a NB-IoT UE that supports Control Plane CIoT EPS optimization and </w:t>
      </w:r>
      <w:r w:rsidR="00F0254D" w:rsidRPr="00451F5B">
        <w:rPr>
          <w:rPrChange w:id="13817" w:author="CR#1260r1" w:date="2020-04-07T05:54:00Z">
            <w:rPr/>
          </w:rPrChange>
        </w:rPr>
        <w:t xml:space="preserve">S1-U data transfer or </w:t>
      </w:r>
      <w:r w:rsidRPr="00451F5B">
        <w:rPr>
          <w:rPrChange w:id="13818" w:author="CR#1260r1" w:date="2020-04-07T05:54:00Z">
            <w:rPr/>
          </w:rPrChange>
        </w:rPr>
        <w:t>User Plane CIoT EPS optimization</w:t>
      </w:r>
      <w:r w:rsidR="00A45B08" w:rsidRPr="00451F5B">
        <w:rPr>
          <w:rPrChange w:id="13819" w:author="CR#1260r1" w:date="2020-04-07T05:54:00Z">
            <w:rPr/>
          </w:rPrChange>
        </w:rPr>
        <w:t>,</w:t>
      </w:r>
      <w:r w:rsidRPr="00451F5B">
        <w:rPr>
          <w:rPrChange w:id="13820" w:author="CR#1260r1" w:date="2020-04-07T05:54:00Z">
            <w:rPr/>
          </w:rPrChange>
        </w:rPr>
        <w:t xml:space="preserve"> </w:t>
      </w:r>
      <w:r w:rsidR="00A45B08" w:rsidRPr="00451F5B">
        <w:rPr>
          <w:rPrChange w:id="13821" w:author="CR#1260r1" w:date="2020-04-07T05:54:00Z">
            <w:rPr/>
          </w:rPrChange>
        </w:rPr>
        <w:t>as defined in TS 24.301</w:t>
      </w:r>
      <w:r w:rsidR="00A45B08" w:rsidRPr="00451F5B">
        <w:rPr>
          <w:rFonts w:eastAsia="SimSun"/>
          <w:lang w:eastAsia="zh-CN"/>
          <w:rPrChange w:id="13822" w:author="CR#1260r1" w:date="2020-04-07T05:54:00Z">
            <w:rPr>
              <w:rFonts w:eastAsia="SimSun"/>
              <w:lang w:eastAsia="zh-CN"/>
            </w:rPr>
          </w:rPrChange>
        </w:rPr>
        <w:t xml:space="preserve"> </w:t>
      </w:r>
      <w:r w:rsidRPr="00451F5B">
        <w:rPr>
          <w:rPrChange w:id="13823" w:author="CR#1260r1" w:date="2020-04-07T05:54:00Z">
            <w:rPr/>
          </w:rPrChange>
        </w:rPr>
        <w:t>[20], PDCP is not used until AS security is activated.</w:t>
      </w:r>
    </w:p>
    <w:p w:rsidR="00D51AC6" w:rsidRPr="00451F5B" w:rsidRDefault="00D51AC6" w:rsidP="00E10AA0">
      <w:pPr>
        <w:pStyle w:val="Heading3"/>
        <w:rPr>
          <w:rPrChange w:id="13824" w:author="CR#1260r1" w:date="2020-04-07T05:54:00Z">
            <w:rPr/>
          </w:rPrChange>
        </w:rPr>
      </w:pPr>
      <w:bookmarkStart w:id="13825" w:name="_Toc5894622"/>
      <w:r w:rsidRPr="00451F5B">
        <w:rPr>
          <w:rPrChange w:id="13826" w:author="CR#1260r1" w:date="2020-04-07T05:54:00Z">
            <w:rPr/>
          </w:rPrChange>
        </w:rPr>
        <w:t>6.3.2</w:t>
      </w:r>
      <w:r w:rsidRPr="00451F5B">
        <w:rPr>
          <w:rPrChange w:id="13827" w:author="CR#1260r1" w:date="2020-04-07T05:54:00Z">
            <w:rPr/>
          </w:rPrChange>
        </w:rPr>
        <w:tab/>
        <w:t>PDU Structure</w:t>
      </w:r>
      <w:bookmarkEnd w:id="13825"/>
    </w:p>
    <w:p w:rsidR="00D51AC6" w:rsidRPr="00451F5B" w:rsidRDefault="00D51AC6" w:rsidP="00E10AA0">
      <w:pPr>
        <w:rPr>
          <w:rFonts w:eastAsia="SimSun"/>
          <w:kern w:val="2"/>
          <w:lang w:eastAsia="zh-CN"/>
          <w:rPrChange w:id="13828" w:author="CR#1260r1" w:date="2020-04-07T05:54:00Z">
            <w:rPr>
              <w:rFonts w:eastAsia="SimSun"/>
              <w:kern w:val="2"/>
              <w:lang w:eastAsia="zh-CN"/>
            </w:rPr>
          </w:rPrChange>
        </w:rPr>
      </w:pPr>
      <w:r w:rsidRPr="00451F5B">
        <w:rPr>
          <w:rFonts w:eastAsia="SimSun"/>
          <w:kern w:val="2"/>
          <w:lang w:eastAsia="zh-CN"/>
          <w:rPrChange w:id="13829" w:author="CR#1260r1" w:date="2020-04-07T05:54:00Z">
            <w:rPr>
              <w:rFonts w:eastAsia="SimSun"/>
              <w:kern w:val="2"/>
              <w:lang w:eastAsia="zh-CN"/>
            </w:rPr>
          </w:rPrChange>
        </w:rPr>
        <w:t>Figure 6.3.2</w:t>
      </w:r>
      <w:r w:rsidR="00924CAF" w:rsidRPr="00451F5B">
        <w:rPr>
          <w:rFonts w:eastAsia="SimSun"/>
          <w:kern w:val="2"/>
          <w:lang w:eastAsia="zh-CN"/>
          <w:rPrChange w:id="13830" w:author="CR#1260r1" w:date="2020-04-07T05:54:00Z">
            <w:rPr>
              <w:rFonts w:eastAsia="SimSun"/>
              <w:kern w:val="2"/>
              <w:lang w:eastAsia="zh-CN"/>
            </w:rPr>
          </w:rPrChange>
        </w:rPr>
        <w:t>-1</w:t>
      </w:r>
      <w:r w:rsidRPr="00451F5B">
        <w:rPr>
          <w:rFonts w:eastAsia="SimSun"/>
          <w:kern w:val="2"/>
          <w:lang w:eastAsia="zh-CN"/>
          <w:rPrChange w:id="13831" w:author="CR#1260r1" w:date="2020-04-07T05:54:00Z">
            <w:rPr>
              <w:rFonts w:eastAsia="SimSun"/>
              <w:kern w:val="2"/>
              <w:lang w:eastAsia="zh-CN"/>
            </w:rPr>
          </w:rPrChange>
        </w:rPr>
        <w:t xml:space="preserve"> below depicts the PDCP PDU structure </w:t>
      </w:r>
      <w:r w:rsidR="00521A3F" w:rsidRPr="00451F5B">
        <w:rPr>
          <w:rFonts w:eastAsia="SimSun"/>
          <w:kern w:val="2"/>
          <w:lang w:eastAsia="zh-CN"/>
          <w:rPrChange w:id="13832" w:author="CR#1260r1" w:date="2020-04-07T05:54:00Z">
            <w:rPr>
              <w:rFonts w:eastAsia="SimSun"/>
              <w:kern w:val="2"/>
              <w:lang w:eastAsia="zh-CN"/>
            </w:rPr>
          </w:rPrChange>
        </w:rPr>
        <w:t xml:space="preserve">for user plane data, </w:t>
      </w:r>
      <w:r w:rsidRPr="00451F5B">
        <w:rPr>
          <w:rFonts w:eastAsia="SimSun"/>
          <w:kern w:val="2"/>
          <w:lang w:eastAsia="zh-CN"/>
          <w:rPrChange w:id="13833" w:author="CR#1260r1" w:date="2020-04-07T05:54:00Z">
            <w:rPr>
              <w:rFonts w:eastAsia="SimSun"/>
              <w:kern w:val="2"/>
              <w:lang w:eastAsia="zh-CN"/>
            </w:rPr>
          </w:rPrChange>
        </w:rPr>
        <w:t>where:</w:t>
      </w:r>
    </w:p>
    <w:p w:rsidR="00D51AC6" w:rsidRPr="00451F5B" w:rsidRDefault="00D51AC6" w:rsidP="00E10AA0">
      <w:pPr>
        <w:pStyle w:val="B1"/>
        <w:rPr>
          <w:rPrChange w:id="13834" w:author="CR#1260r1" w:date="2020-04-07T05:54:00Z">
            <w:rPr/>
          </w:rPrChange>
        </w:rPr>
      </w:pPr>
      <w:r w:rsidRPr="00451F5B">
        <w:rPr>
          <w:rPrChange w:id="13835" w:author="CR#1260r1" w:date="2020-04-07T05:54:00Z">
            <w:rPr/>
          </w:rPrChange>
        </w:rPr>
        <w:t>-</w:t>
      </w:r>
      <w:r w:rsidRPr="00451F5B">
        <w:rPr>
          <w:rPrChange w:id="13836" w:author="CR#1260r1" w:date="2020-04-07T05:54:00Z">
            <w:rPr/>
          </w:rPrChange>
        </w:rPr>
        <w:tab/>
        <w:t>PDCP PDU and PDCP header are octet-aligned;</w:t>
      </w:r>
    </w:p>
    <w:p w:rsidR="00D51AC6" w:rsidRPr="00451F5B" w:rsidRDefault="00D51AC6" w:rsidP="00E10AA0">
      <w:pPr>
        <w:pStyle w:val="B1"/>
        <w:rPr>
          <w:rPrChange w:id="13837" w:author="CR#1260r1" w:date="2020-04-07T05:54:00Z">
            <w:rPr/>
          </w:rPrChange>
        </w:rPr>
      </w:pPr>
      <w:r w:rsidRPr="00451F5B">
        <w:rPr>
          <w:rPrChange w:id="13838" w:author="CR#1260r1" w:date="2020-04-07T05:54:00Z">
            <w:rPr/>
          </w:rPrChange>
        </w:rPr>
        <w:t>-</w:t>
      </w:r>
      <w:r w:rsidRPr="00451F5B">
        <w:rPr>
          <w:rPrChange w:id="13839" w:author="CR#1260r1" w:date="2020-04-07T05:54:00Z">
            <w:rPr/>
          </w:rPrChange>
        </w:rPr>
        <w:tab/>
        <w:t xml:space="preserve">PDCP header can be either 1 </w:t>
      </w:r>
      <w:r w:rsidR="008A4F18" w:rsidRPr="00451F5B">
        <w:rPr>
          <w:rPrChange w:id="13840" w:author="CR#1260r1" w:date="2020-04-07T05:54:00Z">
            <w:rPr/>
          </w:rPrChange>
        </w:rPr>
        <w:t>,</w:t>
      </w:r>
      <w:r w:rsidRPr="00451F5B">
        <w:rPr>
          <w:rPrChange w:id="13841" w:author="CR#1260r1" w:date="2020-04-07T05:54:00Z">
            <w:rPr/>
          </w:rPrChange>
        </w:rPr>
        <w:t xml:space="preserve"> 2 </w:t>
      </w:r>
      <w:r w:rsidR="008A4F18" w:rsidRPr="00451F5B">
        <w:rPr>
          <w:rPrChange w:id="13842" w:author="CR#1260r1" w:date="2020-04-07T05:54:00Z">
            <w:rPr/>
          </w:rPrChange>
        </w:rPr>
        <w:t xml:space="preserve">or 5 </w:t>
      </w:r>
      <w:r w:rsidRPr="00451F5B">
        <w:rPr>
          <w:rPrChange w:id="13843" w:author="CR#1260r1" w:date="2020-04-07T05:54:00Z">
            <w:rPr/>
          </w:rPrChange>
        </w:rPr>
        <w:t>bytes long.</w:t>
      </w:r>
    </w:p>
    <w:p w:rsidR="00D51AC6" w:rsidRPr="00451F5B" w:rsidRDefault="00D51AC6" w:rsidP="00E10AA0">
      <w:pPr>
        <w:pStyle w:val="TH"/>
        <w:rPr>
          <w:lang w:val="en-GB"/>
          <w:rPrChange w:id="13844" w:author="CR#1260r1" w:date="2020-04-07T05:54:00Z">
            <w:rPr>
              <w:lang w:val="en-GB"/>
            </w:rPr>
          </w:rPrChange>
        </w:rPr>
      </w:pPr>
      <w:r w:rsidRPr="00451F5B">
        <w:rPr>
          <w:lang w:val="en-GB"/>
          <w:rPrChange w:id="13845" w:author="CR#1260r1" w:date="2020-04-07T05:54:00Z">
            <w:rPr>
              <w:lang w:val="en-GB"/>
            </w:rPr>
          </w:rPrChange>
        </w:rPr>
        <w:object w:dxaOrig="4403" w:dyaOrig="1048">
          <v:shape id="_x0000_i1070" type="#_x0000_t75" style="width:220.5pt;height:52.5pt" o:ole="">
            <v:imagedata r:id="rId102" o:title=""/>
          </v:shape>
          <o:OLEObject Type="Embed" ProgID="Visio.Drawing.11" ShapeID="_x0000_i1070" DrawAspect="Content" ObjectID="_1647744784" r:id="rId103"/>
        </w:object>
      </w:r>
    </w:p>
    <w:p w:rsidR="00D51AC6" w:rsidRPr="00451F5B" w:rsidRDefault="00D51AC6" w:rsidP="00E10AA0">
      <w:pPr>
        <w:pStyle w:val="TF"/>
        <w:rPr>
          <w:kern w:val="2"/>
          <w:lang w:val="en-GB" w:eastAsia="zh-CN"/>
          <w:rPrChange w:id="13846" w:author="CR#1260r1" w:date="2020-04-07T05:54:00Z">
            <w:rPr>
              <w:kern w:val="2"/>
              <w:lang w:val="en-GB" w:eastAsia="zh-CN"/>
            </w:rPr>
          </w:rPrChange>
        </w:rPr>
      </w:pPr>
      <w:r w:rsidRPr="00451F5B">
        <w:rPr>
          <w:kern w:val="2"/>
          <w:lang w:val="en-GB" w:eastAsia="zh-CN"/>
          <w:rPrChange w:id="13847" w:author="CR#1260r1" w:date="2020-04-07T05:54:00Z">
            <w:rPr>
              <w:kern w:val="2"/>
              <w:lang w:val="en-GB" w:eastAsia="zh-CN"/>
            </w:rPr>
          </w:rPrChange>
        </w:rPr>
        <w:t>Figure 6.3.2</w:t>
      </w:r>
      <w:r w:rsidR="00924CAF" w:rsidRPr="00451F5B">
        <w:rPr>
          <w:kern w:val="2"/>
          <w:lang w:val="en-GB" w:eastAsia="zh-CN"/>
          <w:rPrChange w:id="13848" w:author="CR#1260r1" w:date="2020-04-07T05:54:00Z">
            <w:rPr>
              <w:kern w:val="2"/>
              <w:lang w:val="en-GB" w:eastAsia="zh-CN"/>
            </w:rPr>
          </w:rPrChange>
        </w:rPr>
        <w:t>-1</w:t>
      </w:r>
      <w:r w:rsidRPr="00451F5B">
        <w:rPr>
          <w:kern w:val="2"/>
          <w:lang w:val="en-GB" w:eastAsia="zh-CN"/>
          <w:rPrChange w:id="13849" w:author="CR#1260r1" w:date="2020-04-07T05:54:00Z">
            <w:rPr>
              <w:kern w:val="2"/>
              <w:lang w:val="en-GB" w:eastAsia="zh-CN"/>
            </w:rPr>
          </w:rPrChange>
        </w:rPr>
        <w:t>: PDCP PDU Structure</w:t>
      </w:r>
    </w:p>
    <w:p w:rsidR="00521A3F" w:rsidRPr="00451F5B" w:rsidRDefault="00521A3F" w:rsidP="00E10AA0">
      <w:pPr>
        <w:rPr>
          <w:rFonts w:eastAsia="SimSun"/>
          <w:kern w:val="2"/>
          <w:lang w:eastAsia="zh-CN"/>
          <w:rPrChange w:id="13850" w:author="CR#1260r1" w:date="2020-04-07T05:54:00Z">
            <w:rPr>
              <w:rFonts w:eastAsia="SimSun"/>
              <w:kern w:val="2"/>
              <w:lang w:eastAsia="zh-CN"/>
            </w:rPr>
          </w:rPrChange>
        </w:rPr>
      </w:pPr>
      <w:r w:rsidRPr="00451F5B">
        <w:rPr>
          <w:rFonts w:eastAsia="SimSun"/>
          <w:kern w:val="2"/>
          <w:lang w:eastAsia="zh-CN"/>
          <w:rPrChange w:id="13851" w:author="CR#1260r1" w:date="2020-04-07T05:54:00Z">
            <w:rPr>
              <w:rFonts w:eastAsia="SimSun"/>
              <w:kern w:val="2"/>
              <w:lang w:eastAsia="zh-CN"/>
            </w:rPr>
          </w:rPrChange>
        </w:rPr>
        <w:t>The structures for control PDCP PDUs and for control plane PDCP data PDUs are specified in [15].</w:t>
      </w:r>
    </w:p>
    <w:p w:rsidR="00D51AC6" w:rsidRPr="00451F5B" w:rsidRDefault="00D51AC6" w:rsidP="00E10AA0">
      <w:pPr>
        <w:pStyle w:val="Heading2"/>
        <w:rPr>
          <w:rPrChange w:id="13852" w:author="CR#1260r1" w:date="2020-04-07T05:54:00Z">
            <w:rPr/>
          </w:rPrChange>
        </w:rPr>
      </w:pPr>
      <w:bookmarkStart w:id="13853" w:name="_Toc5894623"/>
      <w:r w:rsidRPr="00451F5B">
        <w:rPr>
          <w:rPrChange w:id="13854" w:author="CR#1260r1" w:date="2020-04-07T05:54:00Z">
            <w:rPr/>
          </w:rPrChange>
        </w:rPr>
        <w:t>6.4</w:t>
      </w:r>
      <w:r w:rsidRPr="00451F5B">
        <w:rPr>
          <w:rPrChange w:id="13855" w:author="CR#1260r1" w:date="2020-04-07T05:54:00Z">
            <w:rPr/>
          </w:rPrChange>
        </w:rPr>
        <w:tab/>
      </w:r>
      <w:r w:rsidR="003A32F4" w:rsidRPr="00451F5B">
        <w:rPr>
          <w:rPrChange w:id="13856" w:author="CR#1260r1" w:date="2020-04-07T05:54:00Z">
            <w:rPr/>
          </w:rPrChange>
        </w:rPr>
        <w:t>Carrier Aggregation</w:t>
      </w:r>
      <w:bookmarkEnd w:id="13853"/>
    </w:p>
    <w:p w:rsidR="003A32F4" w:rsidRPr="00451F5B" w:rsidRDefault="003A32F4" w:rsidP="00E10AA0">
      <w:pPr>
        <w:rPr>
          <w:rPrChange w:id="13857" w:author="CR#1260r1" w:date="2020-04-07T05:54:00Z">
            <w:rPr/>
          </w:rPrChange>
        </w:rPr>
      </w:pPr>
      <w:r w:rsidRPr="00451F5B">
        <w:rPr>
          <w:rPrChange w:id="13858" w:author="CR#1260r1" w:date="2020-04-07T05:54:00Z">
            <w:rPr/>
          </w:rPrChange>
        </w:rPr>
        <w:t>In case of CA, the multi-carrier nature of the physical layer is only exposed to the MAC layer for which one HARQ entity is required per serving cell;</w:t>
      </w:r>
    </w:p>
    <w:p w:rsidR="003A32F4" w:rsidRPr="00451F5B" w:rsidRDefault="003A32F4" w:rsidP="00E10AA0">
      <w:pPr>
        <w:pStyle w:val="B1"/>
        <w:rPr>
          <w:rPrChange w:id="13859" w:author="CR#1260r1" w:date="2020-04-07T05:54:00Z">
            <w:rPr/>
          </w:rPrChange>
        </w:rPr>
      </w:pPr>
      <w:r w:rsidRPr="00451F5B">
        <w:rPr>
          <w:rPrChange w:id="13860" w:author="CR#1260r1" w:date="2020-04-07T05:54:00Z">
            <w:rPr/>
          </w:rPrChange>
        </w:rPr>
        <w:t>-</w:t>
      </w:r>
      <w:r w:rsidRPr="00451F5B">
        <w:rPr>
          <w:rPrChange w:id="13861" w:author="CR#1260r1" w:date="2020-04-07T05:54:00Z">
            <w:rPr/>
          </w:rPrChange>
        </w:rPr>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p>
    <w:p w:rsidR="003A32F4" w:rsidRPr="00451F5B" w:rsidRDefault="00C021D5" w:rsidP="00E10AA0">
      <w:pPr>
        <w:pStyle w:val="TH"/>
        <w:rPr>
          <w:lang w:val="en-GB"/>
          <w:rPrChange w:id="13862" w:author="CR#1260r1" w:date="2020-04-07T05:54:00Z">
            <w:rPr>
              <w:lang w:val="en-GB"/>
            </w:rPr>
          </w:rPrChange>
        </w:rPr>
      </w:pPr>
      <w:r w:rsidRPr="00451F5B">
        <w:rPr>
          <w:lang w:val="en-GB"/>
          <w:rPrChange w:id="13863" w:author="CR#1260r1" w:date="2020-04-07T05:54:00Z">
            <w:rPr>
              <w:lang w:val="en-GB"/>
            </w:rPr>
          </w:rPrChange>
        </w:rPr>
        <w:object w:dxaOrig="13588" w:dyaOrig="6452">
          <v:shape id="_x0000_i1071" type="#_x0000_t75" style="width:481.5pt;height:228.75pt" o:ole="">
            <v:imagedata r:id="rId104" o:title=""/>
          </v:shape>
          <o:OLEObject Type="Embed" ProgID="Visio.Drawing.11" ShapeID="_x0000_i1071" DrawAspect="Content" ObjectID="_1647744785" r:id="rId105"/>
        </w:object>
      </w:r>
    </w:p>
    <w:p w:rsidR="003A32F4" w:rsidRPr="00451F5B" w:rsidRDefault="003A32F4" w:rsidP="00E10AA0">
      <w:pPr>
        <w:pStyle w:val="TF"/>
        <w:rPr>
          <w:lang w:val="en-GB"/>
          <w:rPrChange w:id="13864" w:author="CR#1260r1" w:date="2020-04-07T05:54:00Z">
            <w:rPr>
              <w:lang w:val="en-GB"/>
            </w:rPr>
          </w:rPrChange>
        </w:rPr>
      </w:pPr>
      <w:r w:rsidRPr="00451F5B">
        <w:rPr>
          <w:lang w:val="en-GB"/>
          <w:rPrChange w:id="13865" w:author="CR#1260r1" w:date="2020-04-07T05:54:00Z">
            <w:rPr>
              <w:lang w:val="en-GB"/>
            </w:rPr>
          </w:rPrChange>
        </w:rPr>
        <w:t>Figure 6.4-1: Layer 2 Structure for DL with CA configured</w:t>
      </w:r>
    </w:p>
    <w:p w:rsidR="003A32F4" w:rsidRPr="00451F5B" w:rsidRDefault="003A32F4" w:rsidP="00E10AA0">
      <w:pPr>
        <w:pStyle w:val="TH"/>
        <w:rPr>
          <w:lang w:val="en-GB"/>
          <w:rPrChange w:id="13866" w:author="CR#1260r1" w:date="2020-04-07T05:54:00Z">
            <w:rPr>
              <w:lang w:val="en-GB"/>
            </w:rPr>
          </w:rPrChange>
        </w:rPr>
      </w:pPr>
      <w:r w:rsidRPr="00451F5B">
        <w:rPr>
          <w:lang w:val="en-GB"/>
          <w:rPrChange w:id="13867" w:author="CR#1260r1" w:date="2020-04-07T05:54:00Z">
            <w:rPr>
              <w:lang w:val="en-GB"/>
            </w:rPr>
          </w:rPrChange>
        </w:rPr>
        <w:object w:dxaOrig="5821" w:dyaOrig="6453">
          <v:shape id="_x0000_i1072" type="#_x0000_t75" style="width:253.5pt;height:280.5pt" o:ole="">
            <v:imagedata r:id="rId106" o:title=""/>
          </v:shape>
          <o:OLEObject Type="Embed" ProgID="Visio.Drawing.11" ShapeID="_x0000_i1072" DrawAspect="Content" ObjectID="_1647744786" r:id="rId107"/>
        </w:object>
      </w:r>
    </w:p>
    <w:p w:rsidR="003A32F4" w:rsidRPr="00451F5B" w:rsidRDefault="003A32F4" w:rsidP="00E10AA0">
      <w:pPr>
        <w:pStyle w:val="TF"/>
        <w:rPr>
          <w:lang w:val="en-GB"/>
          <w:rPrChange w:id="13868" w:author="CR#1260r1" w:date="2020-04-07T05:54:00Z">
            <w:rPr>
              <w:lang w:val="en-GB"/>
            </w:rPr>
          </w:rPrChange>
        </w:rPr>
      </w:pPr>
      <w:r w:rsidRPr="00451F5B">
        <w:rPr>
          <w:lang w:val="en-GB"/>
          <w:rPrChange w:id="13869" w:author="CR#1260r1" w:date="2020-04-07T05:54:00Z">
            <w:rPr>
              <w:lang w:val="en-GB"/>
            </w:rPr>
          </w:rPrChange>
        </w:rPr>
        <w:t>Figure 6.4-2: Layer 2 Structure for UL with CA configured</w:t>
      </w:r>
    </w:p>
    <w:p w:rsidR="00392536" w:rsidRPr="00451F5B" w:rsidRDefault="00392536" w:rsidP="00E10AA0">
      <w:pPr>
        <w:pStyle w:val="Heading2"/>
        <w:rPr>
          <w:kern w:val="2"/>
          <w:lang w:eastAsia="zh-CN"/>
          <w:rPrChange w:id="13870" w:author="CR#1260r1" w:date="2020-04-07T05:54:00Z">
            <w:rPr>
              <w:kern w:val="2"/>
              <w:lang w:eastAsia="zh-CN"/>
            </w:rPr>
          </w:rPrChange>
        </w:rPr>
      </w:pPr>
      <w:bookmarkStart w:id="13871" w:name="_Toc5894624"/>
      <w:r w:rsidRPr="00451F5B">
        <w:rPr>
          <w:kern w:val="2"/>
          <w:lang w:eastAsia="zh-CN"/>
          <w:rPrChange w:id="13872" w:author="CR#1260r1" w:date="2020-04-07T05:54:00Z">
            <w:rPr>
              <w:kern w:val="2"/>
              <w:lang w:eastAsia="zh-CN"/>
            </w:rPr>
          </w:rPrChange>
        </w:rPr>
        <w:t>6.5</w:t>
      </w:r>
      <w:r w:rsidRPr="00451F5B">
        <w:rPr>
          <w:kern w:val="2"/>
          <w:lang w:eastAsia="zh-CN"/>
          <w:rPrChange w:id="13873" w:author="CR#1260r1" w:date="2020-04-07T05:54:00Z">
            <w:rPr>
              <w:kern w:val="2"/>
              <w:lang w:eastAsia="zh-CN"/>
            </w:rPr>
          </w:rPrChange>
        </w:rPr>
        <w:tab/>
        <w:t>Dual Connectivity</w:t>
      </w:r>
      <w:bookmarkEnd w:id="13871"/>
    </w:p>
    <w:p w:rsidR="00392536" w:rsidRPr="00451F5B" w:rsidRDefault="00392536" w:rsidP="00E10AA0">
      <w:pPr>
        <w:rPr>
          <w:lang w:eastAsia="zh-CN"/>
          <w:rPrChange w:id="13874" w:author="CR#1260r1" w:date="2020-04-07T05:54:00Z">
            <w:rPr>
              <w:lang w:eastAsia="zh-CN"/>
            </w:rPr>
          </w:rPrChange>
        </w:rPr>
      </w:pPr>
      <w:r w:rsidRPr="00451F5B">
        <w:rPr>
          <w:lang w:eastAsia="zh-CN"/>
          <w:rPrChange w:id="13875" w:author="CR#1260r1" w:date="2020-04-07T05:54:00Z">
            <w:rPr>
              <w:lang w:eastAsia="zh-CN"/>
            </w:rPr>
          </w:rPrChange>
        </w:rPr>
        <w:t>In case of DC, the UE is configured with two MAC entities: one MAC entity for MeNB and one MAC entity for SeNB. Figure 6.</w:t>
      </w:r>
      <w:r w:rsidRPr="00451F5B">
        <w:rPr>
          <w:rPrChange w:id="13876" w:author="CR#1260r1" w:date="2020-04-07T05:54:00Z">
            <w:rPr/>
          </w:rPrChange>
        </w:rPr>
        <w:t>5</w:t>
      </w:r>
      <w:r w:rsidRPr="00451F5B">
        <w:rPr>
          <w:lang w:eastAsia="zh-CN"/>
          <w:rPrChange w:id="13877" w:author="CR#1260r1" w:date="2020-04-07T05:54:00Z">
            <w:rPr>
              <w:lang w:eastAsia="zh-CN"/>
            </w:rPr>
          </w:rPrChange>
        </w:rPr>
        <w:t>-1 below describes the layer 2 structure for the downlink when both CA and DC are configured. In order to simplify the figure, the BCH, PCH, MCH and corresponding logical channels are not included. Also, only UE</w:t>
      </w:r>
      <w:r w:rsidRPr="00451F5B">
        <w:rPr>
          <w:i/>
          <w:vertAlign w:val="subscript"/>
          <w:lang w:eastAsia="zh-CN"/>
          <w:rPrChange w:id="13878" w:author="CR#1260r1" w:date="2020-04-07T05:54:00Z">
            <w:rPr>
              <w:i/>
              <w:vertAlign w:val="subscript"/>
              <w:lang w:eastAsia="zh-CN"/>
            </w:rPr>
          </w:rPrChange>
        </w:rPr>
        <w:t>n</w:t>
      </w:r>
      <w:r w:rsidRPr="00451F5B">
        <w:rPr>
          <w:lang w:eastAsia="zh-CN"/>
          <w:rPrChange w:id="13879" w:author="CR#1260r1" w:date="2020-04-07T05:54:00Z">
            <w:rPr>
              <w:lang w:eastAsia="zh-CN"/>
            </w:rPr>
          </w:rPrChange>
        </w:rPr>
        <w:t xml:space="preserve"> is shown as having DC configured.</w:t>
      </w:r>
    </w:p>
    <w:p w:rsidR="00392536" w:rsidRPr="00451F5B" w:rsidRDefault="00D15B8E" w:rsidP="00E10AA0">
      <w:pPr>
        <w:pStyle w:val="TH"/>
        <w:rPr>
          <w:lang w:val="en-GB"/>
          <w:rPrChange w:id="13880" w:author="CR#1260r1" w:date="2020-04-07T05:54:00Z">
            <w:rPr>
              <w:lang w:val="en-GB"/>
            </w:rPr>
          </w:rPrChange>
        </w:rPr>
      </w:pPr>
      <w:r w:rsidRPr="00451F5B">
        <w:rPr>
          <w:lang w:val="en-GB"/>
          <w:rPrChange w:id="13881" w:author="CR#1260r1" w:date="2020-04-07T05:54:00Z">
            <w:rPr>
              <w:lang w:val="en-GB"/>
            </w:rPr>
          </w:rPrChange>
        </w:rPr>
        <w:object w:dxaOrig="12897" w:dyaOrig="7444">
          <v:shape id="_x0000_i1073" type="#_x0000_t75" style="width:481.5pt;height:277.5pt" o:ole="">
            <v:imagedata r:id="rId108" o:title=""/>
          </v:shape>
          <o:OLEObject Type="Embed" ProgID="Visio.Drawing.11" ShapeID="_x0000_i1073" DrawAspect="Content" ObjectID="_1647744787" r:id="rId109"/>
        </w:object>
      </w:r>
    </w:p>
    <w:p w:rsidR="00392536" w:rsidRPr="00451F5B" w:rsidRDefault="00392536" w:rsidP="00E10AA0">
      <w:pPr>
        <w:pStyle w:val="TF"/>
        <w:rPr>
          <w:lang w:val="en-GB"/>
          <w:rPrChange w:id="13882" w:author="CR#1260r1" w:date="2020-04-07T05:54:00Z">
            <w:rPr>
              <w:lang w:val="en-GB"/>
            </w:rPr>
          </w:rPrChange>
        </w:rPr>
      </w:pPr>
      <w:r w:rsidRPr="00451F5B">
        <w:rPr>
          <w:lang w:val="en-GB"/>
          <w:rPrChange w:id="13883" w:author="CR#1260r1" w:date="2020-04-07T05:54:00Z">
            <w:rPr>
              <w:lang w:val="en-GB"/>
            </w:rPr>
          </w:rPrChange>
        </w:rPr>
        <w:t>Figure 6.</w:t>
      </w:r>
      <w:r w:rsidRPr="00451F5B">
        <w:rPr>
          <w:lang w:val="en-GB" w:eastAsia="ja-JP"/>
          <w:rPrChange w:id="13884" w:author="CR#1260r1" w:date="2020-04-07T05:54:00Z">
            <w:rPr>
              <w:lang w:val="en-GB" w:eastAsia="ja-JP"/>
            </w:rPr>
          </w:rPrChange>
        </w:rPr>
        <w:t>5</w:t>
      </w:r>
      <w:r w:rsidRPr="00451F5B">
        <w:rPr>
          <w:lang w:val="en-GB"/>
          <w:rPrChange w:id="13885" w:author="CR#1260r1" w:date="2020-04-07T05:54:00Z">
            <w:rPr>
              <w:lang w:val="en-GB"/>
            </w:rPr>
          </w:rPrChange>
        </w:rPr>
        <w:t>-1: Layer 2 Structure for DL with CA and DC configured</w:t>
      </w:r>
    </w:p>
    <w:p w:rsidR="004C4A69" w:rsidRPr="00451F5B" w:rsidRDefault="00392536" w:rsidP="00E10AA0">
      <w:pPr>
        <w:rPr>
          <w:rPrChange w:id="13886" w:author="CR#1260r1" w:date="2020-04-07T05:54:00Z">
            <w:rPr/>
          </w:rPrChange>
        </w:rPr>
      </w:pPr>
      <w:r w:rsidRPr="00451F5B">
        <w:rPr>
          <w:lang w:eastAsia="zh-CN"/>
          <w:rPrChange w:id="13887" w:author="CR#1260r1" w:date="2020-04-07T05:54:00Z">
            <w:rPr>
              <w:lang w:eastAsia="zh-CN"/>
            </w:rPr>
          </w:rPrChange>
        </w:rPr>
        <w:t>Figure 6.</w:t>
      </w:r>
      <w:r w:rsidRPr="00451F5B">
        <w:rPr>
          <w:rPrChange w:id="13888" w:author="CR#1260r1" w:date="2020-04-07T05:54:00Z">
            <w:rPr/>
          </w:rPrChange>
        </w:rPr>
        <w:t>5</w:t>
      </w:r>
      <w:r w:rsidRPr="00451F5B">
        <w:rPr>
          <w:lang w:eastAsia="zh-CN"/>
          <w:rPrChange w:id="13889" w:author="CR#1260r1" w:date="2020-04-07T05:54:00Z">
            <w:rPr>
              <w:lang w:eastAsia="zh-CN"/>
            </w:rPr>
          </w:rPrChange>
        </w:rPr>
        <w:t xml:space="preserve">-2 below describes the layer </w:t>
      </w:r>
      <w:r w:rsidRPr="00451F5B">
        <w:rPr>
          <w:rPrChange w:id="13890" w:author="CR#1260r1" w:date="2020-04-07T05:54:00Z">
            <w:rPr/>
          </w:rPrChange>
        </w:rPr>
        <w:t xml:space="preserve">2 </w:t>
      </w:r>
      <w:r w:rsidRPr="00451F5B">
        <w:rPr>
          <w:lang w:eastAsia="zh-CN"/>
          <w:rPrChange w:id="13891" w:author="CR#1260r1" w:date="2020-04-07T05:54:00Z">
            <w:rPr>
              <w:lang w:eastAsia="zh-CN"/>
            </w:rPr>
          </w:rPrChange>
        </w:rPr>
        <w:t xml:space="preserve">structure for the uplink when both CA and DC are configured. As explained in </w:t>
      </w:r>
      <w:r w:rsidR="000D5751" w:rsidRPr="00451F5B">
        <w:rPr>
          <w:lang w:eastAsia="zh-CN"/>
          <w:rPrChange w:id="13892" w:author="CR#1260r1" w:date="2020-04-07T05:54:00Z">
            <w:rPr>
              <w:lang w:eastAsia="zh-CN"/>
            </w:rPr>
          </w:rPrChange>
        </w:rPr>
        <w:t xml:space="preserve">section </w:t>
      </w:r>
      <w:r w:rsidRPr="00451F5B">
        <w:rPr>
          <w:lang w:eastAsia="zh-CN"/>
          <w:rPrChange w:id="13893" w:author="CR#1260r1" w:date="2020-04-07T05:54:00Z">
            <w:rPr>
              <w:lang w:eastAsia="zh-CN"/>
            </w:rPr>
          </w:rPrChange>
        </w:rPr>
        <w:t xml:space="preserve">4.9.2, SRBs </w:t>
      </w:r>
      <w:r w:rsidRPr="00451F5B">
        <w:rPr>
          <w:rPrChange w:id="13894" w:author="CR#1260r1" w:date="2020-04-07T05:54:00Z">
            <w:rPr/>
          </w:rPrChange>
        </w:rPr>
        <w:t xml:space="preserve">are </w:t>
      </w:r>
      <w:r w:rsidRPr="00451F5B">
        <w:rPr>
          <w:lang w:eastAsia="zh-CN"/>
          <w:rPrChange w:id="13895" w:author="CR#1260r1" w:date="2020-04-07T05:54:00Z">
            <w:rPr>
              <w:lang w:eastAsia="zh-CN"/>
            </w:rPr>
          </w:rPrChange>
        </w:rPr>
        <w:t xml:space="preserve">always handled by the MeNB and as a result, </w:t>
      </w:r>
      <w:r w:rsidRPr="00451F5B">
        <w:rPr>
          <w:rPrChange w:id="13896" w:author="CR#1260r1" w:date="2020-04-07T05:54:00Z">
            <w:rPr/>
          </w:rPrChange>
        </w:rPr>
        <w:t>C</w:t>
      </w:r>
      <w:r w:rsidRPr="00451F5B">
        <w:rPr>
          <w:lang w:eastAsia="zh-CN"/>
          <w:rPrChange w:id="13897" w:author="CR#1260r1" w:date="2020-04-07T05:54:00Z">
            <w:rPr>
              <w:lang w:eastAsia="zh-CN"/>
            </w:rPr>
          </w:rPrChange>
        </w:rPr>
        <w:t xml:space="preserve">CCH is only shown for </w:t>
      </w:r>
      <w:r w:rsidRPr="00451F5B">
        <w:rPr>
          <w:rPrChange w:id="13898" w:author="CR#1260r1" w:date="2020-04-07T05:54:00Z">
            <w:rPr/>
          </w:rPrChange>
        </w:rPr>
        <w:t xml:space="preserve">the </w:t>
      </w:r>
      <w:r w:rsidRPr="00451F5B">
        <w:rPr>
          <w:lang w:eastAsia="zh-CN"/>
          <w:rPrChange w:id="13899" w:author="CR#1260r1" w:date="2020-04-07T05:54:00Z">
            <w:rPr>
              <w:lang w:eastAsia="zh-CN"/>
            </w:rPr>
          </w:rPrChange>
        </w:rPr>
        <w:t>MeNB</w:t>
      </w:r>
      <w:r w:rsidRPr="00451F5B">
        <w:rPr>
          <w:rPrChange w:id="13900" w:author="CR#1260r1" w:date="2020-04-07T05:54:00Z">
            <w:rPr/>
          </w:rPrChange>
        </w:rPr>
        <w:t>.</w:t>
      </w:r>
      <w:r w:rsidRPr="00451F5B">
        <w:rPr>
          <w:u w:val="single"/>
          <w:rPrChange w:id="13901" w:author="CR#1260r1" w:date="2020-04-07T05:54:00Z">
            <w:rPr>
              <w:u w:val="single"/>
            </w:rPr>
          </w:rPrChange>
        </w:rPr>
        <w:t xml:space="preserve"> </w:t>
      </w:r>
      <w:r w:rsidRPr="00451F5B">
        <w:rPr>
          <w:rPrChange w:id="13902" w:author="CR#1260r1" w:date="2020-04-07T05:54:00Z">
            <w:rPr/>
          </w:rPrChange>
        </w:rPr>
        <w:t xml:space="preserve">For a split bearer, UE is configured over which link </w:t>
      </w:r>
      <w:r w:rsidR="00D33D9C" w:rsidRPr="00451F5B">
        <w:rPr>
          <w:rPrChange w:id="13903" w:author="CR#1260r1" w:date="2020-04-07T05:54:00Z">
            <w:rPr/>
          </w:rPrChange>
        </w:rPr>
        <w:t xml:space="preserve">(or both) </w:t>
      </w:r>
      <w:r w:rsidRPr="00451F5B">
        <w:rPr>
          <w:rPrChange w:id="13904" w:author="CR#1260r1" w:date="2020-04-07T05:54:00Z">
            <w:rPr/>
          </w:rPrChange>
        </w:rPr>
        <w:t>the UE transmits UL PDCP PDUs by the MeNB. On the link which is not responsible for UL PDCP PDUs transmission, the RLC layer only transmits corresponding ARQ feedback for the downlink data.</w:t>
      </w:r>
    </w:p>
    <w:p w:rsidR="00392536" w:rsidRPr="00451F5B" w:rsidRDefault="00D15B8E" w:rsidP="00E10AA0">
      <w:pPr>
        <w:pStyle w:val="TH"/>
        <w:rPr>
          <w:lang w:val="en-GB" w:eastAsia="ja-JP"/>
          <w:rPrChange w:id="13905" w:author="CR#1260r1" w:date="2020-04-07T05:54:00Z">
            <w:rPr>
              <w:lang w:val="en-GB" w:eastAsia="ja-JP"/>
            </w:rPr>
          </w:rPrChange>
        </w:rPr>
      </w:pPr>
      <w:r w:rsidRPr="00451F5B">
        <w:rPr>
          <w:lang w:val="en-GB"/>
          <w:rPrChange w:id="13906" w:author="CR#1260r1" w:date="2020-04-07T05:54:00Z">
            <w:rPr>
              <w:lang w:val="en-GB"/>
            </w:rPr>
          </w:rPrChange>
        </w:rPr>
        <w:object w:dxaOrig="10469" w:dyaOrig="7331">
          <v:shape id="_x0000_i1074" type="#_x0000_t75" style="width:414.75pt;height:291pt" o:ole="">
            <v:imagedata r:id="rId110" o:title=""/>
          </v:shape>
          <o:OLEObject Type="Embed" ProgID="Visio.Drawing.11" ShapeID="_x0000_i1074" DrawAspect="Content" ObjectID="_1647744788" r:id="rId111"/>
        </w:object>
      </w:r>
    </w:p>
    <w:p w:rsidR="00392536" w:rsidRPr="00451F5B" w:rsidRDefault="00392536" w:rsidP="00E10AA0">
      <w:pPr>
        <w:pStyle w:val="TF"/>
        <w:rPr>
          <w:lang w:val="en-GB"/>
          <w:rPrChange w:id="13907" w:author="CR#1260r1" w:date="2020-04-07T05:54:00Z">
            <w:rPr>
              <w:lang w:val="en-GB"/>
            </w:rPr>
          </w:rPrChange>
        </w:rPr>
      </w:pPr>
      <w:r w:rsidRPr="00451F5B">
        <w:rPr>
          <w:lang w:val="en-GB"/>
          <w:rPrChange w:id="13908" w:author="CR#1260r1" w:date="2020-04-07T05:54:00Z">
            <w:rPr>
              <w:lang w:val="en-GB"/>
            </w:rPr>
          </w:rPrChange>
        </w:rPr>
        <w:t>Figure 6.</w:t>
      </w:r>
      <w:r w:rsidRPr="00451F5B">
        <w:rPr>
          <w:lang w:val="en-GB" w:eastAsia="ja-JP"/>
          <w:rPrChange w:id="13909" w:author="CR#1260r1" w:date="2020-04-07T05:54:00Z">
            <w:rPr>
              <w:lang w:val="en-GB" w:eastAsia="ja-JP"/>
            </w:rPr>
          </w:rPrChange>
        </w:rPr>
        <w:t>5</w:t>
      </w:r>
      <w:r w:rsidRPr="00451F5B">
        <w:rPr>
          <w:lang w:val="en-GB"/>
          <w:rPrChange w:id="13910" w:author="CR#1260r1" w:date="2020-04-07T05:54:00Z">
            <w:rPr>
              <w:lang w:val="en-GB"/>
            </w:rPr>
          </w:rPrChange>
        </w:rPr>
        <w:t>-2: Layer 2 Structure for UL with CA and DC configured</w:t>
      </w:r>
    </w:p>
    <w:p w:rsidR="00D51AC6" w:rsidRPr="00451F5B" w:rsidRDefault="00D51AC6" w:rsidP="00E10AA0">
      <w:pPr>
        <w:pStyle w:val="Heading1"/>
        <w:rPr>
          <w:rPrChange w:id="13911" w:author="CR#1260r1" w:date="2020-04-07T05:54:00Z">
            <w:rPr/>
          </w:rPrChange>
        </w:rPr>
      </w:pPr>
      <w:bookmarkStart w:id="13912" w:name="_Toc5894625"/>
      <w:r w:rsidRPr="00451F5B">
        <w:rPr>
          <w:rPrChange w:id="13913" w:author="CR#1260r1" w:date="2020-04-07T05:54:00Z">
            <w:rPr/>
          </w:rPrChange>
        </w:rPr>
        <w:lastRenderedPageBreak/>
        <w:t>7</w:t>
      </w:r>
      <w:r w:rsidRPr="00451F5B">
        <w:rPr>
          <w:rPrChange w:id="13914" w:author="CR#1260r1" w:date="2020-04-07T05:54:00Z">
            <w:rPr/>
          </w:rPrChange>
        </w:rPr>
        <w:tab/>
        <w:t>RRC</w:t>
      </w:r>
      <w:bookmarkEnd w:id="13912"/>
    </w:p>
    <w:p w:rsidR="00D51AC6" w:rsidRPr="00451F5B" w:rsidRDefault="00D51AC6" w:rsidP="00E10AA0">
      <w:pPr>
        <w:rPr>
          <w:rPrChange w:id="13915" w:author="CR#1260r1" w:date="2020-04-07T05:54:00Z">
            <w:rPr/>
          </w:rPrChange>
        </w:rPr>
      </w:pPr>
      <w:r w:rsidRPr="00451F5B">
        <w:rPr>
          <w:rPrChange w:id="13916" w:author="CR#1260r1" w:date="2020-04-07T05:54:00Z">
            <w:rPr/>
          </w:rPrChange>
        </w:rPr>
        <w:t>This subclause provides an overview on services and functions provided by the RRC sublayer.</w:t>
      </w:r>
    </w:p>
    <w:p w:rsidR="00D51AC6" w:rsidRPr="00451F5B" w:rsidRDefault="00D51AC6" w:rsidP="00E10AA0">
      <w:pPr>
        <w:pStyle w:val="Heading2"/>
        <w:rPr>
          <w:rPrChange w:id="13917" w:author="CR#1260r1" w:date="2020-04-07T05:54:00Z">
            <w:rPr/>
          </w:rPrChange>
        </w:rPr>
      </w:pPr>
      <w:bookmarkStart w:id="13918" w:name="_Toc5894626"/>
      <w:r w:rsidRPr="00451F5B">
        <w:rPr>
          <w:rPrChange w:id="13919" w:author="CR#1260r1" w:date="2020-04-07T05:54:00Z">
            <w:rPr/>
          </w:rPrChange>
        </w:rPr>
        <w:t>7.1</w:t>
      </w:r>
      <w:r w:rsidRPr="00451F5B">
        <w:rPr>
          <w:rPrChange w:id="13920" w:author="CR#1260r1" w:date="2020-04-07T05:54:00Z">
            <w:rPr/>
          </w:rPrChange>
        </w:rPr>
        <w:tab/>
        <w:t>Services and Functions</w:t>
      </w:r>
      <w:bookmarkEnd w:id="13918"/>
    </w:p>
    <w:p w:rsidR="00D51AC6" w:rsidRPr="00451F5B" w:rsidRDefault="00D51AC6" w:rsidP="00E10AA0">
      <w:pPr>
        <w:rPr>
          <w:rPrChange w:id="13921" w:author="CR#1260r1" w:date="2020-04-07T05:54:00Z">
            <w:rPr/>
          </w:rPrChange>
        </w:rPr>
      </w:pPr>
      <w:r w:rsidRPr="00451F5B">
        <w:rPr>
          <w:rPrChange w:id="13922" w:author="CR#1260r1" w:date="2020-04-07T05:54:00Z">
            <w:rPr/>
          </w:rPrChange>
        </w:rPr>
        <w:t>The main services and functions of the RRC sublayer include:</w:t>
      </w:r>
    </w:p>
    <w:p w:rsidR="00D51AC6" w:rsidRPr="00451F5B" w:rsidRDefault="00D51AC6" w:rsidP="00E10AA0">
      <w:pPr>
        <w:pStyle w:val="B1"/>
        <w:rPr>
          <w:rPrChange w:id="13923" w:author="CR#1260r1" w:date="2020-04-07T05:54:00Z">
            <w:rPr/>
          </w:rPrChange>
        </w:rPr>
      </w:pPr>
      <w:r w:rsidRPr="00451F5B">
        <w:rPr>
          <w:rPrChange w:id="13924" w:author="CR#1260r1" w:date="2020-04-07T05:54:00Z">
            <w:rPr/>
          </w:rPrChange>
        </w:rPr>
        <w:t>-</w:t>
      </w:r>
      <w:r w:rsidRPr="00451F5B">
        <w:rPr>
          <w:rPrChange w:id="13925" w:author="CR#1260r1" w:date="2020-04-07T05:54:00Z">
            <w:rPr/>
          </w:rPrChange>
        </w:rPr>
        <w:tab/>
        <w:t>Broadcast of System Information related to the non-access stratum (NAS);</w:t>
      </w:r>
    </w:p>
    <w:p w:rsidR="00D51AC6" w:rsidRPr="00451F5B" w:rsidRDefault="00D51AC6" w:rsidP="00E10AA0">
      <w:pPr>
        <w:pStyle w:val="B1"/>
        <w:rPr>
          <w:rPrChange w:id="13926" w:author="CR#1260r1" w:date="2020-04-07T05:54:00Z">
            <w:rPr/>
          </w:rPrChange>
        </w:rPr>
      </w:pPr>
      <w:r w:rsidRPr="00451F5B">
        <w:rPr>
          <w:rPrChange w:id="13927" w:author="CR#1260r1" w:date="2020-04-07T05:54:00Z">
            <w:rPr/>
          </w:rPrChange>
        </w:rPr>
        <w:t>-</w:t>
      </w:r>
      <w:r w:rsidRPr="00451F5B">
        <w:rPr>
          <w:rPrChange w:id="13928" w:author="CR#1260r1" w:date="2020-04-07T05:54:00Z">
            <w:rPr/>
          </w:rPrChange>
        </w:rPr>
        <w:tab/>
        <w:t>Broadcast of System Information related to the access stratum (AS);</w:t>
      </w:r>
    </w:p>
    <w:p w:rsidR="00D51AC6" w:rsidRPr="00451F5B" w:rsidRDefault="00D51AC6" w:rsidP="00E10AA0">
      <w:pPr>
        <w:pStyle w:val="B1"/>
        <w:rPr>
          <w:rPrChange w:id="13929" w:author="CR#1260r1" w:date="2020-04-07T05:54:00Z">
            <w:rPr/>
          </w:rPrChange>
        </w:rPr>
      </w:pPr>
      <w:r w:rsidRPr="00451F5B">
        <w:rPr>
          <w:rPrChange w:id="13930" w:author="CR#1260r1" w:date="2020-04-07T05:54:00Z">
            <w:rPr/>
          </w:rPrChange>
        </w:rPr>
        <w:t>-</w:t>
      </w:r>
      <w:r w:rsidRPr="00451F5B">
        <w:rPr>
          <w:rPrChange w:id="13931" w:author="CR#1260r1" w:date="2020-04-07T05:54:00Z">
            <w:rPr/>
          </w:rPrChange>
        </w:rPr>
        <w:tab/>
        <w:t>Paging;</w:t>
      </w:r>
    </w:p>
    <w:p w:rsidR="00D51AC6" w:rsidRPr="00451F5B" w:rsidRDefault="00D51AC6" w:rsidP="00E10AA0">
      <w:pPr>
        <w:pStyle w:val="B1"/>
        <w:rPr>
          <w:rPrChange w:id="13932" w:author="CR#1260r1" w:date="2020-04-07T05:54:00Z">
            <w:rPr/>
          </w:rPrChange>
        </w:rPr>
      </w:pPr>
      <w:r w:rsidRPr="00451F5B">
        <w:rPr>
          <w:rPrChange w:id="13933" w:author="CR#1260r1" w:date="2020-04-07T05:54:00Z">
            <w:rPr/>
          </w:rPrChange>
        </w:rPr>
        <w:t>-</w:t>
      </w:r>
      <w:r w:rsidRPr="00451F5B">
        <w:rPr>
          <w:rPrChange w:id="13934" w:author="CR#1260r1" w:date="2020-04-07T05:54:00Z">
            <w:rPr/>
          </w:rPrChange>
        </w:rPr>
        <w:tab/>
        <w:t>Establishment, maintenance and release of an RRC connection between the UE and E-UTRAN including:</w:t>
      </w:r>
    </w:p>
    <w:p w:rsidR="00D51AC6" w:rsidRPr="00451F5B" w:rsidRDefault="00D51AC6" w:rsidP="00E10AA0">
      <w:pPr>
        <w:pStyle w:val="B2"/>
        <w:rPr>
          <w:lang w:val="en-GB"/>
          <w:rPrChange w:id="13935" w:author="CR#1260r1" w:date="2020-04-07T05:54:00Z">
            <w:rPr>
              <w:lang w:val="en-GB"/>
            </w:rPr>
          </w:rPrChange>
        </w:rPr>
      </w:pPr>
      <w:r w:rsidRPr="00451F5B">
        <w:rPr>
          <w:lang w:val="en-GB"/>
          <w:rPrChange w:id="13936" w:author="CR#1260r1" w:date="2020-04-07T05:54:00Z">
            <w:rPr>
              <w:lang w:val="en-GB"/>
            </w:rPr>
          </w:rPrChange>
        </w:rPr>
        <w:t>-</w:t>
      </w:r>
      <w:r w:rsidRPr="00451F5B">
        <w:rPr>
          <w:lang w:val="en-GB"/>
          <w:rPrChange w:id="13937" w:author="CR#1260r1" w:date="2020-04-07T05:54:00Z">
            <w:rPr>
              <w:lang w:val="en-GB"/>
            </w:rPr>
          </w:rPrChange>
        </w:rPr>
        <w:tab/>
        <w:t>Allocation of temporary identifiers between UE and E-UTRAN;</w:t>
      </w:r>
    </w:p>
    <w:p w:rsidR="00D51AC6" w:rsidRPr="00451F5B" w:rsidRDefault="00D51AC6" w:rsidP="00E10AA0">
      <w:pPr>
        <w:pStyle w:val="B2"/>
        <w:rPr>
          <w:lang w:val="en-GB"/>
          <w:rPrChange w:id="13938" w:author="CR#1260r1" w:date="2020-04-07T05:54:00Z">
            <w:rPr>
              <w:lang w:val="en-GB"/>
            </w:rPr>
          </w:rPrChange>
        </w:rPr>
      </w:pPr>
      <w:r w:rsidRPr="00451F5B">
        <w:rPr>
          <w:lang w:val="en-GB"/>
          <w:rPrChange w:id="13939" w:author="CR#1260r1" w:date="2020-04-07T05:54:00Z">
            <w:rPr>
              <w:lang w:val="en-GB"/>
            </w:rPr>
          </w:rPrChange>
        </w:rPr>
        <w:t>-</w:t>
      </w:r>
      <w:r w:rsidRPr="00451F5B">
        <w:rPr>
          <w:lang w:val="en-GB"/>
          <w:rPrChange w:id="13940" w:author="CR#1260r1" w:date="2020-04-07T05:54:00Z">
            <w:rPr>
              <w:lang w:val="en-GB"/>
            </w:rPr>
          </w:rPrChange>
        </w:rPr>
        <w:tab/>
        <w:t>Configuration of signalling radio bearer(s) for RRC connection:</w:t>
      </w:r>
    </w:p>
    <w:p w:rsidR="002031DB" w:rsidRPr="00451F5B" w:rsidRDefault="00D51AC6" w:rsidP="002031DB">
      <w:pPr>
        <w:pStyle w:val="B1"/>
        <w:rPr>
          <w:rFonts w:eastAsia="SimSun"/>
          <w:lang w:eastAsia="zh-CN"/>
          <w:rPrChange w:id="13941" w:author="CR#1260r1" w:date="2020-04-07T05:54:00Z">
            <w:rPr>
              <w:rFonts w:eastAsia="SimSun"/>
              <w:lang w:eastAsia="zh-CN"/>
            </w:rPr>
          </w:rPrChange>
        </w:rPr>
      </w:pPr>
      <w:r w:rsidRPr="00451F5B">
        <w:rPr>
          <w:rPrChange w:id="13942" w:author="CR#1260r1" w:date="2020-04-07T05:54:00Z">
            <w:rPr/>
          </w:rPrChange>
        </w:rPr>
        <w:t>-</w:t>
      </w:r>
      <w:r w:rsidRPr="00451F5B">
        <w:rPr>
          <w:rPrChange w:id="13943" w:author="CR#1260r1" w:date="2020-04-07T05:54:00Z">
            <w:rPr/>
          </w:rPrChange>
        </w:rPr>
        <w:tab/>
        <w:t>Low priority SRB and high priority SRB</w:t>
      </w:r>
      <w:r w:rsidR="002031DB" w:rsidRPr="00451F5B">
        <w:rPr>
          <w:rPrChange w:id="13944" w:author="CR#1260r1" w:date="2020-04-07T05:54:00Z">
            <w:rPr/>
          </w:rPrChange>
        </w:rPr>
        <w:t>;</w:t>
      </w:r>
    </w:p>
    <w:p w:rsidR="002031DB" w:rsidRPr="00451F5B" w:rsidRDefault="002031DB" w:rsidP="002031DB">
      <w:pPr>
        <w:pStyle w:val="B1"/>
        <w:rPr>
          <w:rPrChange w:id="13945" w:author="CR#1260r1" w:date="2020-04-07T05:54:00Z">
            <w:rPr/>
          </w:rPrChange>
        </w:rPr>
      </w:pPr>
      <w:r w:rsidRPr="00451F5B">
        <w:rPr>
          <w:rFonts w:eastAsia="SimSun"/>
          <w:lang w:eastAsia="zh-CN"/>
          <w:rPrChange w:id="13946" w:author="CR#1260r1" w:date="2020-04-07T05:54:00Z">
            <w:rPr>
              <w:rFonts w:eastAsia="SimSun"/>
              <w:lang w:eastAsia="zh-CN"/>
            </w:rPr>
          </w:rPrChange>
        </w:rPr>
        <w:t>-</w:t>
      </w:r>
      <w:r w:rsidRPr="00451F5B">
        <w:rPr>
          <w:rFonts w:eastAsia="SimSun"/>
          <w:lang w:eastAsia="zh-CN"/>
          <w:rPrChange w:id="13947" w:author="CR#1260r1" w:date="2020-04-07T05:54:00Z">
            <w:rPr>
              <w:rFonts w:eastAsia="SimSun"/>
              <w:lang w:eastAsia="zh-CN"/>
            </w:rPr>
          </w:rPrChange>
        </w:rPr>
        <w:tab/>
        <w:t>For NB-IoT, a new</w:t>
      </w:r>
      <w:r w:rsidRPr="00451F5B">
        <w:rPr>
          <w:rPrChange w:id="13948" w:author="CR#1260r1" w:date="2020-04-07T05:54:00Z">
            <w:rPr/>
          </w:rPrChange>
        </w:rPr>
        <w:t xml:space="preserve"> UE dedicated SRB is supported</w:t>
      </w:r>
      <w:r w:rsidRPr="00451F5B">
        <w:rPr>
          <w:rFonts w:eastAsia="SimSun"/>
          <w:lang w:eastAsia="zh-CN"/>
          <w:rPrChange w:id="13949" w:author="CR#1260r1" w:date="2020-04-07T05:54:00Z">
            <w:rPr>
              <w:rFonts w:eastAsia="SimSun"/>
              <w:lang w:eastAsia="zh-CN"/>
            </w:rPr>
          </w:rPrChange>
        </w:rPr>
        <w:t xml:space="preserve"> before AS security is activated and only one UE dedicated SRB is supported after AS security is activated;</w:t>
      </w:r>
    </w:p>
    <w:p w:rsidR="002031DB" w:rsidRPr="00451F5B" w:rsidRDefault="002031DB" w:rsidP="002031DB">
      <w:pPr>
        <w:pStyle w:val="B1"/>
        <w:rPr>
          <w:rFonts w:eastAsia="SimSun"/>
          <w:lang w:eastAsia="zh-CN"/>
          <w:rPrChange w:id="13950" w:author="CR#1260r1" w:date="2020-04-07T05:54:00Z">
            <w:rPr>
              <w:rFonts w:eastAsia="SimSun"/>
              <w:lang w:eastAsia="zh-CN"/>
            </w:rPr>
          </w:rPrChange>
        </w:rPr>
      </w:pPr>
      <w:r w:rsidRPr="00451F5B">
        <w:rPr>
          <w:rPrChange w:id="13951" w:author="CR#1260r1" w:date="2020-04-07T05:54:00Z">
            <w:rPr/>
          </w:rPrChange>
        </w:rPr>
        <w:t>-</w:t>
      </w:r>
      <w:r w:rsidRPr="00451F5B">
        <w:rPr>
          <w:rPrChange w:id="13952" w:author="CR#1260r1" w:date="2020-04-07T05:54:00Z">
            <w:rPr/>
          </w:rPrChange>
        </w:rPr>
        <w:tab/>
        <w:t xml:space="preserve">For </w:t>
      </w:r>
      <w:r w:rsidRPr="00451F5B">
        <w:rPr>
          <w:rFonts w:eastAsia="SimSun"/>
          <w:lang w:eastAsia="zh-CN"/>
          <w:rPrChange w:id="13953" w:author="CR#1260r1" w:date="2020-04-07T05:54:00Z">
            <w:rPr>
              <w:rFonts w:eastAsia="SimSun"/>
              <w:lang w:eastAsia="zh-CN"/>
            </w:rPr>
          </w:rPrChange>
        </w:rPr>
        <w:t xml:space="preserve">a </w:t>
      </w:r>
      <w:r w:rsidRPr="00451F5B">
        <w:rPr>
          <w:rPrChange w:id="13954" w:author="CR#1260r1" w:date="2020-04-07T05:54:00Z">
            <w:rPr/>
          </w:rPrChange>
        </w:rPr>
        <w:t xml:space="preserve">NB-IoT </w:t>
      </w:r>
      <w:r w:rsidRPr="00451F5B">
        <w:rPr>
          <w:rFonts w:eastAsia="SimSun"/>
          <w:lang w:eastAsia="zh-CN"/>
          <w:rPrChange w:id="13955" w:author="CR#1260r1" w:date="2020-04-07T05:54:00Z">
            <w:rPr>
              <w:rFonts w:eastAsia="SimSun"/>
              <w:lang w:eastAsia="zh-CN"/>
            </w:rPr>
          </w:rPrChange>
        </w:rPr>
        <w:t>UE that supports</w:t>
      </w:r>
      <w:r w:rsidRPr="00451F5B">
        <w:rPr>
          <w:rPrChange w:id="13956" w:author="CR#1260r1" w:date="2020-04-07T05:54:00Z">
            <w:rPr/>
          </w:rPrChange>
        </w:rPr>
        <w:t xml:space="preserve"> </w:t>
      </w:r>
      <w:r w:rsidR="00F0254D" w:rsidRPr="00451F5B">
        <w:rPr>
          <w:rPrChange w:id="13957" w:author="CR#1260r1" w:date="2020-04-07T05:54:00Z">
            <w:rPr/>
          </w:rPrChange>
        </w:rPr>
        <w:t xml:space="preserve">S1-U data transfer or </w:t>
      </w:r>
      <w:r w:rsidRPr="00451F5B">
        <w:rPr>
          <w:rFonts w:eastAsia="SimSun"/>
          <w:lang w:eastAsia="zh-CN"/>
          <w:rPrChange w:id="13958" w:author="CR#1260r1" w:date="2020-04-07T05:54:00Z">
            <w:rPr>
              <w:rFonts w:eastAsia="SimSun"/>
              <w:lang w:eastAsia="zh-CN"/>
            </w:rPr>
          </w:rPrChange>
        </w:rPr>
        <w:t>User</w:t>
      </w:r>
      <w:r w:rsidRPr="00451F5B">
        <w:rPr>
          <w:rPrChange w:id="13959" w:author="CR#1260r1" w:date="2020-04-07T05:54:00Z">
            <w:rPr/>
          </w:rPrChange>
        </w:rPr>
        <w:t xml:space="preserve"> Plane CIoT EPS optimization</w:t>
      </w:r>
      <w:r w:rsidR="00A45B08" w:rsidRPr="00451F5B">
        <w:rPr>
          <w:rPrChange w:id="13960" w:author="CR#1260r1" w:date="2020-04-07T05:54:00Z">
            <w:rPr/>
          </w:rPrChange>
        </w:rPr>
        <w:t>, as defined in TS 24.301</w:t>
      </w:r>
      <w:r w:rsidRPr="00451F5B">
        <w:rPr>
          <w:rFonts w:eastAsia="SimSun"/>
          <w:lang w:eastAsia="zh-CN"/>
          <w:rPrChange w:id="13961" w:author="CR#1260r1" w:date="2020-04-07T05:54:00Z">
            <w:rPr>
              <w:rFonts w:eastAsia="SimSun"/>
              <w:lang w:eastAsia="zh-CN"/>
            </w:rPr>
          </w:rPrChange>
        </w:rPr>
        <w:t xml:space="preserve"> [20]</w:t>
      </w:r>
      <w:r w:rsidR="003D0596" w:rsidRPr="00451F5B">
        <w:rPr>
          <w:rFonts w:eastAsia="SimSun"/>
          <w:lang w:eastAsia="zh-CN"/>
          <w:rPrChange w:id="13962" w:author="CR#1260r1" w:date="2020-04-07T05:54:00Z">
            <w:rPr>
              <w:rFonts w:eastAsia="SimSun"/>
              <w:lang w:eastAsia="zh-CN"/>
            </w:rPr>
          </w:rPrChange>
        </w:rPr>
        <w:t>:</w:t>
      </w:r>
    </w:p>
    <w:p w:rsidR="00D51AC6" w:rsidRPr="00451F5B" w:rsidRDefault="002031DB" w:rsidP="002031DB">
      <w:pPr>
        <w:pStyle w:val="B2"/>
        <w:rPr>
          <w:lang w:val="en-GB"/>
          <w:rPrChange w:id="13963" w:author="CR#1260r1" w:date="2020-04-07T05:54:00Z">
            <w:rPr>
              <w:lang w:val="en-GB"/>
            </w:rPr>
          </w:rPrChange>
        </w:rPr>
      </w:pPr>
      <w:r w:rsidRPr="00451F5B">
        <w:rPr>
          <w:lang w:val="en-GB" w:eastAsia="zh-CN"/>
          <w:rPrChange w:id="13964" w:author="CR#1260r1" w:date="2020-04-07T05:54:00Z">
            <w:rPr>
              <w:lang w:val="en-GB" w:eastAsia="zh-CN"/>
            </w:rPr>
          </w:rPrChange>
        </w:rPr>
        <w:t>-</w:t>
      </w:r>
      <w:r w:rsidRPr="00451F5B">
        <w:rPr>
          <w:lang w:val="en-GB" w:eastAsia="zh-CN"/>
          <w:rPrChange w:id="13965" w:author="CR#1260r1" w:date="2020-04-07T05:54:00Z">
            <w:rPr>
              <w:lang w:val="en-GB" w:eastAsia="zh-CN"/>
            </w:rPr>
          </w:rPrChange>
        </w:rPr>
        <w:tab/>
        <w:t>One DRB is supported by default and up to two DRBs are supported optionally</w:t>
      </w:r>
      <w:r w:rsidRPr="00451F5B">
        <w:rPr>
          <w:lang w:val="en-GB"/>
          <w:rPrChange w:id="13966" w:author="CR#1260r1" w:date="2020-04-07T05:54:00Z">
            <w:rPr>
              <w:lang w:val="en-GB"/>
            </w:rPr>
          </w:rPrChange>
        </w:rPr>
        <w:t>;</w:t>
      </w:r>
    </w:p>
    <w:p w:rsidR="0016211F" w:rsidRPr="00451F5B" w:rsidRDefault="0016211F" w:rsidP="0016211F">
      <w:pPr>
        <w:pStyle w:val="B1"/>
        <w:rPr>
          <w:rFonts w:eastAsia="SimSun"/>
          <w:lang w:eastAsia="zh-CN"/>
          <w:rPrChange w:id="13967" w:author="CR#1260r1" w:date="2020-04-07T05:54:00Z">
            <w:rPr>
              <w:rFonts w:eastAsia="SimSun"/>
              <w:lang w:eastAsia="zh-CN"/>
            </w:rPr>
          </w:rPrChange>
        </w:rPr>
      </w:pPr>
      <w:r w:rsidRPr="00451F5B">
        <w:rPr>
          <w:rPrChange w:id="13968" w:author="CR#1260r1" w:date="2020-04-07T05:54:00Z">
            <w:rPr/>
          </w:rPrChange>
        </w:rPr>
        <w:t>-</w:t>
      </w:r>
      <w:r w:rsidRPr="00451F5B">
        <w:rPr>
          <w:rPrChange w:id="13969" w:author="CR#1260r1" w:date="2020-04-07T05:54:00Z">
            <w:rPr/>
          </w:rPrChange>
        </w:rPr>
        <w:tab/>
        <w:t xml:space="preserve">For </w:t>
      </w:r>
      <w:r w:rsidRPr="00451F5B">
        <w:rPr>
          <w:rFonts w:eastAsia="SimSun"/>
          <w:lang w:eastAsia="zh-CN"/>
          <w:rPrChange w:id="13970" w:author="CR#1260r1" w:date="2020-04-07T05:54:00Z">
            <w:rPr>
              <w:rFonts w:eastAsia="SimSun"/>
              <w:lang w:eastAsia="zh-CN"/>
            </w:rPr>
          </w:rPrChange>
        </w:rPr>
        <w:t>a UE that supports</w:t>
      </w:r>
      <w:r w:rsidRPr="00451F5B">
        <w:rPr>
          <w:rPrChange w:id="13971" w:author="CR#1260r1" w:date="2020-04-07T05:54:00Z">
            <w:rPr/>
          </w:rPrChange>
        </w:rPr>
        <w:t xml:space="preserve"> </w:t>
      </w:r>
      <w:r w:rsidRPr="00451F5B">
        <w:rPr>
          <w:rFonts w:eastAsia="SimSun"/>
          <w:lang w:eastAsia="zh-CN"/>
          <w:rPrChange w:id="13972" w:author="CR#1260r1" w:date="2020-04-07T05:54:00Z">
            <w:rPr>
              <w:rFonts w:eastAsia="SimSun"/>
              <w:lang w:eastAsia="zh-CN"/>
            </w:rPr>
          </w:rPrChange>
        </w:rPr>
        <w:t>User</w:t>
      </w:r>
      <w:r w:rsidRPr="00451F5B">
        <w:rPr>
          <w:rPrChange w:id="13973" w:author="CR#1260r1" w:date="2020-04-07T05:54:00Z">
            <w:rPr/>
          </w:rPrChange>
        </w:rPr>
        <w:t xml:space="preserve"> Plane CIoT EPS optimization</w:t>
      </w:r>
      <w:r w:rsidRPr="00451F5B">
        <w:rPr>
          <w:rFonts w:eastAsia="SimSun"/>
          <w:lang w:eastAsia="zh-CN"/>
          <w:rPrChange w:id="13974" w:author="CR#1260r1" w:date="2020-04-07T05:54:00Z">
            <w:rPr>
              <w:rFonts w:eastAsia="SimSun"/>
              <w:lang w:eastAsia="zh-CN"/>
            </w:rPr>
          </w:rPrChange>
        </w:rPr>
        <w:t xml:space="preserve"> [20]:</w:t>
      </w:r>
    </w:p>
    <w:p w:rsidR="0016211F" w:rsidRPr="00451F5B" w:rsidRDefault="0016211F" w:rsidP="0016211F">
      <w:pPr>
        <w:pStyle w:val="B2"/>
        <w:rPr>
          <w:lang w:val="en-GB" w:eastAsia="zh-CN"/>
          <w:rPrChange w:id="13975" w:author="CR#1260r1" w:date="2020-04-07T05:54:00Z">
            <w:rPr>
              <w:lang w:val="en-GB" w:eastAsia="zh-CN"/>
            </w:rPr>
          </w:rPrChange>
        </w:rPr>
      </w:pPr>
      <w:r w:rsidRPr="00451F5B">
        <w:rPr>
          <w:lang w:val="en-GB" w:eastAsia="zh-CN"/>
          <w:rPrChange w:id="13976" w:author="CR#1260r1" w:date="2020-04-07T05:54:00Z">
            <w:rPr>
              <w:lang w:val="en-GB" w:eastAsia="zh-CN"/>
            </w:rPr>
          </w:rPrChange>
        </w:rPr>
        <w:t>-</w:t>
      </w:r>
      <w:r w:rsidRPr="00451F5B">
        <w:rPr>
          <w:lang w:val="en-GB" w:eastAsia="zh-CN"/>
          <w:rPrChange w:id="13977" w:author="CR#1260r1" w:date="2020-04-07T05:54:00Z">
            <w:rPr>
              <w:lang w:val="en-GB" w:eastAsia="zh-CN"/>
            </w:rPr>
          </w:rPrChange>
        </w:rPr>
        <w:tab/>
        <w:t>Suspension/resuming of the RRC connection;</w:t>
      </w:r>
    </w:p>
    <w:p w:rsidR="00D51AC6" w:rsidRPr="00451F5B" w:rsidRDefault="00D51AC6" w:rsidP="00E10AA0">
      <w:pPr>
        <w:pStyle w:val="B1"/>
        <w:rPr>
          <w:rPrChange w:id="13978" w:author="CR#1260r1" w:date="2020-04-07T05:54:00Z">
            <w:rPr/>
          </w:rPrChange>
        </w:rPr>
      </w:pPr>
      <w:r w:rsidRPr="00451F5B">
        <w:rPr>
          <w:rPrChange w:id="13979" w:author="CR#1260r1" w:date="2020-04-07T05:54:00Z">
            <w:rPr/>
          </w:rPrChange>
        </w:rPr>
        <w:t>-</w:t>
      </w:r>
      <w:r w:rsidRPr="00451F5B">
        <w:rPr>
          <w:rPrChange w:id="13980" w:author="CR#1260r1" w:date="2020-04-07T05:54:00Z">
            <w:rPr/>
          </w:rPrChange>
        </w:rPr>
        <w:tab/>
        <w:t>Security functions including key management;</w:t>
      </w:r>
    </w:p>
    <w:p w:rsidR="00D51AC6" w:rsidRPr="00451F5B" w:rsidRDefault="00D51AC6" w:rsidP="00E10AA0">
      <w:pPr>
        <w:pStyle w:val="B1"/>
        <w:rPr>
          <w:rPrChange w:id="13981" w:author="CR#1260r1" w:date="2020-04-07T05:54:00Z">
            <w:rPr/>
          </w:rPrChange>
        </w:rPr>
      </w:pPr>
      <w:r w:rsidRPr="00451F5B">
        <w:rPr>
          <w:rPrChange w:id="13982" w:author="CR#1260r1" w:date="2020-04-07T05:54:00Z">
            <w:rPr/>
          </w:rPrChange>
        </w:rPr>
        <w:t>-</w:t>
      </w:r>
      <w:r w:rsidRPr="00451F5B">
        <w:rPr>
          <w:rPrChange w:id="13983" w:author="CR#1260r1" w:date="2020-04-07T05:54:00Z">
            <w:rPr/>
          </w:rPrChange>
        </w:rPr>
        <w:tab/>
        <w:t>Establishment, configuration, maintenance and release of point to point Radio Bearers;</w:t>
      </w:r>
    </w:p>
    <w:p w:rsidR="00D51AC6" w:rsidRPr="00451F5B" w:rsidRDefault="00D51AC6" w:rsidP="00E10AA0">
      <w:pPr>
        <w:pStyle w:val="B1"/>
        <w:rPr>
          <w:rPrChange w:id="13984" w:author="CR#1260r1" w:date="2020-04-07T05:54:00Z">
            <w:rPr/>
          </w:rPrChange>
        </w:rPr>
      </w:pPr>
      <w:r w:rsidRPr="00451F5B">
        <w:rPr>
          <w:rPrChange w:id="13985" w:author="CR#1260r1" w:date="2020-04-07T05:54:00Z">
            <w:rPr/>
          </w:rPrChange>
        </w:rPr>
        <w:t>-</w:t>
      </w:r>
      <w:r w:rsidRPr="00451F5B">
        <w:rPr>
          <w:rPrChange w:id="13986" w:author="CR#1260r1" w:date="2020-04-07T05:54:00Z">
            <w:rPr/>
          </w:rPrChange>
        </w:rPr>
        <w:tab/>
        <w:t>Mobility functions including:</w:t>
      </w:r>
    </w:p>
    <w:p w:rsidR="00D51AC6" w:rsidRPr="00451F5B" w:rsidRDefault="00D51AC6" w:rsidP="00E10AA0">
      <w:pPr>
        <w:pStyle w:val="B2"/>
        <w:rPr>
          <w:lang w:val="en-GB"/>
          <w:rPrChange w:id="13987" w:author="CR#1260r1" w:date="2020-04-07T05:54:00Z">
            <w:rPr>
              <w:lang w:val="en-GB"/>
            </w:rPr>
          </w:rPrChange>
        </w:rPr>
      </w:pPr>
      <w:r w:rsidRPr="00451F5B">
        <w:rPr>
          <w:lang w:val="en-GB"/>
          <w:rPrChange w:id="13988" w:author="CR#1260r1" w:date="2020-04-07T05:54:00Z">
            <w:rPr>
              <w:lang w:val="en-GB"/>
            </w:rPr>
          </w:rPrChange>
        </w:rPr>
        <w:t>-</w:t>
      </w:r>
      <w:r w:rsidRPr="00451F5B">
        <w:rPr>
          <w:lang w:val="en-GB"/>
          <w:rPrChange w:id="13989" w:author="CR#1260r1" w:date="2020-04-07T05:54:00Z">
            <w:rPr>
              <w:lang w:val="en-GB"/>
            </w:rPr>
          </w:rPrChange>
        </w:rPr>
        <w:tab/>
        <w:t>UE measurement reporting and control of the reporting for inter-cell and inter-RAT mobility;</w:t>
      </w:r>
    </w:p>
    <w:p w:rsidR="00D51AC6" w:rsidRPr="00451F5B" w:rsidRDefault="00D51AC6" w:rsidP="00E10AA0">
      <w:pPr>
        <w:pStyle w:val="B2"/>
        <w:rPr>
          <w:lang w:val="en-GB"/>
          <w:rPrChange w:id="13990" w:author="CR#1260r1" w:date="2020-04-07T05:54:00Z">
            <w:rPr>
              <w:lang w:val="en-GB"/>
            </w:rPr>
          </w:rPrChange>
        </w:rPr>
      </w:pPr>
      <w:r w:rsidRPr="00451F5B">
        <w:rPr>
          <w:lang w:val="en-GB"/>
          <w:rPrChange w:id="13991" w:author="CR#1260r1" w:date="2020-04-07T05:54:00Z">
            <w:rPr>
              <w:lang w:val="en-GB"/>
            </w:rPr>
          </w:rPrChange>
        </w:rPr>
        <w:t>-</w:t>
      </w:r>
      <w:r w:rsidRPr="00451F5B">
        <w:rPr>
          <w:lang w:val="en-GB"/>
          <w:rPrChange w:id="13992" w:author="CR#1260r1" w:date="2020-04-07T05:54:00Z">
            <w:rPr>
              <w:lang w:val="en-GB"/>
            </w:rPr>
          </w:rPrChange>
        </w:rPr>
        <w:tab/>
      </w:r>
      <w:r w:rsidR="00A90208" w:rsidRPr="00451F5B">
        <w:rPr>
          <w:lang w:val="en-GB"/>
          <w:rPrChange w:id="13993" w:author="CR#1260r1" w:date="2020-04-07T05:54:00Z">
            <w:rPr>
              <w:lang w:val="en-GB"/>
            </w:rPr>
          </w:rPrChange>
        </w:rPr>
        <w:t>H</w:t>
      </w:r>
      <w:r w:rsidRPr="00451F5B">
        <w:rPr>
          <w:lang w:val="en-GB"/>
          <w:rPrChange w:id="13994" w:author="CR#1260r1" w:date="2020-04-07T05:54:00Z">
            <w:rPr>
              <w:lang w:val="en-GB"/>
            </w:rPr>
          </w:rPrChange>
        </w:rPr>
        <w:t>andover;</w:t>
      </w:r>
    </w:p>
    <w:p w:rsidR="00D51AC6" w:rsidRPr="00451F5B" w:rsidRDefault="00D51AC6" w:rsidP="00E10AA0">
      <w:pPr>
        <w:pStyle w:val="B2"/>
        <w:rPr>
          <w:lang w:val="en-GB"/>
          <w:rPrChange w:id="13995" w:author="CR#1260r1" w:date="2020-04-07T05:54:00Z">
            <w:rPr>
              <w:lang w:val="en-GB"/>
            </w:rPr>
          </w:rPrChange>
        </w:rPr>
      </w:pPr>
      <w:r w:rsidRPr="00451F5B">
        <w:rPr>
          <w:lang w:val="en-GB"/>
          <w:rPrChange w:id="13996" w:author="CR#1260r1" w:date="2020-04-07T05:54:00Z">
            <w:rPr>
              <w:lang w:val="en-GB"/>
            </w:rPr>
          </w:rPrChange>
        </w:rPr>
        <w:t>-</w:t>
      </w:r>
      <w:r w:rsidRPr="00451F5B">
        <w:rPr>
          <w:lang w:val="en-GB"/>
          <w:rPrChange w:id="13997" w:author="CR#1260r1" w:date="2020-04-07T05:54:00Z">
            <w:rPr>
              <w:lang w:val="en-GB"/>
            </w:rPr>
          </w:rPrChange>
        </w:rPr>
        <w:tab/>
        <w:t>UE cell selection and reselection and control of cell selection and reselection;</w:t>
      </w:r>
    </w:p>
    <w:p w:rsidR="00D51AC6" w:rsidRPr="00451F5B" w:rsidRDefault="00D51AC6" w:rsidP="00E10AA0">
      <w:pPr>
        <w:pStyle w:val="B2"/>
        <w:rPr>
          <w:lang w:val="en-GB"/>
          <w:rPrChange w:id="13998" w:author="CR#1260r1" w:date="2020-04-07T05:54:00Z">
            <w:rPr>
              <w:lang w:val="en-GB"/>
            </w:rPr>
          </w:rPrChange>
        </w:rPr>
      </w:pPr>
      <w:r w:rsidRPr="00451F5B">
        <w:rPr>
          <w:lang w:val="en-GB"/>
          <w:rPrChange w:id="13999" w:author="CR#1260r1" w:date="2020-04-07T05:54:00Z">
            <w:rPr>
              <w:lang w:val="en-GB"/>
            </w:rPr>
          </w:rPrChange>
        </w:rPr>
        <w:t>-</w:t>
      </w:r>
      <w:r w:rsidRPr="00451F5B">
        <w:rPr>
          <w:lang w:val="en-GB"/>
          <w:rPrChange w:id="14000" w:author="CR#1260r1" w:date="2020-04-07T05:54:00Z">
            <w:rPr>
              <w:lang w:val="en-GB"/>
            </w:rPr>
          </w:rPrChange>
        </w:rPr>
        <w:tab/>
        <w:t xml:space="preserve">Context transfer </w:t>
      </w:r>
      <w:r w:rsidR="00A90208" w:rsidRPr="00451F5B">
        <w:rPr>
          <w:lang w:val="en-GB"/>
          <w:rPrChange w:id="14001" w:author="CR#1260r1" w:date="2020-04-07T05:54:00Z">
            <w:rPr>
              <w:lang w:val="en-GB"/>
            </w:rPr>
          </w:rPrChange>
        </w:rPr>
        <w:t>at handover</w:t>
      </w:r>
      <w:r w:rsidRPr="00451F5B">
        <w:rPr>
          <w:lang w:val="en-GB"/>
          <w:rPrChange w:id="14002" w:author="CR#1260r1" w:date="2020-04-07T05:54:00Z">
            <w:rPr>
              <w:lang w:val="en-GB"/>
            </w:rPr>
          </w:rPrChange>
        </w:rPr>
        <w:t>.</w:t>
      </w:r>
    </w:p>
    <w:p w:rsidR="00D51AC6" w:rsidRPr="00451F5B" w:rsidRDefault="00D51AC6" w:rsidP="00E10AA0">
      <w:pPr>
        <w:pStyle w:val="B1"/>
        <w:rPr>
          <w:rPrChange w:id="14003" w:author="CR#1260r1" w:date="2020-04-07T05:54:00Z">
            <w:rPr/>
          </w:rPrChange>
        </w:rPr>
      </w:pPr>
      <w:r w:rsidRPr="00451F5B">
        <w:rPr>
          <w:rPrChange w:id="14004" w:author="CR#1260r1" w:date="2020-04-07T05:54:00Z">
            <w:rPr/>
          </w:rPrChange>
        </w:rPr>
        <w:t>-</w:t>
      </w:r>
      <w:r w:rsidRPr="00451F5B">
        <w:rPr>
          <w:rPrChange w:id="14005" w:author="CR#1260r1" w:date="2020-04-07T05:54:00Z">
            <w:rPr/>
          </w:rPrChange>
        </w:rPr>
        <w:tab/>
        <w:t>Notification</w:t>
      </w:r>
      <w:r w:rsidR="009A47E4" w:rsidRPr="00451F5B">
        <w:rPr>
          <w:rPrChange w:id="14006" w:author="CR#1260r1" w:date="2020-04-07T05:54:00Z">
            <w:rPr/>
          </w:rPrChange>
        </w:rPr>
        <w:t xml:space="preserve"> and counting</w:t>
      </w:r>
      <w:r w:rsidRPr="00451F5B">
        <w:rPr>
          <w:rPrChange w:id="14007" w:author="CR#1260r1" w:date="2020-04-07T05:54:00Z">
            <w:rPr/>
          </w:rPrChange>
        </w:rPr>
        <w:t xml:space="preserve"> for MBMS services;</w:t>
      </w:r>
    </w:p>
    <w:p w:rsidR="00D51AC6" w:rsidRPr="00451F5B" w:rsidRDefault="00D51AC6" w:rsidP="00E10AA0">
      <w:pPr>
        <w:pStyle w:val="B1"/>
        <w:rPr>
          <w:rPrChange w:id="14008" w:author="CR#1260r1" w:date="2020-04-07T05:54:00Z">
            <w:rPr/>
          </w:rPrChange>
        </w:rPr>
      </w:pPr>
      <w:r w:rsidRPr="00451F5B">
        <w:rPr>
          <w:rPrChange w:id="14009" w:author="CR#1260r1" w:date="2020-04-07T05:54:00Z">
            <w:rPr/>
          </w:rPrChange>
        </w:rPr>
        <w:t>-</w:t>
      </w:r>
      <w:r w:rsidRPr="00451F5B">
        <w:rPr>
          <w:rPrChange w:id="14010" w:author="CR#1260r1" w:date="2020-04-07T05:54:00Z">
            <w:rPr/>
          </w:rPrChange>
        </w:rPr>
        <w:tab/>
        <w:t>Establishment, configuration, maintenance and release of Radio Bearers for MBMS services;</w:t>
      </w:r>
    </w:p>
    <w:p w:rsidR="00D51AC6" w:rsidRPr="00451F5B" w:rsidRDefault="00D51AC6" w:rsidP="00E10AA0">
      <w:pPr>
        <w:pStyle w:val="B1"/>
        <w:rPr>
          <w:rPrChange w:id="14011" w:author="CR#1260r1" w:date="2020-04-07T05:54:00Z">
            <w:rPr/>
          </w:rPrChange>
        </w:rPr>
      </w:pPr>
      <w:r w:rsidRPr="00451F5B">
        <w:rPr>
          <w:rPrChange w:id="14012" w:author="CR#1260r1" w:date="2020-04-07T05:54:00Z">
            <w:rPr/>
          </w:rPrChange>
        </w:rPr>
        <w:t>-</w:t>
      </w:r>
      <w:r w:rsidRPr="00451F5B">
        <w:rPr>
          <w:rPrChange w:id="14013" w:author="CR#1260r1" w:date="2020-04-07T05:54:00Z">
            <w:rPr/>
          </w:rPrChange>
        </w:rPr>
        <w:tab/>
        <w:t>QoS management functions;</w:t>
      </w:r>
    </w:p>
    <w:p w:rsidR="00D51AC6" w:rsidRPr="00451F5B" w:rsidRDefault="00D51AC6" w:rsidP="00E10AA0">
      <w:pPr>
        <w:pStyle w:val="B1"/>
        <w:rPr>
          <w:rPrChange w:id="14014" w:author="CR#1260r1" w:date="2020-04-07T05:54:00Z">
            <w:rPr/>
          </w:rPrChange>
        </w:rPr>
      </w:pPr>
      <w:r w:rsidRPr="00451F5B">
        <w:rPr>
          <w:rPrChange w:id="14015" w:author="CR#1260r1" w:date="2020-04-07T05:54:00Z">
            <w:rPr/>
          </w:rPrChange>
        </w:rPr>
        <w:t>-</w:t>
      </w:r>
      <w:r w:rsidRPr="00451F5B">
        <w:rPr>
          <w:rPrChange w:id="14016" w:author="CR#1260r1" w:date="2020-04-07T05:54:00Z">
            <w:rPr/>
          </w:rPrChange>
        </w:rPr>
        <w:tab/>
        <w:t>UE measurement reporting and control of the reporting;</w:t>
      </w:r>
    </w:p>
    <w:p w:rsidR="00D51AC6" w:rsidRPr="00451F5B" w:rsidRDefault="00D51AC6" w:rsidP="00E10AA0">
      <w:pPr>
        <w:pStyle w:val="B1"/>
        <w:rPr>
          <w:rPrChange w:id="14017" w:author="CR#1260r1" w:date="2020-04-07T05:54:00Z">
            <w:rPr/>
          </w:rPrChange>
        </w:rPr>
      </w:pPr>
      <w:r w:rsidRPr="00451F5B">
        <w:rPr>
          <w:rPrChange w:id="14018" w:author="CR#1260r1" w:date="2020-04-07T05:54:00Z">
            <w:rPr/>
          </w:rPrChange>
        </w:rPr>
        <w:t>-</w:t>
      </w:r>
      <w:r w:rsidRPr="00451F5B">
        <w:rPr>
          <w:rPrChange w:id="14019" w:author="CR#1260r1" w:date="2020-04-07T05:54:00Z">
            <w:rPr/>
          </w:rPrChange>
        </w:rPr>
        <w:tab/>
        <w:t>NAS direct message transfer to/from NAS from/to UE.</w:t>
      </w:r>
    </w:p>
    <w:p w:rsidR="00D51AC6" w:rsidRPr="00451F5B" w:rsidRDefault="00D51AC6" w:rsidP="00E10AA0">
      <w:pPr>
        <w:pStyle w:val="Heading2"/>
        <w:rPr>
          <w:rPrChange w:id="14020" w:author="CR#1260r1" w:date="2020-04-07T05:54:00Z">
            <w:rPr/>
          </w:rPrChange>
        </w:rPr>
      </w:pPr>
      <w:bookmarkStart w:id="14021" w:name="_Toc5894627"/>
      <w:r w:rsidRPr="00451F5B">
        <w:rPr>
          <w:rPrChange w:id="14022" w:author="CR#1260r1" w:date="2020-04-07T05:54:00Z">
            <w:rPr/>
          </w:rPrChange>
        </w:rPr>
        <w:t>7.2</w:t>
      </w:r>
      <w:r w:rsidRPr="00451F5B">
        <w:rPr>
          <w:rPrChange w:id="14023" w:author="CR#1260r1" w:date="2020-04-07T05:54:00Z">
            <w:rPr/>
          </w:rPrChange>
        </w:rPr>
        <w:tab/>
        <w:t>RRC protocol states &amp; state transitions</w:t>
      </w:r>
      <w:bookmarkEnd w:id="14021"/>
    </w:p>
    <w:p w:rsidR="00D51AC6" w:rsidRPr="00451F5B" w:rsidRDefault="00D51AC6" w:rsidP="00E10AA0">
      <w:pPr>
        <w:rPr>
          <w:rPrChange w:id="14024" w:author="CR#1260r1" w:date="2020-04-07T05:54:00Z">
            <w:rPr/>
          </w:rPrChange>
        </w:rPr>
      </w:pPr>
      <w:r w:rsidRPr="00451F5B">
        <w:rPr>
          <w:rPrChange w:id="14025" w:author="CR#1260r1" w:date="2020-04-07T05:54:00Z">
            <w:rPr/>
          </w:rPrChange>
        </w:rPr>
        <w:t>RRC uses the following states:</w:t>
      </w:r>
    </w:p>
    <w:p w:rsidR="00D51AC6" w:rsidRPr="00451F5B" w:rsidRDefault="00D51AC6" w:rsidP="00E10AA0">
      <w:pPr>
        <w:pStyle w:val="B1"/>
        <w:rPr>
          <w:rPrChange w:id="14026" w:author="CR#1260r1" w:date="2020-04-07T05:54:00Z">
            <w:rPr/>
          </w:rPrChange>
        </w:rPr>
      </w:pPr>
      <w:r w:rsidRPr="00451F5B">
        <w:rPr>
          <w:rPrChange w:id="14027" w:author="CR#1260r1" w:date="2020-04-07T05:54:00Z">
            <w:rPr/>
          </w:rPrChange>
        </w:rPr>
        <w:t>-</w:t>
      </w:r>
      <w:r w:rsidRPr="00451F5B">
        <w:rPr>
          <w:rPrChange w:id="14028" w:author="CR#1260r1" w:date="2020-04-07T05:54:00Z">
            <w:rPr/>
          </w:rPrChange>
        </w:rPr>
        <w:tab/>
      </w:r>
      <w:r w:rsidRPr="00451F5B">
        <w:rPr>
          <w:b/>
          <w:rPrChange w:id="14029" w:author="CR#1260r1" w:date="2020-04-07T05:54:00Z">
            <w:rPr>
              <w:b/>
            </w:rPr>
          </w:rPrChange>
        </w:rPr>
        <w:t>RRC_IDLE</w:t>
      </w:r>
      <w:r w:rsidRPr="00451F5B">
        <w:rPr>
          <w:rPrChange w:id="14030" w:author="CR#1260r1" w:date="2020-04-07T05:54:00Z">
            <w:rPr/>
          </w:rPrChange>
        </w:rPr>
        <w:t>:</w:t>
      </w:r>
    </w:p>
    <w:p w:rsidR="00D51AC6" w:rsidRPr="00451F5B" w:rsidRDefault="00D51AC6" w:rsidP="00E10AA0">
      <w:pPr>
        <w:pStyle w:val="B2"/>
        <w:rPr>
          <w:lang w:val="en-GB"/>
          <w:rPrChange w:id="14031" w:author="CR#1260r1" w:date="2020-04-07T05:54:00Z">
            <w:rPr>
              <w:lang w:val="en-GB"/>
            </w:rPr>
          </w:rPrChange>
        </w:rPr>
      </w:pPr>
      <w:r w:rsidRPr="00451F5B">
        <w:rPr>
          <w:lang w:val="en-GB"/>
          <w:rPrChange w:id="14032" w:author="CR#1260r1" w:date="2020-04-07T05:54:00Z">
            <w:rPr>
              <w:lang w:val="en-GB"/>
            </w:rPr>
          </w:rPrChange>
        </w:rPr>
        <w:t>-</w:t>
      </w:r>
      <w:r w:rsidRPr="00451F5B">
        <w:rPr>
          <w:lang w:val="en-GB"/>
          <w:rPrChange w:id="14033" w:author="CR#1260r1" w:date="2020-04-07T05:54:00Z">
            <w:rPr>
              <w:lang w:val="en-GB"/>
            </w:rPr>
          </w:rPrChange>
        </w:rPr>
        <w:tab/>
        <w:t>PLMN selection;</w:t>
      </w:r>
    </w:p>
    <w:p w:rsidR="00D51AC6" w:rsidRPr="00451F5B" w:rsidRDefault="00D51AC6" w:rsidP="00E10AA0">
      <w:pPr>
        <w:pStyle w:val="B2"/>
        <w:rPr>
          <w:lang w:val="en-GB"/>
          <w:rPrChange w:id="14034" w:author="CR#1260r1" w:date="2020-04-07T05:54:00Z">
            <w:rPr>
              <w:lang w:val="en-GB"/>
            </w:rPr>
          </w:rPrChange>
        </w:rPr>
      </w:pPr>
      <w:r w:rsidRPr="00451F5B">
        <w:rPr>
          <w:lang w:val="en-GB"/>
          <w:rPrChange w:id="14035" w:author="CR#1260r1" w:date="2020-04-07T05:54:00Z">
            <w:rPr>
              <w:lang w:val="en-GB"/>
            </w:rPr>
          </w:rPrChange>
        </w:rPr>
        <w:lastRenderedPageBreak/>
        <w:t>-</w:t>
      </w:r>
      <w:r w:rsidRPr="00451F5B">
        <w:rPr>
          <w:lang w:val="en-GB"/>
          <w:rPrChange w:id="14036" w:author="CR#1260r1" w:date="2020-04-07T05:54:00Z">
            <w:rPr>
              <w:lang w:val="en-GB"/>
            </w:rPr>
          </w:rPrChange>
        </w:rPr>
        <w:tab/>
        <w:t>DRX configured by NAS;</w:t>
      </w:r>
    </w:p>
    <w:p w:rsidR="00D51AC6" w:rsidRPr="00451F5B" w:rsidRDefault="00D51AC6" w:rsidP="00E10AA0">
      <w:pPr>
        <w:pStyle w:val="B2"/>
        <w:rPr>
          <w:lang w:val="en-GB"/>
          <w:rPrChange w:id="14037" w:author="CR#1260r1" w:date="2020-04-07T05:54:00Z">
            <w:rPr>
              <w:lang w:val="en-GB"/>
            </w:rPr>
          </w:rPrChange>
        </w:rPr>
      </w:pPr>
      <w:r w:rsidRPr="00451F5B">
        <w:rPr>
          <w:lang w:val="en-GB"/>
          <w:rPrChange w:id="14038" w:author="CR#1260r1" w:date="2020-04-07T05:54:00Z">
            <w:rPr>
              <w:lang w:val="en-GB"/>
            </w:rPr>
          </w:rPrChange>
        </w:rPr>
        <w:t>-</w:t>
      </w:r>
      <w:r w:rsidRPr="00451F5B">
        <w:rPr>
          <w:lang w:val="en-GB"/>
          <w:rPrChange w:id="14039" w:author="CR#1260r1" w:date="2020-04-07T05:54:00Z">
            <w:rPr>
              <w:lang w:val="en-GB"/>
            </w:rPr>
          </w:rPrChange>
        </w:rPr>
        <w:tab/>
        <w:t>Broadcast of system information;</w:t>
      </w:r>
    </w:p>
    <w:p w:rsidR="00D51AC6" w:rsidRPr="00451F5B" w:rsidRDefault="00D51AC6" w:rsidP="00E10AA0">
      <w:pPr>
        <w:pStyle w:val="B2"/>
        <w:rPr>
          <w:lang w:val="en-GB"/>
          <w:rPrChange w:id="14040" w:author="CR#1260r1" w:date="2020-04-07T05:54:00Z">
            <w:rPr>
              <w:lang w:val="en-GB"/>
            </w:rPr>
          </w:rPrChange>
        </w:rPr>
      </w:pPr>
      <w:r w:rsidRPr="00451F5B">
        <w:rPr>
          <w:lang w:val="en-GB"/>
          <w:rPrChange w:id="14041" w:author="CR#1260r1" w:date="2020-04-07T05:54:00Z">
            <w:rPr>
              <w:lang w:val="en-GB"/>
            </w:rPr>
          </w:rPrChange>
        </w:rPr>
        <w:t>-</w:t>
      </w:r>
      <w:r w:rsidRPr="00451F5B">
        <w:rPr>
          <w:lang w:val="en-GB"/>
          <w:rPrChange w:id="14042" w:author="CR#1260r1" w:date="2020-04-07T05:54:00Z">
            <w:rPr>
              <w:lang w:val="en-GB"/>
            </w:rPr>
          </w:rPrChange>
        </w:rPr>
        <w:tab/>
        <w:t>Paging;</w:t>
      </w:r>
    </w:p>
    <w:p w:rsidR="00D51AC6" w:rsidRPr="00451F5B" w:rsidRDefault="00D51AC6" w:rsidP="00E10AA0">
      <w:pPr>
        <w:pStyle w:val="B2"/>
        <w:rPr>
          <w:lang w:val="en-GB"/>
          <w:rPrChange w:id="14043" w:author="CR#1260r1" w:date="2020-04-07T05:54:00Z">
            <w:rPr>
              <w:lang w:val="en-GB"/>
            </w:rPr>
          </w:rPrChange>
        </w:rPr>
      </w:pPr>
      <w:r w:rsidRPr="00451F5B">
        <w:rPr>
          <w:lang w:val="en-GB"/>
          <w:rPrChange w:id="14044" w:author="CR#1260r1" w:date="2020-04-07T05:54:00Z">
            <w:rPr>
              <w:lang w:val="en-GB"/>
            </w:rPr>
          </w:rPrChange>
        </w:rPr>
        <w:t>-</w:t>
      </w:r>
      <w:r w:rsidRPr="00451F5B">
        <w:rPr>
          <w:lang w:val="en-GB"/>
          <w:rPrChange w:id="14045" w:author="CR#1260r1" w:date="2020-04-07T05:54:00Z">
            <w:rPr>
              <w:lang w:val="en-GB"/>
            </w:rPr>
          </w:rPrChange>
        </w:rPr>
        <w:tab/>
        <w:t>Cell re-selection mobility;</w:t>
      </w:r>
    </w:p>
    <w:p w:rsidR="00D51AC6" w:rsidRPr="00451F5B" w:rsidRDefault="00D51AC6" w:rsidP="00E10AA0">
      <w:pPr>
        <w:pStyle w:val="B2"/>
        <w:rPr>
          <w:lang w:val="en-GB"/>
          <w:rPrChange w:id="14046" w:author="CR#1260r1" w:date="2020-04-07T05:54:00Z">
            <w:rPr>
              <w:lang w:val="en-GB"/>
            </w:rPr>
          </w:rPrChange>
        </w:rPr>
      </w:pPr>
      <w:r w:rsidRPr="00451F5B">
        <w:rPr>
          <w:lang w:val="en-GB"/>
          <w:rPrChange w:id="14047" w:author="CR#1260r1" w:date="2020-04-07T05:54:00Z">
            <w:rPr>
              <w:lang w:val="en-GB"/>
            </w:rPr>
          </w:rPrChange>
        </w:rPr>
        <w:t>-</w:t>
      </w:r>
      <w:r w:rsidRPr="00451F5B">
        <w:rPr>
          <w:lang w:val="en-GB"/>
          <w:rPrChange w:id="14048" w:author="CR#1260r1" w:date="2020-04-07T05:54:00Z">
            <w:rPr>
              <w:lang w:val="en-GB"/>
            </w:rPr>
          </w:rPrChange>
        </w:rPr>
        <w:tab/>
        <w:t>The UE shall have been allocated an id which uniquely identifies the UE in a tracking area;</w:t>
      </w:r>
    </w:p>
    <w:p w:rsidR="008A4F18" w:rsidRPr="00451F5B" w:rsidRDefault="00D51AC6" w:rsidP="00E10AA0">
      <w:pPr>
        <w:pStyle w:val="B2"/>
        <w:rPr>
          <w:lang w:val="en-GB"/>
          <w:rPrChange w:id="14049" w:author="CR#1260r1" w:date="2020-04-07T05:54:00Z">
            <w:rPr>
              <w:lang w:val="en-GB"/>
            </w:rPr>
          </w:rPrChange>
        </w:rPr>
      </w:pPr>
      <w:r w:rsidRPr="00451F5B">
        <w:rPr>
          <w:lang w:val="en-GB"/>
          <w:rPrChange w:id="14050" w:author="CR#1260r1" w:date="2020-04-07T05:54:00Z">
            <w:rPr>
              <w:lang w:val="en-GB"/>
            </w:rPr>
          </w:rPrChange>
        </w:rPr>
        <w:t>-</w:t>
      </w:r>
      <w:r w:rsidRPr="00451F5B">
        <w:rPr>
          <w:lang w:val="en-GB"/>
          <w:rPrChange w:id="14051" w:author="CR#1260r1" w:date="2020-04-07T05:54:00Z">
            <w:rPr>
              <w:lang w:val="en-GB"/>
            </w:rPr>
          </w:rPrChange>
        </w:rPr>
        <w:tab/>
        <w:t>No RRC context stored in the eNB</w:t>
      </w:r>
      <w:r w:rsidR="002031DB" w:rsidRPr="00451F5B">
        <w:rPr>
          <w:rFonts w:eastAsia="SimSun"/>
          <w:lang w:val="en-GB" w:eastAsia="zh-CN"/>
          <w:rPrChange w:id="14052" w:author="CR#1260r1" w:date="2020-04-07T05:54:00Z">
            <w:rPr>
              <w:rFonts w:eastAsia="SimSun"/>
              <w:lang w:val="en-GB" w:eastAsia="zh-CN"/>
            </w:rPr>
          </w:rPrChange>
        </w:rPr>
        <w:t xml:space="preserve"> </w:t>
      </w:r>
      <w:r w:rsidR="002031DB" w:rsidRPr="00451F5B">
        <w:rPr>
          <w:lang w:val="en-GB"/>
          <w:rPrChange w:id="14053" w:author="CR#1260r1" w:date="2020-04-07T05:54:00Z">
            <w:rPr>
              <w:lang w:val="en-GB"/>
            </w:rPr>
          </w:rPrChange>
        </w:rPr>
        <w:t xml:space="preserve">(except for </w:t>
      </w:r>
      <w:r w:rsidR="00700D98" w:rsidRPr="00451F5B">
        <w:rPr>
          <w:lang w:val="en-GB"/>
          <w:rPrChange w:id="14054" w:author="CR#1260r1" w:date="2020-04-07T05:54:00Z">
            <w:rPr>
              <w:lang w:val="en-GB"/>
            </w:rPr>
          </w:rPrChange>
        </w:rPr>
        <w:t>a UE</w:t>
      </w:r>
      <w:r w:rsidR="002031DB" w:rsidRPr="00451F5B">
        <w:rPr>
          <w:rFonts w:eastAsia="SimSun"/>
          <w:lang w:val="en-GB" w:eastAsia="zh-CN"/>
          <w:rPrChange w:id="14055" w:author="CR#1260r1" w:date="2020-04-07T05:54:00Z">
            <w:rPr>
              <w:rFonts w:eastAsia="SimSun"/>
              <w:lang w:val="en-GB" w:eastAsia="zh-CN"/>
            </w:rPr>
          </w:rPrChange>
        </w:rPr>
        <w:t xml:space="preserve"> that supports User Plane CIoT EPS optimizations</w:t>
      </w:r>
      <w:r w:rsidR="002031DB" w:rsidRPr="00451F5B">
        <w:rPr>
          <w:lang w:val="en-GB"/>
          <w:rPrChange w:id="14056" w:author="CR#1260r1" w:date="2020-04-07T05:54:00Z">
            <w:rPr>
              <w:lang w:val="en-GB"/>
            </w:rPr>
          </w:rPrChange>
        </w:rPr>
        <w:t xml:space="preserve"> </w:t>
      </w:r>
      <w:r w:rsidR="00700D98" w:rsidRPr="00451F5B">
        <w:rPr>
          <w:lang w:val="en-GB"/>
          <w:rPrChange w:id="14057" w:author="CR#1260r1" w:date="2020-04-07T05:54:00Z">
            <w:rPr>
              <w:lang w:val="en-GB"/>
            </w:rPr>
          </w:rPrChange>
        </w:rPr>
        <w:t xml:space="preserve">[20] </w:t>
      </w:r>
      <w:r w:rsidR="002031DB" w:rsidRPr="00451F5B">
        <w:rPr>
          <w:lang w:val="en-GB"/>
          <w:rPrChange w:id="14058" w:author="CR#1260r1" w:date="2020-04-07T05:54:00Z">
            <w:rPr>
              <w:lang w:val="en-GB"/>
            </w:rPr>
          </w:rPrChange>
        </w:rPr>
        <w:t>where a context may be stored for the resume procedure)</w:t>
      </w:r>
      <w:r w:rsidR="008A4F18" w:rsidRPr="00451F5B">
        <w:rPr>
          <w:lang w:val="en-GB"/>
          <w:rPrChange w:id="14059" w:author="CR#1260r1" w:date="2020-04-07T05:54:00Z">
            <w:rPr>
              <w:lang w:val="en-GB"/>
            </w:rPr>
          </w:rPrChange>
        </w:rPr>
        <w:t>;</w:t>
      </w:r>
    </w:p>
    <w:p w:rsidR="008A4F18" w:rsidRPr="00451F5B" w:rsidRDefault="008A4F18" w:rsidP="00E10AA0">
      <w:pPr>
        <w:pStyle w:val="B2"/>
        <w:rPr>
          <w:lang w:val="en-GB"/>
          <w:rPrChange w:id="14060" w:author="CR#1260r1" w:date="2020-04-07T05:54:00Z">
            <w:rPr>
              <w:lang w:val="en-GB"/>
            </w:rPr>
          </w:rPrChange>
        </w:rPr>
      </w:pPr>
      <w:r w:rsidRPr="00451F5B">
        <w:rPr>
          <w:lang w:val="en-GB"/>
          <w:rPrChange w:id="14061" w:author="CR#1260r1" w:date="2020-04-07T05:54:00Z">
            <w:rPr>
              <w:lang w:val="en-GB"/>
            </w:rPr>
          </w:rPrChange>
        </w:rPr>
        <w:t>-</w:t>
      </w:r>
      <w:r w:rsidRPr="00451F5B">
        <w:rPr>
          <w:lang w:val="en-GB"/>
          <w:rPrChange w:id="14062" w:author="CR#1260r1" w:date="2020-04-07T05:54:00Z">
            <w:rPr>
              <w:lang w:val="en-GB"/>
            </w:rPr>
          </w:rPrChange>
        </w:rPr>
        <w:tab/>
      </w:r>
      <w:r w:rsidR="005C3E50" w:rsidRPr="00451F5B">
        <w:rPr>
          <w:rFonts w:eastAsia="Malgun Gothic"/>
          <w:lang w:val="en-GB" w:eastAsia="ko-KR"/>
          <w:rPrChange w:id="14063" w:author="CR#1260r1" w:date="2020-04-07T05:54:00Z">
            <w:rPr>
              <w:rFonts w:eastAsia="Malgun Gothic"/>
              <w:lang w:val="en-GB" w:eastAsia="ko-KR"/>
            </w:rPr>
          </w:rPrChange>
        </w:rPr>
        <w:t>S</w:t>
      </w:r>
      <w:r w:rsidR="005C3E50" w:rsidRPr="00451F5B">
        <w:rPr>
          <w:lang w:val="en-GB"/>
          <w:rPrChange w:id="14064" w:author="CR#1260r1" w:date="2020-04-07T05:54:00Z">
            <w:rPr>
              <w:lang w:val="en-GB"/>
            </w:rPr>
          </w:rPrChange>
        </w:rPr>
        <w:t>idelink communication</w:t>
      </w:r>
      <w:r w:rsidRPr="00451F5B">
        <w:rPr>
          <w:lang w:val="en-GB"/>
          <w:rPrChange w:id="14065" w:author="CR#1260r1" w:date="2020-04-07T05:54:00Z">
            <w:rPr>
              <w:lang w:val="en-GB"/>
            </w:rPr>
          </w:rPrChange>
        </w:rPr>
        <w:t xml:space="preserve"> transmission and reception;</w:t>
      </w:r>
    </w:p>
    <w:p w:rsidR="00D51AC6" w:rsidRPr="00451F5B" w:rsidRDefault="008A4F18" w:rsidP="00E10AA0">
      <w:pPr>
        <w:pStyle w:val="B2"/>
        <w:rPr>
          <w:lang w:val="en-GB"/>
          <w:rPrChange w:id="14066" w:author="CR#1260r1" w:date="2020-04-07T05:54:00Z">
            <w:rPr>
              <w:lang w:val="en-GB"/>
            </w:rPr>
          </w:rPrChange>
        </w:rPr>
      </w:pPr>
      <w:r w:rsidRPr="00451F5B">
        <w:rPr>
          <w:lang w:val="en-GB"/>
          <w:rPrChange w:id="14067" w:author="CR#1260r1" w:date="2020-04-07T05:54:00Z">
            <w:rPr>
              <w:lang w:val="en-GB"/>
            </w:rPr>
          </w:rPrChange>
        </w:rPr>
        <w:t>-</w:t>
      </w:r>
      <w:r w:rsidRPr="00451F5B">
        <w:rPr>
          <w:lang w:val="en-GB"/>
          <w:rPrChange w:id="14068" w:author="CR#1260r1" w:date="2020-04-07T05:54:00Z">
            <w:rPr>
              <w:lang w:val="en-GB"/>
            </w:rPr>
          </w:rPrChange>
        </w:rPr>
        <w:tab/>
      </w:r>
      <w:r w:rsidR="005C3E50" w:rsidRPr="00451F5B">
        <w:rPr>
          <w:rFonts w:eastAsia="Malgun Gothic"/>
          <w:lang w:val="en-GB" w:eastAsia="ko-KR"/>
          <w:rPrChange w:id="14069" w:author="CR#1260r1" w:date="2020-04-07T05:54:00Z">
            <w:rPr>
              <w:rFonts w:eastAsia="Malgun Gothic"/>
              <w:lang w:val="en-GB" w:eastAsia="ko-KR"/>
            </w:rPr>
          </w:rPrChange>
        </w:rPr>
        <w:t>S</w:t>
      </w:r>
      <w:r w:rsidR="005C3E50" w:rsidRPr="00451F5B">
        <w:rPr>
          <w:lang w:val="en-GB"/>
          <w:rPrChange w:id="14070" w:author="CR#1260r1" w:date="2020-04-07T05:54:00Z">
            <w:rPr>
              <w:lang w:val="en-GB"/>
            </w:rPr>
          </w:rPrChange>
        </w:rPr>
        <w:t>idelink discovery</w:t>
      </w:r>
      <w:r w:rsidRPr="00451F5B">
        <w:rPr>
          <w:lang w:val="en-GB"/>
          <w:rPrChange w:id="14071" w:author="CR#1260r1" w:date="2020-04-07T05:54:00Z">
            <w:rPr>
              <w:lang w:val="en-GB"/>
            </w:rPr>
          </w:rPrChange>
        </w:rPr>
        <w:t xml:space="preserve"> announcement and monitoring.</w:t>
      </w:r>
    </w:p>
    <w:p w:rsidR="00D51AC6" w:rsidRPr="00451F5B" w:rsidRDefault="00D51AC6" w:rsidP="00E10AA0">
      <w:pPr>
        <w:pStyle w:val="B1"/>
        <w:rPr>
          <w:rPrChange w:id="14072" w:author="CR#1260r1" w:date="2020-04-07T05:54:00Z">
            <w:rPr/>
          </w:rPrChange>
        </w:rPr>
      </w:pPr>
      <w:r w:rsidRPr="00451F5B">
        <w:rPr>
          <w:rPrChange w:id="14073" w:author="CR#1260r1" w:date="2020-04-07T05:54:00Z">
            <w:rPr/>
          </w:rPrChange>
        </w:rPr>
        <w:t>-</w:t>
      </w:r>
      <w:r w:rsidRPr="00451F5B">
        <w:rPr>
          <w:rPrChange w:id="14074" w:author="CR#1260r1" w:date="2020-04-07T05:54:00Z">
            <w:rPr/>
          </w:rPrChange>
        </w:rPr>
        <w:tab/>
      </w:r>
      <w:r w:rsidRPr="00451F5B">
        <w:rPr>
          <w:b/>
          <w:rPrChange w:id="14075" w:author="CR#1260r1" w:date="2020-04-07T05:54:00Z">
            <w:rPr>
              <w:b/>
            </w:rPr>
          </w:rPrChange>
        </w:rPr>
        <w:t>RRC_CONNECTED</w:t>
      </w:r>
      <w:r w:rsidRPr="00451F5B">
        <w:rPr>
          <w:rPrChange w:id="14076" w:author="CR#1260r1" w:date="2020-04-07T05:54:00Z">
            <w:rPr/>
          </w:rPrChange>
        </w:rPr>
        <w:t>:</w:t>
      </w:r>
    </w:p>
    <w:p w:rsidR="00D51AC6" w:rsidRPr="00451F5B" w:rsidRDefault="00D51AC6" w:rsidP="00E10AA0">
      <w:pPr>
        <w:pStyle w:val="B2"/>
        <w:rPr>
          <w:lang w:val="en-GB"/>
          <w:rPrChange w:id="14077" w:author="CR#1260r1" w:date="2020-04-07T05:54:00Z">
            <w:rPr>
              <w:lang w:val="en-GB"/>
            </w:rPr>
          </w:rPrChange>
        </w:rPr>
      </w:pPr>
      <w:r w:rsidRPr="00451F5B">
        <w:rPr>
          <w:lang w:val="en-GB"/>
          <w:rPrChange w:id="14078" w:author="CR#1260r1" w:date="2020-04-07T05:54:00Z">
            <w:rPr>
              <w:lang w:val="en-GB"/>
            </w:rPr>
          </w:rPrChange>
        </w:rPr>
        <w:t>-</w:t>
      </w:r>
      <w:r w:rsidRPr="00451F5B">
        <w:rPr>
          <w:lang w:val="en-GB"/>
          <w:rPrChange w:id="14079" w:author="CR#1260r1" w:date="2020-04-07T05:54:00Z">
            <w:rPr>
              <w:lang w:val="en-GB"/>
            </w:rPr>
          </w:rPrChange>
        </w:rPr>
        <w:tab/>
        <w:t>UE has an E-UTRAN-RRC connection;</w:t>
      </w:r>
    </w:p>
    <w:p w:rsidR="00D51AC6" w:rsidRPr="00451F5B" w:rsidRDefault="00D51AC6" w:rsidP="00E10AA0">
      <w:pPr>
        <w:pStyle w:val="B2"/>
        <w:rPr>
          <w:lang w:val="en-GB"/>
          <w:rPrChange w:id="14080" w:author="CR#1260r1" w:date="2020-04-07T05:54:00Z">
            <w:rPr>
              <w:lang w:val="en-GB"/>
            </w:rPr>
          </w:rPrChange>
        </w:rPr>
      </w:pPr>
      <w:r w:rsidRPr="00451F5B">
        <w:rPr>
          <w:lang w:val="en-GB"/>
          <w:rPrChange w:id="14081" w:author="CR#1260r1" w:date="2020-04-07T05:54:00Z">
            <w:rPr>
              <w:lang w:val="en-GB"/>
            </w:rPr>
          </w:rPrChange>
        </w:rPr>
        <w:t>-</w:t>
      </w:r>
      <w:r w:rsidRPr="00451F5B">
        <w:rPr>
          <w:lang w:val="en-GB"/>
          <w:rPrChange w:id="14082" w:author="CR#1260r1" w:date="2020-04-07T05:54:00Z">
            <w:rPr>
              <w:lang w:val="en-GB"/>
            </w:rPr>
          </w:rPrChange>
        </w:rPr>
        <w:tab/>
        <w:t>UE has context in E-UTRAN;</w:t>
      </w:r>
    </w:p>
    <w:p w:rsidR="00D51AC6" w:rsidRPr="00451F5B" w:rsidRDefault="00D51AC6" w:rsidP="00E10AA0">
      <w:pPr>
        <w:pStyle w:val="B2"/>
        <w:rPr>
          <w:lang w:val="en-GB"/>
          <w:rPrChange w:id="14083" w:author="CR#1260r1" w:date="2020-04-07T05:54:00Z">
            <w:rPr>
              <w:lang w:val="en-GB"/>
            </w:rPr>
          </w:rPrChange>
        </w:rPr>
      </w:pPr>
      <w:r w:rsidRPr="00451F5B">
        <w:rPr>
          <w:lang w:val="en-GB"/>
          <w:rPrChange w:id="14084" w:author="CR#1260r1" w:date="2020-04-07T05:54:00Z">
            <w:rPr>
              <w:lang w:val="en-GB"/>
            </w:rPr>
          </w:rPrChange>
        </w:rPr>
        <w:t>-</w:t>
      </w:r>
      <w:r w:rsidRPr="00451F5B">
        <w:rPr>
          <w:lang w:val="en-GB"/>
          <w:rPrChange w:id="14085" w:author="CR#1260r1" w:date="2020-04-07T05:54:00Z">
            <w:rPr>
              <w:lang w:val="en-GB"/>
            </w:rPr>
          </w:rPrChange>
        </w:rPr>
        <w:tab/>
        <w:t>E-UTRAN knows the cell which the UE belongs to;</w:t>
      </w:r>
    </w:p>
    <w:p w:rsidR="00D51AC6" w:rsidRPr="00451F5B" w:rsidRDefault="00D51AC6" w:rsidP="00E10AA0">
      <w:pPr>
        <w:pStyle w:val="B2"/>
        <w:rPr>
          <w:lang w:val="en-GB"/>
          <w:rPrChange w:id="14086" w:author="CR#1260r1" w:date="2020-04-07T05:54:00Z">
            <w:rPr>
              <w:lang w:val="en-GB"/>
            </w:rPr>
          </w:rPrChange>
        </w:rPr>
      </w:pPr>
      <w:r w:rsidRPr="00451F5B">
        <w:rPr>
          <w:lang w:val="en-GB"/>
          <w:rPrChange w:id="14087" w:author="CR#1260r1" w:date="2020-04-07T05:54:00Z">
            <w:rPr>
              <w:lang w:val="en-GB"/>
            </w:rPr>
          </w:rPrChange>
        </w:rPr>
        <w:t>-</w:t>
      </w:r>
      <w:r w:rsidRPr="00451F5B">
        <w:rPr>
          <w:lang w:val="en-GB"/>
          <w:rPrChange w:id="14088" w:author="CR#1260r1" w:date="2020-04-07T05:54:00Z">
            <w:rPr>
              <w:lang w:val="en-GB"/>
            </w:rPr>
          </w:rPrChange>
        </w:rPr>
        <w:tab/>
        <w:t>Network can transmit and/or receive data to/from UE;</w:t>
      </w:r>
    </w:p>
    <w:p w:rsidR="00D51AC6" w:rsidRPr="00451F5B" w:rsidRDefault="00D51AC6" w:rsidP="00E10AA0">
      <w:pPr>
        <w:pStyle w:val="B2"/>
        <w:rPr>
          <w:lang w:val="en-GB"/>
          <w:rPrChange w:id="14089" w:author="CR#1260r1" w:date="2020-04-07T05:54:00Z">
            <w:rPr>
              <w:lang w:val="en-GB"/>
            </w:rPr>
          </w:rPrChange>
        </w:rPr>
      </w:pPr>
      <w:r w:rsidRPr="00451F5B">
        <w:rPr>
          <w:lang w:val="en-GB"/>
          <w:rPrChange w:id="14090" w:author="CR#1260r1" w:date="2020-04-07T05:54:00Z">
            <w:rPr>
              <w:lang w:val="en-GB"/>
            </w:rPr>
          </w:rPrChange>
        </w:rPr>
        <w:t>-</w:t>
      </w:r>
      <w:r w:rsidRPr="00451F5B">
        <w:rPr>
          <w:lang w:val="en-GB"/>
          <w:rPrChange w:id="14091" w:author="CR#1260r1" w:date="2020-04-07T05:54:00Z">
            <w:rPr>
              <w:lang w:val="en-GB"/>
            </w:rPr>
          </w:rPrChange>
        </w:rPr>
        <w:tab/>
        <w:t>Network controlled mobility (handover and inter-RAT cell change order to GERAN with NACC);</w:t>
      </w:r>
    </w:p>
    <w:p w:rsidR="008A4F18" w:rsidRPr="00451F5B" w:rsidRDefault="00D51AC6" w:rsidP="00E10AA0">
      <w:pPr>
        <w:pStyle w:val="B2"/>
        <w:rPr>
          <w:lang w:val="en-GB"/>
          <w:rPrChange w:id="14092" w:author="CR#1260r1" w:date="2020-04-07T05:54:00Z">
            <w:rPr>
              <w:lang w:val="en-GB"/>
            </w:rPr>
          </w:rPrChange>
        </w:rPr>
      </w:pPr>
      <w:r w:rsidRPr="00451F5B">
        <w:rPr>
          <w:lang w:val="en-GB"/>
          <w:rPrChange w:id="14093" w:author="CR#1260r1" w:date="2020-04-07T05:54:00Z">
            <w:rPr>
              <w:lang w:val="en-GB"/>
            </w:rPr>
          </w:rPrChange>
        </w:rPr>
        <w:t>-</w:t>
      </w:r>
      <w:r w:rsidRPr="00451F5B">
        <w:rPr>
          <w:lang w:val="en-GB"/>
          <w:rPrChange w:id="14094" w:author="CR#1260r1" w:date="2020-04-07T05:54:00Z">
            <w:rPr>
              <w:lang w:val="en-GB"/>
            </w:rPr>
          </w:rPrChange>
        </w:rPr>
        <w:tab/>
        <w:t>Neighbour cell measurements;</w:t>
      </w:r>
    </w:p>
    <w:p w:rsidR="008A4F18" w:rsidRPr="00451F5B" w:rsidRDefault="008A4F18" w:rsidP="00E10AA0">
      <w:pPr>
        <w:pStyle w:val="B2"/>
        <w:rPr>
          <w:lang w:val="en-GB"/>
          <w:rPrChange w:id="14095" w:author="CR#1260r1" w:date="2020-04-07T05:54:00Z">
            <w:rPr>
              <w:lang w:val="en-GB"/>
            </w:rPr>
          </w:rPrChange>
        </w:rPr>
      </w:pPr>
      <w:r w:rsidRPr="00451F5B">
        <w:rPr>
          <w:lang w:val="en-GB"/>
          <w:rPrChange w:id="14096" w:author="CR#1260r1" w:date="2020-04-07T05:54:00Z">
            <w:rPr>
              <w:lang w:val="en-GB"/>
            </w:rPr>
          </w:rPrChange>
        </w:rPr>
        <w:t>-</w:t>
      </w:r>
      <w:r w:rsidRPr="00451F5B">
        <w:rPr>
          <w:lang w:val="en-GB"/>
          <w:rPrChange w:id="14097" w:author="CR#1260r1" w:date="2020-04-07T05:54:00Z">
            <w:rPr>
              <w:lang w:val="en-GB"/>
            </w:rPr>
          </w:rPrChange>
        </w:rPr>
        <w:tab/>
      </w:r>
      <w:r w:rsidR="005C3E50" w:rsidRPr="00451F5B">
        <w:rPr>
          <w:rFonts w:eastAsia="Malgun Gothic"/>
          <w:lang w:val="en-GB" w:eastAsia="ko-KR"/>
          <w:rPrChange w:id="14098" w:author="CR#1260r1" w:date="2020-04-07T05:54:00Z">
            <w:rPr>
              <w:rFonts w:eastAsia="Malgun Gothic"/>
              <w:lang w:val="en-GB" w:eastAsia="ko-KR"/>
            </w:rPr>
          </w:rPrChange>
        </w:rPr>
        <w:t>S</w:t>
      </w:r>
      <w:r w:rsidR="005C3E50" w:rsidRPr="00451F5B">
        <w:rPr>
          <w:lang w:val="en-GB"/>
          <w:rPrChange w:id="14099" w:author="CR#1260r1" w:date="2020-04-07T05:54:00Z">
            <w:rPr>
              <w:lang w:val="en-GB"/>
            </w:rPr>
          </w:rPrChange>
        </w:rPr>
        <w:t>idelink communication</w:t>
      </w:r>
      <w:r w:rsidRPr="00451F5B">
        <w:rPr>
          <w:lang w:val="en-GB"/>
          <w:rPrChange w:id="14100" w:author="CR#1260r1" w:date="2020-04-07T05:54:00Z">
            <w:rPr>
              <w:lang w:val="en-GB"/>
            </w:rPr>
          </w:rPrChange>
        </w:rPr>
        <w:t xml:space="preserve"> transmission and reception;</w:t>
      </w:r>
    </w:p>
    <w:p w:rsidR="00D51AC6" w:rsidRPr="00451F5B" w:rsidRDefault="008A4F18" w:rsidP="00E10AA0">
      <w:pPr>
        <w:pStyle w:val="B2"/>
        <w:rPr>
          <w:lang w:val="en-GB"/>
          <w:rPrChange w:id="14101" w:author="CR#1260r1" w:date="2020-04-07T05:54:00Z">
            <w:rPr>
              <w:lang w:val="en-GB"/>
            </w:rPr>
          </w:rPrChange>
        </w:rPr>
      </w:pPr>
      <w:r w:rsidRPr="00451F5B">
        <w:rPr>
          <w:lang w:val="en-GB"/>
          <w:rPrChange w:id="14102" w:author="CR#1260r1" w:date="2020-04-07T05:54:00Z">
            <w:rPr>
              <w:lang w:val="en-GB"/>
            </w:rPr>
          </w:rPrChange>
        </w:rPr>
        <w:t>-</w:t>
      </w:r>
      <w:r w:rsidRPr="00451F5B">
        <w:rPr>
          <w:lang w:val="en-GB"/>
          <w:rPrChange w:id="14103" w:author="CR#1260r1" w:date="2020-04-07T05:54:00Z">
            <w:rPr>
              <w:lang w:val="en-GB"/>
            </w:rPr>
          </w:rPrChange>
        </w:rPr>
        <w:tab/>
      </w:r>
      <w:r w:rsidR="005C3E50" w:rsidRPr="00451F5B">
        <w:rPr>
          <w:rFonts w:eastAsia="Malgun Gothic"/>
          <w:lang w:val="en-GB" w:eastAsia="ko-KR"/>
          <w:rPrChange w:id="14104" w:author="CR#1260r1" w:date="2020-04-07T05:54:00Z">
            <w:rPr>
              <w:rFonts w:eastAsia="Malgun Gothic"/>
              <w:lang w:val="en-GB" w:eastAsia="ko-KR"/>
            </w:rPr>
          </w:rPrChange>
        </w:rPr>
        <w:t>S</w:t>
      </w:r>
      <w:r w:rsidR="005C3E50" w:rsidRPr="00451F5B">
        <w:rPr>
          <w:lang w:val="en-GB"/>
          <w:rPrChange w:id="14105" w:author="CR#1260r1" w:date="2020-04-07T05:54:00Z">
            <w:rPr>
              <w:lang w:val="en-GB"/>
            </w:rPr>
          </w:rPrChange>
        </w:rPr>
        <w:t>idelink discovery</w:t>
      </w:r>
      <w:r w:rsidRPr="00451F5B">
        <w:rPr>
          <w:lang w:val="en-GB"/>
          <w:rPrChange w:id="14106" w:author="CR#1260r1" w:date="2020-04-07T05:54:00Z">
            <w:rPr>
              <w:lang w:val="en-GB"/>
            </w:rPr>
          </w:rPrChange>
        </w:rPr>
        <w:t xml:space="preserve"> announcement and monitoring</w:t>
      </w:r>
      <w:r w:rsidR="00F53C0C" w:rsidRPr="00451F5B">
        <w:rPr>
          <w:lang w:val="en-GB"/>
          <w:rPrChange w:id="14107" w:author="CR#1260r1" w:date="2020-04-07T05:54:00Z">
            <w:rPr>
              <w:lang w:val="en-GB"/>
            </w:rPr>
          </w:rPrChange>
        </w:rPr>
        <w:t>;</w:t>
      </w:r>
    </w:p>
    <w:p w:rsidR="00D51AC6" w:rsidRPr="00451F5B" w:rsidRDefault="00D51AC6" w:rsidP="00E10AA0">
      <w:pPr>
        <w:pStyle w:val="B2"/>
        <w:rPr>
          <w:lang w:val="en-GB"/>
          <w:rPrChange w:id="14108" w:author="CR#1260r1" w:date="2020-04-07T05:54:00Z">
            <w:rPr>
              <w:lang w:val="en-GB"/>
            </w:rPr>
          </w:rPrChange>
        </w:rPr>
      </w:pPr>
      <w:r w:rsidRPr="00451F5B">
        <w:rPr>
          <w:lang w:val="en-GB"/>
          <w:rPrChange w:id="14109" w:author="CR#1260r1" w:date="2020-04-07T05:54:00Z">
            <w:rPr>
              <w:lang w:val="en-GB"/>
            </w:rPr>
          </w:rPrChange>
        </w:rPr>
        <w:t>-</w:t>
      </w:r>
      <w:r w:rsidRPr="00451F5B">
        <w:rPr>
          <w:lang w:val="en-GB"/>
          <w:rPrChange w:id="14110" w:author="CR#1260r1" w:date="2020-04-07T05:54:00Z">
            <w:rPr>
              <w:lang w:val="en-GB"/>
            </w:rPr>
          </w:rPrChange>
        </w:rPr>
        <w:tab/>
        <w:t>At PDCP/RLC/MAC level:</w:t>
      </w:r>
    </w:p>
    <w:p w:rsidR="00D51AC6" w:rsidRPr="00451F5B" w:rsidRDefault="00D51AC6" w:rsidP="00E10AA0">
      <w:pPr>
        <w:pStyle w:val="B3"/>
        <w:rPr>
          <w:lang w:val="en-GB"/>
          <w:rPrChange w:id="14111" w:author="CR#1260r1" w:date="2020-04-07T05:54:00Z">
            <w:rPr>
              <w:lang w:val="en-GB"/>
            </w:rPr>
          </w:rPrChange>
        </w:rPr>
      </w:pPr>
      <w:r w:rsidRPr="00451F5B">
        <w:rPr>
          <w:lang w:val="en-GB"/>
          <w:rPrChange w:id="14112" w:author="CR#1260r1" w:date="2020-04-07T05:54:00Z">
            <w:rPr>
              <w:lang w:val="en-GB"/>
            </w:rPr>
          </w:rPrChange>
        </w:rPr>
        <w:t>-</w:t>
      </w:r>
      <w:r w:rsidRPr="00451F5B">
        <w:rPr>
          <w:lang w:val="en-GB"/>
          <w:rPrChange w:id="14113" w:author="CR#1260r1" w:date="2020-04-07T05:54:00Z">
            <w:rPr>
              <w:lang w:val="en-GB"/>
            </w:rPr>
          </w:rPrChange>
        </w:rPr>
        <w:tab/>
        <w:t>UE can transmit and/or receive data to/from network;</w:t>
      </w:r>
    </w:p>
    <w:p w:rsidR="00D51AC6" w:rsidRPr="00451F5B" w:rsidRDefault="00D51AC6" w:rsidP="00E10AA0">
      <w:pPr>
        <w:pStyle w:val="B3"/>
        <w:rPr>
          <w:lang w:val="en-GB"/>
          <w:rPrChange w:id="14114" w:author="CR#1260r1" w:date="2020-04-07T05:54:00Z">
            <w:rPr>
              <w:lang w:val="en-GB"/>
            </w:rPr>
          </w:rPrChange>
        </w:rPr>
      </w:pPr>
      <w:r w:rsidRPr="00451F5B">
        <w:rPr>
          <w:lang w:val="en-GB"/>
          <w:rPrChange w:id="14115" w:author="CR#1260r1" w:date="2020-04-07T05:54:00Z">
            <w:rPr>
              <w:lang w:val="en-GB"/>
            </w:rPr>
          </w:rPrChange>
        </w:rPr>
        <w:t>-</w:t>
      </w:r>
      <w:r w:rsidRPr="00451F5B">
        <w:rPr>
          <w:lang w:val="en-GB"/>
          <w:rPrChange w:id="14116" w:author="CR#1260r1" w:date="2020-04-07T05:54:00Z">
            <w:rPr>
              <w:lang w:val="en-GB"/>
            </w:rPr>
          </w:rPrChange>
        </w:rPr>
        <w:tab/>
        <w:t>UE monitors control signalling channel for shared data channel to see if any transmission over the shared data channel has been allocated to the UE;</w:t>
      </w:r>
    </w:p>
    <w:p w:rsidR="00D51AC6" w:rsidRPr="00451F5B" w:rsidRDefault="00D51AC6" w:rsidP="00E10AA0">
      <w:pPr>
        <w:pStyle w:val="B3"/>
        <w:rPr>
          <w:lang w:val="en-GB"/>
          <w:rPrChange w:id="14117" w:author="CR#1260r1" w:date="2020-04-07T05:54:00Z">
            <w:rPr>
              <w:lang w:val="en-GB"/>
            </w:rPr>
          </w:rPrChange>
        </w:rPr>
      </w:pPr>
      <w:r w:rsidRPr="00451F5B">
        <w:rPr>
          <w:lang w:val="en-GB"/>
          <w:rPrChange w:id="14118" w:author="CR#1260r1" w:date="2020-04-07T05:54:00Z">
            <w:rPr>
              <w:lang w:val="en-GB"/>
            </w:rPr>
          </w:rPrChange>
        </w:rPr>
        <w:t>-</w:t>
      </w:r>
      <w:r w:rsidRPr="00451F5B">
        <w:rPr>
          <w:lang w:val="en-GB"/>
          <w:rPrChange w:id="14119" w:author="CR#1260r1" w:date="2020-04-07T05:54:00Z">
            <w:rPr>
              <w:lang w:val="en-GB"/>
            </w:rPr>
          </w:rPrChange>
        </w:rPr>
        <w:tab/>
        <w:t>UE also reports channel quality information and feedback information to eNB;</w:t>
      </w:r>
    </w:p>
    <w:p w:rsidR="00D51AC6" w:rsidRPr="00451F5B" w:rsidRDefault="00D51AC6" w:rsidP="00E10AA0">
      <w:pPr>
        <w:pStyle w:val="B3"/>
        <w:rPr>
          <w:lang w:val="en-GB"/>
          <w:rPrChange w:id="14120" w:author="CR#1260r1" w:date="2020-04-07T05:54:00Z">
            <w:rPr>
              <w:lang w:val="en-GB"/>
            </w:rPr>
          </w:rPrChange>
        </w:rPr>
      </w:pPr>
      <w:r w:rsidRPr="00451F5B">
        <w:rPr>
          <w:lang w:val="en-GB" w:eastAsia="ja-JP"/>
          <w:rPrChange w:id="14121" w:author="CR#1260r1" w:date="2020-04-07T05:54:00Z">
            <w:rPr>
              <w:lang w:val="en-GB" w:eastAsia="ja-JP"/>
            </w:rPr>
          </w:rPrChange>
        </w:rPr>
        <w:t>-</w:t>
      </w:r>
      <w:r w:rsidRPr="00451F5B">
        <w:rPr>
          <w:lang w:val="en-GB" w:eastAsia="ja-JP"/>
          <w:rPrChange w:id="14122" w:author="CR#1260r1" w:date="2020-04-07T05:54:00Z">
            <w:rPr>
              <w:lang w:val="en-GB" w:eastAsia="ja-JP"/>
            </w:rPr>
          </w:rPrChange>
        </w:rPr>
        <w:tab/>
        <w:t>DRX period can be configured according to UE activity level for UE power saving and efficient resource utilization</w:t>
      </w:r>
      <w:r w:rsidRPr="00451F5B">
        <w:rPr>
          <w:lang w:val="en-GB"/>
          <w:rPrChange w:id="14123" w:author="CR#1260r1" w:date="2020-04-07T05:54:00Z">
            <w:rPr>
              <w:lang w:val="en-GB"/>
            </w:rPr>
          </w:rPrChange>
        </w:rPr>
        <w:t>. This is under control of the eNB.</w:t>
      </w:r>
    </w:p>
    <w:p w:rsidR="00D51AC6" w:rsidRPr="00451F5B" w:rsidRDefault="00D51AC6" w:rsidP="00E10AA0">
      <w:pPr>
        <w:pStyle w:val="Heading2"/>
        <w:rPr>
          <w:rPrChange w:id="14124" w:author="CR#1260r1" w:date="2020-04-07T05:54:00Z">
            <w:rPr/>
          </w:rPrChange>
        </w:rPr>
      </w:pPr>
      <w:bookmarkStart w:id="14125" w:name="_Toc5894628"/>
      <w:r w:rsidRPr="00451F5B">
        <w:rPr>
          <w:rPrChange w:id="14126" w:author="CR#1260r1" w:date="2020-04-07T05:54:00Z">
            <w:rPr/>
          </w:rPrChange>
        </w:rPr>
        <w:t>7.3</w:t>
      </w:r>
      <w:r w:rsidRPr="00451F5B">
        <w:rPr>
          <w:rPrChange w:id="14127" w:author="CR#1260r1" w:date="2020-04-07T05:54:00Z">
            <w:rPr/>
          </w:rPrChange>
        </w:rPr>
        <w:tab/>
        <w:t>Transport of NAS messages</w:t>
      </w:r>
      <w:bookmarkEnd w:id="14125"/>
    </w:p>
    <w:p w:rsidR="00EA2D7D" w:rsidRPr="00451F5B" w:rsidRDefault="00EA2D7D" w:rsidP="00E10AA0">
      <w:pPr>
        <w:rPr>
          <w:rPrChange w:id="14128" w:author="CR#1260r1" w:date="2020-04-07T05:54:00Z">
            <w:rPr/>
          </w:rPrChange>
        </w:rPr>
      </w:pPr>
      <w:r w:rsidRPr="00451F5B">
        <w:rPr>
          <w:rPrChange w:id="14129" w:author="CR#1260r1" w:date="2020-04-07T05:54:00Z">
            <w:rPr/>
          </w:rPrChange>
        </w:rPr>
        <w:t>The AS provides reliable in-sequence delivery of NAS messages in a cell.</w:t>
      </w:r>
      <w:r w:rsidR="00561698" w:rsidRPr="00451F5B">
        <w:rPr>
          <w:rPrChange w:id="14130" w:author="CR#1260r1" w:date="2020-04-07T05:54:00Z">
            <w:rPr/>
          </w:rPrChange>
        </w:rPr>
        <w:t xml:space="preserve"> </w:t>
      </w:r>
      <w:r w:rsidRPr="00451F5B">
        <w:rPr>
          <w:rPrChange w:id="14131" w:author="CR#1260r1" w:date="2020-04-07T05:54:00Z">
            <w:rPr/>
          </w:rPrChange>
        </w:rPr>
        <w:t>During handover, message loss or duplication of NAS messages can occur.</w:t>
      </w:r>
    </w:p>
    <w:p w:rsidR="007265ED" w:rsidRPr="00451F5B" w:rsidRDefault="00D51AC6" w:rsidP="00E10AA0">
      <w:pPr>
        <w:rPr>
          <w:rPrChange w:id="14132" w:author="CR#1260r1" w:date="2020-04-07T05:54:00Z">
            <w:rPr/>
          </w:rPrChange>
        </w:rPr>
      </w:pPr>
      <w:r w:rsidRPr="00451F5B">
        <w:rPr>
          <w:rPrChange w:id="14133" w:author="CR#1260r1" w:date="2020-04-07T05:54:00Z">
            <w:rPr/>
          </w:rPrChange>
        </w:rPr>
        <w:t>In E-UTRAN, NAS messages are either concatenated with RRC messages or carried in RRC without concatenation.</w:t>
      </w:r>
      <w:r w:rsidR="00F11476" w:rsidRPr="00451F5B">
        <w:rPr>
          <w:rPrChange w:id="14134" w:author="CR#1260r1" w:date="2020-04-07T05:54:00Z">
            <w:rPr/>
          </w:rPrChange>
        </w:rPr>
        <w:t xml:space="preserve"> </w:t>
      </w:r>
      <w:r w:rsidR="00F11476" w:rsidRPr="00451F5B">
        <w:rPr>
          <w:rFonts w:cs="Arial"/>
          <w:rPrChange w:id="14135" w:author="CR#1260r1" w:date="2020-04-07T05:54:00Z">
            <w:rPr>
              <w:rFonts w:cs="Arial"/>
            </w:rPr>
          </w:rPrChange>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451F5B" w:rsidRDefault="001C5EFD" w:rsidP="00E10AA0">
      <w:pPr>
        <w:rPr>
          <w:rPrChange w:id="14136" w:author="CR#1260r1" w:date="2020-04-07T05:54:00Z">
            <w:rPr/>
          </w:rPrChange>
        </w:rPr>
      </w:pPr>
      <w:r w:rsidRPr="00451F5B">
        <w:rPr>
          <w:rPrChange w:id="14137" w:author="CR#1260r1" w:date="2020-04-07T05:54:00Z">
            <w:rPr/>
          </w:rPrChange>
        </w:rPr>
        <w:t>In DL, when an EPS bearer establishment or release procedure is triggered, the NAS message should normally be concatenated with the associated RRC message. When the EPS bearer is modified and when the modification also depends on a modification of the radio bearer, the NAS message and associated RRC message should normally be concatenated.</w:t>
      </w:r>
      <w:r w:rsidR="00BA4EBA" w:rsidRPr="00451F5B">
        <w:rPr>
          <w:rPrChange w:id="14138" w:author="CR#1260r1" w:date="2020-04-07T05:54:00Z">
            <w:rPr/>
          </w:rPrChange>
        </w:rPr>
        <w:t xml:space="preserve"> Concatenation of DL NAS with RRC message is not allowed otherwise. </w:t>
      </w:r>
      <w:r w:rsidRPr="00451F5B">
        <w:rPr>
          <w:rPrChange w:id="14139" w:author="CR#1260r1" w:date="2020-04-07T05:54:00Z">
            <w:rPr/>
          </w:rPrChange>
        </w:rPr>
        <w:t>In uplink concatenation of NAS messages with RRC message is used only for transferring the initial NAS message during connection setup</w:t>
      </w:r>
      <w:r w:rsidRPr="00451F5B" w:rsidDel="00987675">
        <w:rPr>
          <w:rPrChange w:id="14140" w:author="CR#1260r1" w:date="2020-04-07T05:54:00Z">
            <w:rPr/>
          </w:rPrChange>
        </w:rPr>
        <w:t>.</w:t>
      </w:r>
      <w:r w:rsidR="00BA4EBA" w:rsidRPr="00451F5B">
        <w:rPr>
          <w:rPrChange w:id="14141" w:author="CR#1260r1" w:date="2020-04-07T05:54:00Z">
            <w:rPr/>
          </w:rPrChange>
        </w:rPr>
        <w:t xml:space="preserve"> </w:t>
      </w:r>
      <w:r w:rsidR="00D51AC6" w:rsidRPr="00451F5B">
        <w:rPr>
          <w:rPrChange w:id="14142" w:author="CR#1260r1" w:date="2020-04-07T05:54:00Z">
            <w:rPr/>
          </w:rPrChange>
        </w:rPr>
        <w:t>Initial Direct Transfer is not used in E-UTRAN and no NAS message is concatenated with RRC connection request.</w:t>
      </w:r>
    </w:p>
    <w:p w:rsidR="000F0D2A" w:rsidRPr="00451F5B" w:rsidRDefault="000F0D2A" w:rsidP="00E10AA0">
      <w:pPr>
        <w:rPr>
          <w:rPrChange w:id="14143" w:author="CR#1260r1" w:date="2020-04-07T05:54:00Z">
            <w:rPr/>
          </w:rPrChange>
        </w:rPr>
      </w:pPr>
      <w:r w:rsidRPr="00451F5B">
        <w:rPr>
          <w:rPrChange w:id="14144" w:author="CR#1260r1" w:date="2020-04-07T05:54:00Z">
            <w:rPr/>
          </w:rPrChange>
        </w:rPr>
        <w:t>Multiple NAS messages can be sent in a single downlink RRC message during EPS bearer establishment or modification. In this case, the order of the NAS messages in the RRC message shall be kept the same as that in the corresponding S1-AP message in order to ensure the in-sequence delivery of NAS messages.</w:t>
      </w:r>
    </w:p>
    <w:p w:rsidR="00D51AC6" w:rsidRPr="00451F5B" w:rsidRDefault="00D51AC6" w:rsidP="00E10AA0">
      <w:pPr>
        <w:pStyle w:val="NO"/>
        <w:rPr>
          <w:rPrChange w:id="14145" w:author="CR#1260r1" w:date="2020-04-07T05:54:00Z">
            <w:rPr/>
          </w:rPrChange>
        </w:rPr>
      </w:pPr>
      <w:r w:rsidRPr="00451F5B">
        <w:rPr>
          <w:rPrChange w:id="14146" w:author="CR#1260r1" w:date="2020-04-07T05:54:00Z">
            <w:rPr/>
          </w:rPrChange>
        </w:rPr>
        <w:lastRenderedPageBreak/>
        <w:t>NOTE:</w:t>
      </w:r>
      <w:r w:rsidRPr="00451F5B">
        <w:rPr>
          <w:rPrChange w:id="14147" w:author="CR#1260r1" w:date="2020-04-07T05:54:00Z">
            <w:rPr/>
          </w:rPrChange>
        </w:rPr>
        <w:tab/>
        <w:t>NAS messages are integrity protected and ciphered by PDCP, in addition to the integrity protection and ciphering performed by NAS.</w:t>
      </w:r>
    </w:p>
    <w:p w:rsidR="002031DB" w:rsidRPr="00451F5B" w:rsidRDefault="002031DB" w:rsidP="002031DB">
      <w:pPr>
        <w:pStyle w:val="Heading2"/>
        <w:rPr>
          <w:rPrChange w:id="14148" w:author="CR#1260r1" w:date="2020-04-07T05:54:00Z">
            <w:rPr/>
          </w:rPrChange>
        </w:rPr>
      </w:pPr>
      <w:bookmarkStart w:id="14149" w:name="_Toc5894629"/>
      <w:r w:rsidRPr="00451F5B">
        <w:rPr>
          <w:rPrChange w:id="14150" w:author="CR#1260r1" w:date="2020-04-07T05:54:00Z">
            <w:rPr/>
          </w:rPrChange>
        </w:rPr>
        <w:t>7.3a</w:t>
      </w:r>
      <w:r w:rsidRPr="00451F5B">
        <w:rPr>
          <w:rPrChange w:id="14151" w:author="CR#1260r1" w:date="2020-04-07T05:54:00Z">
            <w:rPr/>
          </w:rPrChange>
        </w:rPr>
        <w:tab/>
      </w:r>
      <w:r w:rsidRPr="00451F5B">
        <w:rPr>
          <w:rFonts w:eastAsia="SimSun"/>
          <w:lang w:eastAsia="zh-CN"/>
          <w:rPrChange w:id="14152" w:author="CR#1260r1" w:date="2020-04-07T05:54:00Z">
            <w:rPr>
              <w:rFonts w:eastAsia="SimSun"/>
              <w:lang w:eastAsia="zh-CN"/>
            </w:rPr>
          </w:rPrChange>
        </w:rPr>
        <w:t>CIoT signalling reduction optimizations</w:t>
      </w:r>
      <w:bookmarkEnd w:id="14149"/>
      <w:r w:rsidRPr="00451F5B">
        <w:rPr>
          <w:rFonts w:eastAsia="SimSun"/>
          <w:lang w:eastAsia="zh-CN"/>
          <w:rPrChange w:id="14153" w:author="CR#1260r1" w:date="2020-04-07T05:54:00Z">
            <w:rPr>
              <w:rFonts w:eastAsia="SimSun"/>
              <w:lang w:eastAsia="zh-CN"/>
            </w:rPr>
          </w:rPrChange>
        </w:rPr>
        <w:t xml:space="preserve"> </w:t>
      </w:r>
    </w:p>
    <w:p w:rsidR="002031DB" w:rsidRPr="00451F5B" w:rsidRDefault="002031DB" w:rsidP="002031DB">
      <w:pPr>
        <w:pStyle w:val="Heading3"/>
        <w:rPr>
          <w:rPrChange w:id="14154" w:author="CR#1260r1" w:date="2020-04-07T05:54:00Z">
            <w:rPr/>
          </w:rPrChange>
        </w:rPr>
      </w:pPr>
      <w:bookmarkStart w:id="14155" w:name="_Toc5894630"/>
      <w:r w:rsidRPr="00451F5B">
        <w:rPr>
          <w:rPrChange w:id="14156" w:author="CR#1260r1" w:date="2020-04-07T05:54:00Z">
            <w:rPr/>
          </w:rPrChange>
        </w:rPr>
        <w:t>7.3a.1</w:t>
      </w:r>
      <w:r w:rsidRPr="00451F5B">
        <w:rPr>
          <w:rPrChange w:id="14157" w:author="CR#1260r1" w:date="2020-04-07T05:54:00Z">
            <w:rPr/>
          </w:rPrChange>
        </w:rPr>
        <w:tab/>
      </w:r>
      <w:r w:rsidRPr="00451F5B">
        <w:rPr>
          <w:rFonts w:eastAsia="SimSun"/>
          <w:lang w:eastAsia="zh-CN"/>
          <w:rPrChange w:id="14158" w:author="CR#1260r1" w:date="2020-04-07T05:54:00Z">
            <w:rPr>
              <w:rFonts w:eastAsia="SimSun"/>
              <w:lang w:eastAsia="zh-CN"/>
            </w:rPr>
          </w:rPrChange>
        </w:rPr>
        <w:t>General</w:t>
      </w:r>
      <w:bookmarkEnd w:id="14155"/>
    </w:p>
    <w:p w:rsidR="0016211F" w:rsidRPr="00451F5B" w:rsidRDefault="0016211F" w:rsidP="0016211F">
      <w:pPr>
        <w:rPr>
          <w:rPrChange w:id="14159" w:author="CR#1260r1" w:date="2020-04-07T05:54:00Z">
            <w:rPr/>
          </w:rPrChange>
        </w:rPr>
      </w:pPr>
      <w:r w:rsidRPr="00451F5B">
        <w:rPr>
          <w:rPrChange w:id="14160" w:author="CR#1260r1" w:date="2020-04-07T05:54:00Z">
            <w:rPr/>
          </w:rPrChange>
        </w:rPr>
        <w:t>W</w:t>
      </w:r>
      <w:r w:rsidRPr="00451F5B">
        <w:rPr>
          <w:rFonts w:eastAsia="SimSun"/>
          <w:lang w:eastAsia="zh-CN"/>
          <w:rPrChange w:id="14161" w:author="CR#1260r1" w:date="2020-04-07T05:54:00Z">
            <w:rPr>
              <w:rFonts w:eastAsia="SimSun"/>
              <w:lang w:eastAsia="zh-CN"/>
            </w:rPr>
          </w:rPrChange>
        </w:rPr>
        <w:t>hich</w:t>
      </w:r>
      <w:r w:rsidR="002031DB" w:rsidRPr="00451F5B">
        <w:rPr>
          <w:rFonts w:eastAsia="SimSun"/>
          <w:lang w:eastAsia="zh-CN"/>
          <w:rPrChange w:id="14162" w:author="CR#1260r1" w:date="2020-04-07T05:54:00Z">
            <w:rPr>
              <w:rFonts w:eastAsia="SimSun"/>
              <w:lang w:eastAsia="zh-CN"/>
            </w:rPr>
          </w:rPrChange>
        </w:rPr>
        <w:t xml:space="preserve"> solution of CIoT signalling reduction optimizations </w:t>
      </w:r>
      <w:r w:rsidR="002031DB" w:rsidRPr="00451F5B">
        <w:rPr>
          <w:rPrChange w:id="14163" w:author="CR#1260r1" w:date="2020-04-07T05:54:00Z">
            <w:rPr/>
          </w:rPrChange>
        </w:rPr>
        <w:t xml:space="preserve">to be used is configured </w:t>
      </w:r>
      <w:r w:rsidR="002031DB" w:rsidRPr="00451F5B">
        <w:rPr>
          <w:rFonts w:eastAsia="SimSun"/>
          <w:lang w:eastAsia="zh-CN"/>
          <w:rPrChange w:id="14164" w:author="CR#1260r1" w:date="2020-04-07T05:54:00Z">
            <w:rPr>
              <w:rFonts w:eastAsia="SimSun"/>
              <w:lang w:eastAsia="zh-CN"/>
            </w:rPr>
          </w:rPrChange>
        </w:rPr>
        <w:t>over</w:t>
      </w:r>
      <w:r w:rsidR="002031DB" w:rsidRPr="00451F5B">
        <w:rPr>
          <w:rPrChange w:id="14165" w:author="CR#1260r1" w:date="2020-04-07T05:54:00Z">
            <w:rPr/>
          </w:rPrChange>
        </w:rPr>
        <w:t xml:space="preserve"> NAS signalling between the UE and the MME.</w:t>
      </w:r>
    </w:p>
    <w:p w:rsidR="002031DB" w:rsidRPr="00451F5B" w:rsidRDefault="0016211F" w:rsidP="0016211F">
      <w:pPr>
        <w:rPr>
          <w:rFonts w:eastAsia="SimSun"/>
          <w:lang w:eastAsia="zh-CN"/>
          <w:rPrChange w:id="14166" w:author="CR#1260r1" w:date="2020-04-07T05:54:00Z">
            <w:rPr>
              <w:rFonts w:eastAsia="SimSun"/>
              <w:lang w:eastAsia="zh-CN"/>
            </w:rPr>
          </w:rPrChange>
        </w:rPr>
      </w:pPr>
      <w:r w:rsidRPr="00451F5B">
        <w:rPr>
          <w:rPrChange w:id="14167" w:author="CR#1260r1" w:date="2020-04-07T05:54:00Z">
            <w:rPr/>
          </w:rPrChange>
        </w:rPr>
        <w:t xml:space="preserve">For NB-IoT, </w:t>
      </w:r>
      <w:r w:rsidR="002031DB" w:rsidRPr="00451F5B">
        <w:rPr>
          <w:rFonts w:eastAsia="SimSun"/>
          <w:lang w:eastAsia="zh-CN"/>
          <w:rPrChange w:id="14168" w:author="CR#1260r1" w:date="2020-04-07T05:54:00Z">
            <w:rPr>
              <w:rFonts w:eastAsia="SimSun"/>
              <w:lang w:eastAsia="zh-CN"/>
            </w:rPr>
          </w:rPrChange>
        </w:rPr>
        <w:t>PDCP is not used while AS security is not activated.</w:t>
      </w:r>
    </w:p>
    <w:p w:rsidR="002031DB" w:rsidRPr="00451F5B" w:rsidRDefault="002031DB" w:rsidP="002031DB">
      <w:pPr>
        <w:pStyle w:val="Heading3"/>
        <w:rPr>
          <w:rFonts w:eastAsia="SimSun"/>
          <w:lang w:eastAsia="zh-CN"/>
          <w:rPrChange w:id="14169" w:author="CR#1260r1" w:date="2020-04-07T05:54:00Z">
            <w:rPr>
              <w:rFonts w:eastAsia="SimSun"/>
              <w:lang w:eastAsia="zh-CN"/>
            </w:rPr>
          </w:rPrChange>
        </w:rPr>
      </w:pPr>
      <w:bookmarkStart w:id="14170" w:name="_Toc5894631"/>
      <w:r w:rsidRPr="00451F5B">
        <w:rPr>
          <w:rPrChange w:id="14171" w:author="CR#1260r1" w:date="2020-04-07T05:54:00Z">
            <w:rPr/>
          </w:rPrChange>
        </w:rPr>
        <w:t>7.3a.2</w:t>
      </w:r>
      <w:r w:rsidRPr="00451F5B">
        <w:rPr>
          <w:rPrChange w:id="14172" w:author="CR#1260r1" w:date="2020-04-07T05:54:00Z">
            <w:rPr/>
          </w:rPrChange>
        </w:rPr>
        <w:tab/>
        <w:t>Control Plane CIoT EPS optimizations</w:t>
      </w:r>
      <w:bookmarkEnd w:id="14170"/>
    </w:p>
    <w:p w:rsidR="002031DB" w:rsidRPr="00451F5B" w:rsidRDefault="002031DB" w:rsidP="002031DB">
      <w:pPr>
        <w:rPr>
          <w:rPrChange w:id="14173" w:author="CR#1260r1" w:date="2020-04-07T05:54:00Z">
            <w:rPr/>
          </w:rPrChange>
        </w:rPr>
      </w:pPr>
      <w:r w:rsidRPr="00451F5B">
        <w:rPr>
          <w:rPrChange w:id="14174" w:author="CR#1260r1" w:date="2020-04-07T05:54:00Z">
            <w:rPr/>
          </w:rPrChange>
        </w:rPr>
        <w:t>The RRC connection established for Control Plane CIoT EPS optimizations</w:t>
      </w:r>
      <w:r w:rsidR="00A45B08" w:rsidRPr="00451F5B">
        <w:rPr>
          <w:rPrChange w:id="14175" w:author="CR#1260r1" w:date="2020-04-07T05:54:00Z">
            <w:rPr/>
          </w:rPrChange>
        </w:rPr>
        <w:t>, as defined in TS 24.301</w:t>
      </w:r>
      <w:r w:rsidRPr="00451F5B">
        <w:rPr>
          <w:rFonts w:eastAsia="SimSun"/>
          <w:lang w:eastAsia="zh-CN"/>
          <w:rPrChange w:id="14176" w:author="CR#1260r1" w:date="2020-04-07T05:54:00Z">
            <w:rPr>
              <w:rFonts w:eastAsia="SimSun"/>
              <w:lang w:eastAsia="zh-CN"/>
            </w:rPr>
          </w:rPrChange>
        </w:rPr>
        <w:t xml:space="preserve"> [20]</w:t>
      </w:r>
      <w:r w:rsidRPr="00451F5B">
        <w:rPr>
          <w:rPrChange w:id="14177" w:author="CR#1260r1" w:date="2020-04-07T05:54:00Z">
            <w:rPr/>
          </w:rPrChange>
        </w:rPr>
        <w:t xml:space="preserve"> is characterized as below:</w:t>
      </w:r>
    </w:p>
    <w:p w:rsidR="002031DB" w:rsidRPr="00451F5B" w:rsidRDefault="002031DB" w:rsidP="002031DB">
      <w:pPr>
        <w:pStyle w:val="B1"/>
        <w:rPr>
          <w:rPrChange w:id="14178" w:author="CR#1260r1" w:date="2020-04-07T05:54:00Z">
            <w:rPr/>
          </w:rPrChange>
        </w:rPr>
      </w:pPr>
      <w:r w:rsidRPr="00451F5B">
        <w:rPr>
          <w:rPrChange w:id="14179" w:author="CR#1260r1" w:date="2020-04-07T05:54:00Z">
            <w:rPr/>
          </w:rPrChange>
        </w:rPr>
        <w:t>-</w:t>
      </w:r>
      <w:r w:rsidRPr="00451F5B">
        <w:rPr>
          <w:rPrChange w:id="14180" w:author="CR#1260r1" w:date="2020-04-07T05:54:00Z">
            <w:rPr/>
          </w:rPrChange>
        </w:rPr>
        <w:tab/>
        <w:t>A UL NAS signalling message or UL NAS message carrying data can be transmitted in a UL RRC container message</w:t>
      </w:r>
      <w:r w:rsidR="0016211F" w:rsidRPr="00451F5B">
        <w:rPr>
          <w:rPrChange w:id="14181" w:author="CR#1260r1" w:date="2020-04-07T05:54:00Z">
            <w:rPr/>
          </w:rPrChange>
        </w:rPr>
        <w:t xml:space="preserve"> (see Figure 7.3a.2-1)</w:t>
      </w:r>
      <w:r w:rsidRPr="00451F5B">
        <w:rPr>
          <w:rPrChange w:id="14182" w:author="CR#1260r1" w:date="2020-04-07T05:54:00Z">
            <w:rPr/>
          </w:rPrChange>
        </w:rPr>
        <w:t>. A DL NAS signaling or DL NAS data can be transmitted in a DL RRC container message;</w:t>
      </w:r>
    </w:p>
    <w:p w:rsidR="0016211F" w:rsidRPr="00451F5B" w:rsidRDefault="0016211F" w:rsidP="0016211F">
      <w:pPr>
        <w:pStyle w:val="B1"/>
        <w:rPr>
          <w:rPrChange w:id="14183" w:author="CR#1260r1" w:date="2020-04-07T05:54:00Z">
            <w:rPr/>
          </w:rPrChange>
        </w:rPr>
      </w:pPr>
      <w:r w:rsidRPr="00451F5B">
        <w:rPr>
          <w:rPrChange w:id="14184" w:author="CR#1260r1" w:date="2020-04-07T05:54:00Z">
            <w:rPr/>
          </w:rPrChange>
        </w:rPr>
        <w:t>-</w:t>
      </w:r>
      <w:r w:rsidRPr="00451F5B">
        <w:rPr>
          <w:rPrChange w:id="14185" w:author="CR#1260r1" w:date="2020-04-07T05:54:00Z">
            <w:rPr/>
          </w:rPrChange>
        </w:rPr>
        <w:tab/>
        <w:t>for NB-IoT:</w:t>
      </w:r>
    </w:p>
    <w:p w:rsidR="002031DB" w:rsidRPr="00451F5B" w:rsidRDefault="002031DB" w:rsidP="0016211F">
      <w:pPr>
        <w:pStyle w:val="B2"/>
        <w:rPr>
          <w:lang w:val="en-GB"/>
          <w:rPrChange w:id="14186" w:author="CR#1260r1" w:date="2020-04-07T05:54:00Z">
            <w:rPr>
              <w:lang w:val="en-GB"/>
            </w:rPr>
          </w:rPrChange>
        </w:rPr>
      </w:pPr>
      <w:r w:rsidRPr="00451F5B">
        <w:rPr>
          <w:lang w:val="en-GB"/>
          <w:rPrChange w:id="14187" w:author="CR#1260r1" w:date="2020-04-07T05:54:00Z">
            <w:rPr>
              <w:lang w:val="en-GB"/>
            </w:rPr>
          </w:rPrChange>
        </w:rPr>
        <w:t>-</w:t>
      </w:r>
      <w:r w:rsidRPr="00451F5B">
        <w:rPr>
          <w:lang w:val="en-GB"/>
          <w:rPrChange w:id="14188" w:author="CR#1260r1" w:date="2020-04-07T05:54:00Z">
            <w:rPr>
              <w:lang w:val="en-GB"/>
            </w:rPr>
          </w:rPrChange>
        </w:rPr>
        <w:tab/>
        <w:t>RRC connection reconfiguration</w:t>
      </w:r>
      <w:r w:rsidRPr="00451F5B">
        <w:rPr>
          <w:lang w:val="en-GB" w:eastAsia="zh-CN"/>
          <w:rPrChange w:id="14189" w:author="CR#1260r1" w:date="2020-04-07T05:54:00Z">
            <w:rPr>
              <w:lang w:val="en-GB" w:eastAsia="zh-CN"/>
            </w:rPr>
          </w:rPrChange>
        </w:rPr>
        <w:t xml:space="preserve"> and RRC connection re-establishment are</w:t>
      </w:r>
      <w:r w:rsidRPr="00451F5B">
        <w:rPr>
          <w:lang w:val="en-GB"/>
          <w:rPrChange w:id="14190" w:author="CR#1260r1" w:date="2020-04-07T05:54:00Z">
            <w:rPr>
              <w:lang w:val="en-GB"/>
            </w:rPr>
          </w:rPrChange>
        </w:rPr>
        <w:t xml:space="preserve"> not</w:t>
      </w:r>
      <w:r w:rsidRPr="00451F5B">
        <w:rPr>
          <w:lang w:val="en-GB" w:eastAsia="zh-CN"/>
          <w:rPrChange w:id="14191" w:author="CR#1260r1" w:date="2020-04-07T05:54:00Z">
            <w:rPr>
              <w:lang w:val="en-GB" w:eastAsia="zh-CN"/>
            </w:rPr>
          </w:rPrChange>
        </w:rPr>
        <w:t xml:space="preserve"> supported;</w:t>
      </w:r>
    </w:p>
    <w:p w:rsidR="002031DB" w:rsidRPr="00451F5B" w:rsidRDefault="002031DB" w:rsidP="0016211F">
      <w:pPr>
        <w:pStyle w:val="B2"/>
        <w:rPr>
          <w:lang w:val="en-GB"/>
          <w:rPrChange w:id="14192" w:author="CR#1260r1" w:date="2020-04-07T05:54:00Z">
            <w:rPr>
              <w:lang w:val="en-GB"/>
            </w:rPr>
          </w:rPrChange>
        </w:rPr>
      </w:pPr>
      <w:r w:rsidRPr="00451F5B">
        <w:rPr>
          <w:lang w:val="en-GB"/>
          <w:rPrChange w:id="14193" w:author="CR#1260r1" w:date="2020-04-07T05:54:00Z">
            <w:rPr>
              <w:lang w:val="en-GB"/>
            </w:rPr>
          </w:rPrChange>
        </w:rPr>
        <w:t>-</w:t>
      </w:r>
      <w:r w:rsidRPr="00451F5B">
        <w:rPr>
          <w:lang w:val="en-GB"/>
          <w:rPrChange w:id="14194" w:author="CR#1260r1" w:date="2020-04-07T05:54:00Z">
            <w:rPr>
              <w:lang w:val="en-GB"/>
            </w:rPr>
          </w:rPrChange>
        </w:rPr>
        <w:tab/>
        <w:t>Data radio bearer (DRB) is not used;</w:t>
      </w:r>
    </w:p>
    <w:p w:rsidR="00AF0301" w:rsidRPr="00451F5B" w:rsidRDefault="002031DB" w:rsidP="00AF0301">
      <w:pPr>
        <w:pStyle w:val="B2"/>
        <w:rPr>
          <w:lang w:val="en-GB"/>
          <w:rPrChange w:id="14195" w:author="CR#1260r1" w:date="2020-04-07T05:54:00Z">
            <w:rPr>
              <w:lang w:val="en-GB"/>
            </w:rPr>
          </w:rPrChange>
        </w:rPr>
      </w:pPr>
      <w:r w:rsidRPr="00451F5B">
        <w:rPr>
          <w:lang w:val="en-GB"/>
          <w:rPrChange w:id="14196" w:author="CR#1260r1" w:date="2020-04-07T05:54:00Z">
            <w:rPr>
              <w:lang w:val="en-GB"/>
            </w:rPr>
          </w:rPrChange>
        </w:rPr>
        <w:t>-</w:t>
      </w:r>
      <w:r w:rsidRPr="00451F5B">
        <w:rPr>
          <w:lang w:val="en-GB"/>
          <w:rPrChange w:id="14197" w:author="CR#1260r1" w:date="2020-04-07T05:54:00Z">
            <w:rPr>
              <w:lang w:val="en-GB"/>
            </w:rPr>
          </w:rPrChange>
        </w:rPr>
        <w:tab/>
        <w:t>AS security is not used;</w:t>
      </w:r>
      <w:r w:rsidR="00AF0301" w:rsidRPr="00451F5B">
        <w:rPr>
          <w:lang w:val="en-GB"/>
          <w:rPrChange w:id="14198" w:author="CR#1260r1" w:date="2020-04-07T05:54:00Z">
            <w:rPr>
              <w:lang w:val="en-GB"/>
            </w:rPr>
          </w:rPrChange>
        </w:rPr>
        <w:t xml:space="preserve"> </w:t>
      </w:r>
    </w:p>
    <w:p w:rsidR="002031DB" w:rsidRPr="00451F5B" w:rsidRDefault="00AF0301" w:rsidP="00AF0301">
      <w:pPr>
        <w:pStyle w:val="B2"/>
        <w:rPr>
          <w:lang w:val="en-GB"/>
          <w:rPrChange w:id="14199" w:author="CR#1260r1" w:date="2020-04-07T05:54:00Z">
            <w:rPr>
              <w:lang w:val="en-GB"/>
            </w:rPr>
          </w:rPrChange>
        </w:rPr>
      </w:pPr>
      <w:r w:rsidRPr="00451F5B">
        <w:rPr>
          <w:lang w:val="en-GB"/>
          <w:rPrChange w:id="14200" w:author="CR#1260r1" w:date="2020-04-07T05:54:00Z">
            <w:rPr>
              <w:lang w:val="en-GB"/>
            </w:rPr>
          </w:rPrChange>
        </w:rPr>
        <w:t>-</w:t>
      </w:r>
      <w:r w:rsidRPr="00451F5B">
        <w:rPr>
          <w:lang w:val="en-GB"/>
          <w:rPrChange w:id="14201" w:author="CR#1260r1" w:date="2020-04-07T05:54:00Z">
            <w:rPr>
              <w:lang w:val="en-GB"/>
            </w:rPr>
          </w:rPrChange>
        </w:rPr>
        <w:tab/>
        <w:t>A non-anchor carrier can be configured for all unicast transmissions during RRC connection establishment.</w:t>
      </w:r>
    </w:p>
    <w:p w:rsidR="002031DB" w:rsidRPr="00451F5B" w:rsidRDefault="002031DB" w:rsidP="002031DB">
      <w:pPr>
        <w:pStyle w:val="B1"/>
        <w:rPr>
          <w:rFonts w:eastAsia="SimSun"/>
          <w:lang w:eastAsia="zh-CN"/>
          <w:rPrChange w:id="14202" w:author="CR#1260r1" w:date="2020-04-07T05:54:00Z">
            <w:rPr>
              <w:rFonts w:eastAsia="SimSun"/>
              <w:lang w:eastAsia="zh-CN"/>
            </w:rPr>
          </w:rPrChange>
        </w:rPr>
      </w:pPr>
      <w:r w:rsidRPr="00451F5B">
        <w:rPr>
          <w:rPrChange w:id="14203" w:author="CR#1260r1" w:date="2020-04-07T05:54:00Z">
            <w:rPr/>
          </w:rPrChange>
        </w:rPr>
        <w:t>-</w:t>
      </w:r>
      <w:r w:rsidRPr="00451F5B">
        <w:rPr>
          <w:rPrChange w:id="14204" w:author="CR#1260r1" w:date="2020-04-07T05:54:00Z">
            <w:rPr/>
          </w:rPrChange>
        </w:rPr>
        <w:tab/>
        <w:t>There is no differentiation between the different data types (i.e. IP, non-IP or SMS) in the AS</w:t>
      </w:r>
      <w:r w:rsidRPr="00451F5B">
        <w:rPr>
          <w:rFonts w:eastAsia="SimSun"/>
          <w:lang w:eastAsia="zh-CN"/>
          <w:rPrChange w:id="14205" w:author="CR#1260r1" w:date="2020-04-07T05:54:00Z">
            <w:rPr>
              <w:rFonts w:eastAsia="SimSun"/>
              <w:lang w:eastAsia="zh-CN"/>
            </w:rPr>
          </w:rPrChange>
        </w:rPr>
        <w:t>.</w:t>
      </w:r>
    </w:p>
    <w:p w:rsidR="0016211F" w:rsidRPr="00451F5B" w:rsidRDefault="0016211F" w:rsidP="0016211F">
      <w:pPr>
        <w:pStyle w:val="TH"/>
        <w:rPr>
          <w:lang w:val="en-GB"/>
          <w:rPrChange w:id="14206" w:author="CR#1260r1" w:date="2020-04-07T05:54:00Z">
            <w:rPr>
              <w:lang w:val="en-GB"/>
            </w:rPr>
          </w:rPrChange>
        </w:rPr>
      </w:pPr>
      <w:r w:rsidRPr="00451F5B">
        <w:rPr>
          <w:lang w:val="en-GB"/>
          <w:rPrChange w:id="14207" w:author="CR#1260r1" w:date="2020-04-07T05:54:00Z">
            <w:rPr>
              <w:lang w:val="en-GB"/>
            </w:rPr>
          </w:rPrChange>
        </w:rPr>
        <w:object w:dxaOrig="6795" w:dyaOrig="3735">
          <v:shape id="_x0000_i1075" type="#_x0000_t75" style="width:303pt;height:167.25pt" o:ole="">
            <v:imagedata r:id="rId112" o:title=""/>
          </v:shape>
          <o:OLEObject Type="Embed" ProgID="Visio.Drawing.15" ShapeID="_x0000_i1075" DrawAspect="Content" ObjectID="_1647744789" r:id="rId113"/>
        </w:object>
      </w:r>
    </w:p>
    <w:p w:rsidR="0016211F" w:rsidRPr="00451F5B" w:rsidRDefault="0016211F" w:rsidP="0016211F">
      <w:pPr>
        <w:pStyle w:val="TF"/>
        <w:rPr>
          <w:lang w:val="en-GB"/>
          <w:rPrChange w:id="14208" w:author="CR#1260r1" w:date="2020-04-07T05:54:00Z">
            <w:rPr>
              <w:lang w:val="en-GB"/>
            </w:rPr>
          </w:rPrChange>
        </w:rPr>
      </w:pPr>
      <w:r w:rsidRPr="00451F5B">
        <w:rPr>
          <w:lang w:val="en-GB"/>
          <w:rPrChange w:id="14209" w:author="CR#1260r1" w:date="2020-04-07T05:54:00Z">
            <w:rPr>
              <w:lang w:val="en-GB"/>
            </w:rPr>
          </w:rPrChange>
        </w:rPr>
        <w:t>Figure 7.3a.2-1: The RRC connection established for Control Plane CIoT EPS Optimizations</w:t>
      </w:r>
    </w:p>
    <w:p w:rsidR="002031DB" w:rsidRPr="00451F5B" w:rsidRDefault="002031DB" w:rsidP="002031DB">
      <w:pPr>
        <w:pStyle w:val="Heading3"/>
        <w:rPr>
          <w:rPrChange w:id="14210" w:author="CR#1260r1" w:date="2020-04-07T05:54:00Z">
            <w:rPr/>
          </w:rPrChange>
        </w:rPr>
      </w:pPr>
      <w:bookmarkStart w:id="14211" w:name="_Toc5894632"/>
      <w:r w:rsidRPr="00451F5B">
        <w:rPr>
          <w:rPrChange w:id="14212" w:author="CR#1260r1" w:date="2020-04-07T05:54:00Z">
            <w:rPr/>
          </w:rPrChange>
        </w:rPr>
        <w:t>7.3a.3</w:t>
      </w:r>
      <w:r w:rsidRPr="00451F5B">
        <w:rPr>
          <w:rPrChange w:id="14213" w:author="CR#1260r1" w:date="2020-04-07T05:54:00Z">
            <w:rPr/>
          </w:rPrChange>
        </w:rPr>
        <w:tab/>
      </w:r>
      <w:r w:rsidRPr="00451F5B">
        <w:rPr>
          <w:rFonts w:eastAsia="SimSun"/>
          <w:lang w:eastAsia="zh-CN"/>
          <w:rPrChange w:id="14214" w:author="CR#1260r1" w:date="2020-04-07T05:54:00Z">
            <w:rPr>
              <w:rFonts w:eastAsia="SimSun"/>
              <w:lang w:eastAsia="zh-CN"/>
            </w:rPr>
          </w:rPrChange>
        </w:rPr>
        <w:t>User</w:t>
      </w:r>
      <w:r w:rsidRPr="00451F5B">
        <w:rPr>
          <w:rPrChange w:id="14215" w:author="CR#1260r1" w:date="2020-04-07T05:54:00Z">
            <w:rPr/>
          </w:rPrChange>
        </w:rPr>
        <w:t xml:space="preserve"> Plane CIoT EPS optimizations</w:t>
      </w:r>
      <w:bookmarkEnd w:id="14211"/>
    </w:p>
    <w:p w:rsidR="002031DB" w:rsidRPr="00451F5B" w:rsidRDefault="002031DB" w:rsidP="002031DB">
      <w:pPr>
        <w:rPr>
          <w:rPrChange w:id="14216" w:author="CR#1260r1" w:date="2020-04-07T05:54:00Z">
            <w:rPr/>
          </w:rPrChange>
        </w:rPr>
      </w:pPr>
      <w:r w:rsidRPr="00451F5B">
        <w:rPr>
          <w:rPrChange w:id="14217" w:author="CR#1260r1" w:date="2020-04-07T05:54:00Z">
            <w:rPr/>
          </w:rPrChange>
        </w:rPr>
        <w:t>The RRC connection established for</w:t>
      </w:r>
      <w:r w:rsidRPr="00451F5B">
        <w:rPr>
          <w:rFonts w:eastAsia="SimSun"/>
          <w:lang w:eastAsia="zh-CN"/>
          <w:rPrChange w:id="14218" w:author="CR#1260r1" w:date="2020-04-07T05:54:00Z">
            <w:rPr>
              <w:rFonts w:eastAsia="SimSun"/>
              <w:lang w:eastAsia="zh-CN"/>
            </w:rPr>
          </w:rPrChange>
        </w:rPr>
        <w:t xml:space="preserve"> User</w:t>
      </w:r>
      <w:r w:rsidRPr="00451F5B">
        <w:rPr>
          <w:rPrChange w:id="14219" w:author="CR#1260r1" w:date="2020-04-07T05:54:00Z">
            <w:rPr/>
          </w:rPrChange>
        </w:rPr>
        <w:t xml:space="preserve"> Plane CIoT EPS optimization</w:t>
      </w:r>
      <w:r w:rsidR="00A45B08" w:rsidRPr="00451F5B">
        <w:rPr>
          <w:rPrChange w:id="14220" w:author="CR#1260r1" w:date="2020-04-07T05:54:00Z">
            <w:rPr/>
          </w:rPrChange>
        </w:rPr>
        <w:t>, as defined in TS 24.301</w:t>
      </w:r>
      <w:r w:rsidRPr="00451F5B">
        <w:rPr>
          <w:rFonts w:eastAsia="SimSun"/>
          <w:lang w:eastAsia="zh-CN"/>
          <w:rPrChange w:id="14221" w:author="CR#1260r1" w:date="2020-04-07T05:54:00Z">
            <w:rPr>
              <w:rFonts w:eastAsia="SimSun"/>
              <w:lang w:eastAsia="zh-CN"/>
            </w:rPr>
          </w:rPrChange>
        </w:rPr>
        <w:t xml:space="preserve"> [20]</w:t>
      </w:r>
      <w:r w:rsidR="00A45B08" w:rsidRPr="00451F5B">
        <w:rPr>
          <w:rFonts w:eastAsia="SimSun"/>
          <w:lang w:eastAsia="zh-CN"/>
          <w:rPrChange w:id="14222" w:author="CR#1260r1" w:date="2020-04-07T05:54:00Z">
            <w:rPr>
              <w:rFonts w:eastAsia="SimSun"/>
              <w:lang w:eastAsia="zh-CN"/>
            </w:rPr>
          </w:rPrChange>
        </w:rPr>
        <w:t>,</w:t>
      </w:r>
      <w:r w:rsidRPr="00451F5B">
        <w:rPr>
          <w:rFonts w:eastAsia="SimSun"/>
          <w:lang w:eastAsia="zh-CN"/>
          <w:rPrChange w:id="14223" w:author="CR#1260r1" w:date="2020-04-07T05:54:00Z">
            <w:rPr>
              <w:rFonts w:eastAsia="SimSun"/>
              <w:lang w:eastAsia="zh-CN"/>
            </w:rPr>
          </w:rPrChange>
        </w:rPr>
        <w:t xml:space="preserve"> </w:t>
      </w:r>
      <w:r w:rsidRPr="00451F5B">
        <w:rPr>
          <w:rPrChange w:id="14224" w:author="CR#1260r1" w:date="2020-04-07T05:54:00Z">
            <w:rPr/>
          </w:rPrChange>
        </w:rPr>
        <w:t>is characterized as below:</w:t>
      </w:r>
    </w:p>
    <w:p w:rsidR="002031DB" w:rsidRPr="00451F5B" w:rsidRDefault="002031DB" w:rsidP="002031DB">
      <w:pPr>
        <w:pStyle w:val="B1"/>
        <w:rPr>
          <w:rPrChange w:id="14225" w:author="CR#1260r1" w:date="2020-04-07T05:54:00Z">
            <w:rPr/>
          </w:rPrChange>
        </w:rPr>
      </w:pPr>
      <w:r w:rsidRPr="00451F5B">
        <w:rPr>
          <w:rPrChange w:id="14226" w:author="CR#1260r1" w:date="2020-04-07T05:54:00Z">
            <w:rPr/>
          </w:rPrChange>
        </w:rPr>
        <w:t>-</w:t>
      </w:r>
      <w:r w:rsidRPr="00451F5B">
        <w:rPr>
          <w:rPrChange w:id="14227" w:author="CR#1260r1" w:date="2020-04-07T05:54:00Z">
            <w:rPr/>
          </w:rPrChange>
        </w:rPr>
        <w:tab/>
      </w:r>
      <w:r w:rsidRPr="00451F5B">
        <w:rPr>
          <w:rFonts w:eastAsia="SimSun"/>
          <w:lang w:eastAsia="zh-CN"/>
          <w:rPrChange w:id="14228" w:author="CR#1260r1" w:date="2020-04-07T05:54:00Z">
            <w:rPr>
              <w:rFonts w:eastAsia="SimSun"/>
              <w:lang w:eastAsia="zh-CN"/>
            </w:rPr>
          </w:rPrChange>
        </w:rPr>
        <w:t>A RRC connection suspend procedure is used a</w:t>
      </w:r>
      <w:r w:rsidRPr="00451F5B">
        <w:rPr>
          <w:rPrChange w:id="14229" w:author="CR#1260r1" w:date="2020-04-07T05:54:00Z">
            <w:rPr/>
          </w:rPrChange>
        </w:rPr>
        <w:t xml:space="preserve">t RRC connection release, the eNB may request the UE to retain the </w:t>
      </w:r>
      <w:r w:rsidR="008D0A27" w:rsidRPr="00451F5B">
        <w:rPr>
          <w:rPrChange w:id="14230" w:author="CR#1260r1" w:date="2020-04-07T05:54:00Z">
            <w:rPr/>
          </w:rPrChange>
        </w:rPr>
        <w:t xml:space="preserve">UE </w:t>
      </w:r>
      <w:r w:rsidRPr="00451F5B">
        <w:rPr>
          <w:rPrChange w:id="14231" w:author="CR#1260r1" w:date="2020-04-07T05:54:00Z">
            <w:rPr/>
          </w:rPrChange>
        </w:rPr>
        <w:t>AS context</w:t>
      </w:r>
      <w:r w:rsidRPr="00451F5B">
        <w:rPr>
          <w:rFonts w:eastAsia="SimSun"/>
          <w:lang w:eastAsia="zh-CN"/>
          <w:rPrChange w:id="14232" w:author="CR#1260r1" w:date="2020-04-07T05:54:00Z">
            <w:rPr>
              <w:rFonts w:eastAsia="SimSun"/>
              <w:lang w:eastAsia="zh-CN"/>
            </w:rPr>
          </w:rPrChange>
        </w:rPr>
        <w:t xml:space="preserve"> including UE capability</w:t>
      </w:r>
      <w:r w:rsidRPr="00451F5B">
        <w:rPr>
          <w:rPrChange w:id="14233" w:author="CR#1260r1" w:date="2020-04-07T05:54:00Z">
            <w:rPr/>
          </w:rPrChange>
        </w:rPr>
        <w:t xml:space="preserve"> in RRC_IDLE;</w:t>
      </w:r>
    </w:p>
    <w:p w:rsidR="002031DB" w:rsidRPr="00451F5B" w:rsidRDefault="002031DB" w:rsidP="002031DB">
      <w:pPr>
        <w:pStyle w:val="B1"/>
        <w:rPr>
          <w:rPrChange w:id="14234" w:author="CR#1260r1" w:date="2020-04-07T05:54:00Z">
            <w:rPr/>
          </w:rPrChange>
        </w:rPr>
      </w:pPr>
      <w:r w:rsidRPr="00451F5B">
        <w:rPr>
          <w:rPrChange w:id="14235" w:author="CR#1260r1" w:date="2020-04-07T05:54:00Z">
            <w:rPr/>
          </w:rPrChange>
        </w:rPr>
        <w:t>-</w:t>
      </w:r>
      <w:r w:rsidRPr="00451F5B">
        <w:rPr>
          <w:rPrChange w:id="14236" w:author="CR#1260r1" w:date="2020-04-07T05:54:00Z">
            <w:rPr/>
          </w:rPrChange>
        </w:rPr>
        <w:tab/>
        <w:t>A RRC connection resume procedure is used at transition from RRC_IDLE to RRC_CONNECTED where previously stored information in the UE as well as in the eNB is utilised to resume the RRC connection</w:t>
      </w:r>
      <w:r w:rsidRPr="00451F5B">
        <w:rPr>
          <w:rFonts w:eastAsia="SimSun"/>
          <w:lang w:eastAsia="zh-CN"/>
          <w:rPrChange w:id="14237" w:author="CR#1260r1" w:date="2020-04-07T05:54:00Z">
            <w:rPr>
              <w:rFonts w:eastAsia="SimSun"/>
              <w:lang w:eastAsia="zh-CN"/>
            </w:rPr>
          </w:rPrChange>
        </w:rPr>
        <w:t xml:space="preserve">. </w:t>
      </w:r>
      <w:r w:rsidRPr="00451F5B">
        <w:rPr>
          <w:rPrChange w:id="14238" w:author="CR#1260r1" w:date="2020-04-07T05:54:00Z">
            <w:rPr/>
          </w:rPrChange>
        </w:rPr>
        <w:t>In the message to resume, the UE provides a</w:t>
      </w:r>
      <w:r w:rsidRPr="00451F5B">
        <w:rPr>
          <w:rFonts w:eastAsia="SimSun"/>
          <w:lang w:eastAsia="zh-CN"/>
          <w:rPrChange w:id="14239" w:author="CR#1260r1" w:date="2020-04-07T05:54:00Z">
            <w:rPr>
              <w:rFonts w:eastAsia="SimSun"/>
              <w:lang w:eastAsia="zh-CN"/>
            </w:rPr>
          </w:rPrChange>
        </w:rPr>
        <w:t xml:space="preserve"> Resume ID</w:t>
      </w:r>
      <w:r w:rsidRPr="00451F5B">
        <w:rPr>
          <w:rPrChange w:id="14240" w:author="CR#1260r1" w:date="2020-04-07T05:54:00Z">
            <w:rPr/>
          </w:rPrChange>
        </w:rPr>
        <w:t xml:space="preserve"> to be used by the eNB to access the stored information required to resume the RRC connection;</w:t>
      </w:r>
    </w:p>
    <w:p w:rsidR="002031DB" w:rsidRPr="00451F5B" w:rsidRDefault="002031DB" w:rsidP="002031DB">
      <w:pPr>
        <w:pStyle w:val="B1"/>
        <w:rPr>
          <w:rFonts w:eastAsia="SimSun"/>
          <w:lang w:eastAsia="zh-CN"/>
          <w:rPrChange w:id="14241" w:author="CR#1260r1" w:date="2020-04-07T05:54:00Z">
            <w:rPr>
              <w:rFonts w:eastAsia="SimSun"/>
              <w:lang w:eastAsia="zh-CN"/>
            </w:rPr>
          </w:rPrChange>
        </w:rPr>
      </w:pPr>
      <w:r w:rsidRPr="00451F5B">
        <w:rPr>
          <w:rPrChange w:id="14242" w:author="CR#1260r1" w:date="2020-04-07T05:54:00Z">
            <w:rPr/>
          </w:rPrChange>
        </w:rPr>
        <w:lastRenderedPageBreak/>
        <w:t>-</w:t>
      </w:r>
      <w:r w:rsidRPr="00451F5B">
        <w:rPr>
          <w:rPrChange w:id="14243" w:author="CR#1260r1" w:date="2020-04-07T05:54:00Z">
            <w:rPr/>
          </w:rPrChange>
        </w:rPr>
        <w:tab/>
        <w:t xml:space="preserve">At suspend-resume, security is continued. </w:t>
      </w:r>
      <w:r w:rsidRPr="00451F5B">
        <w:rPr>
          <w:rFonts w:eastAsia="SimSun"/>
          <w:lang w:eastAsia="zh-CN"/>
          <w:rPrChange w:id="14244" w:author="CR#1260r1" w:date="2020-04-07T05:54:00Z">
            <w:rPr>
              <w:rFonts w:eastAsia="SimSun"/>
              <w:lang w:eastAsia="zh-CN"/>
            </w:rPr>
          </w:rPrChange>
        </w:rPr>
        <w:t xml:space="preserve">Re-keying is not supported in RRC </w:t>
      </w:r>
      <w:r w:rsidR="00F60BD2" w:rsidRPr="00451F5B">
        <w:rPr>
          <w:lang w:eastAsia="zh-TW"/>
          <w:rPrChange w:id="14245" w:author="CR#1260r1" w:date="2020-04-07T05:54:00Z">
            <w:rPr>
              <w:lang w:eastAsia="zh-TW"/>
            </w:rPr>
          </w:rPrChange>
        </w:rPr>
        <w:t>connection r</w:t>
      </w:r>
      <w:r w:rsidR="00F60BD2" w:rsidRPr="00451F5B">
        <w:rPr>
          <w:rFonts w:eastAsia="SimSun"/>
          <w:lang w:eastAsia="zh-CN"/>
          <w:rPrChange w:id="14246" w:author="CR#1260r1" w:date="2020-04-07T05:54:00Z">
            <w:rPr>
              <w:rFonts w:eastAsia="SimSun"/>
              <w:lang w:eastAsia="zh-CN"/>
            </w:rPr>
          </w:rPrChange>
        </w:rPr>
        <w:t xml:space="preserve">esume </w:t>
      </w:r>
      <w:r w:rsidRPr="00451F5B">
        <w:rPr>
          <w:rFonts w:eastAsia="SimSun"/>
          <w:lang w:eastAsia="zh-CN"/>
          <w:rPrChange w:id="14247" w:author="CR#1260r1" w:date="2020-04-07T05:54:00Z">
            <w:rPr>
              <w:rFonts w:eastAsia="SimSun"/>
              <w:lang w:eastAsia="zh-CN"/>
            </w:rPr>
          </w:rPrChange>
        </w:rPr>
        <w:t xml:space="preserve">procedure. The short MAC-I is reused as the authentication token at RRC </w:t>
      </w:r>
      <w:r w:rsidR="00F60BD2" w:rsidRPr="00451F5B">
        <w:rPr>
          <w:lang w:eastAsia="zh-TW"/>
          <w:rPrChange w:id="14248" w:author="CR#1260r1" w:date="2020-04-07T05:54:00Z">
            <w:rPr>
              <w:lang w:eastAsia="zh-TW"/>
            </w:rPr>
          </w:rPrChange>
        </w:rPr>
        <w:t xml:space="preserve">connection </w:t>
      </w:r>
      <w:r w:rsidRPr="00451F5B">
        <w:rPr>
          <w:rFonts w:eastAsia="SimSun"/>
          <w:lang w:eastAsia="zh-CN"/>
          <w:rPrChange w:id="14249" w:author="CR#1260r1" w:date="2020-04-07T05:54:00Z">
            <w:rPr>
              <w:rFonts w:eastAsia="SimSun"/>
              <w:lang w:eastAsia="zh-CN"/>
            </w:rPr>
          </w:rPrChange>
        </w:rPr>
        <w:t xml:space="preserve">reestablishment procedure and RRC </w:t>
      </w:r>
      <w:r w:rsidR="00F60BD2" w:rsidRPr="00451F5B">
        <w:rPr>
          <w:lang w:eastAsia="zh-TW"/>
          <w:rPrChange w:id="14250" w:author="CR#1260r1" w:date="2020-04-07T05:54:00Z">
            <w:rPr>
              <w:lang w:eastAsia="zh-TW"/>
            </w:rPr>
          </w:rPrChange>
        </w:rPr>
        <w:t xml:space="preserve">connection </w:t>
      </w:r>
      <w:r w:rsidRPr="00451F5B">
        <w:rPr>
          <w:rFonts w:eastAsia="SimSun"/>
          <w:lang w:eastAsia="zh-CN"/>
          <w:rPrChange w:id="14251" w:author="CR#1260r1" w:date="2020-04-07T05:54:00Z">
            <w:rPr>
              <w:rFonts w:eastAsia="SimSun"/>
              <w:lang w:eastAsia="zh-CN"/>
            </w:rPr>
          </w:rPrChange>
        </w:rPr>
        <w:t xml:space="preserve">resume procedure by the UE. The eNB provides the NCC </w:t>
      </w:r>
      <w:r w:rsidR="0016211F" w:rsidRPr="00451F5B">
        <w:rPr>
          <w:rFonts w:eastAsia="SimSun"/>
          <w:lang w:eastAsia="zh-CN"/>
          <w:rPrChange w:id="14252" w:author="CR#1260r1" w:date="2020-04-07T05:54:00Z">
            <w:rPr>
              <w:rFonts w:eastAsia="SimSun"/>
              <w:lang w:eastAsia="zh-CN"/>
            </w:rPr>
          </w:rPrChange>
        </w:rPr>
        <w:t>in</w:t>
      </w:r>
      <w:r w:rsidR="00F60BD2" w:rsidRPr="00451F5B">
        <w:rPr>
          <w:lang w:eastAsia="zh-TW"/>
          <w:rPrChange w:id="14253" w:author="CR#1260r1" w:date="2020-04-07T05:54:00Z">
            <w:rPr>
              <w:lang w:eastAsia="zh-TW"/>
            </w:rPr>
          </w:rPrChange>
        </w:rPr>
        <w:t xml:space="preserve"> the</w:t>
      </w:r>
      <w:r w:rsidR="0016211F" w:rsidRPr="00451F5B">
        <w:rPr>
          <w:rFonts w:eastAsia="SimSun"/>
          <w:lang w:eastAsia="zh-CN"/>
          <w:rPrChange w:id="14254" w:author="CR#1260r1" w:date="2020-04-07T05:54:00Z">
            <w:rPr>
              <w:rFonts w:eastAsia="SimSun"/>
              <w:lang w:eastAsia="zh-CN"/>
            </w:rPr>
          </w:rPrChange>
        </w:rPr>
        <w:t xml:space="preserve"> </w:t>
      </w:r>
      <w:r w:rsidR="0016211F" w:rsidRPr="00451F5B">
        <w:rPr>
          <w:rFonts w:eastAsia="SimSun"/>
          <w:i/>
          <w:lang w:eastAsia="zh-CN"/>
          <w:rPrChange w:id="14255" w:author="CR#1260r1" w:date="2020-04-07T05:54:00Z">
            <w:rPr>
              <w:rFonts w:eastAsia="SimSun"/>
              <w:i/>
              <w:lang w:eastAsia="zh-CN"/>
            </w:rPr>
          </w:rPrChange>
        </w:rPr>
        <w:t>RRCConnectionResume</w:t>
      </w:r>
      <w:r w:rsidR="0016211F" w:rsidRPr="00451F5B">
        <w:rPr>
          <w:rFonts w:eastAsia="SimSun"/>
          <w:lang w:eastAsia="zh-CN"/>
          <w:rPrChange w:id="14256" w:author="CR#1260r1" w:date="2020-04-07T05:54:00Z">
            <w:rPr>
              <w:rFonts w:eastAsia="SimSun"/>
              <w:lang w:eastAsia="zh-CN"/>
            </w:rPr>
          </w:rPrChange>
        </w:rPr>
        <w:t xml:space="preserve"> message </w:t>
      </w:r>
      <w:r w:rsidRPr="00451F5B">
        <w:rPr>
          <w:rFonts w:eastAsia="SimSun"/>
          <w:lang w:eastAsia="zh-CN"/>
          <w:rPrChange w:id="14257" w:author="CR#1260r1" w:date="2020-04-07T05:54:00Z">
            <w:rPr>
              <w:rFonts w:eastAsia="SimSun"/>
              <w:lang w:eastAsia="zh-CN"/>
            </w:rPr>
          </w:rPrChange>
        </w:rPr>
        <w:t>as well. And also the UE resets the COUNT;</w:t>
      </w:r>
    </w:p>
    <w:p w:rsidR="002031DB" w:rsidRPr="00451F5B" w:rsidRDefault="002031DB" w:rsidP="002031DB">
      <w:pPr>
        <w:pStyle w:val="B1"/>
        <w:rPr>
          <w:rFonts w:eastAsia="SimSun"/>
          <w:lang w:eastAsia="zh-CN"/>
          <w:rPrChange w:id="14258" w:author="CR#1260r1" w:date="2020-04-07T05:54:00Z">
            <w:rPr>
              <w:rFonts w:eastAsia="SimSun"/>
              <w:lang w:eastAsia="zh-CN"/>
            </w:rPr>
          </w:rPrChange>
        </w:rPr>
      </w:pPr>
      <w:r w:rsidRPr="00451F5B">
        <w:rPr>
          <w:rFonts w:eastAsia="SimSun"/>
          <w:lang w:eastAsia="zh-CN"/>
          <w:rPrChange w:id="14259" w:author="CR#1260r1" w:date="2020-04-07T05:54:00Z">
            <w:rPr>
              <w:rFonts w:eastAsia="SimSun"/>
              <w:lang w:eastAsia="zh-CN"/>
            </w:rPr>
          </w:rPrChange>
        </w:rPr>
        <w:t>-</w:t>
      </w:r>
      <w:r w:rsidR="00174215" w:rsidRPr="00451F5B">
        <w:rPr>
          <w:rPrChange w:id="14260" w:author="CR#1260r1" w:date="2020-04-07T05:54:00Z">
            <w:rPr/>
          </w:rPrChange>
        </w:rPr>
        <w:tab/>
      </w:r>
      <w:r w:rsidRPr="00451F5B">
        <w:rPr>
          <w:rFonts w:eastAsia="SimSun"/>
          <w:lang w:eastAsia="zh-CN"/>
          <w:rPrChange w:id="14261" w:author="CR#1260r1" w:date="2020-04-07T05:54:00Z">
            <w:rPr>
              <w:rFonts w:eastAsia="SimSun"/>
              <w:lang w:eastAsia="zh-CN"/>
            </w:rPr>
          </w:rPrChange>
        </w:rPr>
        <w:t>Multiplexing of CCCH and DTCH in the transition from RRC_IDLE to RRC CONNECTED is not supported;</w:t>
      </w:r>
    </w:p>
    <w:p w:rsidR="002031DB" w:rsidRPr="00451F5B" w:rsidRDefault="002031DB" w:rsidP="002031DB">
      <w:pPr>
        <w:pStyle w:val="B1"/>
        <w:rPr>
          <w:rFonts w:eastAsia="SimSun"/>
          <w:lang w:eastAsia="zh-CN"/>
          <w:rPrChange w:id="14262" w:author="CR#1260r1" w:date="2020-04-07T05:54:00Z">
            <w:rPr>
              <w:rFonts w:eastAsia="SimSun"/>
              <w:lang w:eastAsia="zh-CN"/>
            </w:rPr>
          </w:rPrChange>
        </w:rPr>
      </w:pPr>
      <w:r w:rsidRPr="00451F5B">
        <w:rPr>
          <w:rFonts w:eastAsia="SimSun"/>
          <w:lang w:eastAsia="zh-CN"/>
          <w:rPrChange w:id="14263" w:author="CR#1260r1" w:date="2020-04-07T05:54:00Z">
            <w:rPr>
              <w:rFonts w:eastAsia="SimSun"/>
              <w:lang w:eastAsia="zh-CN"/>
            </w:rPr>
          </w:rPrChange>
        </w:rPr>
        <w:t>-</w:t>
      </w:r>
      <w:r w:rsidRPr="00451F5B">
        <w:rPr>
          <w:rFonts w:eastAsia="SimSun"/>
          <w:lang w:eastAsia="zh-CN"/>
          <w:rPrChange w:id="14264" w:author="CR#1260r1" w:date="2020-04-07T05:54:00Z">
            <w:rPr>
              <w:rFonts w:eastAsia="SimSun"/>
              <w:lang w:eastAsia="zh-CN"/>
            </w:rPr>
          </w:rPrChange>
        </w:rPr>
        <w:tab/>
      </w:r>
      <w:r w:rsidR="0016211F" w:rsidRPr="00451F5B">
        <w:rPr>
          <w:rFonts w:eastAsia="SimSun"/>
          <w:lang w:eastAsia="zh-CN"/>
          <w:rPrChange w:id="14265" w:author="CR#1260r1" w:date="2020-04-07T05:54:00Z">
            <w:rPr>
              <w:rFonts w:eastAsia="SimSun"/>
              <w:lang w:eastAsia="zh-CN"/>
            </w:rPr>
          </w:rPrChange>
        </w:rPr>
        <w:t>For NB-IoT, a</w:t>
      </w:r>
      <w:r w:rsidRPr="00451F5B">
        <w:rPr>
          <w:rFonts w:eastAsia="SimSun"/>
          <w:lang w:eastAsia="zh-CN"/>
          <w:rPrChange w:id="14266" w:author="CR#1260r1" w:date="2020-04-07T05:54:00Z">
            <w:rPr>
              <w:rFonts w:eastAsia="SimSun"/>
              <w:lang w:eastAsia="zh-CN"/>
            </w:rPr>
          </w:rPrChange>
        </w:rPr>
        <w:t xml:space="preserve"> non-anchor carrier </w:t>
      </w:r>
      <w:r w:rsidRPr="00451F5B">
        <w:rPr>
          <w:lang w:eastAsia="zh-CN"/>
          <w:rPrChange w:id="14267" w:author="CR#1260r1" w:date="2020-04-07T05:54:00Z">
            <w:rPr>
              <w:lang w:eastAsia="zh-CN"/>
            </w:rPr>
          </w:rPrChange>
        </w:rPr>
        <w:t xml:space="preserve">can be configured </w:t>
      </w:r>
      <w:r w:rsidR="00AF0301" w:rsidRPr="00451F5B">
        <w:rPr>
          <w:lang w:eastAsia="zh-CN"/>
          <w:rPrChange w:id="14268" w:author="CR#1260r1" w:date="2020-04-07T05:54:00Z">
            <w:rPr>
              <w:lang w:eastAsia="zh-CN"/>
            </w:rPr>
          </w:rPrChange>
        </w:rPr>
        <w:t xml:space="preserve">for all unicast transmissions </w:t>
      </w:r>
      <w:r w:rsidRPr="00451F5B">
        <w:rPr>
          <w:lang w:eastAsia="zh-CN"/>
          <w:rPrChange w:id="14269" w:author="CR#1260r1" w:date="2020-04-07T05:54:00Z">
            <w:rPr>
              <w:lang w:eastAsia="zh-CN"/>
            </w:rPr>
          </w:rPrChange>
        </w:rPr>
        <w:t>when an RRC connection is re</w:t>
      </w:r>
      <w:r w:rsidRPr="00451F5B">
        <w:rPr>
          <w:rFonts w:eastAsia="SimSun"/>
          <w:lang w:eastAsia="zh-CN"/>
          <w:rPrChange w:id="14270" w:author="CR#1260r1" w:date="2020-04-07T05:54:00Z">
            <w:rPr>
              <w:rFonts w:eastAsia="SimSun"/>
              <w:lang w:eastAsia="zh-CN"/>
            </w:rPr>
          </w:rPrChange>
        </w:rPr>
        <w:t>-</w:t>
      </w:r>
      <w:r w:rsidRPr="00451F5B">
        <w:rPr>
          <w:lang w:eastAsia="zh-CN"/>
          <w:rPrChange w:id="14271" w:author="CR#1260r1" w:date="2020-04-07T05:54:00Z">
            <w:rPr>
              <w:lang w:eastAsia="zh-CN"/>
            </w:rPr>
          </w:rPrChange>
        </w:rPr>
        <w:t>established</w:t>
      </w:r>
      <w:r w:rsidRPr="00451F5B">
        <w:rPr>
          <w:rFonts w:eastAsia="SimSun"/>
          <w:lang w:eastAsia="zh-CN"/>
          <w:rPrChange w:id="14272" w:author="CR#1260r1" w:date="2020-04-07T05:54:00Z">
            <w:rPr>
              <w:rFonts w:eastAsia="SimSun"/>
              <w:lang w:eastAsia="zh-CN"/>
            </w:rPr>
          </w:rPrChange>
        </w:rPr>
        <w:t xml:space="preserve">, </w:t>
      </w:r>
      <w:r w:rsidRPr="00451F5B">
        <w:rPr>
          <w:lang w:eastAsia="zh-CN"/>
          <w:rPrChange w:id="14273" w:author="CR#1260r1" w:date="2020-04-07T05:54:00Z">
            <w:rPr>
              <w:lang w:eastAsia="zh-CN"/>
            </w:rPr>
          </w:rPrChange>
        </w:rPr>
        <w:t>resumed or reconfigured</w:t>
      </w:r>
      <w:r w:rsidRPr="00451F5B">
        <w:rPr>
          <w:rFonts w:eastAsia="SimSun"/>
          <w:lang w:eastAsia="zh-CN"/>
          <w:rPrChange w:id="14274" w:author="CR#1260r1" w:date="2020-04-07T05:54:00Z">
            <w:rPr>
              <w:rFonts w:eastAsia="SimSun"/>
              <w:lang w:eastAsia="zh-CN"/>
            </w:rPr>
          </w:rPrChange>
        </w:rPr>
        <w:t xml:space="preserve"> additionally when an RRC connection is established.</w:t>
      </w:r>
    </w:p>
    <w:p w:rsidR="0016211F" w:rsidRPr="00451F5B" w:rsidRDefault="0016211F" w:rsidP="0016211F">
      <w:pPr>
        <w:rPr>
          <w:rFonts w:eastAsia="SimSun"/>
          <w:lang w:eastAsia="zh-CN"/>
          <w:rPrChange w:id="14275" w:author="CR#1260r1" w:date="2020-04-07T05:54:00Z">
            <w:rPr>
              <w:rFonts w:eastAsia="SimSun"/>
              <w:lang w:eastAsia="zh-CN"/>
            </w:rPr>
          </w:rPrChange>
        </w:rPr>
      </w:pPr>
      <w:r w:rsidRPr="00451F5B">
        <w:rPr>
          <w:rFonts w:eastAsia="SimSun"/>
          <w:lang w:eastAsia="zh-CN"/>
          <w:rPrChange w:id="14276" w:author="CR#1260r1" w:date="2020-04-07T05:54:00Z">
            <w:rPr>
              <w:rFonts w:eastAsia="SimSun"/>
              <w:lang w:eastAsia="zh-CN"/>
            </w:rPr>
          </w:rPrChange>
        </w:rPr>
        <w:t>The RRC connection suspend and resume procedures are illustrated in Figures 7.3a.3-1 and 7.3a.3-2, respectively. Note that the description here is only intended as an overview and all parameters are therefore not listed in the message flows.</w:t>
      </w:r>
    </w:p>
    <w:p w:rsidR="0016211F" w:rsidRPr="00451F5B" w:rsidRDefault="0016211F" w:rsidP="0016211F">
      <w:pPr>
        <w:pStyle w:val="TH"/>
        <w:rPr>
          <w:rFonts w:eastAsia="SimSun"/>
          <w:lang w:val="en-GB" w:eastAsia="zh-CN"/>
          <w:rPrChange w:id="14277" w:author="CR#1260r1" w:date="2020-04-07T05:54:00Z">
            <w:rPr>
              <w:rFonts w:eastAsia="SimSun"/>
              <w:lang w:val="en-GB" w:eastAsia="zh-CN"/>
            </w:rPr>
          </w:rPrChange>
        </w:rPr>
      </w:pPr>
      <w:r w:rsidRPr="00451F5B">
        <w:rPr>
          <w:lang w:val="en-GB"/>
          <w:rPrChange w:id="14278" w:author="CR#1260r1" w:date="2020-04-07T05:54:00Z">
            <w:rPr>
              <w:lang w:val="en-GB"/>
            </w:rPr>
          </w:rPrChange>
        </w:rPr>
        <w:object w:dxaOrig="9811" w:dyaOrig="5475">
          <v:shape id="_x0000_i1076" type="#_x0000_t75" style="width:378pt;height:210.75pt" o:ole="">
            <v:imagedata r:id="rId114" o:title=""/>
          </v:shape>
          <o:OLEObject Type="Embed" ProgID="Visio.Drawing.15" ShapeID="_x0000_i1076" DrawAspect="Content" ObjectID="_1647744790" r:id="rId115"/>
        </w:object>
      </w:r>
    </w:p>
    <w:p w:rsidR="0016211F" w:rsidRPr="00451F5B" w:rsidRDefault="0016211F" w:rsidP="0016211F">
      <w:pPr>
        <w:pStyle w:val="TF"/>
        <w:rPr>
          <w:lang w:val="en-GB"/>
          <w:rPrChange w:id="14279" w:author="CR#1260r1" w:date="2020-04-07T05:54:00Z">
            <w:rPr>
              <w:lang w:val="en-GB"/>
            </w:rPr>
          </w:rPrChange>
        </w:rPr>
      </w:pPr>
      <w:r w:rsidRPr="00451F5B">
        <w:rPr>
          <w:lang w:val="en-GB"/>
          <w:rPrChange w:id="14280" w:author="CR#1260r1" w:date="2020-04-07T05:54:00Z">
            <w:rPr>
              <w:lang w:val="en-GB"/>
            </w:rPr>
          </w:rPrChange>
        </w:rPr>
        <w:t>Figure 7.3a.3-1: RRC Connection Suspend procedure</w:t>
      </w:r>
    </w:p>
    <w:p w:rsidR="0016211F" w:rsidRPr="00451F5B" w:rsidRDefault="0016211F" w:rsidP="0016211F">
      <w:pPr>
        <w:pStyle w:val="B1"/>
        <w:rPr>
          <w:rPrChange w:id="14281" w:author="CR#1260r1" w:date="2020-04-07T05:54:00Z">
            <w:rPr/>
          </w:rPrChange>
        </w:rPr>
      </w:pPr>
      <w:r w:rsidRPr="00451F5B">
        <w:rPr>
          <w:rPrChange w:id="14282" w:author="CR#1260r1" w:date="2020-04-07T05:54:00Z">
            <w:rPr/>
          </w:rPrChange>
        </w:rPr>
        <w:t>1.</w:t>
      </w:r>
      <w:r w:rsidRPr="00451F5B">
        <w:rPr>
          <w:rPrChange w:id="14283" w:author="CR#1260r1" w:date="2020-04-07T05:54:00Z">
            <w:rPr/>
          </w:rPrChange>
        </w:rPr>
        <w:tab/>
        <w:t>Due to some triggers, e.g. the expiry of a UE inactivity timer, the eNB decides to suspend the RRC connection.</w:t>
      </w:r>
    </w:p>
    <w:p w:rsidR="0016211F" w:rsidRPr="00451F5B" w:rsidRDefault="0016211F" w:rsidP="0016211F">
      <w:pPr>
        <w:pStyle w:val="B1"/>
        <w:rPr>
          <w:rPrChange w:id="14284" w:author="CR#1260r1" w:date="2020-04-07T05:54:00Z">
            <w:rPr/>
          </w:rPrChange>
        </w:rPr>
      </w:pPr>
      <w:r w:rsidRPr="00451F5B">
        <w:rPr>
          <w:rPrChange w:id="14285" w:author="CR#1260r1" w:date="2020-04-07T05:54:00Z">
            <w:rPr/>
          </w:rPrChange>
        </w:rPr>
        <w:t>2.</w:t>
      </w:r>
      <w:r w:rsidRPr="00451F5B">
        <w:rPr>
          <w:rPrChange w:id="14286" w:author="CR#1260r1" w:date="2020-04-07T05:54:00Z">
            <w:rPr/>
          </w:rPrChange>
        </w:rPr>
        <w:tab/>
        <w:t>The eNB initiates the S1-AP UE Context Suspend procedure to inform the MME that the RRC connection is being suspended.</w:t>
      </w:r>
    </w:p>
    <w:p w:rsidR="0016211F" w:rsidRPr="00451F5B" w:rsidRDefault="0016211F" w:rsidP="0016211F">
      <w:pPr>
        <w:pStyle w:val="B1"/>
        <w:rPr>
          <w:rPrChange w:id="14287" w:author="CR#1260r1" w:date="2020-04-07T05:54:00Z">
            <w:rPr/>
          </w:rPrChange>
        </w:rPr>
      </w:pPr>
      <w:r w:rsidRPr="00451F5B">
        <w:rPr>
          <w:rPrChange w:id="14288" w:author="CR#1260r1" w:date="2020-04-07T05:54:00Z">
            <w:rPr/>
          </w:rPrChange>
        </w:rPr>
        <w:t>3.</w:t>
      </w:r>
      <w:r w:rsidRPr="00451F5B">
        <w:rPr>
          <w:rPrChange w:id="14289" w:author="CR#1260r1" w:date="2020-04-07T05:54:00Z">
            <w:rPr/>
          </w:rPrChange>
        </w:rPr>
        <w:tab/>
        <w:t>The MME requests the S-GW to release all S1-U bearers for the UE.</w:t>
      </w:r>
    </w:p>
    <w:p w:rsidR="0016211F" w:rsidRPr="00451F5B" w:rsidRDefault="0016211F" w:rsidP="0016211F">
      <w:pPr>
        <w:pStyle w:val="B1"/>
        <w:rPr>
          <w:rPrChange w:id="14290" w:author="CR#1260r1" w:date="2020-04-07T05:54:00Z">
            <w:rPr/>
          </w:rPrChange>
        </w:rPr>
      </w:pPr>
      <w:r w:rsidRPr="00451F5B">
        <w:rPr>
          <w:rPrChange w:id="14291" w:author="CR#1260r1" w:date="2020-04-07T05:54:00Z">
            <w:rPr/>
          </w:rPrChange>
        </w:rPr>
        <w:t>4.</w:t>
      </w:r>
      <w:r w:rsidRPr="00451F5B">
        <w:rPr>
          <w:rPrChange w:id="14292" w:author="CR#1260r1" w:date="2020-04-07T05:54:00Z">
            <w:rPr/>
          </w:rPrChange>
        </w:rPr>
        <w:tab/>
        <w:t>MME Acks step</w:t>
      </w:r>
      <w:r w:rsidRPr="00451F5B">
        <w:rPr>
          <w:rFonts w:ascii="Arial Unicode MS"/>
          <w:rPrChange w:id="14293" w:author="CR#1260r1" w:date="2020-04-07T05:54:00Z">
            <w:rPr>
              <w:rFonts w:ascii="Arial Unicode MS"/>
            </w:rPr>
          </w:rPrChange>
        </w:rPr>
        <w:t> </w:t>
      </w:r>
      <w:r w:rsidRPr="00451F5B">
        <w:rPr>
          <w:rPrChange w:id="14294" w:author="CR#1260r1" w:date="2020-04-07T05:54:00Z">
            <w:rPr/>
          </w:rPrChange>
        </w:rPr>
        <w:t>2.</w:t>
      </w:r>
    </w:p>
    <w:p w:rsidR="0016211F" w:rsidRPr="00451F5B" w:rsidRDefault="0016211F" w:rsidP="0016211F">
      <w:pPr>
        <w:pStyle w:val="B1"/>
        <w:rPr>
          <w:rPrChange w:id="14295" w:author="CR#1260r1" w:date="2020-04-07T05:54:00Z">
            <w:rPr/>
          </w:rPrChange>
        </w:rPr>
      </w:pPr>
      <w:r w:rsidRPr="00451F5B">
        <w:rPr>
          <w:rPrChange w:id="14296" w:author="CR#1260r1" w:date="2020-04-07T05:54:00Z">
            <w:rPr/>
          </w:rPrChange>
        </w:rPr>
        <w:t>5.</w:t>
      </w:r>
      <w:r w:rsidRPr="00451F5B">
        <w:rPr>
          <w:rPrChange w:id="14297" w:author="CR#1260r1" w:date="2020-04-07T05:54:00Z">
            <w:rPr/>
          </w:rPrChange>
        </w:rPr>
        <w:tab/>
        <w:t xml:space="preserve">The eNB suspends the RRC connection by sending an </w:t>
      </w:r>
      <w:r w:rsidRPr="00451F5B">
        <w:rPr>
          <w:i/>
          <w:rPrChange w:id="14298" w:author="CR#1260r1" w:date="2020-04-07T05:54:00Z">
            <w:rPr>
              <w:i/>
            </w:rPr>
          </w:rPrChange>
        </w:rPr>
        <w:t>RRCConnectionRelease</w:t>
      </w:r>
      <w:r w:rsidRPr="00451F5B">
        <w:rPr>
          <w:rPrChange w:id="14299" w:author="CR#1260r1" w:date="2020-04-07T05:54:00Z">
            <w:rPr/>
          </w:rPrChange>
        </w:rPr>
        <w:t xml:space="preserve"> message with the </w:t>
      </w:r>
      <w:r w:rsidRPr="00451F5B">
        <w:rPr>
          <w:i/>
          <w:rPrChange w:id="14300" w:author="CR#1260r1" w:date="2020-04-07T05:54:00Z">
            <w:rPr>
              <w:i/>
            </w:rPr>
          </w:rPrChange>
        </w:rPr>
        <w:t>releaseCause</w:t>
      </w:r>
      <w:r w:rsidRPr="00451F5B">
        <w:rPr>
          <w:rPrChange w:id="14301" w:author="CR#1260r1" w:date="2020-04-07T05:54:00Z">
            <w:rPr/>
          </w:rPrChange>
        </w:rPr>
        <w:t xml:space="preserve"> set to </w:t>
      </w:r>
      <w:r w:rsidRPr="00451F5B">
        <w:rPr>
          <w:i/>
          <w:rPrChange w:id="14302" w:author="CR#1260r1" w:date="2020-04-07T05:54:00Z">
            <w:rPr>
              <w:i/>
            </w:rPr>
          </w:rPrChange>
        </w:rPr>
        <w:t>rrc-Suspend</w:t>
      </w:r>
      <w:r w:rsidRPr="00451F5B">
        <w:rPr>
          <w:rPrChange w:id="14303" w:author="CR#1260r1" w:date="2020-04-07T05:54:00Z">
            <w:rPr/>
          </w:rPrChange>
        </w:rPr>
        <w:t>. The message includes the Resume ID which is stored by the UE.</w:t>
      </w:r>
    </w:p>
    <w:p w:rsidR="0016211F" w:rsidRPr="00451F5B" w:rsidRDefault="0016211F" w:rsidP="0016211F">
      <w:pPr>
        <w:pStyle w:val="B1"/>
        <w:rPr>
          <w:rPrChange w:id="14304" w:author="CR#1260r1" w:date="2020-04-07T05:54:00Z">
            <w:rPr/>
          </w:rPrChange>
        </w:rPr>
      </w:pPr>
      <w:r w:rsidRPr="00451F5B">
        <w:rPr>
          <w:rPrChange w:id="14305" w:author="CR#1260r1" w:date="2020-04-07T05:54:00Z">
            <w:rPr/>
          </w:rPrChange>
        </w:rPr>
        <w:t>6.</w:t>
      </w:r>
      <w:r w:rsidRPr="00451F5B">
        <w:rPr>
          <w:rPrChange w:id="14306" w:author="CR#1260r1" w:date="2020-04-07T05:54:00Z">
            <w:rPr/>
          </w:rPrChange>
        </w:rPr>
        <w:tab/>
        <w:t>The UE stores the AS context, suspends all SRBs and DRBs, and enters RRC_IDLE.</w:t>
      </w:r>
    </w:p>
    <w:p w:rsidR="0016211F" w:rsidRPr="00451F5B" w:rsidRDefault="0016211F" w:rsidP="0016211F">
      <w:pPr>
        <w:pStyle w:val="TH"/>
        <w:rPr>
          <w:rFonts w:eastAsia="SimSun"/>
          <w:lang w:val="en-GB" w:eastAsia="zh-CN"/>
          <w:rPrChange w:id="14307" w:author="CR#1260r1" w:date="2020-04-07T05:54:00Z">
            <w:rPr>
              <w:rFonts w:eastAsia="SimSun"/>
              <w:lang w:val="en-GB" w:eastAsia="zh-CN"/>
            </w:rPr>
          </w:rPrChange>
        </w:rPr>
      </w:pPr>
      <w:r w:rsidRPr="00451F5B">
        <w:rPr>
          <w:lang w:val="en-GB"/>
          <w:rPrChange w:id="14308" w:author="CR#1260r1" w:date="2020-04-07T05:54:00Z">
            <w:rPr>
              <w:lang w:val="en-GB"/>
            </w:rPr>
          </w:rPrChange>
        </w:rPr>
        <w:object w:dxaOrig="10725" w:dyaOrig="5491">
          <v:shape id="_x0000_i1077" type="#_x0000_t75" style="width:412.5pt;height:211.5pt" o:ole="">
            <v:imagedata r:id="rId116" o:title=""/>
          </v:shape>
          <o:OLEObject Type="Embed" ProgID="Visio.Drawing.15" ShapeID="_x0000_i1077" DrawAspect="Content" ObjectID="_1647744791" r:id="rId117"/>
        </w:object>
      </w:r>
    </w:p>
    <w:p w:rsidR="0016211F" w:rsidRPr="00451F5B" w:rsidRDefault="0016211F" w:rsidP="0016211F">
      <w:pPr>
        <w:pStyle w:val="TF"/>
        <w:rPr>
          <w:lang w:val="en-GB"/>
          <w:rPrChange w:id="14309" w:author="CR#1260r1" w:date="2020-04-07T05:54:00Z">
            <w:rPr>
              <w:lang w:val="en-GB"/>
            </w:rPr>
          </w:rPrChange>
        </w:rPr>
      </w:pPr>
      <w:r w:rsidRPr="00451F5B">
        <w:rPr>
          <w:lang w:val="en-GB"/>
          <w:rPrChange w:id="14310" w:author="CR#1260r1" w:date="2020-04-07T05:54:00Z">
            <w:rPr>
              <w:lang w:val="en-GB"/>
            </w:rPr>
          </w:rPrChange>
        </w:rPr>
        <w:t>Figure 7.3a.3-2: RRC Connection Resume procedure</w:t>
      </w:r>
    </w:p>
    <w:p w:rsidR="0016211F" w:rsidRPr="00451F5B" w:rsidRDefault="0016211F" w:rsidP="0016211F">
      <w:pPr>
        <w:pStyle w:val="B1"/>
        <w:rPr>
          <w:rPrChange w:id="14311" w:author="CR#1260r1" w:date="2020-04-07T05:54:00Z">
            <w:rPr/>
          </w:rPrChange>
        </w:rPr>
      </w:pPr>
      <w:r w:rsidRPr="00451F5B">
        <w:rPr>
          <w:rPrChange w:id="14312" w:author="CR#1260r1" w:date="2020-04-07T05:54:00Z">
            <w:rPr/>
          </w:rPrChange>
        </w:rPr>
        <w:t>1.</w:t>
      </w:r>
      <w:r w:rsidRPr="00451F5B">
        <w:rPr>
          <w:rPrChange w:id="14313" w:author="CR#1260r1" w:date="2020-04-07T05:54:00Z">
            <w:rPr/>
          </w:rPrChange>
        </w:rPr>
        <w:tab/>
        <w:t>At some later point in time (e.g. when the UE is being paged or when new data arrives in the uplink buffer) the UE resumes the connection by sending a</w:t>
      </w:r>
      <w:r w:rsidR="00F60BD2" w:rsidRPr="00451F5B">
        <w:rPr>
          <w:rPrChange w:id="14314" w:author="CR#1260r1" w:date="2020-04-07T05:54:00Z">
            <w:rPr/>
          </w:rPrChange>
        </w:rPr>
        <w:t>n</w:t>
      </w:r>
      <w:r w:rsidRPr="00451F5B">
        <w:rPr>
          <w:rPrChange w:id="14315" w:author="CR#1260r1" w:date="2020-04-07T05:54:00Z">
            <w:rPr/>
          </w:rPrChange>
        </w:rPr>
        <w:t xml:space="preserve"> </w:t>
      </w:r>
      <w:r w:rsidRPr="00451F5B">
        <w:rPr>
          <w:i/>
          <w:rPrChange w:id="14316" w:author="CR#1260r1" w:date="2020-04-07T05:54:00Z">
            <w:rPr>
              <w:i/>
            </w:rPr>
          </w:rPrChange>
        </w:rPr>
        <w:t>RRCConnectionResumeRequest</w:t>
      </w:r>
      <w:r w:rsidRPr="00451F5B">
        <w:rPr>
          <w:rPrChange w:id="14317" w:author="CR#1260r1" w:date="2020-04-07T05:54:00Z">
            <w:rPr/>
          </w:rPrChange>
        </w:rPr>
        <w:t xml:space="preserve"> to the eNB. The UE includes its Resume ID, the establishment cause, and authentication token. The authentication token is calculated in the same way as the short MAC-I used in RRC </w:t>
      </w:r>
      <w:r w:rsidR="00F60BD2" w:rsidRPr="00451F5B">
        <w:rPr>
          <w:rPrChange w:id="14318" w:author="CR#1260r1" w:date="2020-04-07T05:54:00Z">
            <w:rPr/>
          </w:rPrChange>
        </w:rPr>
        <w:t xml:space="preserve">connection </w:t>
      </w:r>
      <w:r w:rsidRPr="00451F5B">
        <w:rPr>
          <w:rPrChange w:id="14319" w:author="CR#1260r1" w:date="2020-04-07T05:54:00Z">
            <w:rPr/>
          </w:rPrChange>
        </w:rPr>
        <w:t>re-establishment and allows the eNB to verify the UE identity.</w:t>
      </w:r>
    </w:p>
    <w:p w:rsidR="0016211F" w:rsidRPr="00451F5B" w:rsidRDefault="0016211F" w:rsidP="0016211F">
      <w:pPr>
        <w:pStyle w:val="B1"/>
        <w:rPr>
          <w:rPrChange w:id="14320" w:author="CR#1260r1" w:date="2020-04-07T05:54:00Z">
            <w:rPr/>
          </w:rPrChange>
        </w:rPr>
      </w:pPr>
      <w:r w:rsidRPr="00451F5B">
        <w:rPr>
          <w:rPrChange w:id="14321" w:author="CR#1260r1" w:date="2020-04-07T05:54:00Z">
            <w:rPr/>
          </w:rPrChange>
        </w:rPr>
        <w:t>2.</w:t>
      </w:r>
      <w:r w:rsidRPr="00451F5B">
        <w:rPr>
          <w:rPrChange w:id="14322" w:author="CR#1260r1" w:date="2020-04-07T05:54:00Z">
            <w:rPr/>
          </w:rPrChange>
        </w:rPr>
        <w:tab/>
        <w:t xml:space="preserve">Provided that the </w:t>
      </w:r>
      <w:r w:rsidR="00F60BD2" w:rsidRPr="00451F5B">
        <w:rPr>
          <w:lang w:eastAsia="zh-TW"/>
          <w:rPrChange w:id="14323" w:author="CR#1260r1" w:date="2020-04-07T05:54:00Z">
            <w:rPr>
              <w:lang w:eastAsia="zh-TW"/>
            </w:rPr>
          </w:rPrChange>
        </w:rPr>
        <w:t xml:space="preserve">Resume ID </w:t>
      </w:r>
      <w:r w:rsidRPr="00451F5B">
        <w:rPr>
          <w:rPrChange w:id="14324" w:author="CR#1260r1" w:date="2020-04-07T05:54:00Z">
            <w:rPr/>
          </w:rPrChange>
        </w:rPr>
        <w:t>exists and the authentication token is successfully validated, the eNB responds with</w:t>
      </w:r>
      <w:r w:rsidR="00F60BD2" w:rsidRPr="00451F5B">
        <w:rPr>
          <w:lang w:eastAsia="zh-TW"/>
          <w:rPrChange w:id="14325" w:author="CR#1260r1" w:date="2020-04-07T05:54:00Z">
            <w:rPr>
              <w:lang w:eastAsia="zh-TW"/>
            </w:rPr>
          </w:rPrChange>
        </w:rPr>
        <w:t xml:space="preserve"> an</w:t>
      </w:r>
      <w:r w:rsidRPr="00451F5B">
        <w:rPr>
          <w:rPrChange w:id="14326" w:author="CR#1260r1" w:date="2020-04-07T05:54:00Z">
            <w:rPr/>
          </w:rPrChange>
        </w:rPr>
        <w:t xml:space="preserve"> </w:t>
      </w:r>
      <w:r w:rsidRPr="00451F5B">
        <w:rPr>
          <w:i/>
          <w:rPrChange w:id="14327" w:author="CR#1260r1" w:date="2020-04-07T05:54:00Z">
            <w:rPr>
              <w:i/>
            </w:rPr>
          </w:rPrChange>
        </w:rPr>
        <w:t>RRCConnectionResume</w:t>
      </w:r>
      <w:r w:rsidRPr="00451F5B">
        <w:rPr>
          <w:rPrChange w:id="14328" w:author="CR#1260r1" w:date="2020-04-07T05:54:00Z">
            <w:rPr/>
          </w:rPrChange>
        </w:rPr>
        <w:t>. The message includes the Next Hop Chaining Count (NCC) value which is required in order to re-establish the AS security.</w:t>
      </w:r>
    </w:p>
    <w:p w:rsidR="0016211F" w:rsidRPr="00451F5B" w:rsidRDefault="0016211F" w:rsidP="0016211F">
      <w:pPr>
        <w:pStyle w:val="B1"/>
        <w:rPr>
          <w:rPrChange w:id="14329" w:author="CR#1260r1" w:date="2020-04-07T05:54:00Z">
            <w:rPr/>
          </w:rPrChange>
        </w:rPr>
      </w:pPr>
      <w:r w:rsidRPr="00451F5B">
        <w:rPr>
          <w:rPrChange w:id="14330" w:author="CR#1260r1" w:date="2020-04-07T05:54:00Z">
            <w:rPr/>
          </w:rPrChange>
        </w:rPr>
        <w:t>3.</w:t>
      </w:r>
      <w:r w:rsidRPr="00451F5B">
        <w:rPr>
          <w:rPrChange w:id="14331" w:author="CR#1260r1" w:date="2020-04-07T05:54:00Z">
            <w:rPr/>
          </w:rPrChange>
        </w:rPr>
        <w:tab/>
        <w:t xml:space="preserve">The UE resumes all SRBs and DRBs and re-establishes the AS security. The UE is now </w:t>
      </w:r>
      <w:r w:rsidR="00F60BD2" w:rsidRPr="00451F5B">
        <w:rPr>
          <w:lang w:eastAsia="zh-TW"/>
          <w:rPrChange w:id="14332" w:author="CR#1260r1" w:date="2020-04-07T05:54:00Z">
            <w:rPr>
              <w:lang w:eastAsia="zh-TW"/>
            </w:rPr>
          </w:rPrChange>
        </w:rPr>
        <w:t xml:space="preserve">in </w:t>
      </w:r>
      <w:r w:rsidRPr="00451F5B">
        <w:rPr>
          <w:rPrChange w:id="14333" w:author="CR#1260r1" w:date="2020-04-07T05:54:00Z">
            <w:rPr/>
          </w:rPrChange>
        </w:rPr>
        <w:t>RRC_CONNECTED.</w:t>
      </w:r>
    </w:p>
    <w:p w:rsidR="0016211F" w:rsidRPr="00451F5B" w:rsidRDefault="0016211F" w:rsidP="0016211F">
      <w:pPr>
        <w:pStyle w:val="B1"/>
        <w:rPr>
          <w:rPrChange w:id="14334" w:author="CR#1260r1" w:date="2020-04-07T05:54:00Z">
            <w:rPr/>
          </w:rPrChange>
        </w:rPr>
      </w:pPr>
      <w:r w:rsidRPr="00451F5B">
        <w:rPr>
          <w:rPrChange w:id="14335" w:author="CR#1260r1" w:date="2020-04-07T05:54:00Z">
            <w:rPr/>
          </w:rPrChange>
        </w:rPr>
        <w:t>4.</w:t>
      </w:r>
      <w:r w:rsidRPr="00451F5B">
        <w:rPr>
          <w:rPrChange w:id="14336" w:author="CR#1260r1" w:date="2020-04-07T05:54:00Z">
            <w:rPr/>
          </w:rPrChange>
        </w:rPr>
        <w:tab/>
        <w:t>The UE responds with</w:t>
      </w:r>
      <w:r w:rsidR="00F60BD2" w:rsidRPr="00451F5B">
        <w:rPr>
          <w:lang w:eastAsia="zh-TW"/>
          <w:rPrChange w:id="14337" w:author="CR#1260r1" w:date="2020-04-07T05:54:00Z">
            <w:rPr>
              <w:lang w:eastAsia="zh-TW"/>
            </w:rPr>
          </w:rPrChange>
        </w:rPr>
        <w:t xml:space="preserve"> an</w:t>
      </w:r>
      <w:r w:rsidRPr="00451F5B">
        <w:rPr>
          <w:rPrChange w:id="14338" w:author="CR#1260r1" w:date="2020-04-07T05:54:00Z">
            <w:rPr/>
          </w:rPrChange>
        </w:rPr>
        <w:t xml:space="preserve"> </w:t>
      </w:r>
      <w:r w:rsidRPr="00451F5B">
        <w:rPr>
          <w:i/>
          <w:rPrChange w:id="14339" w:author="CR#1260r1" w:date="2020-04-07T05:54:00Z">
            <w:rPr>
              <w:i/>
            </w:rPr>
          </w:rPrChange>
        </w:rPr>
        <w:t>RRCConnectionResumeComplete</w:t>
      </w:r>
      <w:r w:rsidRPr="00451F5B">
        <w:rPr>
          <w:rPrChange w:id="14340" w:author="CR#1260r1" w:date="2020-04-07T05:54:00Z">
            <w:rPr/>
          </w:rPrChange>
        </w:rPr>
        <w:t xml:space="preserve"> confirming that the RRC connection was resumed successfully.</w:t>
      </w:r>
    </w:p>
    <w:p w:rsidR="0016211F" w:rsidRPr="00451F5B" w:rsidRDefault="0016211F" w:rsidP="0016211F">
      <w:pPr>
        <w:pStyle w:val="B1"/>
        <w:rPr>
          <w:rPrChange w:id="14341" w:author="CR#1260r1" w:date="2020-04-07T05:54:00Z">
            <w:rPr/>
          </w:rPrChange>
        </w:rPr>
      </w:pPr>
      <w:r w:rsidRPr="00451F5B">
        <w:rPr>
          <w:rPrChange w:id="14342" w:author="CR#1260r1" w:date="2020-04-07T05:54:00Z">
            <w:rPr/>
          </w:rPrChange>
        </w:rPr>
        <w:t>5.</w:t>
      </w:r>
      <w:r w:rsidRPr="00451F5B">
        <w:rPr>
          <w:rPrChange w:id="14343" w:author="CR#1260r1" w:date="2020-04-07T05:54:00Z">
            <w:rPr/>
          </w:rPrChange>
        </w:rPr>
        <w:tab/>
        <w:t>The eNB initiates the S1-AP Context Resume procedure to notify the MME about the UE state change.</w:t>
      </w:r>
    </w:p>
    <w:p w:rsidR="0016211F" w:rsidRPr="00451F5B" w:rsidRDefault="0016211F" w:rsidP="0016211F">
      <w:pPr>
        <w:pStyle w:val="B1"/>
        <w:rPr>
          <w:rPrChange w:id="14344" w:author="CR#1260r1" w:date="2020-04-07T05:54:00Z">
            <w:rPr/>
          </w:rPrChange>
        </w:rPr>
      </w:pPr>
      <w:r w:rsidRPr="00451F5B">
        <w:rPr>
          <w:rPrChange w:id="14345" w:author="CR#1260r1" w:date="2020-04-07T05:54:00Z">
            <w:rPr/>
          </w:rPrChange>
        </w:rPr>
        <w:t>6.</w:t>
      </w:r>
      <w:r w:rsidRPr="00451F5B">
        <w:rPr>
          <w:rPrChange w:id="14346" w:author="CR#1260r1" w:date="2020-04-07T05:54:00Z">
            <w:rPr/>
          </w:rPrChange>
        </w:rPr>
        <w:tab/>
        <w:t>The MME requests the S-GW to activate the S1-U bearers for the UE.</w:t>
      </w:r>
    </w:p>
    <w:p w:rsidR="0016211F" w:rsidRPr="00451F5B" w:rsidRDefault="0016211F" w:rsidP="0016211F">
      <w:pPr>
        <w:pStyle w:val="B1"/>
        <w:rPr>
          <w:rPrChange w:id="14347" w:author="CR#1260r1" w:date="2020-04-07T05:54:00Z">
            <w:rPr/>
          </w:rPrChange>
        </w:rPr>
      </w:pPr>
      <w:r w:rsidRPr="00451F5B">
        <w:rPr>
          <w:rPrChange w:id="14348" w:author="CR#1260r1" w:date="2020-04-07T05:54:00Z">
            <w:rPr/>
          </w:rPrChange>
        </w:rPr>
        <w:t>7.</w:t>
      </w:r>
      <w:r w:rsidRPr="00451F5B">
        <w:rPr>
          <w:rPrChange w:id="14349" w:author="CR#1260r1" w:date="2020-04-07T05:54:00Z">
            <w:rPr/>
          </w:rPrChange>
        </w:rPr>
        <w:tab/>
        <w:t>MME Acks step 5.</w:t>
      </w:r>
    </w:p>
    <w:p w:rsidR="0016211F" w:rsidRPr="00451F5B" w:rsidRDefault="0016211F" w:rsidP="0016211F">
      <w:pPr>
        <w:rPr>
          <w:lang w:eastAsia="zh-CN"/>
          <w:rPrChange w:id="14350" w:author="CR#1260r1" w:date="2020-04-07T05:54:00Z">
            <w:rPr>
              <w:lang w:eastAsia="zh-CN"/>
            </w:rPr>
          </w:rPrChange>
        </w:rPr>
      </w:pPr>
      <w:r w:rsidRPr="00451F5B">
        <w:rPr>
          <w:lang w:eastAsia="zh-CN"/>
          <w:rPrChange w:id="14351" w:author="CR#1260r1" w:date="2020-04-07T05:54:00Z">
            <w:rPr>
              <w:lang w:eastAsia="zh-CN"/>
            </w:rPr>
          </w:rPrChange>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451F5B" w:rsidRDefault="0016211F" w:rsidP="0016211F">
      <w:pPr>
        <w:pStyle w:val="TH"/>
        <w:rPr>
          <w:rFonts w:eastAsia="SimSun"/>
          <w:lang w:val="en-GB" w:eastAsia="zh-CN"/>
          <w:rPrChange w:id="14352" w:author="CR#1260r1" w:date="2020-04-07T05:54:00Z">
            <w:rPr>
              <w:rFonts w:eastAsia="SimSun"/>
              <w:lang w:val="en-GB" w:eastAsia="zh-CN"/>
            </w:rPr>
          </w:rPrChange>
        </w:rPr>
      </w:pPr>
      <w:r w:rsidRPr="00451F5B">
        <w:rPr>
          <w:lang w:val="en-GB"/>
          <w:rPrChange w:id="14353" w:author="CR#1260r1" w:date="2020-04-07T05:54:00Z">
            <w:rPr>
              <w:lang w:val="en-GB"/>
            </w:rPr>
          </w:rPrChange>
        </w:rPr>
        <w:object w:dxaOrig="10725" w:dyaOrig="6915">
          <v:shape id="_x0000_i1078" type="#_x0000_t75" style="width:411.75pt;height:265.5pt" o:ole="">
            <v:imagedata r:id="rId118" o:title=""/>
          </v:shape>
          <o:OLEObject Type="Embed" ProgID="Visio.Drawing.15" ShapeID="_x0000_i1078" DrawAspect="Content" ObjectID="_1647744792" r:id="rId119"/>
        </w:object>
      </w:r>
    </w:p>
    <w:p w:rsidR="0016211F" w:rsidRPr="00451F5B" w:rsidRDefault="0016211F" w:rsidP="0016211F">
      <w:pPr>
        <w:pStyle w:val="TF"/>
        <w:rPr>
          <w:lang w:val="en-GB"/>
          <w:rPrChange w:id="14354" w:author="CR#1260r1" w:date="2020-04-07T05:54:00Z">
            <w:rPr>
              <w:lang w:val="en-GB"/>
            </w:rPr>
          </w:rPrChange>
        </w:rPr>
      </w:pPr>
      <w:r w:rsidRPr="00451F5B">
        <w:rPr>
          <w:lang w:val="en-GB"/>
          <w:rPrChange w:id="14355" w:author="CR#1260r1" w:date="2020-04-07T05:54:00Z">
            <w:rPr>
              <w:lang w:val="en-GB"/>
            </w:rPr>
          </w:rPrChange>
        </w:rPr>
        <w:t>Figure 7.3a.3-3: RRC Connection Resume procedure in different eNB</w:t>
      </w:r>
    </w:p>
    <w:p w:rsidR="0016211F" w:rsidRPr="00451F5B" w:rsidRDefault="0016211F" w:rsidP="0016211F">
      <w:pPr>
        <w:pStyle w:val="B1"/>
        <w:rPr>
          <w:rPrChange w:id="14356" w:author="CR#1260r1" w:date="2020-04-07T05:54:00Z">
            <w:rPr/>
          </w:rPrChange>
        </w:rPr>
      </w:pPr>
      <w:r w:rsidRPr="00451F5B">
        <w:rPr>
          <w:rPrChange w:id="14357" w:author="CR#1260r1" w:date="2020-04-07T05:54:00Z">
            <w:rPr/>
          </w:rPrChange>
        </w:rPr>
        <w:t>1.</w:t>
      </w:r>
      <w:r w:rsidRPr="00451F5B">
        <w:rPr>
          <w:rPrChange w:id="14358" w:author="CR#1260r1" w:date="2020-04-07T05:54:00Z">
            <w:rPr/>
          </w:rPrChange>
        </w:rPr>
        <w:tab/>
        <w:t>Same as step 1 in the intra eNB connection resumption.</w:t>
      </w:r>
    </w:p>
    <w:p w:rsidR="0016211F" w:rsidRPr="00451F5B" w:rsidRDefault="0016211F" w:rsidP="0016211F">
      <w:pPr>
        <w:pStyle w:val="B1"/>
        <w:rPr>
          <w:rPrChange w:id="14359" w:author="CR#1260r1" w:date="2020-04-07T05:54:00Z">
            <w:rPr/>
          </w:rPrChange>
        </w:rPr>
      </w:pPr>
      <w:r w:rsidRPr="00451F5B">
        <w:rPr>
          <w:rPrChange w:id="14360" w:author="CR#1260r1" w:date="2020-04-07T05:54:00Z">
            <w:rPr/>
          </w:rPrChange>
        </w:rPr>
        <w:t>2.</w:t>
      </w:r>
      <w:r w:rsidRPr="00451F5B">
        <w:rPr>
          <w:rPrChange w:id="14361" w:author="CR#1260r1" w:date="2020-04-07T05:54:00Z">
            <w:rPr/>
          </w:rPrChange>
        </w:rPr>
        <w:tab/>
        <w:t>The new eNB locates the old eNB using the Resume ID and retrieves the UE context by means of the X2-AP Retrieve</w:t>
      </w:r>
      <w:r w:rsidR="00F60BD2" w:rsidRPr="00451F5B">
        <w:rPr>
          <w:lang w:eastAsia="zh-TW"/>
          <w:rPrChange w:id="14362" w:author="CR#1260r1" w:date="2020-04-07T05:54:00Z">
            <w:rPr>
              <w:lang w:eastAsia="zh-TW"/>
            </w:rPr>
          </w:rPrChange>
        </w:rPr>
        <w:t xml:space="preserve"> UE</w:t>
      </w:r>
      <w:r w:rsidRPr="00451F5B">
        <w:rPr>
          <w:rPrChange w:id="14363" w:author="CR#1260r1" w:date="2020-04-07T05:54:00Z">
            <w:rPr/>
          </w:rPrChange>
        </w:rPr>
        <w:t xml:space="preserve"> Context procedure.</w:t>
      </w:r>
    </w:p>
    <w:p w:rsidR="0016211F" w:rsidRPr="00451F5B" w:rsidRDefault="0016211F" w:rsidP="0016211F">
      <w:pPr>
        <w:pStyle w:val="B1"/>
        <w:rPr>
          <w:rPrChange w:id="14364" w:author="CR#1260r1" w:date="2020-04-07T05:54:00Z">
            <w:rPr/>
          </w:rPrChange>
        </w:rPr>
      </w:pPr>
      <w:r w:rsidRPr="00451F5B">
        <w:rPr>
          <w:rPrChange w:id="14365" w:author="CR#1260r1" w:date="2020-04-07T05:54:00Z">
            <w:rPr/>
          </w:rPrChange>
        </w:rPr>
        <w:t>3.</w:t>
      </w:r>
      <w:r w:rsidRPr="00451F5B">
        <w:rPr>
          <w:rPrChange w:id="14366" w:author="CR#1260r1" w:date="2020-04-07T05:54:00Z">
            <w:rPr/>
          </w:rPrChange>
        </w:rPr>
        <w:tab/>
        <w:t>The old eNB responds with the UE context associated with the Resume ID.</w:t>
      </w:r>
    </w:p>
    <w:p w:rsidR="0016211F" w:rsidRPr="00451F5B" w:rsidRDefault="0016211F" w:rsidP="0016211F">
      <w:pPr>
        <w:pStyle w:val="B1"/>
        <w:rPr>
          <w:rPrChange w:id="14367" w:author="CR#1260r1" w:date="2020-04-07T05:54:00Z">
            <w:rPr/>
          </w:rPrChange>
        </w:rPr>
      </w:pPr>
      <w:r w:rsidRPr="00451F5B">
        <w:rPr>
          <w:rPrChange w:id="14368" w:author="CR#1260r1" w:date="2020-04-07T05:54:00Z">
            <w:rPr/>
          </w:rPrChange>
        </w:rPr>
        <w:t>4.</w:t>
      </w:r>
      <w:r w:rsidRPr="00451F5B">
        <w:rPr>
          <w:rPrChange w:id="14369" w:author="CR#1260r1" w:date="2020-04-07T05:54:00Z">
            <w:rPr/>
          </w:rPrChange>
        </w:rPr>
        <w:tab/>
        <w:t>Same as step 2 in the intra eNB connection resumption.</w:t>
      </w:r>
    </w:p>
    <w:p w:rsidR="0016211F" w:rsidRPr="00451F5B" w:rsidRDefault="0016211F" w:rsidP="0016211F">
      <w:pPr>
        <w:pStyle w:val="B1"/>
        <w:rPr>
          <w:rPrChange w:id="14370" w:author="CR#1260r1" w:date="2020-04-07T05:54:00Z">
            <w:rPr/>
          </w:rPrChange>
        </w:rPr>
      </w:pPr>
      <w:r w:rsidRPr="00451F5B">
        <w:rPr>
          <w:rPrChange w:id="14371" w:author="CR#1260r1" w:date="2020-04-07T05:54:00Z">
            <w:rPr/>
          </w:rPrChange>
        </w:rPr>
        <w:t>5.</w:t>
      </w:r>
      <w:r w:rsidRPr="00451F5B">
        <w:rPr>
          <w:rPrChange w:id="14372" w:author="CR#1260r1" w:date="2020-04-07T05:54:00Z">
            <w:rPr/>
          </w:rPrChange>
        </w:rPr>
        <w:tab/>
        <w:t>Same as step 3 in the intra eNB connection resumption.</w:t>
      </w:r>
    </w:p>
    <w:p w:rsidR="0016211F" w:rsidRPr="00451F5B" w:rsidRDefault="0016211F" w:rsidP="0016211F">
      <w:pPr>
        <w:pStyle w:val="B1"/>
        <w:rPr>
          <w:rPrChange w:id="14373" w:author="CR#1260r1" w:date="2020-04-07T05:54:00Z">
            <w:rPr/>
          </w:rPrChange>
        </w:rPr>
      </w:pPr>
      <w:r w:rsidRPr="00451F5B">
        <w:rPr>
          <w:rPrChange w:id="14374" w:author="CR#1260r1" w:date="2020-04-07T05:54:00Z">
            <w:rPr/>
          </w:rPrChange>
        </w:rPr>
        <w:t>6.</w:t>
      </w:r>
      <w:r w:rsidRPr="00451F5B">
        <w:rPr>
          <w:rPrChange w:id="14375" w:author="CR#1260r1" w:date="2020-04-07T05:54:00Z">
            <w:rPr/>
          </w:rPrChange>
        </w:rPr>
        <w:tab/>
        <w:t>Same as step 4 in the intra eNB connection resumption.</w:t>
      </w:r>
    </w:p>
    <w:p w:rsidR="0016211F" w:rsidRPr="00451F5B" w:rsidRDefault="0016211F" w:rsidP="0016211F">
      <w:pPr>
        <w:pStyle w:val="B1"/>
        <w:rPr>
          <w:rPrChange w:id="14376" w:author="CR#1260r1" w:date="2020-04-07T05:54:00Z">
            <w:rPr/>
          </w:rPrChange>
        </w:rPr>
      </w:pPr>
      <w:r w:rsidRPr="00451F5B">
        <w:rPr>
          <w:rPrChange w:id="14377" w:author="CR#1260r1" w:date="2020-04-07T05:54:00Z">
            <w:rPr/>
          </w:rPrChange>
        </w:rPr>
        <w:t>7.</w:t>
      </w:r>
      <w:r w:rsidRPr="00451F5B">
        <w:rPr>
          <w:rPrChange w:id="14378" w:author="CR#1260r1" w:date="2020-04-07T05:54:00Z">
            <w:rPr/>
          </w:rPrChange>
        </w:rPr>
        <w:tab/>
        <w:t>The new eNB initiates the S1-AP Path Switch procedure to establish a S1 UE associated signalling connection to the serving MME and to request the MME to resume the UE context.</w:t>
      </w:r>
    </w:p>
    <w:p w:rsidR="0016211F" w:rsidRPr="00451F5B" w:rsidRDefault="0016211F" w:rsidP="0016211F">
      <w:pPr>
        <w:pStyle w:val="B1"/>
        <w:rPr>
          <w:rPrChange w:id="14379" w:author="CR#1260r1" w:date="2020-04-07T05:54:00Z">
            <w:rPr/>
          </w:rPrChange>
        </w:rPr>
      </w:pPr>
      <w:r w:rsidRPr="00451F5B">
        <w:rPr>
          <w:rPrChange w:id="14380" w:author="CR#1260r1" w:date="2020-04-07T05:54:00Z">
            <w:rPr/>
          </w:rPrChange>
        </w:rPr>
        <w:t>8.</w:t>
      </w:r>
      <w:r w:rsidRPr="00451F5B">
        <w:rPr>
          <w:rPrChange w:id="14381" w:author="CR#1260r1" w:date="2020-04-07T05:54:00Z">
            <w:rPr/>
          </w:rPrChange>
        </w:rPr>
        <w:tab/>
        <w:t>The MME requests the S-GW to activate the S1-U bearers for the UE and updates the downlink path.</w:t>
      </w:r>
    </w:p>
    <w:p w:rsidR="0016211F" w:rsidRPr="00451F5B" w:rsidRDefault="0016211F" w:rsidP="0016211F">
      <w:pPr>
        <w:pStyle w:val="B1"/>
        <w:rPr>
          <w:rPrChange w:id="14382" w:author="CR#1260r1" w:date="2020-04-07T05:54:00Z">
            <w:rPr/>
          </w:rPrChange>
        </w:rPr>
      </w:pPr>
      <w:r w:rsidRPr="00451F5B">
        <w:rPr>
          <w:rPrChange w:id="14383" w:author="CR#1260r1" w:date="2020-04-07T05:54:00Z">
            <w:rPr/>
          </w:rPrChange>
        </w:rPr>
        <w:t>9.</w:t>
      </w:r>
      <w:r w:rsidRPr="00451F5B">
        <w:rPr>
          <w:rPrChange w:id="14384" w:author="CR#1260r1" w:date="2020-04-07T05:54:00Z">
            <w:rPr/>
          </w:rPrChange>
        </w:rPr>
        <w:tab/>
        <w:t>MME Acks step 7.</w:t>
      </w:r>
    </w:p>
    <w:p w:rsidR="0016211F" w:rsidRPr="00451F5B" w:rsidRDefault="0016211F" w:rsidP="0016211F">
      <w:pPr>
        <w:pStyle w:val="B1"/>
        <w:rPr>
          <w:rPrChange w:id="14385" w:author="CR#1260r1" w:date="2020-04-07T05:54:00Z">
            <w:rPr/>
          </w:rPrChange>
        </w:rPr>
      </w:pPr>
      <w:r w:rsidRPr="00451F5B">
        <w:rPr>
          <w:rPrChange w:id="14386" w:author="CR#1260r1" w:date="2020-04-07T05:54:00Z">
            <w:rPr/>
          </w:rPrChange>
        </w:rPr>
        <w:t>10.</w:t>
      </w:r>
      <w:r w:rsidRPr="00451F5B">
        <w:rPr>
          <w:rPrChange w:id="14387" w:author="CR#1260r1" w:date="2020-04-07T05:54:00Z">
            <w:rPr/>
          </w:rPrChange>
        </w:rPr>
        <w:tab/>
        <w:t>After the S1-AP Path Switch procedure the new eNB triggers release of the UE context at the old eNB by means of the X2-AP UE Context Release procedure.</w:t>
      </w:r>
    </w:p>
    <w:p w:rsidR="002031DB" w:rsidRPr="00451F5B" w:rsidRDefault="002031DB" w:rsidP="0016211F">
      <w:pPr>
        <w:rPr>
          <w:rFonts w:eastAsia="SimSun"/>
          <w:lang w:eastAsia="zh-CN"/>
          <w:rPrChange w:id="14388" w:author="CR#1260r1" w:date="2020-04-07T05:54:00Z">
            <w:rPr>
              <w:rFonts w:eastAsia="SimSun"/>
              <w:lang w:eastAsia="zh-CN"/>
            </w:rPr>
          </w:rPrChange>
        </w:rPr>
      </w:pPr>
      <w:r w:rsidRPr="00451F5B">
        <w:rPr>
          <w:rFonts w:eastAsia="SimSun"/>
          <w:lang w:eastAsia="zh-CN"/>
          <w:rPrChange w:id="14389" w:author="CR#1260r1" w:date="2020-04-07T05:54:00Z">
            <w:rPr>
              <w:rFonts w:eastAsia="SimSun"/>
              <w:lang w:eastAsia="zh-CN"/>
            </w:rPr>
          </w:rPrChange>
        </w:rPr>
        <w:t xml:space="preserve">For a NB-IoT UE that supports Control Plane CIoT EPS optimization and </w:t>
      </w:r>
      <w:r w:rsidR="00F0254D" w:rsidRPr="00451F5B">
        <w:rPr>
          <w:lang w:eastAsia="zh-CN"/>
          <w:rPrChange w:id="14390" w:author="CR#1260r1" w:date="2020-04-07T05:54:00Z">
            <w:rPr>
              <w:lang w:eastAsia="zh-CN"/>
            </w:rPr>
          </w:rPrChange>
        </w:rPr>
        <w:t xml:space="preserve">S1-U data transfer or </w:t>
      </w:r>
      <w:r w:rsidRPr="00451F5B">
        <w:rPr>
          <w:rFonts w:eastAsia="SimSun"/>
          <w:lang w:eastAsia="zh-CN"/>
          <w:rPrChange w:id="14391" w:author="CR#1260r1" w:date="2020-04-07T05:54:00Z">
            <w:rPr>
              <w:rFonts w:eastAsia="SimSun"/>
              <w:lang w:eastAsia="zh-CN"/>
            </w:rPr>
          </w:rPrChange>
        </w:rPr>
        <w:t>User Plane CIoT EPS optimization</w:t>
      </w:r>
      <w:r w:rsidR="00A45B08" w:rsidRPr="00451F5B">
        <w:rPr>
          <w:rFonts w:eastAsia="SimSun"/>
          <w:lang w:eastAsia="zh-CN"/>
          <w:rPrChange w:id="14392" w:author="CR#1260r1" w:date="2020-04-07T05:54:00Z">
            <w:rPr>
              <w:rFonts w:eastAsia="SimSun"/>
              <w:lang w:eastAsia="zh-CN"/>
            </w:rPr>
          </w:rPrChange>
        </w:rPr>
        <w:t xml:space="preserve">, </w:t>
      </w:r>
      <w:r w:rsidR="00A45B08" w:rsidRPr="00451F5B">
        <w:rPr>
          <w:rPrChange w:id="14393" w:author="CR#1260r1" w:date="2020-04-07T05:54:00Z">
            <w:rPr/>
          </w:rPrChange>
        </w:rPr>
        <w:t>as defined in TS 24.301</w:t>
      </w:r>
      <w:r w:rsidR="00A45B08" w:rsidRPr="00451F5B">
        <w:rPr>
          <w:rFonts w:eastAsia="SimSun"/>
          <w:lang w:eastAsia="zh-CN"/>
          <w:rPrChange w:id="14394" w:author="CR#1260r1" w:date="2020-04-07T05:54:00Z">
            <w:rPr>
              <w:rFonts w:eastAsia="SimSun"/>
              <w:lang w:eastAsia="zh-CN"/>
            </w:rPr>
          </w:rPrChange>
        </w:rPr>
        <w:t xml:space="preserve"> </w:t>
      </w:r>
      <w:r w:rsidRPr="00451F5B">
        <w:rPr>
          <w:rFonts w:eastAsia="SimSun"/>
          <w:lang w:eastAsia="zh-CN"/>
          <w:rPrChange w:id="14395" w:author="CR#1260r1" w:date="2020-04-07T05:54:00Z">
            <w:rPr>
              <w:rFonts w:eastAsia="SimSun"/>
              <w:lang w:eastAsia="zh-CN"/>
            </w:rPr>
          </w:rPrChange>
        </w:rPr>
        <w:t>[20], PDCP is not used until AS security is activated.</w:t>
      </w:r>
    </w:p>
    <w:p w:rsidR="00D51AC6" w:rsidRPr="00451F5B" w:rsidRDefault="00D51AC6" w:rsidP="00E10AA0">
      <w:pPr>
        <w:pStyle w:val="Heading2"/>
        <w:rPr>
          <w:rPrChange w:id="14396" w:author="CR#1260r1" w:date="2020-04-07T05:54:00Z">
            <w:rPr/>
          </w:rPrChange>
        </w:rPr>
      </w:pPr>
      <w:bookmarkStart w:id="14397" w:name="_Toc5894633"/>
      <w:r w:rsidRPr="00451F5B">
        <w:rPr>
          <w:rPrChange w:id="14398" w:author="CR#1260r1" w:date="2020-04-07T05:54:00Z">
            <w:rPr/>
          </w:rPrChange>
        </w:rPr>
        <w:t>7.4</w:t>
      </w:r>
      <w:r w:rsidRPr="00451F5B">
        <w:rPr>
          <w:rPrChange w:id="14399" w:author="CR#1260r1" w:date="2020-04-07T05:54:00Z">
            <w:rPr/>
          </w:rPrChange>
        </w:rPr>
        <w:tab/>
        <w:t>System Information</w:t>
      </w:r>
      <w:bookmarkEnd w:id="14397"/>
    </w:p>
    <w:p w:rsidR="005A1E0E" w:rsidRPr="00451F5B" w:rsidRDefault="005A1E0E" w:rsidP="00E10AA0">
      <w:pPr>
        <w:rPr>
          <w:rPrChange w:id="14400" w:author="CR#1260r1" w:date="2020-04-07T05:54:00Z">
            <w:rPr>
              <w:color w:val="000000"/>
            </w:rPr>
          </w:rPrChange>
        </w:rPr>
      </w:pPr>
      <w:r w:rsidRPr="00451F5B">
        <w:rPr>
          <w:rPrChange w:id="14401" w:author="CR#1260r1" w:date="2020-04-07T05:54:00Z">
            <w:rPr>
              <w:color w:val="000000"/>
            </w:rPr>
          </w:rPrChange>
        </w:rPr>
        <w:t xml:space="preserve">System information is divided into the </w:t>
      </w:r>
      <w:r w:rsidRPr="00451F5B">
        <w:rPr>
          <w:i/>
          <w:rPrChange w:id="14402" w:author="CR#1260r1" w:date="2020-04-07T05:54:00Z">
            <w:rPr>
              <w:i/>
              <w:color w:val="000000"/>
            </w:rPr>
          </w:rPrChange>
        </w:rPr>
        <w:t>MasterInformationBlock</w:t>
      </w:r>
      <w:r w:rsidRPr="00451F5B">
        <w:rPr>
          <w:rPrChange w:id="14403" w:author="CR#1260r1" w:date="2020-04-07T05:54:00Z">
            <w:rPr>
              <w:color w:val="000000"/>
            </w:rPr>
          </w:rPrChange>
        </w:rPr>
        <w:t xml:space="preserve"> (MIB) and a number of </w:t>
      </w:r>
      <w:r w:rsidRPr="00451F5B">
        <w:rPr>
          <w:i/>
          <w:rPrChange w:id="14404" w:author="CR#1260r1" w:date="2020-04-07T05:54:00Z">
            <w:rPr>
              <w:i/>
              <w:color w:val="000000"/>
            </w:rPr>
          </w:rPrChange>
        </w:rPr>
        <w:t>SystemInformationBlocks</w:t>
      </w:r>
      <w:r w:rsidRPr="00451F5B">
        <w:rPr>
          <w:rPrChange w:id="14405" w:author="CR#1260r1" w:date="2020-04-07T05:54:00Z">
            <w:rPr>
              <w:color w:val="000000"/>
            </w:rPr>
          </w:rPrChange>
        </w:rPr>
        <w:t xml:space="preserve"> (SIBs):</w:t>
      </w:r>
    </w:p>
    <w:p w:rsidR="005A1E0E" w:rsidRPr="00451F5B" w:rsidRDefault="005A1E0E" w:rsidP="00E10AA0">
      <w:pPr>
        <w:pStyle w:val="B1"/>
        <w:rPr>
          <w:rPrChange w:id="14406" w:author="CR#1260r1" w:date="2020-04-07T05:54:00Z">
            <w:rPr/>
          </w:rPrChange>
        </w:rPr>
      </w:pPr>
      <w:r w:rsidRPr="00451F5B">
        <w:rPr>
          <w:i/>
          <w:rPrChange w:id="14407" w:author="CR#1260r1" w:date="2020-04-07T05:54:00Z">
            <w:rPr>
              <w:i/>
            </w:rPr>
          </w:rPrChange>
        </w:rPr>
        <w:t>-</w:t>
      </w:r>
      <w:r w:rsidRPr="00451F5B">
        <w:rPr>
          <w:i/>
          <w:rPrChange w:id="14408" w:author="CR#1260r1" w:date="2020-04-07T05:54:00Z">
            <w:rPr>
              <w:i/>
            </w:rPr>
          </w:rPrChange>
        </w:rPr>
        <w:tab/>
        <w:t>MasterInformationBlock</w:t>
      </w:r>
      <w:r w:rsidRPr="00451F5B">
        <w:rPr>
          <w:rPrChange w:id="14409" w:author="CR#1260r1" w:date="2020-04-07T05:54:00Z">
            <w:rPr/>
          </w:rPrChange>
        </w:rPr>
        <w:t xml:space="preserve"> defines the most essential physical layer information of the cell required to receive further system information;</w:t>
      </w:r>
    </w:p>
    <w:p w:rsidR="005A1E0E" w:rsidRPr="00451F5B" w:rsidRDefault="005A1E0E" w:rsidP="00E10AA0">
      <w:pPr>
        <w:pStyle w:val="B1"/>
        <w:rPr>
          <w:rPrChange w:id="14410" w:author="CR#1260r1" w:date="2020-04-07T05:54:00Z">
            <w:rPr/>
          </w:rPrChange>
        </w:rPr>
      </w:pPr>
      <w:r w:rsidRPr="00451F5B">
        <w:rPr>
          <w:rPrChange w:id="14411" w:author="CR#1260r1" w:date="2020-04-07T05:54:00Z">
            <w:rPr/>
          </w:rPrChange>
        </w:rPr>
        <w:t>-</w:t>
      </w:r>
      <w:r w:rsidRPr="00451F5B">
        <w:rPr>
          <w:rPrChange w:id="14412" w:author="CR#1260r1" w:date="2020-04-07T05:54:00Z">
            <w:rPr/>
          </w:rPrChange>
        </w:rPr>
        <w:tab/>
      </w:r>
      <w:r w:rsidRPr="00451F5B">
        <w:rPr>
          <w:i/>
          <w:rPrChange w:id="14413" w:author="CR#1260r1" w:date="2020-04-07T05:54:00Z">
            <w:rPr>
              <w:i/>
            </w:rPr>
          </w:rPrChange>
        </w:rPr>
        <w:t>SystemInformationBlockType1</w:t>
      </w:r>
      <w:r w:rsidRPr="00451F5B">
        <w:rPr>
          <w:rPrChange w:id="14414" w:author="CR#1260r1" w:date="2020-04-07T05:54:00Z">
            <w:rPr/>
          </w:rPrChange>
        </w:rPr>
        <w:t xml:space="preserve"> </w:t>
      </w:r>
      <w:r w:rsidR="00DA319A" w:rsidRPr="00451F5B">
        <w:rPr>
          <w:rPrChange w:id="14415" w:author="CR#1260r1" w:date="2020-04-07T05:54:00Z">
            <w:rPr/>
          </w:rPrChange>
        </w:rPr>
        <w:t xml:space="preserve">and SystemInformationBlockType1-BR (for a BL UE or UE in enhanced coverage) </w:t>
      </w:r>
      <w:r w:rsidRPr="00451F5B">
        <w:rPr>
          <w:rPrChange w:id="14416" w:author="CR#1260r1" w:date="2020-04-07T05:54:00Z">
            <w:rPr/>
          </w:rPrChange>
        </w:rPr>
        <w:t>contain information relevant when evaluating if a UE is allowed to access a cell and defines the scheduling of other system information blocks;</w:t>
      </w:r>
    </w:p>
    <w:p w:rsidR="005A1E0E" w:rsidRPr="00451F5B" w:rsidRDefault="005A1E0E" w:rsidP="00E10AA0">
      <w:pPr>
        <w:pStyle w:val="B1"/>
        <w:rPr>
          <w:rPrChange w:id="14417" w:author="CR#1260r1" w:date="2020-04-07T05:54:00Z">
            <w:rPr/>
          </w:rPrChange>
        </w:rPr>
      </w:pPr>
      <w:r w:rsidRPr="00451F5B">
        <w:rPr>
          <w:rPrChange w:id="14418" w:author="CR#1260r1" w:date="2020-04-07T05:54:00Z">
            <w:rPr/>
          </w:rPrChange>
        </w:rPr>
        <w:lastRenderedPageBreak/>
        <w:t>-</w:t>
      </w:r>
      <w:r w:rsidRPr="00451F5B">
        <w:rPr>
          <w:rPrChange w:id="14419" w:author="CR#1260r1" w:date="2020-04-07T05:54:00Z">
            <w:rPr/>
          </w:rPrChange>
        </w:rPr>
        <w:tab/>
      </w:r>
      <w:r w:rsidRPr="00451F5B">
        <w:rPr>
          <w:i/>
          <w:rPrChange w:id="14420" w:author="CR#1260r1" w:date="2020-04-07T05:54:00Z">
            <w:rPr>
              <w:i/>
            </w:rPr>
          </w:rPrChange>
        </w:rPr>
        <w:t>SystemInformationBlockType2</w:t>
      </w:r>
      <w:r w:rsidRPr="00451F5B">
        <w:rPr>
          <w:rPrChange w:id="14421" w:author="CR#1260r1" w:date="2020-04-07T05:54:00Z">
            <w:rPr/>
          </w:rPrChange>
        </w:rPr>
        <w:t xml:space="preserve"> contains common and shared channel information;</w:t>
      </w:r>
    </w:p>
    <w:p w:rsidR="005A1E0E" w:rsidRPr="00451F5B" w:rsidRDefault="005A1E0E" w:rsidP="00E10AA0">
      <w:pPr>
        <w:pStyle w:val="B1"/>
        <w:rPr>
          <w:rPrChange w:id="14422" w:author="CR#1260r1" w:date="2020-04-07T05:54:00Z">
            <w:rPr/>
          </w:rPrChange>
        </w:rPr>
      </w:pPr>
      <w:r w:rsidRPr="00451F5B">
        <w:rPr>
          <w:rPrChange w:id="14423" w:author="CR#1260r1" w:date="2020-04-07T05:54:00Z">
            <w:rPr/>
          </w:rPrChange>
        </w:rPr>
        <w:t>-</w:t>
      </w:r>
      <w:r w:rsidRPr="00451F5B">
        <w:rPr>
          <w:rPrChange w:id="14424" w:author="CR#1260r1" w:date="2020-04-07T05:54:00Z">
            <w:rPr/>
          </w:rPrChange>
        </w:rPr>
        <w:tab/>
      </w:r>
      <w:r w:rsidRPr="00451F5B">
        <w:rPr>
          <w:i/>
          <w:rPrChange w:id="14425" w:author="CR#1260r1" w:date="2020-04-07T05:54:00Z">
            <w:rPr>
              <w:i/>
            </w:rPr>
          </w:rPrChange>
        </w:rPr>
        <w:t>SystemInformationBlockType3</w:t>
      </w:r>
      <w:r w:rsidRPr="00451F5B">
        <w:rPr>
          <w:rPrChange w:id="14426" w:author="CR#1260r1" w:date="2020-04-07T05:54:00Z">
            <w:rPr/>
          </w:rPrChange>
        </w:rPr>
        <w:t xml:space="preserve"> contains cell re-selection information, mainly related to the serving cell;</w:t>
      </w:r>
    </w:p>
    <w:p w:rsidR="005A1E0E" w:rsidRPr="00451F5B" w:rsidRDefault="005A1E0E" w:rsidP="00E10AA0">
      <w:pPr>
        <w:pStyle w:val="B1"/>
        <w:rPr>
          <w:rPrChange w:id="14427" w:author="CR#1260r1" w:date="2020-04-07T05:54:00Z">
            <w:rPr/>
          </w:rPrChange>
        </w:rPr>
      </w:pPr>
      <w:r w:rsidRPr="00451F5B">
        <w:rPr>
          <w:rPrChange w:id="14428" w:author="CR#1260r1" w:date="2020-04-07T05:54:00Z">
            <w:rPr/>
          </w:rPrChange>
        </w:rPr>
        <w:t>-</w:t>
      </w:r>
      <w:r w:rsidRPr="00451F5B">
        <w:rPr>
          <w:rPrChange w:id="14429" w:author="CR#1260r1" w:date="2020-04-07T05:54:00Z">
            <w:rPr/>
          </w:rPrChange>
        </w:rPr>
        <w:tab/>
      </w:r>
      <w:r w:rsidRPr="00451F5B">
        <w:rPr>
          <w:i/>
          <w:rPrChange w:id="14430" w:author="CR#1260r1" w:date="2020-04-07T05:54:00Z">
            <w:rPr>
              <w:i/>
            </w:rPr>
          </w:rPrChange>
        </w:rPr>
        <w:t>SystemInformationBlockType4</w:t>
      </w:r>
      <w:r w:rsidRPr="00451F5B">
        <w:rPr>
          <w:rPrChange w:id="14431" w:author="CR#1260r1" w:date="2020-04-07T05:54:00Z">
            <w:rPr/>
          </w:rPrChange>
        </w:rPr>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451F5B" w:rsidRDefault="005A1E0E" w:rsidP="00E10AA0">
      <w:pPr>
        <w:pStyle w:val="B1"/>
        <w:rPr>
          <w:rPrChange w:id="14432" w:author="CR#1260r1" w:date="2020-04-07T05:54:00Z">
            <w:rPr/>
          </w:rPrChange>
        </w:rPr>
      </w:pPr>
      <w:r w:rsidRPr="00451F5B">
        <w:rPr>
          <w:rPrChange w:id="14433" w:author="CR#1260r1" w:date="2020-04-07T05:54:00Z">
            <w:rPr/>
          </w:rPrChange>
        </w:rPr>
        <w:t>-</w:t>
      </w:r>
      <w:r w:rsidRPr="00451F5B">
        <w:rPr>
          <w:rPrChange w:id="14434" w:author="CR#1260r1" w:date="2020-04-07T05:54:00Z">
            <w:rPr/>
          </w:rPrChange>
        </w:rPr>
        <w:tab/>
      </w:r>
      <w:r w:rsidRPr="00451F5B">
        <w:rPr>
          <w:i/>
          <w:rPrChange w:id="14435" w:author="CR#1260r1" w:date="2020-04-07T05:54:00Z">
            <w:rPr>
              <w:i/>
            </w:rPr>
          </w:rPrChange>
        </w:rPr>
        <w:t>SystemInformationBlockType5</w:t>
      </w:r>
      <w:r w:rsidRPr="00451F5B">
        <w:rPr>
          <w:iCs/>
          <w:rPrChange w:id="14436" w:author="CR#1260r1" w:date="2020-04-07T05:54:00Z">
            <w:rPr>
              <w:iCs/>
            </w:rPr>
          </w:rPrChange>
        </w:rPr>
        <w:t xml:space="preserve"> contains information about </w:t>
      </w:r>
      <w:r w:rsidRPr="00451F5B">
        <w:rPr>
          <w:rPrChange w:id="14437" w:author="CR#1260r1" w:date="2020-04-07T05:54:00Z">
            <w:rPr/>
          </w:rPrChange>
        </w:rPr>
        <w:t>other E</w:t>
      </w:r>
      <w:r w:rsidRPr="00451F5B">
        <w:rPr>
          <w:rPrChange w:id="14438" w:author="CR#1260r1" w:date="2020-04-07T05:54:00Z">
            <w:rPr/>
          </w:rPrChange>
        </w:rPr>
        <w:noBreakHyphen/>
        <w:t>UTRA frequencies and inter-frequency neighbouring cells relevant for cell re-selection (including cell re-selection parameters common for a frequency as well as cell specific re-selection parameters);</w:t>
      </w:r>
    </w:p>
    <w:p w:rsidR="005A1E0E" w:rsidRPr="00451F5B" w:rsidRDefault="005A1E0E" w:rsidP="00E10AA0">
      <w:pPr>
        <w:pStyle w:val="B1"/>
        <w:rPr>
          <w:rPrChange w:id="14439" w:author="CR#1260r1" w:date="2020-04-07T05:54:00Z">
            <w:rPr/>
          </w:rPrChange>
        </w:rPr>
      </w:pPr>
      <w:r w:rsidRPr="00451F5B">
        <w:rPr>
          <w:rPrChange w:id="14440" w:author="CR#1260r1" w:date="2020-04-07T05:54:00Z">
            <w:rPr/>
          </w:rPrChange>
        </w:rPr>
        <w:t>-</w:t>
      </w:r>
      <w:r w:rsidRPr="00451F5B">
        <w:rPr>
          <w:rPrChange w:id="14441" w:author="CR#1260r1" w:date="2020-04-07T05:54:00Z">
            <w:rPr/>
          </w:rPrChange>
        </w:rPr>
        <w:tab/>
      </w:r>
      <w:r w:rsidRPr="00451F5B">
        <w:rPr>
          <w:i/>
          <w:rPrChange w:id="14442" w:author="CR#1260r1" w:date="2020-04-07T05:54:00Z">
            <w:rPr>
              <w:i/>
            </w:rPr>
          </w:rPrChange>
        </w:rPr>
        <w:t>SystemInformationBlockType6</w:t>
      </w:r>
      <w:r w:rsidRPr="00451F5B">
        <w:rPr>
          <w:iCs/>
          <w:rPrChange w:id="14443" w:author="CR#1260r1" w:date="2020-04-07T05:54:00Z">
            <w:rPr>
              <w:iCs/>
            </w:rPr>
          </w:rPrChange>
        </w:rPr>
        <w:t xml:space="preserve"> contains information about </w:t>
      </w:r>
      <w:r w:rsidRPr="00451F5B">
        <w:rPr>
          <w:rPrChange w:id="14444" w:author="CR#1260r1" w:date="2020-04-07T05:54:00Z">
            <w:rPr/>
          </w:rPrChange>
        </w:rPr>
        <w:t>UTRA frequencies and UTRA neighbouring cells relevant for cell re-selection (including cell re-selection parameters common for a frequency as well as cell specific re-selection parameters);</w:t>
      </w:r>
    </w:p>
    <w:p w:rsidR="005A1E0E" w:rsidRPr="00451F5B" w:rsidRDefault="005A1E0E" w:rsidP="00E10AA0">
      <w:pPr>
        <w:pStyle w:val="B1"/>
        <w:rPr>
          <w:rPrChange w:id="14445" w:author="CR#1260r1" w:date="2020-04-07T05:54:00Z">
            <w:rPr/>
          </w:rPrChange>
        </w:rPr>
      </w:pPr>
      <w:r w:rsidRPr="00451F5B">
        <w:rPr>
          <w:rPrChange w:id="14446" w:author="CR#1260r1" w:date="2020-04-07T05:54:00Z">
            <w:rPr/>
          </w:rPrChange>
        </w:rPr>
        <w:t>-</w:t>
      </w:r>
      <w:r w:rsidRPr="00451F5B">
        <w:rPr>
          <w:rPrChange w:id="14447" w:author="CR#1260r1" w:date="2020-04-07T05:54:00Z">
            <w:rPr/>
          </w:rPrChange>
        </w:rPr>
        <w:tab/>
      </w:r>
      <w:r w:rsidRPr="00451F5B">
        <w:rPr>
          <w:i/>
          <w:rPrChange w:id="14448" w:author="CR#1260r1" w:date="2020-04-07T05:54:00Z">
            <w:rPr>
              <w:i/>
            </w:rPr>
          </w:rPrChange>
        </w:rPr>
        <w:t>SystemInformationBlockType7</w:t>
      </w:r>
      <w:r w:rsidRPr="00451F5B">
        <w:rPr>
          <w:iCs/>
          <w:rPrChange w:id="14449" w:author="CR#1260r1" w:date="2020-04-07T05:54:00Z">
            <w:rPr>
              <w:iCs/>
            </w:rPr>
          </w:rPrChange>
        </w:rPr>
        <w:t xml:space="preserve"> contains information about </w:t>
      </w:r>
      <w:r w:rsidRPr="00451F5B">
        <w:rPr>
          <w:rPrChange w:id="14450" w:author="CR#1260r1" w:date="2020-04-07T05:54:00Z">
            <w:rPr/>
          </w:rPrChange>
        </w:rPr>
        <w:t>GERAN frequencies relevant for cell re-selection (including cell re-selection parameters for each frequency);</w:t>
      </w:r>
    </w:p>
    <w:p w:rsidR="005A1E0E" w:rsidRPr="00451F5B" w:rsidRDefault="005A1E0E" w:rsidP="00E10AA0">
      <w:pPr>
        <w:pStyle w:val="B1"/>
        <w:rPr>
          <w:rPrChange w:id="14451" w:author="CR#1260r1" w:date="2020-04-07T05:54:00Z">
            <w:rPr/>
          </w:rPrChange>
        </w:rPr>
      </w:pPr>
      <w:r w:rsidRPr="00451F5B">
        <w:rPr>
          <w:rPrChange w:id="14452" w:author="CR#1260r1" w:date="2020-04-07T05:54:00Z">
            <w:rPr/>
          </w:rPrChange>
        </w:rPr>
        <w:t>-</w:t>
      </w:r>
      <w:r w:rsidRPr="00451F5B">
        <w:rPr>
          <w:rPrChange w:id="14453" w:author="CR#1260r1" w:date="2020-04-07T05:54:00Z">
            <w:rPr/>
          </w:rPrChange>
        </w:rPr>
        <w:tab/>
      </w:r>
      <w:r w:rsidRPr="00451F5B">
        <w:rPr>
          <w:i/>
          <w:rPrChange w:id="14454" w:author="CR#1260r1" w:date="2020-04-07T05:54:00Z">
            <w:rPr>
              <w:i/>
            </w:rPr>
          </w:rPrChange>
        </w:rPr>
        <w:t>SystemInformationBlockType8</w:t>
      </w:r>
      <w:r w:rsidRPr="00451F5B">
        <w:rPr>
          <w:rPrChange w:id="14455" w:author="CR#1260r1" w:date="2020-04-07T05:54:00Z">
            <w:rPr/>
          </w:rPrChange>
        </w:rPr>
        <w:t xml:space="preserve"> contains information about CDMA2000 frequencies and CDMA2000 neighbouring cells relevant for cell re-selection (including cell re-selection parameters common for a frequency as well as cell specific re-selection parameters);</w:t>
      </w:r>
    </w:p>
    <w:p w:rsidR="00E374AF" w:rsidRPr="00451F5B" w:rsidRDefault="005A1E0E" w:rsidP="00E10AA0">
      <w:pPr>
        <w:pStyle w:val="B1"/>
        <w:rPr>
          <w:rPrChange w:id="14456" w:author="CR#1260r1" w:date="2020-04-07T05:54:00Z">
            <w:rPr/>
          </w:rPrChange>
        </w:rPr>
      </w:pPr>
      <w:r w:rsidRPr="00451F5B">
        <w:rPr>
          <w:rPrChange w:id="14457" w:author="CR#1260r1" w:date="2020-04-07T05:54:00Z">
            <w:rPr/>
          </w:rPrChange>
        </w:rPr>
        <w:t>-</w:t>
      </w:r>
      <w:r w:rsidRPr="00451F5B">
        <w:rPr>
          <w:rPrChange w:id="14458" w:author="CR#1260r1" w:date="2020-04-07T05:54:00Z">
            <w:rPr/>
          </w:rPrChange>
        </w:rPr>
        <w:tab/>
      </w:r>
      <w:r w:rsidRPr="00451F5B">
        <w:rPr>
          <w:i/>
          <w:rPrChange w:id="14459" w:author="CR#1260r1" w:date="2020-04-07T05:54:00Z">
            <w:rPr>
              <w:i/>
            </w:rPr>
          </w:rPrChange>
        </w:rPr>
        <w:t>SystemInformationBlockType9</w:t>
      </w:r>
      <w:r w:rsidRPr="00451F5B">
        <w:rPr>
          <w:rPrChange w:id="14460" w:author="CR#1260r1" w:date="2020-04-07T05:54:00Z">
            <w:rPr/>
          </w:rPrChange>
        </w:rPr>
        <w:t xml:space="preserve"> contains a home eNB </w:t>
      </w:r>
      <w:r w:rsidR="00F7417B" w:rsidRPr="00451F5B">
        <w:rPr>
          <w:rPrChange w:id="14461" w:author="CR#1260r1" w:date="2020-04-07T05:54:00Z">
            <w:rPr/>
          </w:rPrChange>
        </w:rPr>
        <w:t>name (HNB name)</w:t>
      </w:r>
      <w:r w:rsidR="00E374AF" w:rsidRPr="00451F5B">
        <w:rPr>
          <w:rPrChange w:id="14462" w:author="CR#1260r1" w:date="2020-04-07T05:54:00Z">
            <w:rPr/>
          </w:rPrChange>
        </w:rPr>
        <w:t>;</w:t>
      </w:r>
    </w:p>
    <w:p w:rsidR="00E374AF" w:rsidRPr="00451F5B" w:rsidRDefault="00E374AF" w:rsidP="00E10AA0">
      <w:pPr>
        <w:pStyle w:val="B1"/>
        <w:rPr>
          <w:rPrChange w:id="14463" w:author="CR#1260r1" w:date="2020-04-07T05:54:00Z">
            <w:rPr/>
          </w:rPrChange>
        </w:rPr>
      </w:pPr>
      <w:r w:rsidRPr="00451F5B">
        <w:rPr>
          <w:rPrChange w:id="14464" w:author="CR#1260r1" w:date="2020-04-07T05:54:00Z">
            <w:rPr/>
          </w:rPrChange>
        </w:rPr>
        <w:t>-</w:t>
      </w:r>
      <w:r w:rsidRPr="00451F5B">
        <w:rPr>
          <w:rPrChange w:id="14465" w:author="CR#1260r1" w:date="2020-04-07T05:54:00Z">
            <w:rPr/>
          </w:rPrChange>
        </w:rPr>
        <w:tab/>
      </w:r>
      <w:r w:rsidRPr="00451F5B">
        <w:rPr>
          <w:i/>
          <w:rPrChange w:id="14466" w:author="CR#1260r1" w:date="2020-04-07T05:54:00Z">
            <w:rPr>
              <w:i/>
            </w:rPr>
          </w:rPrChange>
        </w:rPr>
        <w:t>SystemInformationBlockType10</w:t>
      </w:r>
      <w:r w:rsidRPr="00451F5B">
        <w:rPr>
          <w:rPrChange w:id="14467" w:author="CR#1260r1" w:date="2020-04-07T05:54:00Z">
            <w:rPr/>
          </w:rPrChange>
        </w:rPr>
        <w:t xml:space="preserve"> contains an ETWS primary notification;</w:t>
      </w:r>
    </w:p>
    <w:p w:rsidR="005A1E0E" w:rsidRPr="00451F5B" w:rsidRDefault="00E374AF" w:rsidP="00E10AA0">
      <w:pPr>
        <w:pStyle w:val="B1"/>
        <w:rPr>
          <w:rPrChange w:id="14468" w:author="CR#1260r1" w:date="2020-04-07T05:54:00Z">
            <w:rPr/>
          </w:rPrChange>
        </w:rPr>
      </w:pPr>
      <w:r w:rsidRPr="00451F5B">
        <w:rPr>
          <w:rPrChange w:id="14469" w:author="CR#1260r1" w:date="2020-04-07T05:54:00Z">
            <w:rPr/>
          </w:rPrChange>
        </w:rPr>
        <w:t>-</w:t>
      </w:r>
      <w:r w:rsidRPr="00451F5B">
        <w:rPr>
          <w:rPrChange w:id="14470" w:author="CR#1260r1" w:date="2020-04-07T05:54:00Z">
            <w:rPr/>
          </w:rPrChange>
        </w:rPr>
        <w:tab/>
      </w:r>
      <w:r w:rsidRPr="00451F5B">
        <w:rPr>
          <w:i/>
          <w:rPrChange w:id="14471" w:author="CR#1260r1" w:date="2020-04-07T05:54:00Z">
            <w:rPr>
              <w:i/>
            </w:rPr>
          </w:rPrChange>
        </w:rPr>
        <w:t>SystemInformationBlockType11</w:t>
      </w:r>
      <w:r w:rsidRPr="00451F5B">
        <w:rPr>
          <w:rPrChange w:id="14472" w:author="CR#1260r1" w:date="2020-04-07T05:54:00Z">
            <w:rPr/>
          </w:rPrChange>
        </w:rPr>
        <w:t xml:space="preserve"> contains an ETWS secondary notification</w:t>
      </w:r>
      <w:r w:rsidR="005C3A61" w:rsidRPr="00451F5B">
        <w:rPr>
          <w:rPrChange w:id="14473" w:author="CR#1260r1" w:date="2020-04-07T05:54:00Z">
            <w:rPr/>
          </w:rPrChange>
        </w:rPr>
        <w:t>;</w:t>
      </w:r>
    </w:p>
    <w:p w:rsidR="007A16DC" w:rsidRPr="00451F5B" w:rsidRDefault="007A16DC" w:rsidP="00E10AA0">
      <w:pPr>
        <w:pStyle w:val="B1"/>
        <w:rPr>
          <w:rPrChange w:id="14474" w:author="CR#1260r1" w:date="2020-04-07T05:54:00Z">
            <w:rPr/>
          </w:rPrChange>
        </w:rPr>
      </w:pPr>
      <w:r w:rsidRPr="00451F5B">
        <w:rPr>
          <w:rPrChange w:id="14475" w:author="CR#1260r1" w:date="2020-04-07T05:54:00Z">
            <w:rPr/>
          </w:rPrChange>
        </w:rPr>
        <w:t>-</w:t>
      </w:r>
      <w:r w:rsidRPr="00451F5B">
        <w:rPr>
          <w:rPrChange w:id="14476" w:author="CR#1260r1" w:date="2020-04-07T05:54:00Z">
            <w:rPr/>
          </w:rPrChange>
        </w:rPr>
        <w:tab/>
      </w:r>
      <w:r w:rsidRPr="00451F5B">
        <w:rPr>
          <w:i/>
          <w:rPrChange w:id="14477" w:author="CR#1260r1" w:date="2020-04-07T05:54:00Z">
            <w:rPr>
              <w:i/>
            </w:rPr>
          </w:rPrChange>
        </w:rPr>
        <w:t>SystemInformationBlockType12</w:t>
      </w:r>
      <w:r w:rsidRPr="00451F5B">
        <w:rPr>
          <w:rPrChange w:id="14478" w:author="CR#1260r1" w:date="2020-04-07T05:54:00Z">
            <w:rPr/>
          </w:rPrChange>
        </w:rPr>
        <w:t xml:space="preserve"> contains a CMAS warning notification;</w:t>
      </w:r>
    </w:p>
    <w:p w:rsidR="00F06D1A" w:rsidRPr="00451F5B" w:rsidRDefault="005C3A61" w:rsidP="00E10AA0">
      <w:pPr>
        <w:pStyle w:val="B1"/>
        <w:rPr>
          <w:rPrChange w:id="14479" w:author="CR#1260r1" w:date="2020-04-07T05:54:00Z">
            <w:rPr/>
          </w:rPrChange>
        </w:rPr>
      </w:pPr>
      <w:r w:rsidRPr="00451F5B">
        <w:rPr>
          <w:rPrChange w:id="14480" w:author="CR#1260r1" w:date="2020-04-07T05:54:00Z">
            <w:rPr/>
          </w:rPrChange>
        </w:rPr>
        <w:t>-</w:t>
      </w:r>
      <w:r w:rsidRPr="00451F5B">
        <w:rPr>
          <w:rPrChange w:id="14481" w:author="CR#1260r1" w:date="2020-04-07T05:54:00Z">
            <w:rPr/>
          </w:rPrChange>
        </w:rPr>
        <w:tab/>
      </w:r>
      <w:r w:rsidRPr="00451F5B">
        <w:rPr>
          <w:i/>
          <w:rPrChange w:id="14482" w:author="CR#1260r1" w:date="2020-04-07T05:54:00Z">
            <w:rPr>
              <w:i/>
            </w:rPr>
          </w:rPrChange>
        </w:rPr>
        <w:t>SystemInformationBlockType1</w:t>
      </w:r>
      <w:r w:rsidRPr="00451F5B">
        <w:rPr>
          <w:i/>
          <w:lang w:eastAsia="zh-CN"/>
          <w:rPrChange w:id="14483" w:author="CR#1260r1" w:date="2020-04-07T05:54:00Z">
            <w:rPr>
              <w:i/>
              <w:lang w:eastAsia="zh-CN"/>
            </w:rPr>
          </w:rPrChange>
        </w:rPr>
        <w:t>3</w:t>
      </w:r>
      <w:r w:rsidRPr="00451F5B">
        <w:rPr>
          <w:rPrChange w:id="14484" w:author="CR#1260r1" w:date="2020-04-07T05:54:00Z">
            <w:rPr/>
          </w:rPrChange>
        </w:rPr>
        <w:t xml:space="preserve"> contains </w:t>
      </w:r>
      <w:r w:rsidRPr="00451F5B">
        <w:rPr>
          <w:lang w:eastAsia="zh-CN"/>
          <w:rPrChange w:id="14485" w:author="CR#1260r1" w:date="2020-04-07T05:54:00Z">
            <w:rPr>
              <w:lang w:eastAsia="zh-CN"/>
            </w:rPr>
          </w:rPrChange>
        </w:rPr>
        <w:t>MBMS-related information</w:t>
      </w:r>
      <w:r w:rsidR="000A3711" w:rsidRPr="00451F5B">
        <w:rPr>
          <w:rPrChange w:id="14486" w:author="CR#1260r1" w:date="2020-04-07T05:54:00Z">
            <w:rPr/>
          </w:rPrChange>
        </w:rPr>
        <w:t>;</w:t>
      </w:r>
    </w:p>
    <w:p w:rsidR="005C3A61" w:rsidRPr="00451F5B" w:rsidRDefault="00F06D1A" w:rsidP="00E10AA0">
      <w:pPr>
        <w:pStyle w:val="B1"/>
        <w:rPr>
          <w:rPrChange w:id="14487" w:author="CR#1260r1" w:date="2020-04-07T05:54:00Z">
            <w:rPr/>
          </w:rPrChange>
        </w:rPr>
      </w:pPr>
      <w:r w:rsidRPr="00451F5B">
        <w:rPr>
          <w:rPrChange w:id="14488" w:author="CR#1260r1" w:date="2020-04-07T05:54:00Z">
            <w:rPr/>
          </w:rPrChange>
        </w:rPr>
        <w:t>-</w:t>
      </w:r>
      <w:r w:rsidRPr="00451F5B">
        <w:rPr>
          <w:rPrChange w:id="14489" w:author="CR#1260r1" w:date="2020-04-07T05:54:00Z">
            <w:rPr/>
          </w:rPrChange>
        </w:rPr>
        <w:tab/>
      </w:r>
      <w:r w:rsidRPr="00451F5B">
        <w:rPr>
          <w:i/>
          <w:rPrChange w:id="14490" w:author="CR#1260r1" w:date="2020-04-07T05:54:00Z">
            <w:rPr>
              <w:i/>
            </w:rPr>
          </w:rPrChange>
        </w:rPr>
        <w:t>SystemInformationBlockType14</w:t>
      </w:r>
      <w:r w:rsidRPr="00451F5B">
        <w:rPr>
          <w:rPrChange w:id="14491" w:author="CR#1260r1" w:date="2020-04-07T05:54:00Z">
            <w:rPr/>
          </w:rPrChange>
        </w:rPr>
        <w:t xml:space="preserve"> contains information about Extended Access Barring for access control;</w:t>
      </w:r>
    </w:p>
    <w:p w:rsidR="000A3711" w:rsidRPr="00451F5B" w:rsidRDefault="000A3711" w:rsidP="00E10AA0">
      <w:pPr>
        <w:pStyle w:val="B1"/>
        <w:rPr>
          <w:rPrChange w:id="14492" w:author="CR#1260r1" w:date="2020-04-07T05:54:00Z">
            <w:rPr/>
          </w:rPrChange>
        </w:rPr>
      </w:pPr>
      <w:r w:rsidRPr="00451F5B">
        <w:rPr>
          <w:rPrChange w:id="14493" w:author="CR#1260r1" w:date="2020-04-07T05:54:00Z">
            <w:rPr/>
          </w:rPrChange>
        </w:rPr>
        <w:t>-</w:t>
      </w:r>
      <w:r w:rsidRPr="00451F5B">
        <w:rPr>
          <w:rPrChange w:id="14494" w:author="CR#1260r1" w:date="2020-04-07T05:54:00Z">
            <w:rPr/>
          </w:rPrChange>
        </w:rPr>
        <w:tab/>
      </w:r>
      <w:r w:rsidRPr="00451F5B">
        <w:rPr>
          <w:i/>
          <w:rPrChange w:id="14495" w:author="CR#1260r1" w:date="2020-04-07T05:54:00Z">
            <w:rPr>
              <w:i/>
            </w:rPr>
          </w:rPrChange>
        </w:rPr>
        <w:t>SystemInformationBlockType15</w:t>
      </w:r>
      <w:r w:rsidRPr="00451F5B">
        <w:rPr>
          <w:rPrChange w:id="14496" w:author="CR#1260r1" w:date="2020-04-07T05:54:00Z">
            <w:rPr/>
          </w:rPrChange>
        </w:rPr>
        <w:t xml:space="preserve"> contains information related to mobility procedures for MBMS reception</w:t>
      </w:r>
      <w:r w:rsidR="00D61943" w:rsidRPr="00451F5B">
        <w:rPr>
          <w:rPrChange w:id="14497" w:author="CR#1260r1" w:date="2020-04-07T05:54:00Z">
            <w:rPr/>
          </w:rPrChange>
        </w:rPr>
        <w:t>;</w:t>
      </w:r>
    </w:p>
    <w:p w:rsidR="00D61943" w:rsidRPr="00451F5B" w:rsidRDefault="00262904" w:rsidP="00E10AA0">
      <w:pPr>
        <w:pStyle w:val="B1"/>
        <w:rPr>
          <w:rPrChange w:id="14498" w:author="CR#1260r1" w:date="2020-04-07T05:54:00Z">
            <w:rPr/>
          </w:rPrChange>
        </w:rPr>
      </w:pPr>
      <w:r w:rsidRPr="00451F5B">
        <w:rPr>
          <w:rPrChange w:id="14499" w:author="CR#1260r1" w:date="2020-04-07T05:54:00Z">
            <w:rPr/>
          </w:rPrChange>
        </w:rPr>
        <w:t>-</w:t>
      </w:r>
      <w:r w:rsidRPr="00451F5B">
        <w:rPr>
          <w:rPrChange w:id="14500" w:author="CR#1260r1" w:date="2020-04-07T05:54:00Z">
            <w:rPr/>
          </w:rPrChange>
        </w:rPr>
        <w:tab/>
      </w:r>
      <w:r w:rsidRPr="00451F5B">
        <w:rPr>
          <w:i/>
          <w:iCs/>
          <w:rPrChange w:id="14501" w:author="CR#1260r1" w:date="2020-04-07T05:54:00Z">
            <w:rPr>
              <w:i/>
              <w:iCs/>
            </w:rPr>
          </w:rPrChange>
        </w:rPr>
        <w:t>SystemInformationBlockType16</w:t>
      </w:r>
      <w:r w:rsidRPr="00451F5B">
        <w:rPr>
          <w:rPrChange w:id="14502" w:author="CR#1260r1" w:date="2020-04-07T05:54:00Z">
            <w:rPr/>
          </w:rPrChange>
        </w:rPr>
        <w:t xml:space="preserve"> contains information related to GPS time and Coordinated Universal Time (UTC</w:t>
      </w:r>
      <w:r w:rsidR="00D61943" w:rsidRPr="00451F5B">
        <w:rPr>
          <w:rPrChange w:id="14503" w:author="CR#1260r1" w:date="2020-04-07T05:54:00Z">
            <w:rPr/>
          </w:rPrChange>
        </w:rPr>
        <w:t xml:space="preserve"> );</w:t>
      </w:r>
    </w:p>
    <w:p w:rsidR="008A4F18" w:rsidRPr="00451F5B" w:rsidRDefault="00D61943" w:rsidP="00E10AA0">
      <w:pPr>
        <w:pStyle w:val="B1"/>
        <w:rPr>
          <w:rPrChange w:id="14504" w:author="CR#1260r1" w:date="2020-04-07T05:54:00Z">
            <w:rPr/>
          </w:rPrChange>
        </w:rPr>
      </w:pPr>
      <w:r w:rsidRPr="00451F5B">
        <w:rPr>
          <w:rPrChange w:id="14505" w:author="CR#1260r1" w:date="2020-04-07T05:54:00Z">
            <w:rPr/>
          </w:rPrChange>
        </w:rPr>
        <w:t>-</w:t>
      </w:r>
      <w:r w:rsidRPr="00451F5B">
        <w:rPr>
          <w:rPrChange w:id="14506" w:author="CR#1260r1" w:date="2020-04-07T05:54:00Z">
            <w:rPr/>
          </w:rPrChange>
        </w:rPr>
        <w:tab/>
      </w:r>
      <w:r w:rsidRPr="00451F5B">
        <w:rPr>
          <w:i/>
          <w:rPrChange w:id="14507" w:author="CR#1260r1" w:date="2020-04-07T05:54:00Z">
            <w:rPr>
              <w:i/>
            </w:rPr>
          </w:rPrChange>
        </w:rPr>
        <w:t>SystemInformationBlockType17</w:t>
      </w:r>
      <w:r w:rsidRPr="00451F5B">
        <w:rPr>
          <w:rPrChange w:id="14508" w:author="CR#1260r1" w:date="2020-04-07T05:54:00Z">
            <w:rPr/>
          </w:rPrChange>
        </w:rPr>
        <w:t xml:space="preserve"> contains information relevant for traffic steering between E-UTRAN and WLAN</w:t>
      </w:r>
      <w:r w:rsidR="008A4F18" w:rsidRPr="00451F5B">
        <w:rPr>
          <w:rPrChange w:id="14509" w:author="CR#1260r1" w:date="2020-04-07T05:54:00Z">
            <w:rPr/>
          </w:rPrChange>
        </w:rPr>
        <w:t>;</w:t>
      </w:r>
    </w:p>
    <w:p w:rsidR="008A4F18" w:rsidRPr="00451F5B" w:rsidRDefault="008A4F18" w:rsidP="00E10AA0">
      <w:pPr>
        <w:pStyle w:val="B1"/>
        <w:rPr>
          <w:rPrChange w:id="14510" w:author="CR#1260r1" w:date="2020-04-07T05:54:00Z">
            <w:rPr/>
          </w:rPrChange>
        </w:rPr>
      </w:pPr>
      <w:r w:rsidRPr="00451F5B">
        <w:rPr>
          <w:rPrChange w:id="14511" w:author="CR#1260r1" w:date="2020-04-07T05:54:00Z">
            <w:rPr/>
          </w:rPrChange>
        </w:rPr>
        <w:t>-</w:t>
      </w:r>
      <w:r w:rsidRPr="00451F5B">
        <w:rPr>
          <w:rPrChange w:id="14512" w:author="CR#1260r1" w:date="2020-04-07T05:54:00Z">
            <w:rPr/>
          </w:rPrChange>
        </w:rPr>
        <w:tab/>
      </w:r>
      <w:r w:rsidRPr="00451F5B">
        <w:rPr>
          <w:i/>
          <w:rPrChange w:id="14513" w:author="CR#1260r1" w:date="2020-04-07T05:54:00Z">
            <w:rPr>
              <w:i/>
            </w:rPr>
          </w:rPrChange>
        </w:rPr>
        <w:t>SystemInformationBlockType18</w:t>
      </w:r>
      <w:r w:rsidRPr="00451F5B">
        <w:rPr>
          <w:rPrChange w:id="14514" w:author="CR#1260r1" w:date="2020-04-07T05:54:00Z">
            <w:rPr/>
          </w:rPrChange>
        </w:rPr>
        <w:t xml:space="preserve"> contains information related to </w:t>
      </w:r>
      <w:r w:rsidR="005C3E50" w:rsidRPr="00451F5B">
        <w:rPr>
          <w:rPrChange w:id="14515" w:author="CR#1260r1" w:date="2020-04-07T05:54:00Z">
            <w:rPr/>
          </w:rPrChange>
        </w:rPr>
        <w:t>sidelink communication</w:t>
      </w:r>
      <w:r w:rsidRPr="00451F5B">
        <w:rPr>
          <w:rPrChange w:id="14516" w:author="CR#1260r1" w:date="2020-04-07T05:54:00Z">
            <w:rPr/>
          </w:rPrChange>
        </w:rPr>
        <w:t>;</w:t>
      </w:r>
    </w:p>
    <w:p w:rsidR="0014236B" w:rsidRPr="00451F5B" w:rsidRDefault="008A4F18" w:rsidP="0014236B">
      <w:pPr>
        <w:pStyle w:val="B1"/>
        <w:rPr>
          <w:rPrChange w:id="14517" w:author="CR#1260r1" w:date="2020-04-07T05:54:00Z">
            <w:rPr/>
          </w:rPrChange>
        </w:rPr>
      </w:pPr>
      <w:r w:rsidRPr="00451F5B">
        <w:rPr>
          <w:rPrChange w:id="14518" w:author="CR#1260r1" w:date="2020-04-07T05:54:00Z">
            <w:rPr/>
          </w:rPrChange>
        </w:rPr>
        <w:t>-</w:t>
      </w:r>
      <w:r w:rsidRPr="00451F5B">
        <w:rPr>
          <w:rPrChange w:id="14519" w:author="CR#1260r1" w:date="2020-04-07T05:54:00Z">
            <w:rPr/>
          </w:rPrChange>
        </w:rPr>
        <w:tab/>
      </w:r>
      <w:r w:rsidRPr="00451F5B">
        <w:rPr>
          <w:i/>
          <w:rPrChange w:id="14520" w:author="CR#1260r1" w:date="2020-04-07T05:54:00Z">
            <w:rPr>
              <w:i/>
            </w:rPr>
          </w:rPrChange>
        </w:rPr>
        <w:t>SystemInformationBlockType19</w:t>
      </w:r>
      <w:r w:rsidRPr="00451F5B">
        <w:rPr>
          <w:rPrChange w:id="14521" w:author="CR#1260r1" w:date="2020-04-07T05:54:00Z">
            <w:rPr/>
          </w:rPrChange>
        </w:rPr>
        <w:t xml:space="preserve"> contains information related to </w:t>
      </w:r>
      <w:r w:rsidR="005C3E50" w:rsidRPr="00451F5B">
        <w:rPr>
          <w:rPrChange w:id="14522" w:author="CR#1260r1" w:date="2020-04-07T05:54:00Z">
            <w:rPr/>
          </w:rPrChange>
        </w:rPr>
        <w:t>sidelink discovery</w:t>
      </w:r>
      <w:r w:rsidR="0014236B" w:rsidRPr="00451F5B">
        <w:rPr>
          <w:rPrChange w:id="14523" w:author="CR#1260r1" w:date="2020-04-07T05:54:00Z">
            <w:rPr/>
          </w:rPrChange>
        </w:rPr>
        <w:t>;</w:t>
      </w:r>
    </w:p>
    <w:p w:rsidR="008A4F18" w:rsidRPr="00451F5B" w:rsidRDefault="0014236B" w:rsidP="0014236B">
      <w:pPr>
        <w:pStyle w:val="B1"/>
        <w:rPr>
          <w:rPrChange w:id="14524" w:author="CR#1260r1" w:date="2020-04-07T05:54:00Z">
            <w:rPr/>
          </w:rPrChange>
        </w:rPr>
      </w:pPr>
      <w:r w:rsidRPr="00451F5B">
        <w:rPr>
          <w:rPrChange w:id="14525" w:author="CR#1260r1" w:date="2020-04-07T05:54:00Z">
            <w:rPr/>
          </w:rPrChange>
        </w:rPr>
        <w:t>-</w:t>
      </w:r>
      <w:r w:rsidRPr="00451F5B">
        <w:rPr>
          <w:rPrChange w:id="14526" w:author="CR#1260r1" w:date="2020-04-07T05:54:00Z">
            <w:rPr/>
          </w:rPrChange>
        </w:rPr>
        <w:tab/>
      </w:r>
      <w:r w:rsidRPr="00451F5B">
        <w:rPr>
          <w:i/>
          <w:rPrChange w:id="14527" w:author="CR#1260r1" w:date="2020-04-07T05:54:00Z">
            <w:rPr>
              <w:i/>
            </w:rPr>
          </w:rPrChange>
        </w:rPr>
        <w:t>SystemInformationBlockType20</w:t>
      </w:r>
      <w:r w:rsidRPr="00451F5B">
        <w:rPr>
          <w:rPrChange w:id="14528" w:author="CR#1260r1" w:date="2020-04-07T05:54:00Z">
            <w:rPr/>
          </w:rPrChange>
        </w:rPr>
        <w:t xml:space="preserve"> contains information related to SC-PTM</w:t>
      </w:r>
      <w:r w:rsidR="008A4F18" w:rsidRPr="00451F5B">
        <w:rPr>
          <w:rPrChange w:id="14529" w:author="CR#1260r1" w:date="2020-04-07T05:54:00Z">
            <w:rPr/>
          </w:rPrChange>
        </w:rPr>
        <w:t>.</w:t>
      </w:r>
    </w:p>
    <w:p w:rsidR="0006226F" w:rsidRPr="00451F5B" w:rsidRDefault="0006226F" w:rsidP="0006226F">
      <w:pPr>
        <w:rPr>
          <w:rFonts w:eastAsia="SimSun"/>
          <w:lang w:eastAsia="zh-CN"/>
          <w:rPrChange w:id="14530" w:author="CR#1260r1" w:date="2020-04-07T05:54:00Z">
            <w:rPr>
              <w:rFonts w:eastAsia="SimSun"/>
              <w:lang w:eastAsia="zh-CN"/>
            </w:rPr>
          </w:rPrChange>
        </w:rPr>
      </w:pPr>
      <w:r w:rsidRPr="00451F5B">
        <w:rPr>
          <w:rPrChange w:id="14531" w:author="CR#1260r1" w:date="2020-04-07T05:54:00Z">
            <w:rPr>
              <w:color w:val="000000"/>
            </w:rPr>
          </w:rPrChange>
        </w:rPr>
        <w:t xml:space="preserve">System information </w:t>
      </w:r>
      <w:r w:rsidRPr="00451F5B">
        <w:rPr>
          <w:rFonts w:eastAsia="SimSun"/>
          <w:lang w:eastAsia="zh-CN"/>
          <w:rPrChange w:id="14532" w:author="CR#1260r1" w:date="2020-04-07T05:54:00Z">
            <w:rPr>
              <w:rFonts w:eastAsia="SimSun"/>
              <w:color w:val="000000"/>
              <w:lang w:eastAsia="zh-CN"/>
            </w:rPr>
          </w:rPrChange>
        </w:rPr>
        <w:t xml:space="preserve">for NB-IoT </w:t>
      </w:r>
      <w:r w:rsidRPr="00451F5B">
        <w:rPr>
          <w:rPrChange w:id="14533" w:author="CR#1260r1" w:date="2020-04-07T05:54:00Z">
            <w:rPr>
              <w:color w:val="000000"/>
            </w:rPr>
          </w:rPrChange>
        </w:rPr>
        <w:t xml:space="preserve">is divided into the </w:t>
      </w:r>
      <w:r w:rsidRPr="00451F5B">
        <w:rPr>
          <w:i/>
          <w:rPrChange w:id="14534" w:author="CR#1260r1" w:date="2020-04-07T05:54:00Z">
            <w:rPr>
              <w:i/>
              <w:color w:val="000000"/>
            </w:rPr>
          </w:rPrChange>
        </w:rPr>
        <w:t>MasterInformationBlock</w:t>
      </w:r>
      <w:r w:rsidRPr="00451F5B">
        <w:rPr>
          <w:rFonts w:eastAsia="SimSun"/>
          <w:i/>
          <w:lang w:eastAsia="zh-CN"/>
          <w:rPrChange w:id="14535" w:author="CR#1260r1" w:date="2020-04-07T05:54:00Z">
            <w:rPr>
              <w:rFonts w:eastAsia="SimSun"/>
              <w:i/>
              <w:color w:val="000000"/>
              <w:lang w:eastAsia="zh-CN"/>
            </w:rPr>
          </w:rPrChange>
        </w:rPr>
        <w:t xml:space="preserve">-NB </w:t>
      </w:r>
      <w:r w:rsidRPr="00451F5B">
        <w:rPr>
          <w:rPrChange w:id="14536" w:author="CR#1260r1" w:date="2020-04-07T05:54:00Z">
            <w:rPr>
              <w:color w:val="000000"/>
            </w:rPr>
          </w:rPrChange>
        </w:rPr>
        <w:t>(MIB</w:t>
      </w:r>
      <w:r w:rsidRPr="00451F5B">
        <w:rPr>
          <w:rFonts w:eastAsia="SimSun"/>
          <w:lang w:eastAsia="zh-CN"/>
          <w:rPrChange w:id="14537" w:author="CR#1260r1" w:date="2020-04-07T05:54:00Z">
            <w:rPr>
              <w:rFonts w:eastAsia="SimSun"/>
              <w:color w:val="000000"/>
              <w:lang w:eastAsia="zh-CN"/>
            </w:rPr>
          </w:rPrChange>
        </w:rPr>
        <w:t>-NB</w:t>
      </w:r>
      <w:r w:rsidRPr="00451F5B">
        <w:rPr>
          <w:rPrChange w:id="14538" w:author="CR#1260r1" w:date="2020-04-07T05:54:00Z">
            <w:rPr>
              <w:color w:val="000000"/>
            </w:rPr>
          </w:rPrChange>
        </w:rPr>
        <w:t xml:space="preserve">) and a number of </w:t>
      </w:r>
      <w:r w:rsidRPr="00451F5B">
        <w:rPr>
          <w:i/>
          <w:rPrChange w:id="14539" w:author="CR#1260r1" w:date="2020-04-07T05:54:00Z">
            <w:rPr>
              <w:i/>
              <w:color w:val="000000"/>
            </w:rPr>
          </w:rPrChange>
        </w:rPr>
        <w:t>SystemInformationBlocks</w:t>
      </w:r>
      <w:r w:rsidRPr="00451F5B">
        <w:rPr>
          <w:rFonts w:eastAsia="SimSun"/>
          <w:i/>
          <w:lang w:eastAsia="zh-CN"/>
          <w:rPrChange w:id="14540" w:author="CR#1260r1" w:date="2020-04-07T05:54:00Z">
            <w:rPr>
              <w:rFonts w:eastAsia="SimSun"/>
              <w:i/>
              <w:color w:val="000000"/>
              <w:lang w:eastAsia="zh-CN"/>
            </w:rPr>
          </w:rPrChange>
        </w:rPr>
        <w:t>-NB</w:t>
      </w:r>
      <w:r w:rsidRPr="00451F5B">
        <w:rPr>
          <w:rFonts w:eastAsia="SimSun"/>
          <w:lang w:eastAsia="zh-CN"/>
          <w:rPrChange w:id="14541" w:author="CR#1260r1" w:date="2020-04-07T05:54:00Z">
            <w:rPr>
              <w:rFonts w:eastAsia="SimSun"/>
              <w:color w:val="000000"/>
              <w:lang w:eastAsia="zh-CN"/>
            </w:rPr>
          </w:rPrChange>
        </w:rPr>
        <w:t xml:space="preserve"> </w:t>
      </w:r>
      <w:r w:rsidRPr="00451F5B">
        <w:rPr>
          <w:rPrChange w:id="14542" w:author="CR#1260r1" w:date="2020-04-07T05:54:00Z">
            <w:rPr>
              <w:color w:val="000000"/>
            </w:rPr>
          </w:rPrChange>
        </w:rPr>
        <w:t>(SIBs</w:t>
      </w:r>
      <w:r w:rsidRPr="00451F5B">
        <w:rPr>
          <w:rFonts w:eastAsia="SimSun"/>
          <w:lang w:eastAsia="zh-CN"/>
          <w:rPrChange w:id="14543" w:author="CR#1260r1" w:date="2020-04-07T05:54:00Z">
            <w:rPr>
              <w:rFonts w:eastAsia="SimSun"/>
              <w:color w:val="000000"/>
              <w:lang w:eastAsia="zh-CN"/>
            </w:rPr>
          </w:rPrChange>
        </w:rPr>
        <w:t>-NB</w:t>
      </w:r>
      <w:r w:rsidRPr="00451F5B">
        <w:rPr>
          <w:rPrChange w:id="14544" w:author="CR#1260r1" w:date="2020-04-07T05:54:00Z">
            <w:rPr>
              <w:color w:val="000000"/>
            </w:rPr>
          </w:rPrChange>
        </w:rPr>
        <w:t>)</w:t>
      </w:r>
      <w:r w:rsidRPr="00451F5B">
        <w:rPr>
          <w:rFonts w:eastAsia="SimSun"/>
          <w:lang w:eastAsia="zh-CN"/>
          <w:rPrChange w:id="14545" w:author="CR#1260r1" w:date="2020-04-07T05:54:00Z">
            <w:rPr>
              <w:rFonts w:eastAsia="SimSun"/>
              <w:lang w:eastAsia="zh-CN"/>
            </w:rPr>
          </w:rPrChange>
        </w:rPr>
        <w:t>:</w:t>
      </w:r>
    </w:p>
    <w:p w:rsidR="0006226F" w:rsidRPr="00451F5B" w:rsidRDefault="0006226F" w:rsidP="0006226F">
      <w:pPr>
        <w:pStyle w:val="B1"/>
        <w:rPr>
          <w:rFonts w:eastAsia="SimSun"/>
          <w:lang w:eastAsia="zh-CN"/>
          <w:rPrChange w:id="14546" w:author="CR#1260r1" w:date="2020-04-07T05:54:00Z">
            <w:rPr>
              <w:rFonts w:eastAsia="SimSun"/>
              <w:lang w:eastAsia="zh-CN"/>
            </w:rPr>
          </w:rPrChange>
        </w:rPr>
      </w:pPr>
      <w:r w:rsidRPr="00451F5B">
        <w:rPr>
          <w:lang w:eastAsia="zh-CN"/>
          <w:rPrChange w:id="14547" w:author="CR#1260r1" w:date="2020-04-07T05:54:00Z">
            <w:rPr>
              <w:lang w:eastAsia="zh-CN"/>
            </w:rPr>
          </w:rPrChange>
        </w:rPr>
        <w:t>-</w:t>
      </w:r>
      <w:r w:rsidRPr="00451F5B">
        <w:rPr>
          <w:lang w:eastAsia="zh-CN"/>
          <w:rPrChange w:id="14548" w:author="CR#1260r1" w:date="2020-04-07T05:54:00Z">
            <w:rPr>
              <w:lang w:eastAsia="zh-CN"/>
            </w:rPr>
          </w:rPrChange>
        </w:rPr>
        <w:tab/>
      </w:r>
      <w:r w:rsidRPr="00451F5B">
        <w:rPr>
          <w:i/>
          <w:rPrChange w:id="14549" w:author="CR#1260r1" w:date="2020-04-07T05:54:00Z">
            <w:rPr>
              <w:i/>
            </w:rPr>
          </w:rPrChange>
        </w:rPr>
        <w:t>MasterInformationBlock</w:t>
      </w:r>
      <w:r w:rsidRPr="00451F5B">
        <w:rPr>
          <w:rFonts w:eastAsia="SimSun"/>
          <w:i/>
          <w:lang w:eastAsia="zh-CN"/>
          <w:rPrChange w:id="14550" w:author="CR#1260r1" w:date="2020-04-07T05:54:00Z">
            <w:rPr>
              <w:rFonts w:eastAsia="SimSun"/>
              <w:i/>
              <w:lang w:eastAsia="zh-CN"/>
            </w:rPr>
          </w:rPrChange>
        </w:rPr>
        <w:t>-NB</w:t>
      </w:r>
      <w:r w:rsidRPr="00451F5B">
        <w:rPr>
          <w:rPrChange w:id="14551" w:author="CR#1260r1" w:date="2020-04-07T05:54:00Z">
            <w:rPr/>
          </w:rPrChange>
        </w:rPr>
        <w:t xml:space="preserve"> defines the most essential information of the cell required to receive further system information;</w:t>
      </w:r>
    </w:p>
    <w:p w:rsidR="0006226F" w:rsidRPr="00451F5B" w:rsidRDefault="0006226F" w:rsidP="0006226F">
      <w:pPr>
        <w:pStyle w:val="B1"/>
        <w:rPr>
          <w:lang w:eastAsia="zh-CN"/>
          <w:rPrChange w:id="14552" w:author="CR#1260r1" w:date="2020-04-07T05:54:00Z">
            <w:rPr>
              <w:lang w:eastAsia="zh-CN"/>
            </w:rPr>
          </w:rPrChange>
        </w:rPr>
      </w:pPr>
      <w:r w:rsidRPr="00451F5B">
        <w:rPr>
          <w:rFonts w:eastAsia="SimSun"/>
          <w:lang w:eastAsia="zh-CN"/>
          <w:rPrChange w:id="14553" w:author="CR#1260r1" w:date="2020-04-07T05:54:00Z">
            <w:rPr>
              <w:rFonts w:eastAsia="SimSun"/>
              <w:lang w:eastAsia="zh-CN"/>
            </w:rPr>
          </w:rPrChange>
        </w:rPr>
        <w:t>-</w:t>
      </w:r>
      <w:r w:rsidRPr="00451F5B">
        <w:rPr>
          <w:rFonts w:eastAsia="SimSun"/>
          <w:lang w:eastAsia="zh-CN"/>
          <w:rPrChange w:id="14554" w:author="CR#1260r1" w:date="2020-04-07T05:54:00Z">
            <w:rPr>
              <w:rFonts w:eastAsia="SimSun"/>
              <w:lang w:eastAsia="zh-CN"/>
            </w:rPr>
          </w:rPrChange>
        </w:rPr>
        <w:tab/>
      </w:r>
      <w:r w:rsidRPr="00451F5B">
        <w:rPr>
          <w:i/>
          <w:rPrChange w:id="14555" w:author="CR#1260r1" w:date="2020-04-07T05:54:00Z">
            <w:rPr>
              <w:i/>
            </w:rPr>
          </w:rPrChange>
        </w:rPr>
        <w:t>SystemInformationBlockType1</w:t>
      </w:r>
      <w:r w:rsidRPr="00451F5B">
        <w:rPr>
          <w:i/>
          <w:lang w:eastAsia="zh-CN"/>
          <w:rPrChange w:id="14556" w:author="CR#1260r1" w:date="2020-04-07T05:54:00Z">
            <w:rPr>
              <w:i/>
              <w:lang w:eastAsia="zh-CN"/>
            </w:rPr>
          </w:rPrChange>
        </w:rPr>
        <w:t>-</w:t>
      </w:r>
      <w:r w:rsidRPr="00451F5B">
        <w:rPr>
          <w:rFonts w:eastAsia="SimSun"/>
          <w:i/>
          <w:lang w:eastAsia="zh-CN"/>
          <w:rPrChange w:id="14557" w:author="CR#1260r1" w:date="2020-04-07T05:54:00Z">
            <w:rPr>
              <w:rFonts w:eastAsia="SimSun"/>
              <w:i/>
              <w:lang w:eastAsia="zh-CN"/>
            </w:rPr>
          </w:rPrChange>
        </w:rPr>
        <w:t>NB</w:t>
      </w:r>
      <w:r w:rsidRPr="00451F5B">
        <w:rPr>
          <w:lang w:eastAsia="zh-CN"/>
          <w:rPrChange w:id="14558" w:author="CR#1260r1" w:date="2020-04-07T05:54:00Z">
            <w:rPr>
              <w:lang w:eastAsia="zh-CN"/>
            </w:rPr>
          </w:rPrChange>
        </w:rPr>
        <w:t xml:space="preserve"> </w:t>
      </w:r>
      <w:r w:rsidR="00A45B08" w:rsidRPr="00451F5B">
        <w:rPr>
          <w:lang w:eastAsia="zh-CN"/>
          <w:rPrChange w:id="14559" w:author="CR#1260r1" w:date="2020-04-07T05:54:00Z">
            <w:rPr>
              <w:lang w:eastAsia="zh-CN"/>
            </w:rPr>
          </w:rPrChange>
        </w:rPr>
        <w:t xml:space="preserve">contains </w:t>
      </w:r>
      <w:r w:rsidR="00DA319A" w:rsidRPr="00451F5B">
        <w:rPr>
          <w:lang w:eastAsia="zh-CN"/>
          <w:rPrChange w:id="14560" w:author="CR#1260r1" w:date="2020-04-07T05:54:00Z">
            <w:rPr>
              <w:lang w:eastAsia="zh-CN"/>
            </w:rPr>
          </w:rPrChange>
        </w:rPr>
        <w:t>information relevant when evaluating if a UE is allowed to access a cell and defines the scheduling of other system information blocks</w:t>
      </w:r>
      <w:r w:rsidRPr="00451F5B">
        <w:rPr>
          <w:lang w:eastAsia="zh-CN"/>
          <w:rPrChange w:id="14561" w:author="CR#1260r1" w:date="2020-04-07T05:54:00Z">
            <w:rPr>
              <w:lang w:eastAsia="zh-CN"/>
            </w:rPr>
          </w:rPrChange>
        </w:rPr>
        <w:t>;</w:t>
      </w:r>
    </w:p>
    <w:p w:rsidR="0006226F" w:rsidRPr="00451F5B" w:rsidRDefault="0006226F" w:rsidP="0006226F">
      <w:pPr>
        <w:pStyle w:val="B1"/>
        <w:rPr>
          <w:lang w:eastAsia="zh-CN"/>
          <w:rPrChange w:id="14562" w:author="CR#1260r1" w:date="2020-04-07T05:54:00Z">
            <w:rPr>
              <w:lang w:eastAsia="zh-CN"/>
            </w:rPr>
          </w:rPrChange>
        </w:rPr>
      </w:pPr>
      <w:r w:rsidRPr="00451F5B">
        <w:rPr>
          <w:lang w:eastAsia="zh-CN"/>
          <w:rPrChange w:id="14563" w:author="CR#1260r1" w:date="2020-04-07T05:54:00Z">
            <w:rPr>
              <w:lang w:eastAsia="zh-CN"/>
            </w:rPr>
          </w:rPrChange>
        </w:rPr>
        <w:t>-</w:t>
      </w:r>
      <w:r w:rsidRPr="00451F5B">
        <w:rPr>
          <w:lang w:eastAsia="zh-CN"/>
          <w:rPrChange w:id="14564" w:author="CR#1260r1" w:date="2020-04-07T05:54:00Z">
            <w:rPr>
              <w:lang w:eastAsia="zh-CN"/>
            </w:rPr>
          </w:rPrChange>
        </w:rPr>
        <w:tab/>
      </w:r>
      <w:r w:rsidRPr="00451F5B">
        <w:rPr>
          <w:i/>
          <w:rPrChange w:id="14565" w:author="CR#1260r1" w:date="2020-04-07T05:54:00Z">
            <w:rPr>
              <w:i/>
            </w:rPr>
          </w:rPrChange>
        </w:rPr>
        <w:t>SystemInformationBlockType</w:t>
      </w:r>
      <w:r w:rsidRPr="00451F5B">
        <w:rPr>
          <w:i/>
          <w:lang w:eastAsia="zh-CN"/>
          <w:rPrChange w:id="14566" w:author="CR#1260r1" w:date="2020-04-07T05:54:00Z">
            <w:rPr>
              <w:i/>
              <w:lang w:eastAsia="zh-CN"/>
            </w:rPr>
          </w:rPrChange>
        </w:rPr>
        <w:t>2-</w:t>
      </w:r>
      <w:r w:rsidRPr="00451F5B">
        <w:rPr>
          <w:rFonts w:eastAsia="SimSun"/>
          <w:i/>
          <w:lang w:eastAsia="zh-CN"/>
          <w:rPrChange w:id="14567" w:author="CR#1260r1" w:date="2020-04-07T05:54:00Z">
            <w:rPr>
              <w:rFonts w:eastAsia="SimSun"/>
              <w:i/>
              <w:lang w:eastAsia="zh-CN"/>
            </w:rPr>
          </w:rPrChange>
        </w:rPr>
        <w:t>NB</w:t>
      </w:r>
      <w:r w:rsidRPr="00451F5B">
        <w:rPr>
          <w:lang w:eastAsia="zh-CN"/>
          <w:rPrChange w:id="14568" w:author="CR#1260r1" w:date="2020-04-07T05:54:00Z">
            <w:rPr>
              <w:lang w:eastAsia="zh-CN"/>
            </w:rPr>
          </w:rPrChange>
        </w:rPr>
        <w:t xml:space="preserve"> </w:t>
      </w:r>
      <w:r w:rsidR="00A45B08" w:rsidRPr="00451F5B">
        <w:rPr>
          <w:lang w:eastAsia="zh-CN"/>
          <w:rPrChange w:id="14569" w:author="CR#1260r1" w:date="2020-04-07T05:54:00Z">
            <w:rPr>
              <w:lang w:eastAsia="zh-CN"/>
            </w:rPr>
          </w:rPrChange>
        </w:rPr>
        <w:t xml:space="preserve">contains </w:t>
      </w:r>
      <w:r w:rsidR="00DA319A" w:rsidRPr="00451F5B">
        <w:rPr>
          <w:lang w:eastAsia="zh-CN"/>
          <w:rPrChange w:id="14570" w:author="CR#1260r1" w:date="2020-04-07T05:54:00Z">
            <w:rPr>
              <w:lang w:eastAsia="zh-CN"/>
            </w:rPr>
          </w:rPrChange>
        </w:rPr>
        <w:t xml:space="preserve">common </w:t>
      </w:r>
      <w:r w:rsidRPr="00451F5B">
        <w:rPr>
          <w:lang w:eastAsia="zh-CN"/>
          <w:rPrChange w:id="14571" w:author="CR#1260r1" w:date="2020-04-07T05:54:00Z">
            <w:rPr>
              <w:lang w:eastAsia="zh-CN"/>
            </w:rPr>
          </w:rPrChange>
        </w:rPr>
        <w:t>radio resource configuration information;</w:t>
      </w:r>
    </w:p>
    <w:p w:rsidR="0006226F" w:rsidRPr="00451F5B" w:rsidRDefault="0006226F" w:rsidP="0006226F">
      <w:pPr>
        <w:pStyle w:val="B1"/>
        <w:rPr>
          <w:lang w:eastAsia="zh-CN"/>
          <w:rPrChange w:id="14572" w:author="CR#1260r1" w:date="2020-04-07T05:54:00Z">
            <w:rPr>
              <w:lang w:eastAsia="zh-CN"/>
            </w:rPr>
          </w:rPrChange>
        </w:rPr>
      </w:pPr>
      <w:r w:rsidRPr="00451F5B">
        <w:rPr>
          <w:lang w:eastAsia="zh-CN"/>
          <w:rPrChange w:id="14573" w:author="CR#1260r1" w:date="2020-04-07T05:54:00Z">
            <w:rPr>
              <w:lang w:eastAsia="zh-CN"/>
            </w:rPr>
          </w:rPrChange>
        </w:rPr>
        <w:t>-</w:t>
      </w:r>
      <w:r w:rsidRPr="00451F5B">
        <w:rPr>
          <w:lang w:eastAsia="zh-CN"/>
          <w:rPrChange w:id="14574" w:author="CR#1260r1" w:date="2020-04-07T05:54:00Z">
            <w:rPr>
              <w:lang w:eastAsia="zh-CN"/>
            </w:rPr>
          </w:rPrChange>
        </w:rPr>
        <w:tab/>
      </w:r>
      <w:r w:rsidRPr="00451F5B">
        <w:rPr>
          <w:i/>
          <w:rPrChange w:id="14575" w:author="CR#1260r1" w:date="2020-04-07T05:54:00Z">
            <w:rPr>
              <w:i/>
            </w:rPr>
          </w:rPrChange>
        </w:rPr>
        <w:t>SystemInformationBlockType</w:t>
      </w:r>
      <w:r w:rsidRPr="00451F5B">
        <w:rPr>
          <w:i/>
          <w:lang w:eastAsia="zh-CN"/>
          <w:rPrChange w:id="14576" w:author="CR#1260r1" w:date="2020-04-07T05:54:00Z">
            <w:rPr>
              <w:i/>
              <w:lang w:eastAsia="zh-CN"/>
            </w:rPr>
          </w:rPrChange>
        </w:rPr>
        <w:t>3-</w:t>
      </w:r>
      <w:r w:rsidRPr="00451F5B">
        <w:rPr>
          <w:rFonts w:eastAsia="SimSun"/>
          <w:i/>
          <w:lang w:eastAsia="zh-CN"/>
          <w:rPrChange w:id="14577" w:author="CR#1260r1" w:date="2020-04-07T05:54:00Z">
            <w:rPr>
              <w:rFonts w:eastAsia="SimSun"/>
              <w:i/>
              <w:lang w:eastAsia="zh-CN"/>
            </w:rPr>
          </w:rPrChange>
        </w:rPr>
        <w:t>NB</w:t>
      </w:r>
      <w:r w:rsidRPr="00451F5B">
        <w:rPr>
          <w:lang w:eastAsia="zh-CN"/>
          <w:rPrChange w:id="14578" w:author="CR#1260r1" w:date="2020-04-07T05:54:00Z">
            <w:rPr>
              <w:lang w:eastAsia="zh-CN"/>
            </w:rPr>
          </w:rPrChange>
        </w:rPr>
        <w:t xml:space="preserve"> </w:t>
      </w:r>
      <w:r w:rsidR="00A45B08" w:rsidRPr="00451F5B">
        <w:rPr>
          <w:lang w:eastAsia="zh-CN"/>
          <w:rPrChange w:id="14579" w:author="CR#1260r1" w:date="2020-04-07T05:54:00Z">
            <w:rPr>
              <w:lang w:eastAsia="zh-CN"/>
            </w:rPr>
          </w:rPrChange>
        </w:rPr>
        <w:t xml:space="preserve">contains </w:t>
      </w:r>
      <w:r w:rsidRPr="00451F5B">
        <w:rPr>
          <w:rFonts w:eastAsia="SimSun"/>
          <w:lang w:eastAsia="zh-CN"/>
          <w:rPrChange w:id="14580" w:author="CR#1260r1" w:date="2020-04-07T05:54:00Z">
            <w:rPr>
              <w:rFonts w:eastAsia="SimSun"/>
              <w:lang w:eastAsia="zh-CN"/>
            </w:rPr>
          </w:rPrChange>
        </w:rPr>
        <w:t>c</w:t>
      </w:r>
      <w:r w:rsidRPr="00451F5B">
        <w:rPr>
          <w:lang w:eastAsia="zh-CN"/>
          <w:rPrChange w:id="14581" w:author="CR#1260r1" w:date="2020-04-07T05:54:00Z">
            <w:rPr>
              <w:lang w:eastAsia="zh-CN"/>
            </w:rPr>
          </w:rPrChange>
        </w:rPr>
        <w:t>ell re-selection information for intra-frequency, inter-frequency;</w:t>
      </w:r>
    </w:p>
    <w:p w:rsidR="0006226F" w:rsidRPr="00451F5B" w:rsidRDefault="0006226F" w:rsidP="0006226F">
      <w:pPr>
        <w:pStyle w:val="B1"/>
        <w:rPr>
          <w:lang w:eastAsia="zh-CN"/>
          <w:rPrChange w:id="14582" w:author="CR#1260r1" w:date="2020-04-07T05:54:00Z">
            <w:rPr>
              <w:lang w:eastAsia="zh-CN"/>
            </w:rPr>
          </w:rPrChange>
        </w:rPr>
      </w:pPr>
      <w:r w:rsidRPr="00451F5B">
        <w:rPr>
          <w:lang w:eastAsia="zh-CN"/>
          <w:rPrChange w:id="14583" w:author="CR#1260r1" w:date="2020-04-07T05:54:00Z">
            <w:rPr>
              <w:lang w:eastAsia="zh-CN"/>
            </w:rPr>
          </w:rPrChange>
        </w:rPr>
        <w:t>-</w:t>
      </w:r>
      <w:r w:rsidRPr="00451F5B">
        <w:rPr>
          <w:lang w:eastAsia="zh-CN"/>
          <w:rPrChange w:id="14584" w:author="CR#1260r1" w:date="2020-04-07T05:54:00Z">
            <w:rPr>
              <w:lang w:eastAsia="zh-CN"/>
            </w:rPr>
          </w:rPrChange>
        </w:rPr>
        <w:tab/>
      </w:r>
      <w:r w:rsidRPr="00451F5B">
        <w:rPr>
          <w:i/>
          <w:rPrChange w:id="14585" w:author="CR#1260r1" w:date="2020-04-07T05:54:00Z">
            <w:rPr>
              <w:i/>
            </w:rPr>
          </w:rPrChange>
        </w:rPr>
        <w:t>SystemInformationBlockType</w:t>
      </w:r>
      <w:r w:rsidRPr="00451F5B">
        <w:rPr>
          <w:rFonts w:eastAsia="SimSun"/>
          <w:i/>
          <w:lang w:eastAsia="zh-CN"/>
          <w:rPrChange w:id="14586" w:author="CR#1260r1" w:date="2020-04-07T05:54:00Z">
            <w:rPr>
              <w:rFonts w:eastAsia="SimSun"/>
              <w:i/>
              <w:lang w:eastAsia="zh-CN"/>
            </w:rPr>
          </w:rPrChange>
        </w:rPr>
        <w:t>4</w:t>
      </w:r>
      <w:r w:rsidRPr="00451F5B">
        <w:rPr>
          <w:i/>
          <w:lang w:eastAsia="zh-CN"/>
          <w:rPrChange w:id="14587" w:author="CR#1260r1" w:date="2020-04-07T05:54:00Z">
            <w:rPr>
              <w:i/>
              <w:lang w:eastAsia="zh-CN"/>
            </w:rPr>
          </w:rPrChange>
        </w:rPr>
        <w:t>-</w:t>
      </w:r>
      <w:r w:rsidRPr="00451F5B">
        <w:rPr>
          <w:rFonts w:eastAsia="SimSun"/>
          <w:i/>
          <w:lang w:eastAsia="zh-CN"/>
          <w:rPrChange w:id="14588" w:author="CR#1260r1" w:date="2020-04-07T05:54:00Z">
            <w:rPr>
              <w:rFonts w:eastAsia="SimSun"/>
              <w:i/>
              <w:lang w:eastAsia="zh-CN"/>
            </w:rPr>
          </w:rPrChange>
        </w:rPr>
        <w:t>NB</w:t>
      </w:r>
      <w:r w:rsidRPr="00451F5B">
        <w:rPr>
          <w:lang w:eastAsia="zh-CN"/>
          <w:rPrChange w:id="14589" w:author="CR#1260r1" w:date="2020-04-07T05:54:00Z">
            <w:rPr>
              <w:lang w:eastAsia="zh-CN"/>
            </w:rPr>
          </w:rPrChange>
        </w:rPr>
        <w:t xml:space="preserve"> </w:t>
      </w:r>
      <w:r w:rsidR="00A45B08" w:rsidRPr="00451F5B">
        <w:rPr>
          <w:lang w:eastAsia="zh-CN"/>
          <w:rPrChange w:id="14590" w:author="CR#1260r1" w:date="2020-04-07T05:54:00Z">
            <w:rPr>
              <w:lang w:eastAsia="zh-CN"/>
            </w:rPr>
          </w:rPrChange>
        </w:rPr>
        <w:t xml:space="preserve">contains </w:t>
      </w:r>
      <w:r w:rsidRPr="00451F5B">
        <w:rPr>
          <w:rFonts w:eastAsia="SimSun"/>
          <w:lang w:eastAsia="zh-CN"/>
          <w:rPrChange w:id="14591" w:author="CR#1260r1" w:date="2020-04-07T05:54:00Z">
            <w:rPr>
              <w:rFonts w:eastAsia="SimSun"/>
              <w:lang w:eastAsia="zh-CN"/>
            </w:rPr>
          </w:rPrChange>
        </w:rPr>
        <w:t>n</w:t>
      </w:r>
      <w:r w:rsidRPr="00451F5B">
        <w:rPr>
          <w:lang w:eastAsia="zh-CN"/>
          <w:rPrChange w:id="14592" w:author="CR#1260r1" w:date="2020-04-07T05:54:00Z">
            <w:rPr>
              <w:lang w:eastAsia="zh-CN"/>
            </w:rPr>
          </w:rPrChange>
        </w:rPr>
        <w:t>eighboring cell related information relevant for intra-frequency cell re-selection;</w:t>
      </w:r>
    </w:p>
    <w:p w:rsidR="0006226F" w:rsidRPr="00451F5B" w:rsidRDefault="0006226F" w:rsidP="0006226F">
      <w:pPr>
        <w:pStyle w:val="B1"/>
        <w:rPr>
          <w:lang w:eastAsia="zh-CN"/>
          <w:rPrChange w:id="14593" w:author="CR#1260r1" w:date="2020-04-07T05:54:00Z">
            <w:rPr>
              <w:lang w:eastAsia="zh-CN"/>
            </w:rPr>
          </w:rPrChange>
        </w:rPr>
      </w:pPr>
      <w:r w:rsidRPr="00451F5B">
        <w:rPr>
          <w:lang w:eastAsia="zh-CN"/>
          <w:rPrChange w:id="14594" w:author="CR#1260r1" w:date="2020-04-07T05:54:00Z">
            <w:rPr>
              <w:lang w:eastAsia="zh-CN"/>
            </w:rPr>
          </w:rPrChange>
        </w:rPr>
        <w:t>-</w:t>
      </w:r>
      <w:r w:rsidRPr="00451F5B">
        <w:rPr>
          <w:lang w:eastAsia="zh-CN"/>
          <w:rPrChange w:id="14595" w:author="CR#1260r1" w:date="2020-04-07T05:54:00Z">
            <w:rPr>
              <w:lang w:eastAsia="zh-CN"/>
            </w:rPr>
          </w:rPrChange>
        </w:rPr>
        <w:tab/>
      </w:r>
      <w:r w:rsidRPr="00451F5B">
        <w:rPr>
          <w:i/>
          <w:rPrChange w:id="14596" w:author="CR#1260r1" w:date="2020-04-07T05:54:00Z">
            <w:rPr>
              <w:i/>
            </w:rPr>
          </w:rPrChange>
        </w:rPr>
        <w:t>SystemInformationBlockType</w:t>
      </w:r>
      <w:r w:rsidRPr="00451F5B">
        <w:rPr>
          <w:rFonts w:eastAsia="SimSun"/>
          <w:i/>
          <w:lang w:eastAsia="zh-CN"/>
          <w:rPrChange w:id="14597" w:author="CR#1260r1" w:date="2020-04-07T05:54:00Z">
            <w:rPr>
              <w:rFonts w:eastAsia="SimSun"/>
              <w:i/>
              <w:lang w:eastAsia="zh-CN"/>
            </w:rPr>
          </w:rPrChange>
        </w:rPr>
        <w:t>5</w:t>
      </w:r>
      <w:r w:rsidRPr="00451F5B">
        <w:rPr>
          <w:i/>
          <w:lang w:eastAsia="zh-CN"/>
          <w:rPrChange w:id="14598" w:author="CR#1260r1" w:date="2020-04-07T05:54:00Z">
            <w:rPr>
              <w:i/>
              <w:lang w:eastAsia="zh-CN"/>
            </w:rPr>
          </w:rPrChange>
        </w:rPr>
        <w:t>-</w:t>
      </w:r>
      <w:r w:rsidRPr="00451F5B">
        <w:rPr>
          <w:rFonts w:eastAsia="SimSun"/>
          <w:i/>
          <w:lang w:eastAsia="zh-CN"/>
          <w:rPrChange w:id="14599" w:author="CR#1260r1" w:date="2020-04-07T05:54:00Z">
            <w:rPr>
              <w:rFonts w:eastAsia="SimSun"/>
              <w:i/>
              <w:lang w:eastAsia="zh-CN"/>
            </w:rPr>
          </w:rPrChange>
        </w:rPr>
        <w:t>NB</w:t>
      </w:r>
      <w:r w:rsidRPr="00451F5B">
        <w:rPr>
          <w:lang w:eastAsia="zh-CN"/>
          <w:rPrChange w:id="14600" w:author="CR#1260r1" w:date="2020-04-07T05:54:00Z">
            <w:rPr>
              <w:lang w:eastAsia="zh-CN"/>
            </w:rPr>
          </w:rPrChange>
        </w:rPr>
        <w:t xml:space="preserve"> </w:t>
      </w:r>
      <w:r w:rsidR="00A45B08" w:rsidRPr="00451F5B">
        <w:rPr>
          <w:lang w:eastAsia="zh-CN"/>
          <w:rPrChange w:id="14601" w:author="CR#1260r1" w:date="2020-04-07T05:54:00Z">
            <w:rPr>
              <w:lang w:eastAsia="zh-CN"/>
            </w:rPr>
          </w:rPrChange>
        </w:rPr>
        <w:t xml:space="preserve">contains </w:t>
      </w:r>
      <w:r w:rsidRPr="00451F5B">
        <w:rPr>
          <w:rFonts w:eastAsia="SimSun"/>
          <w:lang w:eastAsia="zh-CN"/>
          <w:rPrChange w:id="14602" w:author="CR#1260r1" w:date="2020-04-07T05:54:00Z">
            <w:rPr>
              <w:rFonts w:eastAsia="SimSun"/>
              <w:lang w:eastAsia="zh-CN"/>
            </w:rPr>
          </w:rPrChange>
        </w:rPr>
        <w:t>n</w:t>
      </w:r>
      <w:r w:rsidRPr="00451F5B">
        <w:rPr>
          <w:lang w:eastAsia="zh-CN"/>
          <w:rPrChange w:id="14603" w:author="CR#1260r1" w:date="2020-04-07T05:54:00Z">
            <w:rPr>
              <w:lang w:eastAsia="zh-CN"/>
            </w:rPr>
          </w:rPrChange>
        </w:rPr>
        <w:t>eighboring cell related information relevant for inter-frequency cell re-selection;</w:t>
      </w:r>
    </w:p>
    <w:p w:rsidR="0006226F" w:rsidRPr="00451F5B" w:rsidRDefault="0006226F" w:rsidP="0006226F">
      <w:pPr>
        <w:pStyle w:val="B1"/>
        <w:rPr>
          <w:lang w:eastAsia="zh-CN"/>
          <w:rPrChange w:id="14604" w:author="CR#1260r1" w:date="2020-04-07T05:54:00Z">
            <w:rPr>
              <w:lang w:eastAsia="zh-CN"/>
            </w:rPr>
          </w:rPrChange>
        </w:rPr>
      </w:pPr>
      <w:r w:rsidRPr="00451F5B">
        <w:rPr>
          <w:lang w:eastAsia="zh-CN"/>
          <w:rPrChange w:id="14605" w:author="CR#1260r1" w:date="2020-04-07T05:54:00Z">
            <w:rPr>
              <w:lang w:eastAsia="zh-CN"/>
            </w:rPr>
          </w:rPrChange>
        </w:rPr>
        <w:lastRenderedPageBreak/>
        <w:t>-</w:t>
      </w:r>
      <w:r w:rsidRPr="00451F5B">
        <w:rPr>
          <w:lang w:eastAsia="zh-CN"/>
          <w:rPrChange w:id="14606" w:author="CR#1260r1" w:date="2020-04-07T05:54:00Z">
            <w:rPr>
              <w:lang w:eastAsia="zh-CN"/>
            </w:rPr>
          </w:rPrChange>
        </w:rPr>
        <w:tab/>
      </w:r>
      <w:r w:rsidRPr="00451F5B">
        <w:rPr>
          <w:i/>
          <w:rPrChange w:id="14607" w:author="CR#1260r1" w:date="2020-04-07T05:54:00Z">
            <w:rPr>
              <w:i/>
            </w:rPr>
          </w:rPrChange>
        </w:rPr>
        <w:t>SystemInformationBlockType</w:t>
      </w:r>
      <w:r w:rsidRPr="00451F5B">
        <w:rPr>
          <w:rFonts w:eastAsia="SimSun"/>
          <w:i/>
          <w:lang w:eastAsia="zh-CN"/>
          <w:rPrChange w:id="14608" w:author="CR#1260r1" w:date="2020-04-07T05:54:00Z">
            <w:rPr>
              <w:rFonts w:eastAsia="SimSun"/>
              <w:i/>
              <w:lang w:eastAsia="zh-CN"/>
            </w:rPr>
          </w:rPrChange>
        </w:rPr>
        <w:t>14-NB</w:t>
      </w:r>
      <w:r w:rsidRPr="00451F5B">
        <w:rPr>
          <w:lang w:eastAsia="zh-CN"/>
          <w:rPrChange w:id="14609" w:author="CR#1260r1" w:date="2020-04-07T05:54:00Z">
            <w:rPr>
              <w:lang w:eastAsia="zh-CN"/>
            </w:rPr>
          </w:rPrChange>
        </w:rPr>
        <w:t xml:space="preserve"> </w:t>
      </w:r>
      <w:r w:rsidR="00A45B08" w:rsidRPr="00451F5B">
        <w:rPr>
          <w:lang w:eastAsia="zh-CN"/>
          <w:rPrChange w:id="14610" w:author="CR#1260r1" w:date="2020-04-07T05:54:00Z">
            <w:rPr>
              <w:lang w:eastAsia="zh-CN"/>
            </w:rPr>
          </w:rPrChange>
        </w:rPr>
        <w:t xml:space="preserve">contains information about </w:t>
      </w:r>
      <w:r w:rsidRPr="00451F5B">
        <w:rPr>
          <w:rFonts w:eastAsia="SimSun"/>
          <w:lang w:eastAsia="zh-CN"/>
          <w:rPrChange w:id="14611" w:author="CR#1260r1" w:date="2020-04-07T05:54:00Z">
            <w:rPr>
              <w:rFonts w:eastAsia="SimSun"/>
              <w:lang w:eastAsia="zh-CN"/>
            </w:rPr>
          </w:rPrChange>
        </w:rPr>
        <w:t>a</w:t>
      </w:r>
      <w:r w:rsidRPr="00451F5B">
        <w:rPr>
          <w:lang w:eastAsia="zh-CN"/>
          <w:rPrChange w:id="14612" w:author="CR#1260r1" w:date="2020-04-07T05:54:00Z">
            <w:rPr>
              <w:lang w:eastAsia="zh-CN"/>
            </w:rPr>
          </w:rPrChange>
        </w:rPr>
        <w:t>ccess barring;</w:t>
      </w:r>
    </w:p>
    <w:p w:rsidR="0006226F" w:rsidRPr="00451F5B" w:rsidRDefault="0006226F" w:rsidP="0006226F">
      <w:pPr>
        <w:pStyle w:val="B1"/>
        <w:rPr>
          <w:rFonts w:eastAsia="SimSun"/>
          <w:lang w:eastAsia="zh-CN"/>
          <w:rPrChange w:id="14613" w:author="CR#1260r1" w:date="2020-04-07T05:54:00Z">
            <w:rPr>
              <w:rFonts w:eastAsia="SimSun"/>
              <w:lang w:eastAsia="zh-CN"/>
            </w:rPr>
          </w:rPrChange>
        </w:rPr>
      </w:pPr>
      <w:r w:rsidRPr="00451F5B">
        <w:rPr>
          <w:lang w:eastAsia="zh-CN"/>
          <w:rPrChange w:id="14614" w:author="CR#1260r1" w:date="2020-04-07T05:54:00Z">
            <w:rPr>
              <w:lang w:eastAsia="zh-CN"/>
            </w:rPr>
          </w:rPrChange>
        </w:rPr>
        <w:t>-</w:t>
      </w:r>
      <w:r w:rsidRPr="00451F5B">
        <w:rPr>
          <w:lang w:eastAsia="zh-CN"/>
          <w:rPrChange w:id="14615" w:author="CR#1260r1" w:date="2020-04-07T05:54:00Z">
            <w:rPr>
              <w:lang w:eastAsia="zh-CN"/>
            </w:rPr>
          </w:rPrChange>
        </w:rPr>
        <w:tab/>
      </w:r>
      <w:r w:rsidRPr="00451F5B">
        <w:rPr>
          <w:i/>
          <w:rPrChange w:id="14616" w:author="CR#1260r1" w:date="2020-04-07T05:54:00Z">
            <w:rPr>
              <w:i/>
            </w:rPr>
          </w:rPrChange>
        </w:rPr>
        <w:t>SystemInformationBlockType</w:t>
      </w:r>
      <w:r w:rsidRPr="00451F5B">
        <w:rPr>
          <w:rFonts w:eastAsia="SimSun"/>
          <w:i/>
          <w:lang w:eastAsia="zh-CN"/>
          <w:rPrChange w:id="14617" w:author="CR#1260r1" w:date="2020-04-07T05:54:00Z">
            <w:rPr>
              <w:rFonts w:eastAsia="SimSun"/>
              <w:i/>
              <w:lang w:eastAsia="zh-CN"/>
            </w:rPr>
          </w:rPrChange>
        </w:rPr>
        <w:t>16-NB</w:t>
      </w:r>
      <w:r w:rsidRPr="00451F5B">
        <w:rPr>
          <w:rFonts w:eastAsia="SimSun"/>
          <w:lang w:eastAsia="zh-CN"/>
          <w:rPrChange w:id="14618" w:author="CR#1260r1" w:date="2020-04-07T05:54:00Z">
            <w:rPr>
              <w:rFonts w:eastAsia="SimSun"/>
              <w:lang w:eastAsia="zh-CN"/>
            </w:rPr>
          </w:rPrChange>
        </w:rPr>
        <w:t xml:space="preserve"> </w:t>
      </w:r>
      <w:r w:rsidR="00A45B08" w:rsidRPr="00451F5B">
        <w:rPr>
          <w:rPrChange w:id="14619" w:author="CR#1260r1" w:date="2020-04-07T05:54:00Z">
            <w:rPr/>
          </w:rPrChange>
        </w:rPr>
        <w:t>contains</w:t>
      </w:r>
      <w:r w:rsidR="00A45B08" w:rsidRPr="00451F5B">
        <w:rPr>
          <w:lang w:eastAsia="zh-CN"/>
          <w:rPrChange w:id="14620" w:author="CR#1260r1" w:date="2020-04-07T05:54:00Z">
            <w:rPr>
              <w:lang w:eastAsia="zh-CN"/>
            </w:rPr>
          </w:rPrChange>
        </w:rPr>
        <w:t xml:space="preserve"> </w:t>
      </w:r>
      <w:r w:rsidR="00A45B08" w:rsidRPr="00451F5B">
        <w:rPr>
          <w:rPrChange w:id="14621" w:author="CR#1260r1" w:date="2020-04-07T05:54:00Z">
            <w:rPr/>
          </w:rPrChange>
        </w:rPr>
        <w:t>information related to GPS time and Coordinated Universal Time (UTC)</w:t>
      </w:r>
      <w:r w:rsidRPr="00451F5B">
        <w:rPr>
          <w:lang w:eastAsia="zh-CN"/>
          <w:rPrChange w:id="14622" w:author="CR#1260r1" w:date="2020-04-07T05:54:00Z">
            <w:rPr>
              <w:lang w:eastAsia="zh-CN"/>
            </w:rPr>
          </w:rPrChange>
        </w:rPr>
        <w:t>.</w:t>
      </w:r>
    </w:p>
    <w:p w:rsidR="0006226F" w:rsidRPr="00451F5B" w:rsidRDefault="00AF731D" w:rsidP="0006226F">
      <w:pPr>
        <w:rPr>
          <w:rFonts w:eastAsia="SimSun"/>
          <w:lang w:eastAsia="zh-CN"/>
          <w:rPrChange w:id="14623" w:author="CR#1260r1" w:date="2020-04-07T05:54:00Z">
            <w:rPr>
              <w:rFonts w:eastAsia="SimSun"/>
              <w:lang w:eastAsia="zh-CN"/>
            </w:rPr>
          </w:rPrChange>
        </w:rPr>
      </w:pPr>
      <w:r w:rsidRPr="00451F5B">
        <w:rPr>
          <w:rPrChange w:id="14624" w:author="CR#1260r1" w:date="2020-04-07T05:54:00Z">
            <w:rPr>
              <w:color w:val="000000"/>
            </w:rPr>
          </w:rPrChange>
        </w:rPr>
        <w:t xml:space="preserve">The </w:t>
      </w:r>
      <w:r w:rsidR="000F71CD" w:rsidRPr="00451F5B">
        <w:rPr>
          <w:rPrChange w:id="14625" w:author="CR#1260r1" w:date="2020-04-07T05:54:00Z">
            <w:rPr>
              <w:color w:val="000000"/>
            </w:rPr>
          </w:rPrChange>
        </w:rPr>
        <w:t xml:space="preserve">MIB </w:t>
      </w:r>
      <w:r w:rsidRPr="00451F5B">
        <w:rPr>
          <w:rPrChange w:id="14626" w:author="CR#1260r1" w:date="2020-04-07T05:54:00Z">
            <w:rPr>
              <w:color w:val="000000"/>
            </w:rPr>
          </w:rPrChange>
        </w:rPr>
        <w:t>is mapped on the BCCH and carried on BCH while all other SI messages are mapped on the BCCH</w:t>
      </w:r>
      <w:r w:rsidR="0019663E" w:rsidRPr="00451F5B">
        <w:rPr>
          <w:lang w:eastAsia="zh-TW"/>
          <w:rPrChange w:id="14627" w:author="CR#1260r1" w:date="2020-04-07T05:54:00Z">
            <w:rPr>
              <w:color w:val="000000"/>
              <w:lang w:eastAsia="zh-TW"/>
            </w:rPr>
          </w:rPrChange>
        </w:rPr>
        <w:t xml:space="preserve"> and BR-BCCH</w:t>
      </w:r>
      <w:r w:rsidR="00DA319A" w:rsidRPr="00451F5B">
        <w:rPr>
          <w:lang w:eastAsia="zh-TW"/>
          <w:rPrChange w:id="14628" w:author="CR#1260r1" w:date="2020-04-07T05:54:00Z">
            <w:rPr>
              <w:color w:val="000000"/>
              <w:lang w:eastAsia="zh-TW"/>
            </w:rPr>
          </w:rPrChange>
        </w:rPr>
        <w:t>, and carried on DL-SCH</w:t>
      </w:r>
      <w:r w:rsidR="0006226F" w:rsidRPr="00451F5B">
        <w:rPr>
          <w:rPrChange w:id="14629" w:author="CR#1260r1" w:date="2020-04-07T05:54:00Z">
            <w:rPr>
              <w:color w:val="000000"/>
            </w:rPr>
          </w:rPrChange>
        </w:rPr>
        <w:t xml:space="preserve">. Except for </w:t>
      </w:r>
      <w:r w:rsidR="00DA319A" w:rsidRPr="00451F5B">
        <w:rPr>
          <w:rPrChange w:id="14630" w:author="CR#1260r1" w:date="2020-04-07T05:54:00Z">
            <w:rPr>
              <w:color w:val="000000"/>
            </w:rPr>
          </w:rPrChange>
        </w:rPr>
        <w:t xml:space="preserve">BL UEs, UEs in enhanced coverage and </w:t>
      </w:r>
      <w:r w:rsidR="0006226F" w:rsidRPr="00451F5B">
        <w:rPr>
          <w:rPrChange w:id="14631" w:author="CR#1260r1" w:date="2020-04-07T05:54:00Z">
            <w:rPr>
              <w:color w:val="000000"/>
            </w:rPr>
          </w:rPrChange>
        </w:rPr>
        <w:t>NB-IoT</w:t>
      </w:r>
      <w:r w:rsidR="00DA319A" w:rsidRPr="00451F5B">
        <w:rPr>
          <w:rPrChange w:id="14632" w:author="CR#1260r1" w:date="2020-04-07T05:54:00Z">
            <w:rPr>
              <w:color w:val="000000"/>
            </w:rPr>
          </w:rPrChange>
        </w:rPr>
        <w:t xml:space="preserve"> UEs</w:t>
      </w:r>
      <w:r w:rsidR="0006226F" w:rsidRPr="00451F5B">
        <w:rPr>
          <w:rPrChange w:id="14633" w:author="CR#1260r1" w:date="2020-04-07T05:54:00Z">
            <w:rPr>
              <w:color w:val="000000"/>
            </w:rPr>
          </w:rPrChange>
        </w:rPr>
        <w:t xml:space="preserve">, all other SI messages than the MIB </w:t>
      </w:r>
      <w:r w:rsidR="00DA319A" w:rsidRPr="00451F5B">
        <w:rPr>
          <w:rPrChange w:id="14634" w:author="CR#1260r1" w:date="2020-04-07T05:54:00Z">
            <w:rPr>
              <w:color w:val="000000"/>
            </w:rPr>
          </w:rPrChange>
        </w:rPr>
        <w:t xml:space="preserve">which </w:t>
      </w:r>
      <w:r w:rsidR="0006226F" w:rsidRPr="00451F5B">
        <w:rPr>
          <w:rPrChange w:id="14635" w:author="CR#1260r1" w:date="2020-04-07T05:54:00Z">
            <w:rPr>
              <w:color w:val="000000"/>
            </w:rPr>
          </w:rPrChange>
        </w:rPr>
        <w:t>are</w:t>
      </w:r>
      <w:r w:rsidRPr="00451F5B">
        <w:rPr>
          <w:rPrChange w:id="14636" w:author="CR#1260r1" w:date="2020-04-07T05:54:00Z">
            <w:rPr>
              <w:color w:val="000000"/>
            </w:rPr>
          </w:rPrChange>
        </w:rPr>
        <w:t xml:space="preserve"> dynamically carried on DL-SCH</w:t>
      </w:r>
      <w:r w:rsidR="00DA319A" w:rsidRPr="00451F5B">
        <w:rPr>
          <w:rPrChange w:id="14637" w:author="CR#1260r1" w:date="2020-04-07T05:54:00Z">
            <w:rPr>
              <w:color w:val="000000"/>
            </w:rPr>
          </w:rPrChange>
        </w:rPr>
        <w:t>,</w:t>
      </w:r>
      <w:r w:rsidRPr="00451F5B">
        <w:rPr>
          <w:rPrChange w:id="14638" w:author="CR#1260r1" w:date="2020-04-07T05:54:00Z">
            <w:rPr>
              <w:color w:val="000000"/>
            </w:rPr>
          </w:rPrChange>
        </w:rPr>
        <w:t xml:space="preserve"> can be identified through the SI-RNTI (System Information RNTI). </w:t>
      </w:r>
      <w:r w:rsidRPr="00451F5B">
        <w:rPr>
          <w:rPrChange w:id="14639" w:author="CR#1260r1" w:date="2020-04-07T05:54:00Z">
            <w:rPr/>
          </w:rPrChange>
        </w:rPr>
        <w:t xml:space="preserve">Both the </w:t>
      </w:r>
      <w:r w:rsidR="000F71CD" w:rsidRPr="00451F5B">
        <w:rPr>
          <w:rPrChange w:id="14640" w:author="CR#1260r1" w:date="2020-04-07T05:54:00Z">
            <w:rPr>
              <w:color w:val="000000"/>
            </w:rPr>
          </w:rPrChange>
        </w:rPr>
        <w:t>MIB</w:t>
      </w:r>
      <w:r w:rsidR="00924A30" w:rsidRPr="00451F5B">
        <w:rPr>
          <w:rPrChange w:id="14641" w:author="CR#1260r1" w:date="2020-04-07T05:54:00Z">
            <w:rPr>
              <w:color w:val="000000"/>
            </w:rPr>
          </w:rPrChange>
        </w:rPr>
        <w:t xml:space="preserve"> </w:t>
      </w:r>
      <w:r w:rsidRPr="00451F5B">
        <w:rPr>
          <w:rPrChange w:id="14642" w:author="CR#1260r1" w:date="2020-04-07T05:54:00Z">
            <w:rPr/>
          </w:rPrChange>
        </w:rPr>
        <w:t xml:space="preserve">and </w:t>
      </w:r>
      <w:r w:rsidR="000F71CD" w:rsidRPr="00451F5B">
        <w:rPr>
          <w:i/>
          <w:rPrChange w:id="14643" w:author="CR#1260r1" w:date="2020-04-07T05:54:00Z">
            <w:rPr>
              <w:i/>
              <w:color w:val="000000"/>
            </w:rPr>
          </w:rPrChange>
        </w:rPr>
        <w:t>SystemInformationBlockType1</w:t>
      </w:r>
      <w:r w:rsidR="00924A30" w:rsidRPr="00451F5B">
        <w:rPr>
          <w:i/>
          <w:rPrChange w:id="14644" w:author="CR#1260r1" w:date="2020-04-07T05:54:00Z">
            <w:rPr>
              <w:i/>
              <w:color w:val="000000"/>
            </w:rPr>
          </w:rPrChange>
        </w:rPr>
        <w:t xml:space="preserve"> </w:t>
      </w:r>
      <w:r w:rsidR="00DA319A" w:rsidRPr="00451F5B">
        <w:rPr>
          <w:rPrChange w:id="14645" w:author="CR#1260r1" w:date="2020-04-07T05:54:00Z">
            <w:rPr>
              <w:color w:val="000000"/>
            </w:rPr>
          </w:rPrChange>
        </w:rPr>
        <w:t>(</w:t>
      </w:r>
      <w:r w:rsidR="00DA319A" w:rsidRPr="00451F5B">
        <w:rPr>
          <w:i/>
          <w:rPrChange w:id="14646" w:author="CR#1260r1" w:date="2020-04-07T05:54:00Z">
            <w:rPr>
              <w:i/>
              <w:color w:val="000000"/>
            </w:rPr>
          </w:rPrChange>
        </w:rPr>
        <w:t>SystemInformationBlockType1-BR</w:t>
      </w:r>
      <w:r w:rsidR="00DA319A" w:rsidRPr="00451F5B">
        <w:rPr>
          <w:rPrChange w:id="14647" w:author="CR#1260r1" w:date="2020-04-07T05:54:00Z">
            <w:rPr>
              <w:color w:val="000000"/>
            </w:rPr>
          </w:rPrChange>
        </w:rPr>
        <w:t xml:space="preserve"> for BL UEs and UEs in enhanced coverage) </w:t>
      </w:r>
      <w:r w:rsidRPr="00451F5B">
        <w:rPr>
          <w:rPrChange w:id="14648" w:author="CR#1260r1" w:date="2020-04-07T05:54:00Z">
            <w:rPr/>
          </w:rPrChange>
        </w:rPr>
        <w:t>use a fixed schedule with a periodicity of</w:t>
      </w:r>
      <w:r w:rsidRPr="00451F5B" w:rsidDel="000553F2">
        <w:rPr>
          <w:rPrChange w:id="14649" w:author="CR#1260r1" w:date="2020-04-07T05:54:00Z">
            <w:rPr/>
          </w:rPrChange>
        </w:rPr>
        <w:t xml:space="preserve"> </w:t>
      </w:r>
      <w:r w:rsidRPr="00451F5B">
        <w:rPr>
          <w:rPrChange w:id="14650" w:author="CR#1260r1" w:date="2020-04-07T05:54:00Z">
            <w:rPr/>
          </w:rPrChange>
        </w:rPr>
        <w:t>40 and 80 ms respectively</w:t>
      </w:r>
      <w:r w:rsidR="0006226F" w:rsidRPr="00451F5B">
        <w:rPr>
          <w:rFonts w:eastAsia="SimSun"/>
          <w:lang w:eastAsia="zh-CN"/>
          <w:rPrChange w:id="14651" w:author="CR#1260r1" w:date="2020-04-07T05:54:00Z">
            <w:rPr>
              <w:rFonts w:eastAsia="SimSun"/>
              <w:lang w:eastAsia="zh-CN"/>
            </w:rPr>
          </w:rPrChange>
        </w:rPr>
        <w:t xml:space="preserve">. </w:t>
      </w:r>
      <w:r w:rsidR="0019663E" w:rsidRPr="00451F5B">
        <w:rPr>
          <w:rFonts w:eastAsia="SimSun"/>
          <w:lang w:eastAsia="zh-CN"/>
          <w:rPrChange w:id="14652" w:author="CR#1260r1" w:date="2020-04-07T05:54:00Z">
            <w:rPr>
              <w:rFonts w:eastAsia="SimSun"/>
              <w:lang w:eastAsia="zh-CN"/>
            </w:rPr>
          </w:rPrChange>
        </w:rPr>
        <w:t>T</w:t>
      </w:r>
      <w:r w:rsidR="0019663E" w:rsidRPr="00451F5B">
        <w:rPr>
          <w:rPrChange w:id="14653" w:author="CR#1260r1" w:date="2020-04-07T05:54:00Z">
            <w:rPr/>
          </w:rPrChange>
        </w:rPr>
        <w:t xml:space="preserve">he scheduling of other </w:t>
      </w:r>
      <w:r w:rsidR="0019663E" w:rsidRPr="00451F5B">
        <w:rPr>
          <w:rPrChange w:id="14654" w:author="CR#1260r1" w:date="2020-04-07T05:54:00Z">
            <w:rPr>
              <w:color w:val="000000"/>
            </w:rPr>
          </w:rPrChange>
        </w:rPr>
        <w:t>SI messages</w:t>
      </w:r>
      <w:r w:rsidR="0019663E" w:rsidRPr="00451F5B">
        <w:rPr>
          <w:rPrChange w:id="14655" w:author="CR#1260r1" w:date="2020-04-07T05:54:00Z">
            <w:rPr/>
          </w:rPrChange>
        </w:rPr>
        <w:t xml:space="preserve"> is flexible and indicated by </w:t>
      </w:r>
      <w:r w:rsidR="0019663E" w:rsidRPr="00451F5B">
        <w:rPr>
          <w:i/>
          <w:rPrChange w:id="14656" w:author="CR#1260r1" w:date="2020-04-07T05:54:00Z">
            <w:rPr>
              <w:i/>
              <w:color w:val="000000"/>
            </w:rPr>
          </w:rPrChange>
        </w:rPr>
        <w:t>SystemInformationBlockType1</w:t>
      </w:r>
      <w:r w:rsidR="00A45B08" w:rsidRPr="00451F5B">
        <w:rPr>
          <w:i/>
          <w:rPrChange w:id="14657" w:author="CR#1260r1" w:date="2020-04-07T05:54:00Z">
            <w:rPr>
              <w:i/>
              <w:color w:val="000000"/>
            </w:rPr>
          </w:rPrChange>
        </w:rPr>
        <w:t xml:space="preserve"> </w:t>
      </w:r>
      <w:r w:rsidR="00A45B08" w:rsidRPr="00451F5B">
        <w:rPr>
          <w:rPrChange w:id="14658" w:author="CR#1260r1" w:date="2020-04-07T05:54:00Z">
            <w:rPr>
              <w:color w:val="000000"/>
            </w:rPr>
          </w:rPrChange>
        </w:rPr>
        <w:t>(</w:t>
      </w:r>
      <w:r w:rsidR="00DA319A" w:rsidRPr="00451F5B">
        <w:rPr>
          <w:i/>
          <w:rPrChange w:id="14659" w:author="CR#1260r1" w:date="2020-04-07T05:54:00Z">
            <w:rPr>
              <w:i/>
              <w:color w:val="000000"/>
            </w:rPr>
          </w:rPrChange>
        </w:rPr>
        <w:t>SystemInformationBlockType1-BR</w:t>
      </w:r>
      <w:r w:rsidR="00DA319A" w:rsidRPr="00451F5B">
        <w:rPr>
          <w:rPrChange w:id="14660" w:author="CR#1260r1" w:date="2020-04-07T05:54:00Z">
            <w:rPr>
              <w:color w:val="000000"/>
            </w:rPr>
          </w:rPrChange>
        </w:rPr>
        <w:t xml:space="preserve"> for BL UEs and UEs in enhanced coverage, and</w:t>
      </w:r>
      <w:r w:rsidR="00DA319A" w:rsidRPr="00451F5B">
        <w:rPr>
          <w:i/>
          <w:rPrChange w:id="14661" w:author="CR#1260r1" w:date="2020-04-07T05:54:00Z">
            <w:rPr>
              <w:i/>
              <w:color w:val="000000"/>
            </w:rPr>
          </w:rPrChange>
        </w:rPr>
        <w:t xml:space="preserve"> </w:t>
      </w:r>
      <w:r w:rsidR="00A45B08" w:rsidRPr="00451F5B">
        <w:rPr>
          <w:i/>
          <w:rPrChange w:id="14662" w:author="CR#1260r1" w:date="2020-04-07T05:54:00Z">
            <w:rPr>
              <w:i/>
              <w:color w:val="000000"/>
            </w:rPr>
          </w:rPrChange>
        </w:rPr>
        <w:t xml:space="preserve">SystemInformationBlockType1-NB </w:t>
      </w:r>
      <w:r w:rsidR="00A45B08" w:rsidRPr="00451F5B">
        <w:rPr>
          <w:rPrChange w:id="14663" w:author="CR#1260r1" w:date="2020-04-07T05:54:00Z">
            <w:rPr>
              <w:color w:val="000000"/>
            </w:rPr>
          </w:rPrChange>
        </w:rPr>
        <w:t>for NB-IoT</w:t>
      </w:r>
      <w:r w:rsidR="00A45B08" w:rsidRPr="00451F5B">
        <w:rPr>
          <w:i/>
          <w:rPrChange w:id="14664" w:author="CR#1260r1" w:date="2020-04-07T05:54:00Z">
            <w:rPr>
              <w:i/>
              <w:color w:val="000000"/>
            </w:rPr>
          </w:rPrChange>
        </w:rPr>
        <w:t>)</w:t>
      </w:r>
      <w:r w:rsidR="0019663E" w:rsidRPr="00451F5B">
        <w:rPr>
          <w:rPrChange w:id="14665" w:author="CR#1260r1" w:date="2020-04-07T05:54:00Z">
            <w:rPr/>
          </w:rPrChange>
        </w:rPr>
        <w:t>.</w:t>
      </w:r>
      <w:r w:rsidR="0019663E" w:rsidRPr="00451F5B">
        <w:rPr>
          <w:rFonts w:eastAsia="SimSun"/>
          <w:lang w:eastAsia="zh-CN"/>
          <w:rPrChange w:id="14666" w:author="CR#1260r1" w:date="2020-04-07T05:54:00Z">
            <w:rPr>
              <w:rFonts w:eastAsia="SimSun"/>
              <w:lang w:eastAsia="zh-CN"/>
            </w:rPr>
          </w:rPrChange>
        </w:rPr>
        <w:t xml:space="preserve"> </w:t>
      </w:r>
      <w:r w:rsidR="0006226F" w:rsidRPr="00451F5B">
        <w:rPr>
          <w:rFonts w:eastAsia="SimSun"/>
          <w:lang w:eastAsia="zh-CN"/>
          <w:rPrChange w:id="14667" w:author="CR#1260r1" w:date="2020-04-07T05:54:00Z">
            <w:rPr>
              <w:rFonts w:eastAsia="SimSun"/>
              <w:lang w:eastAsia="zh-CN"/>
            </w:rPr>
          </w:rPrChange>
        </w:rPr>
        <w:t>For NB-IoT</w:t>
      </w:r>
      <w:r w:rsidR="00DA319A" w:rsidRPr="00451F5B">
        <w:rPr>
          <w:rFonts w:eastAsia="SimSun"/>
          <w:lang w:eastAsia="zh-CN"/>
          <w:rPrChange w:id="14668" w:author="CR#1260r1" w:date="2020-04-07T05:54:00Z">
            <w:rPr>
              <w:rFonts w:eastAsia="SimSun"/>
              <w:lang w:eastAsia="zh-CN"/>
            </w:rPr>
          </w:rPrChange>
        </w:rPr>
        <w:t>, the MIB-NB is mapped on the BCCH and carried on BCH while all other SI messages are mapped on the BCCH and carried on DL-SCH.</w:t>
      </w:r>
      <w:r w:rsidR="0006226F" w:rsidRPr="00451F5B">
        <w:rPr>
          <w:rFonts w:eastAsia="SimSun"/>
          <w:lang w:eastAsia="zh-CN"/>
          <w:rPrChange w:id="14669" w:author="CR#1260r1" w:date="2020-04-07T05:54:00Z">
            <w:rPr>
              <w:rFonts w:eastAsia="SimSun"/>
              <w:lang w:eastAsia="zh-CN"/>
            </w:rPr>
          </w:rPrChange>
        </w:rPr>
        <w:t xml:space="preserve"> </w:t>
      </w:r>
      <w:r w:rsidR="00DA319A" w:rsidRPr="00451F5B">
        <w:rPr>
          <w:rFonts w:eastAsia="SimSun"/>
          <w:lang w:eastAsia="zh-CN"/>
          <w:rPrChange w:id="14670" w:author="CR#1260r1" w:date="2020-04-07T05:54:00Z">
            <w:rPr>
              <w:rFonts w:eastAsia="SimSun"/>
              <w:lang w:eastAsia="zh-CN"/>
            </w:rPr>
          </w:rPrChange>
        </w:rPr>
        <w:t xml:space="preserve">Both </w:t>
      </w:r>
      <w:r w:rsidR="0006226F" w:rsidRPr="00451F5B">
        <w:rPr>
          <w:rFonts w:eastAsia="SimSun"/>
          <w:lang w:eastAsia="zh-CN"/>
          <w:rPrChange w:id="14671" w:author="CR#1260r1" w:date="2020-04-07T05:54:00Z">
            <w:rPr>
              <w:rFonts w:eastAsia="SimSun"/>
              <w:lang w:eastAsia="zh-CN"/>
            </w:rPr>
          </w:rPrChange>
        </w:rPr>
        <w:t xml:space="preserve">the MIB-NB and </w:t>
      </w:r>
      <w:r w:rsidR="0006226F" w:rsidRPr="00451F5B">
        <w:rPr>
          <w:i/>
          <w:rPrChange w:id="14672" w:author="CR#1260r1" w:date="2020-04-07T05:54:00Z">
            <w:rPr>
              <w:i/>
              <w:color w:val="000000"/>
            </w:rPr>
          </w:rPrChange>
        </w:rPr>
        <w:t>SystemInformationBlockType1</w:t>
      </w:r>
      <w:r w:rsidR="0006226F" w:rsidRPr="00451F5B">
        <w:rPr>
          <w:rFonts w:eastAsia="SimSun"/>
          <w:i/>
          <w:lang w:eastAsia="zh-CN"/>
          <w:rPrChange w:id="14673" w:author="CR#1260r1" w:date="2020-04-07T05:54:00Z">
            <w:rPr>
              <w:rFonts w:eastAsia="SimSun"/>
              <w:i/>
              <w:color w:val="000000"/>
              <w:lang w:eastAsia="zh-CN"/>
            </w:rPr>
          </w:rPrChange>
        </w:rPr>
        <w:t xml:space="preserve">-NB </w:t>
      </w:r>
      <w:r w:rsidR="0006226F" w:rsidRPr="00451F5B">
        <w:rPr>
          <w:rFonts w:eastAsia="SimSun"/>
          <w:lang w:eastAsia="zh-CN"/>
          <w:rPrChange w:id="14674" w:author="CR#1260r1" w:date="2020-04-07T05:54:00Z">
            <w:rPr>
              <w:rFonts w:eastAsia="SimSun"/>
              <w:color w:val="000000"/>
              <w:lang w:eastAsia="zh-CN"/>
            </w:rPr>
          </w:rPrChange>
        </w:rPr>
        <w:t xml:space="preserve">use a fixed schedule with </w:t>
      </w:r>
      <w:r w:rsidR="0006226F" w:rsidRPr="00451F5B">
        <w:rPr>
          <w:rPrChange w:id="14675" w:author="CR#1260r1" w:date="2020-04-07T05:54:00Z">
            <w:rPr/>
          </w:rPrChange>
        </w:rPr>
        <w:t>a periodicity of</w:t>
      </w:r>
      <w:r w:rsidR="0006226F" w:rsidRPr="00451F5B" w:rsidDel="000553F2">
        <w:rPr>
          <w:rPrChange w:id="14676" w:author="CR#1260r1" w:date="2020-04-07T05:54:00Z">
            <w:rPr/>
          </w:rPrChange>
        </w:rPr>
        <w:t xml:space="preserve"> </w:t>
      </w:r>
      <w:r w:rsidR="0006226F" w:rsidRPr="00451F5B">
        <w:rPr>
          <w:rFonts w:eastAsia="SimSun"/>
          <w:lang w:eastAsia="zh-CN"/>
          <w:rPrChange w:id="14677" w:author="CR#1260r1" w:date="2020-04-07T05:54:00Z">
            <w:rPr>
              <w:rFonts w:eastAsia="SimSun"/>
              <w:lang w:eastAsia="zh-CN"/>
            </w:rPr>
          </w:rPrChange>
        </w:rPr>
        <w:t>640</w:t>
      </w:r>
      <w:r w:rsidR="0006226F" w:rsidRPr="00451F5B">
        <w:rPr>
          <w:rPrChange w:id="14678" w:author="CR#1260r1" w:date="2020-04-07T05:54:00Z">
            <w:rPr/>
          </w:rPrChange>
        </w:rPr>
        <w:t xml:space="preserve"> and </w:t>
      </w:r>
      <w:r w:rsidR="0006226F" w:rsidRPr="00451F5B">
        <w:rPr>
          <w:rFonts w:eastAsia="SimSun"/>
          <w:lang w:eastAsia="zh-CN"/>
          <w:rPrChange w:id="14679" w:author="CR#1260r1" w:date="2020-04-07T05:54:00Z">
            <w:rPr>
              <w:rFonts w:eastAsia="SimSun"/>
              <w:lang w:eastAsia="zh-CN"/>
            </w:rPr>
          </w:rPrChange>
        </w:rPr>
        <w:t>2560</w:t>
      </w:r>
      <w:r w:rsidR="0006226F" w:rsidRPr="00451F5B">
        <w:rPr>
          <w:rPrChange w:id="14680" w:author="CR#1260r1" w:date="2020-04-07T05:54:00Z">
            <w:rPr/>
          </w:rPrChange>
        </w:rPr>
        <w:t xml:space="preserve"> ms</w:t>
      </w:r>
      <w:r w:rsidR="0006226F" w:rsidRPr="00451F5B">
        <w:rPr>
          <w:rFonts w:eastAsia="SimSun"/>
          <w:lang w:eastAsia="zh-CN"/>
          <w:rPrChange w:id="14681" w:author="CR#1260r1" w:date="2020-04-07T05:54:00Z">
            <w:rPr>
              <w:rFonts w:eastAsia="SimSun"/>
              <w:lang w:eastAsia="zh-CN"/>
            </w:rPr>
          </w:rPrChange>
        </w:rPr>
        <w:t xml:space="preserve"> </w:t>
      </w:r>
      <w:r w:rsidR="0006226F" w:rsidRPr="00451F5B">
        <w:rPr>
          <w:rPrChange w:id="14682" w:author="CR#1260r1" w:date="2020-04-07T05:54:00Z">
            <w:rPr/>
          </w:rPrChange>
        </w:rPr>
        <w:t>respectively</w:t>
      </w:r>
      <w:r w:rsidR="0006226F" w:rsidRPr="00451F5B">
        <w:rPr>
          <w:rFonts w:eastAsia="SimSun"/>
          <w:lang w:eastAsia="zh-CN"/>
          <w:rPrChange w:id="14683" w:author="CR#1260r1" w:date="2020-04-07T05:54:00Z">
            <w:rPr>
              <w:rFonts w:eastAsia="SimSun"/>
              <w:lang w:eastAsia="zh-CN"/>
            </w:rPr>
          </w:rPrChange>
        </w:rPr>
        <w:t>.</w:t>
      </w:r>
      <w:r w:rsidR="0006226F" w:rsidRPr="00451F5B" w:rsidDel="001D3589">
        <w:rPr>
          <w:rPrChange w:id="14684" w:author="CR#1260r1" w:date="2020-04-07T05:54:00Z">
            <w:rPr/>
          </w:rPrChange>
        </w:rPr>
        <w:t xml:space="preserve"> </w:t>
      </w:r>
      <w:r w:rsidR="00DA319A" w:rsidRPr="00451F5B">
        <w:rPr>
          <w:rPrChange w:id="14685" w:author="CR#1260r1" w:date="2020-04-07T05:54:00Z">
            <w:rPr/>
          </w:rPrChange>
        </w:rPr>
        <w:t>The</w:t>
      </w:r>
      <w:r w:rsidR="0006226F" w:rsidRPr="00451F5B">
        <w:rPr>
          <w:rPrChange w:id="14686" w:author="CR#1260r1" w:date="2020-04-07T05:54:00Z">
            <w:rPr/>
          </w:rPrChange>
        </w:rPr>
        <w:t xml:space="preserve"> MIB</w:t>
      </w:r>
      <w:r w:rsidR="0019663E" w:rsidRPr="00451F5B">
        <w:rPr>
          <w:lang w:eastAsia="zh-TW"/>
          <w:rPrChange w:id="14687" w:author="CR#1260r1" w:date="2020-04-07T05:54:00Z">
            <w:rPr>
              <w:lang w:eastAsia="zh-TW"/>
            </w:rPr>
          </w:rPrChange>
        </w:rPr>
        <w:t>-NB</w:t>
      </w:r>
      <w:r w:rsidR="0006226F" w:rsidRPr="00451F5B">
        <w:rPr>
          <w:rPrChange w:id="14688" w:author="CR#1260r1" w:date="2020-04-07T05:54:00Z">
            <w:rPr/>
          </w:rPrChange>
        </w:rPr>
        <w:t xml:space="preserve"> contains all information required to acquire SIB1</w:t>
      </w:r>
      <w:r w:rsidR="0019663E" w:rsidRPr="00451F5B">
        <w:rPr>
          <w:lang w:eastAsia="zh-TW"/>
          <w:rPrChange w:id="14689" w:author="CR#1260r1" w:date="2020-04-07T05:54:00Z">
            <w:rPr>
              <w:lang w:eastAsia="zh-TW"/>
            </w:rPr>
          </w:rPrChange>
        </w:rPr>
        <w:t>-NB</w:t>
      </w:r>
      <w:r w:rsidR="0006226F" w:rsidRPr="00451F5B">
        <w:rPr>
          <w:rPrChange w:id="14690" w:author="CR#1260r1" w:date="2020-04-07T05:54:00Z">
            <w:rPr/>
          </w:rPrChange>
        </w:rPr>
        <w:t xml:space="preserve"> and SIB1</w:t>
      </w:r>
      <w:r w:rsidR="0019663E" w:rsidRPr="00451F5B">
        <w:rPr>
          <w:lang w:eastAsia="zh-TW"/>
          <w:rPrChange w:id="14691" w:author="CR#1260r1" w:date="2020-04-07T05:54:00Z">
            <w:rPr>
              <w:lang w:eastAsia="zh-TW"/>
            </w:rPr>
          </w:rPrChange>
        </w:rPr>
        <w:t>-NB</w:t>
      </w:r>
      <w:r w:rsidR="0006226F" w:rsidRPr="00451F5B">
        <w:rPr>
          <w:rPrChange w:id="14692" w:author="CR#1260r1" w:date="2020-04-07T05:54:00Z">
            <w:rPr/>
          </w:rPrChange>
        </w:rPr>
        <w:t xml:space="preserve"> contains all information required to acquire other SI messages.</w:t>
      </w:r>
    </w:p>
    <w:p w:rsidR="00D51AC6" w:rsidRPr="00451F5B" w:rsidRDefault="0006226F" w:rsidP="00E10AA0">
      <w:pPr>
        <w:rPr>
          <w:rPrChange w:id="14693" w:author="CR#1260r1" w:date="2020-04-07T05:54:00Z">
            <w:rPr/>
          </w:rPrChange>
        </w:rPr>
      </w:pPr>
      <w:r w:rsidRPr="00451F5B">
        <w:rPr>
          <w:rPrChange w:id="14694" w:author="CR#1260r1" w:date="2020-04-07T05:54:00Z">
            <w:rPr/>
          </w:rPrChange>
        </w:rPr>
        <w:t>Except for NB-IoT, t</w:t>
      </w:r>
      <w:r w:rsidR="00D51AC6" w:rsidRPr="00451F5B">
        <w:rPr>
          <w:rPrChange w:id="14695" w:author="CR#1260r1" w:date="2020-04-07T05:54:00Z">
            <w:rPr/>
          </w:rPrChange>
        </w:rPr>
        <w:t>he eNB may schedule DL-SCH transmissions concerning logical channels other than BCCH</w:t>
      </w:r>
      <w:r w:rsidR="0019663E" w:rsidRPr="00451F5B">
        <w:rPr>
          <w:lang w:eastAsia="zh-TW"/>
          <w:rPrChange w:id="14696" w:author="CR#1260r1" w:date="2020-04-07T05:54:00Z">
            <w:rPr>
              <w:lang w:eastAsia="zh-TW"/>
            </w:rPr>
          </w:rPrChange>
        </w:rPr>
        <w:t xml:space="preserve"> or BR-BCCH</w:t>
      </w:r>
      <w:r w:rsidR="00D51AC6" w:rsidRPr="00451F5B">
        <w:rPr>
          <w:rPrChange w:id="14697" w:author="CR#1260r1" w:date="2020-04-07T05:54:00Z">
            <w:rPr/>
          </w:rPrChange>
        </w:rPr>
        <w:t xml:space="preserve"> in the same subframe as used for BCCH</w:t>
      </w:r>
      <w:r w:rsidR="0019663E" w:rsidRPr="00451F5B">
        <w:rPr>
          <w:lang w:eastAsia="zh-TW"/>
          <w:rPrChange w:id="14698" w:author="CR#1260r1" w:date="2020-04-07T05:54:00Z">
            <w:rPr>
              <w:lang w:eastAsia="zh-TW"/>
            </w:rPr>
          </w:rPrChange>
        </w:rPr>
        <w:t xml:space="preserve"> or BR-BCCH</w:t>
      </w:r>
      <w:r w:rsidR="00D51AC6" w:rsidRPr="00451F5B">
        <w:rPr>
          <w:rPrChange w:id="14699" w:author="CR#1260r1" w:date="2020-04-07T05:54:00Z">
            <w:rPr/>
          </w:rPrChange>
        </w:rPr>
        <w:t xml:space="preserve">. The minimum UE capability restricts the BCCH </w:t>
      </w:r>
      <w:r w:rsidR="0019663E" w:rsidRPr="00451F5B">
        <w:rPr>
          <w:lang w:eastAsia="zh-TW"/>
          <w:rPrChange w:id="14700" w:author="CR#1260r1" w:date="2020-04-07T05:54:00Z">
            <w:rPr>
              <w:lang w:eastAsia="zh-TW"/>
            </w:rPr>
          </w:rPrChange>
        </w:rPr>
        <w:t xml:space="preserve">or BR-BCCH </w:t>
      </w:r>
      <w:r w:rsidR="00D51AC6" w:rsidRPr="00451F5B">
        <w:rPr>
          <w:rPrChange w:id="14701" w:author="CR#1260r1" w:date="2020-04-07T05:54:00Z">
            <w:rPr/>
          </w:rPrChange>
        </w:rPr>
        <w:t>mapped to DL-SCH e.g. regarding the maximum rate.</w:t>
      </w:r>
    </w:p>
    <w:p w:rsidR="000F71CD" w:rsidRPr="00451F5B" w:rsidRDefault="000F71CD" w:rsidP="00E10AA0">
      <w:pPr>
        <w:rPr>
          <w:rPrChange w:id="14702" w:author="CR#1260r1" w:date="2020-04-07T05:54:00Z">
            <w:rPr/>
          </w:rPrChange>
        </w:rPr>
      </w:pPr>
      <w:r w:rsidRPr="00451F5B">
        <w:rPr>
          <w:rPrChange w:id="14703" w:author="CR#1260r1" w:date="2020-04-07T05:54:00Z">
            <w:rPr/>
          </w:rPrChange>
        </w:rPr>
        <w:t>The Paging message is used to inform UEs in RRC_IDLE and UEs in RRC_CONNECTED about a system information change.</w:t>
      </w:r>
      <w:r w:rsidR="0006226F" w:rsidRPr="00451F5B">
        <w:rPr>
          <w:rPrChange w:id="14704" w:author="CR#1260r1" w:date="2020-04-07T05:54:00Z">
            <w:rPr/>
          </w:rPrChange>
        </w:rPr>
        <w:t xml:space="preserve"> For NB-IoT</w:t>
      </w:r>
      <w:r w:rsidR="000E7D07" w:rsidRPr="00451F5B">
        <w:rPr>
          <w:rPrChange w:id="14705" w:author="CR#1260r1" w:date="2020-04-07T05:54:00Z">
            <w:rPr/>
          </w:rPrChange>
        </w:rPr>
        <w:t xml:space="preserve"> UEs, BL UEs, and UEs in CE</w:t>
      </w:r>
      <w:r w:rsidR="0006226F" w:rsidRPr="00451F5B">
        <w:rPr>
          <w:rPrChange w:id="14706" w:author="CR#1260r1" w:date="2020-04-07T05:54:00Z">
            <w:rPr/>
          </w:rPrChange>
        </w:rPr>
        <w:t>, the UE is not required to detect SIB changes when in RRC_CONNECTED, and the network may release the NB-IoT UE</w:t>
      </w:r>
      <w:r w:rsidR="000E7D07" w:rsidRPr="00451F5B">
        <w:rPr>
          <w:rPrChange w:id="14707" w:author="CR#1260r1" w:date="2020-04-07T05:54:00Z">
            <w:rPr/>
          </w:rPrChange>
        </w:rPr>
        <w:t>, BL UE or UE in CE</w:t>
      </w:r>
      <w:r w:rsidR="0006226F" w:rsidRPr="00451F5B">
        <w:rPr>
          <w:rPrChange w:id="14708" w:author="CR#1260r1" w:date="2020-04-07T05:54:00Z">
            <w:rPr/>
          </w:rPrChange>
        </w:rPr>
        <w:t xml:space="preserve"> to RRC_IDLE if it wants the NB-IoT UE</w:t>
      </w:r>
      <w:r w:rsidR="000E7D07" w:rsidRPr="00451F5B">
        <w:rPr>
          <w:rPrChange w:id="14709" w:author="CR#1260r1" w:date="2020-04-07T05:54:00Z">
            <w:rPr/>
          </w:rPrChange>
        </w:rPr>
        <w:t>, BL UE or UE in CE</w:t>
      </w:r>
      <w:r w:rsidR="0006226F" w:rsidRPr="00451F5B">
        <w:rPr>
          <w:rPrChange w:id="14710" w:author="CR#1260r1" w:date="2020-04-07T05:54:00Z">
            <w:rPr/>
          </w:rPrChange>
        </w:rPr>
        <w:t xml:space="preserve"> to acquire changed SIB(s).</w:t>
      </w:r>
    </w:p>
    <w:p w:rsidR="00D51AC6" w:rsidRPr="00451F5B" w:rsidRDefault="0006226F" w:rsidP="00E10AA0">
      <w:pPr>
        <w:rPr>
          <w:rPrChange w:id="14711" w:author="CR#1260r1" w:date="2020-04-07T05:54:00Z">
            <w:rPr/>
          </w:rPrChange>
        </w:rPr>
      </w:pPr>
      <w:r w:rsidRPr="00451F5B">
        <w:rPr>
          <w:rPrChange w:id="14712" w:author="CR#1260r1" w:date="2020-04-07T05:54:00Z">
            <w:rPr/>
          </w:rPrChange>
        </w:rPr>
        <w:t xml:space="preserve">Except for NB-IoT, system </w:t>
      </w:r>
      <w:r w:rsidR="00D51AC6" w:rsidRPr="00451F5B">
        <w:rPr>
          <w:rPrChange w:id="14713" w:author="CR#1260r1" w:date="2020-04-07T05:54:00Z">
            <w:rPr/>
          </w:rPrChange>
        </w:rPr>
        <w:t>information may also be provided to the UE by means of dedicated signalling e.g. upon handover.</w:t>
      </w:r>
    </w:p>
    <w:p w:rsidR="00D51AC6" w:rsidRPr="00451F5B" w:rsidRDefault="00D51AC6" w:rsidP="00E10AA0">
      <w:pPr>
        <w:pStyle w:val="Heading2"/>
        <w:rPr>
          <w:rPrChange w:id="14714" w:author="CR#1260r1" w:date="2020-04-07T05:54:00Z">
            <w:rPr/>
          </w:rPrChange>
        </w:rPr>
      </w:pPr>
      <w:bookmarkStart w:id="14715" w:name="_Toc5894634"/>
      <w:r w:rsidRPr="00451F5B">
        <w:rPr>
          <w:rPrChange w:id="14716" w:author="CR#1260r1" w:date="2020-04-07T05:54:00Z">
            <w:rPr/>
          </w:rPrChange>
        </w:rPr>
        <w:t>7.5</w:t>
      </w:r>
      <w:r w:rsidRPr="00451F5B">
        <w:rPr>
          <w:rPrChange w:id="14717" w:author="CR#1260r1" w:date="2020-04-07T05:54:00Z">
            <w:rPr/>
          </w:rPrChange>
        </w:rPr>
        <w:tab/>
      </w:r>
      <w:r w:rsidR="001739D1" w:rsidRPr="00451F5B">
        <w:rPr>
          <w:rPrChange w:id="14718" w:author="CR#1260r1" w:date="2020-04-07T05:54:00Z">
            <w:rPr/>
          </w:rPrChange>
        </w:rPr>
        <w:t>Carrier Aggregation</w:t>
      </w:r>
      <w:bookmarkEnd w:id="14715"/>
    </w:p>
    <w:p w:rsidR="001739D1" w:rsidRPr="00451F5B" w:rsidRDefault="001739D1" w:rsidP="00E10AA0">
      <w:pPr>
        <w:rPr>
          <w:rPrChange w:id="14719" w:author="CR#1260r1" w:date="2020-04-07T05:54:00Z">
            <w:rPr/>
          </w:rPrChange>
        </w:rPr>
      </w:pPr>
      <w:r w:rsidRPr="00451F5B">
        <w:rPr>
          <w:rPrChange w:id="14720" w:author="CR#1260r1" w:date="2020-04-07T05:54:00Z">
            <w:rPr/>
          </w:rPrChange>
        </w:rPr>
        <w:t>When CA is configured, the UE only has one RRC connection with the network. At RRC connection establishment/re-establishment</w:t>
      </w:r>
      <w:r w:rsidR="00E16257" w:rsidRPr="00451F5B">
        <w:rPr>
          <w:rPrChange w:id="14721" w:author="CR#1260r1" w:date="2020-04-07T05:54:00Z">
            <w:rPr/>
          </w:rPrChange>
        </w:rPr>
        <w:t>/handover</w:t>
      </w:r>
      <w:r w:rsidRPr="00451F5B">
        <w:rPr>
          <w:rPrChange w:id="14722" w:author="CR#1260r1" w:date="2020-04-07T05:54:00Z">
            <w:rPr/>
          </w:rPrChange>
        </w:rPr>
        <w:t>, one serving cell provides the NAS mobility information (e.g. TAI)</w:t>
      </w:r>
      <w:r w:rsidR="00E16257" w:rsidRPr="00451F5B">
        <w:rPr>
          <w:rPrChange w:id="14723" w:author="CR#1260r1" w:date="2020-04-07T05:54:00Z">
            <w:rPr/>
          </w:rPrChange>
        </w:rPr>
        <w:t xml:space="preserve">, </w:t>
      </w:r>
      <w:r w:rsidR="00E16257" w:rsidRPr="00451F5B">
        <w:rPr>
          <w:lang w:eastAsia="zh-CN"/>
          <w:rPrChange w:id="14724" w:author="CR#1260r1" w:date="2020-04-07T05:54:00Z">
            <w:rPr>
              <w:lang w:eastAsia="zh-CN"/>
            </w:rPr>
          </w:rPrChange>
        </w:rPr>
        <w:t>and a</w:t>
      </w:r>
      <w:r w:rsidR="00E16257" w:rsidRPr="00451F5B">
        <w:rPr>
          <w:rPrChange w:id="14725" w:author="CR#1260r1" w:date="2020-04-07T05:54:00Z">
            <w:rPr/>
          </w:rPrChange>
        </w:rPr>
        <w:t>t RRC connection re-establishment/</w:t>
      </w:r>
      <w:r w:rsidR="00E16257" w:rsidRPr="00451F5B">
        <w:rPr>
          <w:lang w:eastAsia="zh-CN"/>
          <w:rPrChange w:id="14726" w:author="CR#1260r1" w:date="2020-04-07T05:54:00Z">
            <w:rPr>
              <w:lang w:eastAsia="zh-CN"/>
            </w:rPr>
          </w:rPrChange>
        </w:rPr>
        <w:t>handover</w:t>
      </w:r>
      <w:r w:rsidR="00E16257" w:rsidRPr="00451F5B">
        <w:rPr>
          <w:rPrChange w:id="14727" w:author="CR#1260r1" w:date="2020-04-07T05:54:00Z">
            <w:rPr/>
          </w:rPrChange>
        </w:rPr>
        <w:t>, one</w:t>
      </w:r>
      <w:r w:rsidR="00E16257" w:rsidRPr="00451F5B">
        <w:rPr>
          <w:lang w:eastAsia="zh-CN"/>
          <w:rPrChange w:id="14728" w:author="CR#1260r1" w:date="2020-04-07T05:54:00Z">
            <w:rPr>
              <w:lang w:eastAsia="zh-CN"/>
            </w:rPr>
          </w:rPrChange>
        </w:rPr>
        <w:t xml:space="preserve"> serving cell provides</w:t>
      </w:r>
      <w:r w:rsidR="00E16257" w:rsidRPr="00451F5B">
        <w:rPr>
          <w:rPrChange w:id="14729" w:author="CR#1260r1" w:date="2020-04-07T05:54:00Z">
            <w:rPr/>
          </w:rPrChange>
        </w:rPr>
        <w:t xml:space="preserve"> </w:t>
      </w:r>
      <w:r w:rsidR="00E16257" w:rsidRPr="00451F5B">
        <w:rPr>
          <w:lang w:eastAsia="zh-CN"/>
          <w:rPrChange w:id="14730" w:author="CR#1260r1" w:date="2020-04-07T05:54:00Z">
            <w:rPr>
              <w:lang w:eastAsia="zh-CN"/>
            </w:rPr>
          </w:rPrChange>
        </w:rPr>
        <w:t xml:space="preserve">the </w:t>
      </w:r>
      <w:r w:rsidR="00E16257" w:rsidRPr="00451F5B">
        <w:rPr>
          <w:rPrChange w:id="14731" w:author="CR#1260r1" w:date="2020-04-07T05:54:00Z">
            <w:rPr/>
          </w:rPrChange>
        </w:rPr>
        <w:t>security input</w:t>
      </w:r>
      <w:r w:rsidRPr="00451F5B">
        <w:rPr>
          <w:rPrChange w:id="14732" w:author="CR#1260r1" w:date="2020-04-07T05:54:00Z">
            <w:rPr/>
          </w:rPrChange>
        </w:rPr>
        <w:t>. This cell is referred to as the Primary Cell (PCell). In the downlink, the carrier corresponding to the PCell is the Downlink Primary Component Carrier (DL PCC) while in the uplink it is the Uplink Primary Component Carrier (UL PCC).</w:t>
      </w:r>
    </w:p>
    <w:p w:rsidR="001739D1" w:rsidRPr="00451F5B" w:rsidRDefault="001739D1" w:rsidP="00E10AA0">
      <w:pPr>
        <w:rPr>
          <w:rPrChange w:id="14733" w:author="CR#1260r1" w:date="2020-04-07T05:54:00Z">
            <w:rPr/>
          </w:rPrChange>
        </w:rPr>
      </w:pPr>
      <w:r w:rsidRPr="00451F5B">
        <w:rPr>
          <w:rPrChange w:id="14734" w:author="CR#1260r1" w:date="2020-04-07T05:54:00Z">
            <w:rPr/>
          </w:rPrChange>
        </w:rPr>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451F5B" w:rsidRDefault="001739D1" w:rsidP="00E10AA0">
      <w:pPr>
        <w:rPr>
          <w:rPrChange w:id="14735" w:author="CR#1260r1" w:date="2020-04-07T05:54:00Z">
            <w:rPr/>
          </w:rPrChange>
        </w:rPr>
      </w:pPr>
      <w:r w:rsidRPr="00451F5B">
        <w:rPr>
          <w:rPrChange w:id="14736" w:author="CR#1260r1" w:date="2020-04-07T05:54:00Z">
            <w:rPr/>
          </w:rPrChange>
        </w:rPr>
        <w:t>The configured set of serving cells for a UE therefore always consists of one PCell and one or more SCells:</w:t>
      </w:r>
    </w:p>
    <w:p w:rsidR="00E16257" w:rsidRPr="00451F5B" w:rsidRDefault="001739D1" w:rsidP="00E10AA0">
      <w:pPr>
        <w:pStyle w:val="B1"/>
        <w:rPr>
          <w:rPrChange w:id="14737" w:author="CR#1260r1" w:date="2020-04-07T05:54:00Z">
            <w:rPr/>
          </w:rPrChange>
        </w:rPr>
      </w:pPr>
      <w:r w:rsidRPr="00451F5B">
        <w:rPr>
          <w:rPrChange w:id="14738" w:author="CR#1260r1" w:date="2020-04-07T05:54:00Z">
            <w:rPr/>
          </w:rPrChange>
        </w:rPr>
        <w:t>-</w:t>
      </w:r>
      <w:r w:rsidRPr="00451F5B">
        <w:rPr>
          <w:rPrChange w:id="14739" w:author="CR#1260r1" w:date="2020-04-07T05:54:00Z">
            <w:rPr/>
          </w:rPrChange>
        </w:rPr>
        <w:tab/>
        <w:t xml:space="preserve">For each SCell the usage of uplink resources by the UE in addition to the downlink ones is configurable (the number of DL SCCs configured is therefore always larger </w:t>
      </w:r>
      <w:r w:rsidR="003A377A" w:rsidRPr="00451F5B">
        <w:rPr>
          <w:rPrChange w:id="14740" w:author="CR#1260r1" w:date="2020-04-07T05:54:00Z">
            <w:rPr/>
          </w:rPrChange>
        </w:rPr>
        <w:t xml:space="preserve">than </w:t>
      </w:r>
      <w:r w:rsidRPr="00451F5B">
        <w:rPr>
          <w:rPrChange w:id="14741" w:author="CR#1260r1" w:date="2020-04-07T05:54:00Z">
            <w:rPr/>
          </w:rPrChange>
        </w:rPr>
        <w:t>or equal to the number of UL SCCs and no SCell can be configured for usage of uplink resources only);</w:t>
      </w:r>
      <w:r w:rsidR="00E16257" w:rsidRPr="00451F5B">
        <w:rPr>
          <w:rPrChange w:id="14742" w:author="CR#1260r1" w:date="2020-04-07T05:54:00Z">
            <w:rPr/>
          </w:rPrChange>
        </w:rPr>
        <w:t xml:space="preserve"> </w:t>
      </w:r>
    </w:p>
    <w:p w:rsidR="001739D1" w:rsidRPr="00451F5B" w:rsidRDefault="00E16257" w:rsidP="00E10AA0">
      <w:pPr>
        <w:pStyle w:val="B1"/>
        <w:rPr>
          <w:rPrChange w:id="14743" w:author="CR#1260r1" w:date="2020-04-07T05:54:00Z">
            <w:rPr/>
          </w:rPrChange>
        </w:rPr>
      </w:pPr>
      <w:r w:rsidRPr="00451F5B">
        <w:rPr>
          <w:rPrChange w:id="14744" w:author="CR#1260r1" w:date="2020-04-07T05:54:00Z">
            <w:rPr/>
          </w:rPrChange>
        </w:rPr>
        <w:t>-</w:t>
      </w:r>
      <w:r w:rsidRPr="00451F5B">
        <w:rPr>
          <w:rPrChange w:id="14745" w:author="CR#1260r1" w:date="2020-04-07T05:54:00Z">
            <w:rPr/>
          </w:rPrChange>
        </w:rPr>
        <w:tab/>
        <w:t>From a UE viewpoint, each uplink resource only belong</w:t>
      </w:r>
      <w:r w:rsidR="00B02C76" w:rsidRPr="00451F5B">
        <w:rPr>
          <w:rPrChange w:id="14746" w:author="CR#1260r1" w:date="2020-04-07T05:54:00Z">
            <w:rPr/>
          </w:rPrChange>
        </w:rPr>
        <w:t>s</w:t>
      </w:r>
      <w:r w:rsidRPr="00451F5B">
        <w:rPr>
          <w:rPrChange w:id="14747" w:author="CR#1260r1" w:date="2020-04-07T05:54:00Z">
            <w:rPr/>
          </w:rPrChange>
        </w:rPr>
        <w:t xml:space="preserve"> to one serving cell;</w:t>
      </w:r>
    </w:p>
    <w:p w:rsidR="001739D1" w:rsidRPr="00451F5B" w:rsidRDefault="001739D1" w:rsidP="00E10AA0">
      <w:pPr>
        <w:pStyle w:val="B1"/>
        <w:rPr>
          <w:rPrChange w:id="14748" w:author="CR#1260r1" w:date="2020-04-07T05:54:00Z">
            <w:rPr/>
          </w:rPrChange>
        </w:rPr>
      </w:pPr>
      <w:r w:rsidRPr="00451F5B">
        <w:rPr>
          <w:rPrChange w:id="14749" w:author="CR#1260r1" w:date="2020-04-07T05:54:00Z">
            <w:rPr/>
          </w:rPrChange>
        </w:rPr>
        <w:t>-</w:t>
      </w:r>
      <w:r w:rsidRPr="00451F5B">
        <w:rPr>
          <w:rPrChange w:id="14750" w:author="CR#1260r1" w:date="2020-04-07T05:54:00Z">
            <w:rPr/>
          </w:rPrChange>
        </w:rPr>
        <w:tab/>
        <w:t>The number of serving cells that can be configured depends on the aggregation capability of the UE (see subclause 5.5);</w:t>
      </w:r>
    </w:p>
    <w:p w:rsidR="001739D1" w:rsidRPr="00451F5B" w:rsidRDefault="001739D1" w:rsidP="00E10AA0">
      <w:pPr>
        <w:pStyle w:val="B1"/>
        <w:rPr>
          <w:rPrChange w:id="14751" w:author="CR#1260r1" w:date="2020-04-07T05:54:00Z">
            <w:rPr/>
          </w:rPrChange>
        </w:rPr>
      </w:pPr>
      <w:r w:rsidRPr="00451F5B">
        <w:rPr>
          <w:rPrChange w:id="14752" w:author="CR#1260r1" w:date="2020-04-07T05:54:00Z">
            <w:rPr/>
          </w:rPrChange>
        </w:rPr>
        <w:t>-</w:t>
      </w:r>
      <w:r w:rsidRPr="00451F5B">
        <w:rPr>
          <w:rPrChange w:id="14753" w:author="CR#1260r1" w:date="2020-04-07T05:54:00Z">
            <w:rPr/>
          </w:rPrChange>
        </w:rPr>
        <w:tab/>
        <w:t>PCell can only be changed with handover procedure (i.e. with security key change and RACH procedure);</w:t>
      </w:r>
    </w:p>
    <w:p w:rsidR="00852867" w:rsidRPr="00451F5B" w:rsidRDefault="001739D1" w:rsidP="00852867">
      <w:pPr>
        <w:pStyle w:val="B1"/>
        <w:rPr>
          <w:rPrChange w:id="14754" w:author="CR#1260r1" w:date="2020-04-07T05:54:00Z">
            <w:rPr/>
          </w:rPrChange>
        </w:rPr>
      </w:pPr>
      <w:r w:rsidRPr="00451F5B">
        <w:rPr>
          <w:rPrChange w:id="14755" w:author="CR#1260r1" w:date="2020-04-07T05:54:00Z">
            <w:rPr/>
          </w:rPrChange>
        </w:rPr>
        <w:t>-</w:t>
      </w:r>
      <w:r w:rsidRPr="00451F5B">
        <w:rPr>
          <w:rPrChange w:id="14756" w:author="CR#1260r1" w:date="2020-04-07T05:54:00Z">
            <w:rPr/>
          </w:rPrChange>
        </w:rPr>
        <w:tab/>
        <w:t>PCell is used for transmission of PUCCH;</w:t>
      </w:r>
      <w:r w:rsidR="00852867" w:rsidRPr="00451F5B">
        <w:rPr>
          <w:rPrChange w:id="14757" w:author="CR#1260r1" w:date="2020-04-07T05:54:00Z">
            <w:rPr/>
          </w:rPrChange>
        </w:rPr>
        <w:t xml:space="preserve"> </w:t>
      </w:r>
    </w:p>
    <w:p w:rsidR="001739D1" w:rsidRPr="00451F5B" w:rsidRDefault="00852867" w:rsidP="00852867">
      <w:pPr>
        <w:pStyle w:val="B1"/>
        <w:rPr>
          <w:rPrChange w:id="14758" w:author="CR#1260r1" w:date="2020-04-07T05:54:00Z">
            <w:rPr/>
          </w:rPrChange>
        </w:rPr>
      </w:pPr>
      <w:r w:rsidRPr="00451F5B">
        <w:rPr>
          <w:rPrChange w:id="14759" w:author="CR#1260r1" w:date="2020-04-07T05:54:00Z">
            <w:rPr/>
          </w:rPrChange>
        </w:rPr>
        <w:t>-</w:t>
      </w:r>
      <w:r w:rsidRPr="00451F5B">
        <w:rPr>
          <w:rPrChange w:id="14760" w:author="CR#1260r1" w:date="2020-04-07T05:54:00Z">
            <w:rPr/>
          </w:rPrChange>
        </w:rPr>
        <w:tab/>
        <w:t>If DC is not configured one additional PUCCH can be configured on an SCell, the PUCCH SCell;</w:t>
      </w:r>
    </w:p>
    <w:p w:rsidR="001739D1" w:rsidRPr="00451F5B" w:rsidRDefault="001739D1" w:rsidP="00E10AA0">
      <w:pPr>
        <w:pStyle w:val="B1"/>
        <w:rPr>
          <w:rPrChange w:id="14761" w:author="CR#1260r1" w:date="2020-04-07T05:54:00Z">
            <w:rPr/>
          </w:rPrChange>
        </w:rPr>
      </w:pPr>
      <w:r w:rsidRPr="00451F5B">
        <w:rPr>
          <w:rPrChange w:id="14762" w:author="CR#1260r1" w:date="2020-04-07T05:54:00Z">
            <w:rPr/>
          </w:rPrChange>
        </w:rPr>
        <w:t>-</w:t>
      </w:r>
      <w:r w:rsidRPr="00451F5B">
        <w:rPr>
          <w:rPrChange w:id="14763" w:author="CR#1260r1" w:date="2020-04-07T05:54:00Z">
            <w:rPr/>
          </w:rPrChange>
        </w:rPr>
        <w:tab/>
        <w:t xml:space="preserve">Unlike SCells, PCell cannot be de-activated (see subclause </w:t>
      </w:r>
      <w:r w:rsidR="00B02C76" w:rsidRPr="00451F5B">
        <w:rPr>
          <w:rPrChange w:id="14764" w:author="CR#1260r1" w:date="2020-04-07T05:54:00Z">
            <w:rPr/>
          </w:rPrChange>
        </w:rPr>
        <w:t>11.2</w:t>
      </w:r>
      <w:r w:rsidRPr="00451F5B">
        <w:rPr>
          <w:rPrChange w:id="14765" w:author="CR#1260r1" w:date="2020-04-07T05:54:00Z">
            <w:rPr/>
          </w:rPrChange>
        </w:rPr>
        <w:t>);</w:t>
      </w:r>
    </w:p>
    <w:p w:rsidR="001739D1" w:rsidRPr="00451F5B" w:rsidRDefault="001739D1" w:rsidP="00E10AA0">
      <w:pPr>
        <w:pStyle w:val="B1"/>
        <w:rPr>
          <w:rPrChange w:id="14766" w:author="CR#1260r1" w:date="2020-04-07T05:54:00Z">
            <w:rPr/>
          </w:rPrChange>
        </w:rPr>
      </w:pPr>
      <w:r w:rsidRPr="00451F5B">
        <w:rPr>
          <w:rPrChange w:id="14767" w:author="CR#1260r1" w:date="2020-04-07T05:54:00Z">
            <w:rPr/>
          </w:rPrChange>
        </w:rPr>
        <w:t>-</w:t>
      </w:r>
      <w:r w:rsidRPr="00451F5B">
        <w:rPr>
          <w:rPrChange w:id="14768" w:author="CR#1260r1" w:date="2020-04-07T05:54:00Z">
            <w:rPr/>
          </w:rPrChange>
        </w:rPr>
        <w:tab/>
        <w:t xml:space="preserve">Re-establishment is triggered when PCell experiences RLF, not when SCells experience RLF; </w:t>
      </w:r>
    </w:p>
    <w:p w:rsidR="001739D1" w:rsidRPr="00451F5B" w:rsidRDefault="001739D1" w:rsidP="00E10AA0">
      <w:pPr>
        <w:pStyle w:val="B1"/>
        <w:rPr>
          <w:rPrChange w:id="14769" w:author="CR#1260r1" w:date="2020-04-07T05:54:00Z">
            <w:rPr/>
          </w:rPrChange>
        </w:rPr>
      </w:pPr>
      <w:r w:rsidRPr="00451F5B">
        <w:rPr>
          <w:rPrChange w:id="14770" w:author="CR#1260r1" w:date="2020-04-07T05:54:00Z">
            <w:rPr/>
          </w:rPrChange>
        </w:rPr>
        <w:t>-</w:t>
      </w:r>
      <w:r w:rsidRPr="00451F5B">
        <w:rPr>
          <w:rPrChange w:id="14771" w:author="CR#1260r1" w:date="2020-04-07T05:54:00Z">
            <w:rPr/>
          </w:rPrChange>
        </w:rPr>
        <w:tab/>
        <w:t>NAS information is taken from PCell.</w:t>
      </w:r>
    </w:p>
    <w:p w:rsidR="00852867" w:rsidRPr="00451F5B" w:rsidRDefault="001739D1" w:rsidP="00852867">
      <w:pPr>
        <w:rPr>
          <w:rPrChange w:id="14772" w:author="CR#1260r1" w:date="2020-04-07T05:54:00Z">
            <w:rPr/>
          </w:rPrChange>
        </w:rPr>
      </w:pPr>
      <w:r w:rsidRPr="00451F5B">
        <w:rPr>
          <w:rPrChange w:id="14773" w:author="CR#1260r1" w:date="2020-04-07T05:54:00Z">
            <w:rPr/>
          </w:rPrChange>
        </w:rPr>
        <w:lastRenderedPageBreak/>
        <w:t>The reconfiguration, addition and removal of SCells can be performed by</w:t>
      </w:r>
      <w:r w:rsidRPr="00451F5B">
        <w:rPr>
          <w:i/>
          <w:rPrChange w:id="14774" w:author="CR#1260r1" w:date="2020-04-07T05:54:00Z">
            <w:rPr>
              <w:i/>
              <w:color w:val="000000"/>
            </w:rPr>
          </w:rPrChange>
        </w:rPr>
        <w:t xml:space="preserve"> </w:t>
      </w:r>
      <w:r w:rsidRPr="00451F5B">
        <w:rPr>
          <w:rPrChange w:id="14775" w:author="CR#1260r1" w:date="2020-04-07T05:54:00Z">
            <w:rPr>
              <w:color w:val="000000"/>
            </w:rPr>
          </w:rPrChange>
        </w:rPr>
        <w:t>RRC</w:t>
      </w:r>
      <w:r w:rsidRPr="00451F5B">
        <w:rPr>
          <w:rPrChange w:id="14776" w:author="CR#1260r1" w:date="2020-04-07T05:54:00Z">
            <w:rPr/>
          </w:rPrChange>
        </w:rPr>
        <w:t xml:space="preserve">. At intra-LTE handover, RRC can also add, remove, or reconfigure SCells for usage with the target PCell. When adding a new SCell, dedicated RRC signalling is used for sending </w:t>
      </w:r>
      <w:r w:rsidR="00E16257" w:rsidRPr="00451F5B">
        <w:rPr>
          <w:rPrChange w:id="14777" w:author="CR#1260r1" w:date="2020-04-07T05:54:00Z">
            <w:rPr/>
          </w:rPrChange>
        </w:rPr>
        <w:t>all required</w:t>
      </w:r>
      <w:r w:rsidRPr="00451F5B">
        <w:rPr>
          <w:rPrChange w:id="14778" w:author="CR#1260r1" w:date="2020-04-07T05:54:00Z">
            <w:rPr/>
          </w:rPrChange>
        </w:rPr>
        <w:t xml:space="preserve"> system information of the SCell </w:t>
      </w:r>
      <w:r w:rsidR="00E16257" w:rsidRPr="00451F5B">
        <w:rPr>
          <w:rPrChange w:id="14779" w:author="CR#1260r1" w:date="2020-04-07T05:54:00Z">
            <w:rPr/>
          </w:rPrChange>
        </w:rPr>
        <w:t xml:space="preserve">i.e. while in connected mode, UEs need not acquire broadcasted system information </w:t>
      </w:r>
      <w:r w:rsidR="00B02C76" w:rsidRPr="00451F5B">
        <w:rPr>
          <w:rPrChange w:id="14780" w:author="CR#1260r1" w:date="2020-04-07T05:54:00Z">
            <w:rPr/>
          </w:rPrChange>
        </w:rPr>
        <w:t xml:space="preserve">directly </w:t>
      </w:r>
      <w:r w:rsidR="00E16257" w:rsidRPr="00451F5B">
        <w:rPr>
          <w:rPrChange w:id="14781" w:author="CR#1260r1" w:date="2020-04-07T05:54:00Z">
            <w:rPr/>
          </w:rPrChange>
        </w:rPr>
        <w:t>from the SCells</w:t>
      </w:r>
      <w:r w:rsidRPr="00451F5B">
        <w:rPr>
          <w:rPrChange w:id="14782" w:author="CR#1260r1" w:date="2020-04-07T05:54:00Z">
            <w:rPr/>
          </w:rPrChange>
        </w:rPr>
        <w:t>.</w:t>
      </w:r>
      <w:r w:rsidR="00852867" w:rsidRPr="00451F5B">
        <w:rPr>
          <w:rPrChange w:id="14783" w:author="CR#1260r1" w:date="2020-04-07T05:54:00Z">
            <w:rPr/>
          </w:rPrChange>
        </w:rPr>
        <w:t xml:space="preserve"> </w:t>
      </w:r>
    </w:p>
    <w:p w:rsidR="001739D1" w:rsidRPr="00451F5B" w:rsidRDefault="00852867" w:rsidP="00E10AA0">
      <w:pPr>
        <w:rPr>
          <w:rPrChange w:id="14784" w:author="CR#1260r1" w:date="2020-04-07T05:54:00Z">
            <w:rPr/>
          </w:rPrChange>
        </w:rPr>
      </w:pPr>
      <w:r w:rsidRPr="00451F5B">
        <w:rPr>
          <w:rPrChange w:id="14785" w:author="CR#1260r1" w:date="2020-04-07T05:54:00Z">
            <w:rPr/>
          </w:rPrChange>
        </w:rPr>
        <w:t>When a PUCCH SCell is configured, RRC configures the mapping of each serving cell to Primary PUCCH group or Secondary PUCCH group, i.e., for each SCell whether the PCell or the PUCCH SCell is used for the transmission of ACK/NAKs and CSI reports.</w:t>
      </w:r>
    </w:p>
    <w:p w:rsidR="00392536" w:rsidRPr="00451F5B" w:rsidRDefault="00392536" w:rsidP="00E10AA0">
      <w:pPr>
        <w:pStyle w:val="Heading2"/>
        <w:rPr>
          <w:rPrChange w:id="14786" w:author="CR#1260r1" w:date="2020-04-07T05:54:00Z">
            <w:rPr/>
          </w:rPrChange>
        </w:rPr>
      </w:pPr>
      <w:bookmarkStart w:id="14787" w:name="_Toc5894635"/>
      <w:r w:rsidRPr="00451F5B">
        <w:rPr>
          <w:rPrChange w:id="14788" w:author="CR#1260r1" w:date="2020-04-07T05:54:00Z">
            <w:rPr/>
          </w:rPrChange>
        </w:rPr>
        <w:t>7.</w:t>
      </w:r>
      <w:r w:rsidR="00F93109" w:rsidRPr="00451F5B">
        <w:rPr>
          <w:rPrChange w:id="14789" w:author="CR#1260r1" w:date="2020-04-07T05:54:00Z">
            <w:rPr/>
          </w:rPrChange>
        </w:rPr>
        <w:t>6</w:t>
      </w:r>
      <w:r w:rsidRPr="00451F5B">
        <w:rPr>
          <w:rPrChange w:id="14790" w:author="CR#1260r1" w:date="2020-04-07T05:54:00Z">
            <w:rPr/>
          </w:rPrChange>
        </w:rPr>
        <w:tab/>
        <w:t>Dual Connectivity</w:t>
      </w:r>
      <w:bookmarkEnd w:id="14787"/>
    </w:p>
    <w:p w:rsidR="00392536" w:rsidRPr="00451F5B" w:rsidRDefault="00392536" w:rsidP="00E10AA0">
      <w:pPr>
        <w:rPr>
          <w:rPrChange w:id="14791" w:author="CR#1260r1" w:date="2020-04-07T05:54:00Z">
            <w:rPr/>
          </w:rPrChange>
        </w:rPr>
      </w:pPr>
      <w:r w:rsidRPr="00451F5B">
        <w:rPr>
          <w:rPrChange w:id="14792" w:author="CR#1260r1" w:date="2020-04-07T05:54:00Z">
            <w:rPr/>
          </w:rPrChange>
        </w:rPr>
        <w:t>In DC, the configured set of serving cells for a UE consists of two subsets: the Master Cell Group (MCG) containing the serving cells of the MeNB, and the Secondary Cell Group (SCG) containing the serving cells of the SeNB.</w:t>
      </w:r>
    </w:p>
    <w:p w:rsidR="00392536" w:rsidRPr="00451F5B" w:rsidRDefault="00392536" w:rsidP="00E10AA0">
      <w:pPr>
        <w:rPr>
          <w:rPrChange w:id="14793" w:author="CR#1260r1" w:date="2020-04-07T05:54:00Z">
            <w:rPr/>
          </w:rPrChange>
        </w:rPr>
      </w:pPr>
      <w:r w:rsidRPr="00451F5B">
        <w:rPr>
          <w:rPrChange w:id="14794" w:author="CR#1260r1" w:date="2020-04-07T05:54:00Z">
            <w:rPr/>
          </w:rPrChange>
        </w:rPr>
        <w:t>When a UE is configured with CA in the MCG, the same principles as described in subclause 7.5 apply to MCG.</w:t>
      </w:r>
    </w:p>
    <w:p w:rsidR="00F93109" w:rsidRPr="00451F5B" w:rsidRDefault="00F93109" w:rsidP="00E10AA0">
      <w:pPr>
        <w:rPr>
          <w:rPrChange w:id="14795" w:author="CR#1260r1" w:date="2020-04-07T05:54:00Z">
            <w:rPr/>
          </w:rPrChange>
        </w:rPr>
      </w:pPr>
      <w:r w:rsidRPr="00451F5B">
        <w:rPr>
          <w:rPrChange w:id="14796" w:author="CR#1260r1" w:date="2020-04-07T05:54:00Z">
            <w:rPr/>
          </w:rPrChange>
        </w:rPr>
        <w:t>For SCG, the following principles are applied:</w:t>
      </w:r>
    </w:p>
    <w:p w:rsidR="00F93109" w:rsidRPr="00451F5B" w:rsidRDefault="00F93109" w:rsidP="00E10AA0">
      <w:pPr>
        <w:pStyle w:val="B1"/>
        <w:rPr>
          <w:rPrChange w:id="14797" w:author="CR#1260r1" w:date="2020-04-07T05:54:00Z">
            <w:rPr/>
          </w:rPrChange>
        </w:rPr>
      </w:pPr>
      <w:r w:rsidRPr="00451F5B">
        <w:rPr>
          <w:rPrChange w:id="14798" w:author="CR#1260r1" w:date="2020-04-07T05:54:00Z">
            <w:rPr/>
          </w:rPrChange>
        </w:rPr>
        <w:t>-</w:t>
      </w:r>
      <w:r w:rsidRPr="00451F5B">
        <w:rPr>
          <w:rPrChange w:id="14799" w:author="CR#1260r1" w:date="2020-04-07T05:54:00Z">
            <w:rPr/>
          </w:rPrChange>
        </w:rPr>
        <w:tab/>
        <w:t>At least one cell in SCG has a configured UL CC and one of them, named PSCell, is configured with PUCCH resources;</w:t>
      </w:r>
    </w:p>
    <w:p w:rsidR="00F93109" w:rsidRPr="00451F5B" w:rsidRDefault="00F93109" w:rsidP="00E10AA0">
      <w:pPr>
        <w:pStyle w:val="B1"/>
        <w:rPr>
          <w:rPrChange w:id="14800" w:author="CR#1260r1" w:date="2020-04-07T05:54:00Z">
            <w:rPr/>
          </w:rPrChange>
        </w:rPr>
      </w:pPr>
      <w:r w:rsidRPr="00451F5B">
        <w:rPr>
          <w:rPrChange w:id="14801" w:author="CR#1260r1" w:date="2020-04-07T05:54:00Z">
            <w:rPr/>
          </w:rPrChange>
        </w:rPr>
        <w:t>-</w:t>
      </w:r>
      <w:r w:rsidRPr="00451F5B">
        <w:rPr>
          <w:rPrChange w:id="14802" w:author="CR#1260r1" w:date="2020-04-07T05:54:00Z">
            <w:rPr/>
          </w:rPrChange>
        </w:rPr>
        <w:tab/>
      </w:r>
      <w:r w:rsidRPr="00451F5B">
        <w:rPr>
          <w:rFonts w:eastAsia="Malgun Gothic"/>
          <w:lang w:eastAsia="ko-KR"/>
          <w:rPrChange w:id="14803" w:author="CR#1260r1" w:date="2020-04-07T05:54:00Z">
            <w:rPr>
              <w:rFonts w:eastAsia="Malgun Gothic"/>
              <w:lang w:eastAsia="ko-KR"/>
            </w:rPr>
          </w:rPrChange>
        </w:rPr>
        <w:t xml:space="preserve">When SCG is </w:t>
      </w:r>
      <w:r w:rsidRPr="00451F5B">
        <w:rPr>
          <w:rPrChange w:id="14804" w:author="CR#1260r1" w:date="2020-04-07T05:54:00Z">
            <w:rPr/>
          </w:rPrChange>
        </w:rPr>
        <w:t>configured,</w:t>
      </w:r>
      <w:r w:rsidRPr="00451F5B">
        <w:rPr>
          <w:rFonts w:eastAsia="Malgun Gothic"/>
          <w:lang w:eastAsia="ko-KR"/>
          <w:rPrChange w:id="14805" w:author="CR#1260r1" w:date="2020-04-07T05:54:00Z">
            <w:rPr>
              <w:rFonts w:eastAsia="Malgun Gothic"/>
              <w:lang w:eastAsia="ko-KR"/>
            </w:rPr>
          </w:rPrChange>
        </w:rPr>
        <w:t xml:space="preserve"> there is always at least one SCG </w:t>
      </w:r>
      <w:r w:rsidRPr="00451F5B">
        <w:rPr>
          <w:rPrChange w:id="14806" w:author="CR#1260r1" w:date="2020-04-07T05:54:00Z">
            <w:rPr/>
          </w:rPrChange>
        </w:rPr>
        <w:t xml:space="preserve">bearer </w:t>
      </w:r>
      <w:r w:rsidRPr="00451F5B">
        <w:rPr>
          <w:rFonts w:eastAsia="Malgun Gothic"/>
          <w:lang w:eastAsia="ko-KR"/>
          <w:rPrChange w:id="14807" w:author="CR#1260r1" w:date="2020-04-07T05:54:00Z">
            <w:rPr>
              <w:rFonts w:eastAsia="Malgun Gothic"/>
              <w:lang w:eastAsia="ko-KR"/>
            </w:rPr>
          </w:rPrChange>
        </w:rPr>
        <w:t xml:space="preserve">or </w:t>
      </w:r>
      <w:r w:rsidRPr="00451F5B">
        <w:rPr>
          <w:rPrChange w:id="14808" w:author="CR#1260r1" w:date="2020-04-07T05:54:00Z">
            <w:rPr/>
          </w:rPrChange>
        </w:rPr>
        <w:t xml:space="preserve">one </w:t>
      </w:r>
      <w:r w:rsidRPr="00451F5B">
        <w:rPr>
          <w:rFonts w:eastAsia="Malgun Gothic"/>
          <w:lang w:eastAsia="ko-KR"/>
          <w:rPrChange w:id="14809" w:author="CR#1260r1" w:date="2020-04-07T05:54:00Z">
            <w:rPr>
              <w:rFonts w:eastAsia="Malgun Gothic"/>
              <w:lang w:eastAsia="ko-KR"/>
            </w:rPr>
          </w:rPrChange>
        </w:rPr>
        <w:t>Split bearer</w:t>
      </w:r>
      <w:r w:rsidRPr="00451F5B">
        <w:rPr>
          <w:rPrChange w:id="14810" w:author="CR#1260r1" w:date="2020-04-07T05:54:00Z">
            <w:rPr/>
          </w:rPrChange>
        </w:rPr>
        <w:t>;</w:t>
      </w:r>
    </w:p>
    <w:p w:rsidR="00F93109" w:rsidRPr="00451F5B" w:rsidRDefault="00F93109" w:rsidP="00E10AA0">
      <w:pPr>
        <w:pStyle w:val="B1"/>
        <w:rPr>
          <w:rPrChange w:id="14811" w:author="CR#1260r1" w:date="2020-04-07T05:54:00Z">
            <w:rPr/>
          </w:rPrChange>
        </w:rPr>
      </w:pPr>
      <w:r w:rsidRPr="00451F5B">
        <w:rPr>
          <w:rPrChange w:id="14812" w:author="CR#1260r1" w:date="2020-04-07T05:54:00Z">
            <w:rPr/>
          </w:rPrChange>
        </w:rPr>
        <w:t>-</w:t>
      </w:r>
      <w:r w:rsidRPr="00451F5B">
        <w:rPr>
          <w:rPrChange w:id="14813" w:author="CR#1260r1" w:date="2020-04-07T05:54:00Z">
            <w:rPr/>
          </w:rPrChange>
        </w:rPr>
        <w:tab/>
        <w:t>Upon detection of a physical layer problem or a random access problem on PSCell, or the maximum number of RLC retransmissions has been reached associated with the SCG</w:t>
      </w:r>
      <w:r w:rsidRPr="00451F5B">
        <w:rPr>
          <w:rFonts w:eastAsia="SimSun"/>
          <w:lang w:eastAsia="zh-CN"/>
          <w:rPrChange w:id="14814" w:author="CR#1260r1" w:date="2020-04-07T05:54:00Z">
            <w:rPr>
              <w:rFonts w:eastAsia="SimSun"/>
              <w:lang w:eastAsia="zh-CN"/>
            </w:rPr>
          </w:rPrChange>
        </w:rPr>
        <w:t xml:space="preserve">, or upon detection of </w:t>
      </w:r>
      <w:r w:rsidRPr="00451F5B">
        <w:rPr>
          <w:rPrChange w:id="14815" w:author="CR#1260r1" w:date="2020-04-07T05:54:00Z">
            <w:rPr/>
          </w:rPrChange>
        </w:rPr>
        <w:t>a</w:t>
      </w:r>
      <w:r w:rsidRPr="00451F5B">
        <w:rPr>
          <w:rFonts w:eastAsia="SimSun"/>
          <w:lang w:eastAsia="zh-CN"/>
          <w:rPrChange w:id="14816" w:author="CR#1260r1" w:date="2020-04-07T05:54:00Z">
            <w:rPr>
              <w:rFonts w:eastAsia="SimSun"/>
              <w:lang w:eastAsia="zh-CN"/>
            </w:rPr>
          </w:rPrChange>
        </w:rPr>
        <w:t>n</w:t>
      </w:r>
      <w:r w:rsidRPr="00451F5B">
        <w:rPr>
          <w:rPrChange w:id="14817" w:author="CR#1260r1" w:date="2020-04-07T05:54:00Z">
            <w:rPr/>
          </w:rPrChange>
        </w:rPr>
        <w:t xml:space="preserve"> access problem on PSCel</w:t>
      </w:r>
      <w:r w:rsidRPr="00451F5B">
        <w:rPr>
          <w:rFonts w:eastAsia="SimSun"/>
          <w:lang w:eastAsia="zh-CN"/>
          <w:rPrChange w:id="14818" w:author="CR#1260r1" w:date="2020-04-07T05:54:00Z">
            <w:rPr>
              <w:rFonts w:eastAsia="SimSun"/>
              <w:lang w:eastAsia="zh-CN"/>
            </w:rPr>
          </w:rPrChange>
        </w:rPr>
        <w:t xml:space="preserve">l (T307 </w:t>
      </w:r>
      <w:r w:rsidRPr="00451F5B">
        <w:rPr>
          <w:rPrChange w:id="14819" w:author="CR#1260r1" w:date="2020-04-07T05:54:00Z">
            <w:rPr/>
          </w:rPrChange>
        </w:rPr>
        <w:t>expiry</w:t>
      </w:r>
      <w:r w:rsidRPr="00451F5B">
        <w:rPr>
          <w:rFonts w:eastAsia="SimSun"/>
          <w:lang w:eastAsia="zh-CN"/>
          <w:rPrChange w:id="14820" w:author="CR#1260r1" w:date="2020-04-07T05:54:00Z">
            <w:rPr>
              <w:rFonts w:eastAsia="SimSun"/>
              <w:lang w:eastAsia="zh-CN"/>
            </w:rPr>
          </w:rPrChange>
        </w:rPr>
        <w:t>) during SCG change</w:t>
      </w:r>
      <w:r w:rsidR="00B24825" w:rsidRPr="00451F5B">
        <w:rPr>
          <w:rPrChange w:id="14821" w:author="CR#1260r1" w:date="2020-04-07T05:54:00Z">
            <w:rPr/>
          </w:rPrChange>
        </w:rPr>
        <w:t xml:space="preserve">, or </w:t>
      </w:r>
      <w:r w:rsidR="00C07C57" w:rsidRPr="00451F5B">
        <w:rPr>
          <w:rPrChange w:id="14822" w:author="CR#1260r1" w:date="2020-04-07T05:54:00Z">
            <w:rPr/>
          </w:rPrChange>
        </w:rPr>
        <w:t>when exceeding</w:t>
      </w:r>
      <w:r w:rsidR="00B24825" w:rsidRPr="00451F5B">
        <w:rPr>
          <w:rPrChange w:id="14823" w:author="CR#1260r1" w:date="2020-04-07T05:54:00Z">
            <w:rPr/>
          </w:rPrChange>
        </w:rPr>
        <w:t xml:space="preserve"> the maximum transmission timing difference between CGs</w:t>
      </w:r>
      <w:r w:rsidRPr="00451F5B">
        <w:rPr>
          <w:rPrChange w:id="14824" w:author="CR#1260r1" w:date="2020-04-07T05:54:00Z">
            <w:rPr/>
          </w:rPrChange>
        </w:rPr>
        <w:t>:</w:t>
      </w:r>
    </w:p>
    <w:p w:rsidR="00F93109" w:rsidRPr="00451F5B" w:rsidRDefault="00F93109" w:rsidP="00E10AA0">
      <w:pPr>
        <w:pStyle w:val="B2"/>
        <w:rPr>
          <w:lang w:val="en-GB" w:eastAsia="ja-JP"/>
          <w:rPrChange w:id="14825" w:author="CR#1260r1" w:date="2020-04-07T05:54:00Z">
            <w:rPr>
              <w:lang w:val="en-GB" w:eastAsia="ja-JP"/>
            </w:rPr>
          </w:rPrChange>
        </w:rPr>
      </w:pPr>
      <w:r w:rsidRPr="00451F5B">
        <w:rPr>
          <w:lang w:val="en-GB" w:eastAsia="ja-JP"/>
          <w:rPrChange w:id="14826" w:author="CR#1260r1" w:date="2020-04-07T05:54:00Z">
            <w:rPr>
              <w:lang w:val="en-GB" w:eastAsia="ja-JP"/>
            </w:rPr>
          </w:rPrChange>
        </w:rPr>
        <w:t>-</w:t>
      </w:r>
      <w:r w:rsidRPr="00451F5B">
        <w:rPr>
          <w:lang w:val="en-GB" w:eastAsia="ja-JP"/>
          <w:rPrChange w:id="14827" w:author="CR#1260r1" w:date="2020-04-07T05:54:00Z">
            <w:rPr>
              <w:lang w:val="en-GB" w:eastAsia="ja-JP"/>
            </w:rPr>
          </w:rPrChange>
        </w:rPr>
        <w:tab/>
        <w:t>RRC connection Re-establishment procedure is not triggered;</w:t>
      </w:r>
    </w:p>
    <w:p w:rsidR="00F93109" w:rsidRPr="00451F5B" w:rsidRDefault="00F93109" w:rsidP="00E10AA0">
      <w:pPr>
        <w:pStyle w:val="B2"/>
        <w:rPr>
          <w:lang w:val="en-GB" w:eastAsia="ja-JP"/>
          <w:rPrChange w:id="14828" w:author="CR#1260r1" w:date="2020-04-07T05:54:00Z">
            <w:rPr>
              <w:lang w:val="en-GB" w:eastAsia="ja-JP"/>
            </w:rPr>
          </w:rPrChange>
        </w:rPr>
      </w:pPr>
      <w:r w:rsidRPr="00451F5B">
        <w:rPr>
          <w:lang w:val="en-GB" w:eastAsia="ja-JP"/>
          <w:rPrChange w:id="14829" w:author="CR#1260r1" w:date="2020-04-07T05:54:00Z">
            <w:rPr>
              <w:lang w:val="en-GB" w:eastAsia="ja-JP"/>
            </w:rPr>
          </w:rPrChange>
        </w:rPr>
        <w:t>-</w:t>
      </w:r>
      <w:r w:rsidRPr="00451F5B">
        <w:rPr>
          <w:lang w:val="en-GB" w:eastAsia="ja-JP"/>
          <w:rPrChange w:id="14830" w:author="CR#1260r1" w:date="2020-04-07T05:54:00Z">
            <w:rPr>
              <w:lang w:val="en-GB" w:eastAsia="ja-JP"/>
            </w:rPr>
          </w:rPrChange>
        </w:rPr>
        <w:tab/>
        <w:t>All UL transmissions towards all cells of the SCG are stopped;</w:t>
      </w:r>
    </w:p>
    <w:p w:rsidR="00F93109" w:rsidRPr="00451F5B" w:rsidRDefault="00F93109" w:rsidP="00E10AA0">
      <w:pPr>
        <w:pStyle w:val="B2"/>
        <w:rPr>
          <w:lang w:val="en-GB" w:eastAsia="ja-JP"/>
          <w:rPrChange w:id="14831" w:author="CR#1260r1" w:date="2020-04-07T05:54:00Z">
            <w:rPr>
              <w:lang w:val="en-GB" w:eastAsia="ja-JP"/>
            </w:rPr>
          </w:rPrChange>
        </w:rPr>
      </w:pPr>
      <w:r w:rsidRPr="00451F5B">
        <w:rPr>
          <w:lang w:val="en-GB" w:eastAsia="ja-JP"/>
          <w:rPrChange w:id="14832" w:author="CR#1260r1" w:date="2020-04-07T05:54:00Z">
            <w:rPr>
              <w:lang w:val="en-GB" w:eastAsia="ja-JP"/>
            </w:rPr>
          </w:rPrChange>
        </w:rPr>
        <w:t>-</w:t>
      </w:r>
      <w:r w:rsidRPr="00451F5B">
        <w:rPr>
          <w:lang w:val="en-GB" w:eastAsia="ja-JP"/>
          <w:rPrChange w:id="14833" w:author="CR#1260r1" w:date="2020-04-07T05:54:00Z">
            <w:rPr>
              <w:lang w:val="en-GB" w:eastAsia="ja-JP"/>
            </w:rPr>
          </w:rPrChange>
        </w:rPr>
        <w:tab/>
        <w:t>MeNB is informed by the UE of SCG failure type</w:t>
      </w:r>
      <w:r w:rsidR="00AB44BE" w:rsidRPr="00451F5B">
        <w:rPr>
          <w:lang w:val="en-GB" w:eastAsia="ja-JP"/>
          <w:rPrChange w:id="14834" w:author="CR#1260r1" w:date="2020-04-07T05:54:00Z">
            <w:rPr>
              <w:lang w:val="en-GB" w:eastAsia="ja-JP"/>
            </w:rPr>
          </w:rPrChange>
        </w:rPr>
        <w:t>;</w:t>
      </w:r>
    </w:p>
    <w:p w:rsidR="00F93109" w:rsidRPr="00451F5B" w:rsidRDefault="00F93109" w:rsidP="00E10AA0">
      <w:pPr>
        <w:pStyle w:val="B2"/>
        <w:rPr>
          <w:lang w:val="en-GB" w:eastAsia="ja-JP"/>
          <w:rPrChange w:id="14835" w:author="CR#1260r1" w:date="2020-04-07T05:54:00Z">
            <w:rPr>
              <w:lang w:val="en-GB" w:eastAsia="ja-JP"/>
            </w:rPr>
          </w:rPrChange>
        </w:rPr>
      </w:pPr>
      <w:r w:rsidRPr="00451F5B">
        <w:rPr>
          <w:lang w:val="en-GB" w:eastAsia="ja-JP"/>
          <w:rPrChange w:id="14836" w:author="CR#1260r1" w:date="2020-04-07T05:54:00Z">
            <w:rPr>
              <w:lang w:val="en-GB" w:eastAsia="ja-JP"/>
            </w:rPr>
          </w:rPrChange>
        </w:rPr>
        <w:t>-</w:t>
      </w:r>
      <w:r w:rsidRPr="00451F5B">
        <w:rPr>
          <w:lang w:val="en-GB" w:eastAsia="ja-JP"/>
          <w:rPrChange w:id="14837" w:author="CR#1260r1" w:date="2020-04-07T05:54:00Z">
            <w:rPr>
              <w:lang w:val="en-GB" w:eastAsia="ja-JP"/>
            </w:rPr>
          </w:rPrChange>
        </w:rPr>
        <w:tab/>
        <w:t>For split bearer, the DL data transfer over the MeNB is maintained.</w:t>
      </w:r>
    </w:p>
    <w:p w:rsidR="00F93109" w:rsidRPr="00451F5B" w:rsidRDefault="00F93109" w:rsidP="00E10AA0">
      <w:pPr>
        <w:pStyle w:val="B1"/>
        <w:rPr>
          <w:rPrChange w:id="14838" w:author="CR#1260r1" w:date="2020-04-07T05:54:00Z">
            <w:rPr/>
          </w:rPrChange>
        </w:rPr>
      </w:pPr>
      <w:r w:rsidRPr="00451F5B">
        <w:rPr>
          <w:rPrChange w:id="14839" w:author="CR#1260r1" w:date="2020-04-07T05:54:00Z">
            <w:rPr/>
          </w:rPrChange>
        </w:rPr>
        <w:t>-</w:t>
      </w:r>
      <w:r w:rsidRPr="00451F5B">
        <w:rPr>
          <w:rPrChange w:id="14840" w:author="CR#1260r1" w:date="2020-04-07T05:54:00Z">
            <w:rPr/>
          </w:rPrChange>
        </w:rPr>
        <w:tab/>
        <w:t>Only the RLC AM bearer can be configured for the split bearer;</w:t>
      </w:r>
    </w:p>
    <w:p w:rsidR="00F93109" w:rsidRPr="00451F5B" w:rsidRDefault="00F93109" w:rsidP="00E10AA0">
      <w:pPr>
        <w:pStyle w:val="B1"/>
        <w:rPr>
          <w:rPrChange w:id="14841" w:author="CR#1260r1" w:date="2020-04-07T05:54:00Z">
            <w:rPr/>
          </w:rPrChange>
        </w:rPr>
      </w:pPr>
      <w:r w:rsidRPr="00451F5B">
        <w:rPr>
          <w:rPrChange w:id="14842" w:author="CR#1260r1" w:date="2020-04-07T05:54:00Z">
            <w:rPr/>
          </w:rPrChange>
        </w:rPr>
        <w:t>-</w:t>
      </w:r>
      <w:r w:rsidRPr="00451F5B">
        <w:rPr>
          <w:rPrChange w:id="14843" w:author="CR#1260r1" w:date="2020-04-07T05:54:00Z">
            <w:rPr/>
          </w:rPrChange>
        </w:rPr>
        <w:tab/>
        <w:t>Like PCell, PSCell cannot be de-activated (see subclause 11.2);</w:t>
      </w:r>
    </w:p>
    <w:p w:rsidR="00F93109" w:rsidRPr="00451F5B" w:rsidRDefault="00F93109" w:rsidP="00E10AA0">
      <w:pPr>
        <w:pStyle w:val="B1"/>
        <w:rPr>
          <w:rPrChange w:id="14844" w:author="CR#1260r1" w:date="2020-04-07T05:54:00Z">
            <w:rPr/>
          </w:rPrChange>
        </w:rPr>
      </w:pPr>
      <w:r w:rsidRPr="00451F5B">
        <w:rPr>
          <w:rPrChange w:id="14845" w:author="CR#1260r1" w:date="2020-04-07T05:54:00Z">
            <w:rPr/>
          </w:rPrChange>
        </w:rPr>
        <w:t>-</w:t>
      </w:r>
      <w:r w:rsidRPr="00451F5B">
        <w:rPr>
          <w:rPrChange w:id="14846" w:author="CR#1260r1" w:date="2020-04-07T05:54:00Z">
            <w:rPr/>
          </w:rPrChange>
        </w:rPr>
        <w:tab/>
        <w:t>PSCell can only be changed with SCG change (i.e. with security key change and RACH procedure);</w:t>
      </w:r>
    </w:p>
    <w:p w:rsidR="00F93109" w:rsidRPr="00451F5B" w:rsidRDefault="00F93109" w:rsidP="00E10AA0">
      <w:pPr>
        <w:pStyle w:val="B1"/>
        <w:rPr>
          <w:rPrChange w:id="14847" w:author="CR#1260r1" w:date="2020-04-07T05:54:00Z">
            <w:rPr/>
          </w:rPrChange>
        </w:rPr>
      </w:pPr>
      <w:r w:rsidRPr="00451F5B">
        <w:rPr>
          <w:rPrChange w:id="14848" w:author="CR#1260r1" w:date="2020-04-07T05:54:00Z">
            <w:rPr/>
          </w:rPrChange>
        </w:rPr>
        <w:t>-</w:t>
      </w:r>
      <w:r w:rsidRPr="00451F5B">
        <w:rPr>
          <w:rPrChange w:id="14849" w:author="CR#1260r1" w:date="2020-04-07T05:54:00Z">
            <w:rPr/>
          </w:rPrChange>
        </w:rPr>
        <w:tab/>
        <w:t>Neither direct bearer type change between Split bearer and SCG bearer nor simultaneous configuration of SCG and Split bearer are supported.</w:t>
      </w:r>
    </w:p>
    <w:p w:rsidR="00F93109" w:rsidRPr="00451F5B" w:rsidRDefault="00F93109" w:rsidP="00E10AA0">
      <w:pPr>
        <w:rPr>
          <w:rPrChange w:id="14850" w:author="CR#1260r1" w:date="2020-04-07T05:54:00Z">
            <w:rPr/>
          </w:rPrChange>
        </w:rPr>
      </w:pPr>
      <w:r w:rsidRPr="00451F5B">
        <w:rPr>
          <w:rPrChange w:id="14851" w:author="CR#1260r1" w:date="2020-04-07T05:54:00Z">
            <w:rPr/>
          </w:rPrChange>
        </w:rPr>
        <w:t>With respect to the interaction between MeNB and SeNB, the following principles are applied:</w:t>
      </w:r>
    </w:p>
    <w:p w:rsidR="00105DA8" w:rsidRPr="00451F5B" w:rsidRDefault="00105DA8" w:rsidP="00E10AA0">
      <w:pPr>
        <w:pStyle w:val="B1"/>
        <w:rPr>
          <w:noProof/>
          <w:rPrChange w:id="14852" w:author="CR#1260r1" w:date="2020-04-07T05:54:00Z">
            <w:rPr>
              <w:noProof/>
            </w:rPr>
          </w:rPrChange>
        </w:rPr>
      </w:pPr>
      <w:r w:rsidRPr="00451F5B">
        <w:rPr>
          <w:rPrChange w:id="14853" w:author="CR#1260r1" w:date="2020-04-07T05:54:00Z">
            <w:rPr/>
          </w:rPrChange>
        </w:rPr>
        <w:t>-</w:t>
      </w:r>
      <w:r w:rsidRPr="00451F5B">
        <w:rPr>
          <w:rPrChange w:id="14854" w:author="CR#1260r1" w:date="2020-04-07T05:54:00Z">
            <w:rPr/>
          </w:rPrChange>
        </w:rPr>
        <w:tab/>
        <w:t>L</w:t>
      </w:r>
      <w:r w:rsidRPr="00451F5B">
        <w:rPr>
          <w:noProof/>
          <w:rPrChange w:id="14855" w:author="CR#1260r1" w:date="2020-04-07T05:54:00Z">
            <w:rPr>
              <w:noProof/>
            </w:rPr>
          </w:rPrChange>
        </w:rPr>
        <w:t>ogical channel identities are independently allocated by the MeNB and the SeNB.</w:t>
      </w:r>
    </w:p>
    <w:p w:rsidR="00F93109" w:rsidRPr="00451F5B" w:rsidRDefault="00F93109" w:rsidP="00E10AA0">
      <w:pPr>
        <w:pStyle w:val="B1"/>
        <w:rPr>
          <w:rPrChange w:id="14856" w:author="CR#1260r1" w:date="2020-04-07T05:54:00Z">
            <w:rPr/>
          </w:rPrChange>
        </w:rPr>
      </w:pPr>
      <w:r w:rsidRPr="00451F5B">
        <w:rPr>
          <w:rPrChange w:id="14857" w:author="CR#1260r1" w:date="2020-04-07T05:54:00Z">
            <w:rPr/>
          </w:rPrChange>
        </w:rPr>
        <w:t>-</w:t>
      </w:r>
      <w:r w:rsidRPr="00451F5B">
        <w:rPr>
          <w:rPrChange w:id="14858" w:author="CR#1260r1" w:date="2020-04-07T05:54:00Z">
            <w:rPr/>
          </w:rPrChange>
        </w:rPr>
        <w:tab/>
        <w:t>The MeNB maintains the RRM measurement configuration of the UE and may, e.g</w:t>
      </w:r>
      <w:r w:rsidR="005132EF" w:rsidRPr="00451F5B">
        <w:rPr>
          <w:rPrChange w:id="14859" w:author="CR#1260r1" w:date="2020-04-07T05:54:00Z">
            <w:rPr/>
          </w:rPrChange>
        </w:rPr>
        <w:t xml:space="preserve">. </w:t>
      </w:r>
      <w:r w:rsidRPr="00451F5B">
        <w:rPr>
          <w:rPrChange w:id="14860" w:author="CR#1260r1" w:date="2020-04-07T05:54:00Z">
            <w:rPr/>
          </w:rPrChange>
        </w:rPr>
        <w:t xml:space="preserve">based on received measurement reports or traffic conditions or bearer types, decide to ask a SeNB to provide additional resources (serving cells) for a UE. </w:t>
      </w:r>
    </w:p>
    <w:p w:rsidR="00F93109" w:rsidRPr="00451F5B" w:rsidRDefault="00F93109" w:rsidP="00E10AA0">
      <w:pPr>
        <w:pStyle w:val="B1"/>
        <w:rPr>
          <w:rPrChange w:id="14861" w:author="CR#1260r1" w:date="2020-04-07T05:54:00Z">
            <w:rPr/>
          </w:rPrChange>
        </w:rPr>
      </w:pPr>
      <w:r w:rsidRPr="00451F5B">
        <w:rPr>
          <w:rPrChange w:id="14862" w:author="CR#1260r1" w:date="2020-04-07T05:54:00Z">
            <w:rPr/>
          </w:rPrChange>
        </w:rPr>
        <w:t>-</w:t>
      </w:r>
      <w:r w:rsidRPr="00451F5B">
        <w:rPr>
          <w:rPrChange w:id="14863" w:author="CR#1260r1" w:date="2020-04-07T05:54:00Z">
            <w:rPr/>
          </w:rPrChange>
        </w:rPr>
        <w:tab/>
        <w:t>Upon receiving the request from the MeNB, a SeNB may create the container that will result in the configuration of additional serving cells for the UE (or decide that it has no resource available to do so).</w:t>
      </w:r>
    </w:p>
    <w:p w:rsidR="00F93109" w:rsidRPr="00451F5B" w:rsidRDefault="00F93109" w:rsidP="00E10AA0">
      <w:pPr>
        <w:pStyle w:val="B1"/>
        <w:rPr>
          <w:rPrChange w:id="14864" w:author="CR#1260r1" w:date="2020-04-07T05:54:00Z">
            <w:rPr/>
          </w:rPrChange>
        </w:rPr>
      </w:pPr>
      <w:r w:rsidRPr="00451F5B">
        <w:rPr>
          <w:rPrChange w:id="14865" w:author="CR#1260r1" w:date="2020-04-07T05:54:00Z">
            <w:rPr/>
          </w:rPrChange>
        </w:rPr>
        <w:t>-</w:t>
      </w:r>
      <w:r w:rsidRPr="00451F5B">
        <w:rPr>
          <w:rPrChange w:id="14866" w:author="CR#1260r1" w:date="2020-04-07T05:54:00Z">
            <w:rPr/>
          </w:rPrChange>
        </w:rPr>
        <w:tab/>
        <w:t>For UE capability coordination, the MeNB provides (part of) the AS configuration and the UE capabilities to the SeNB.</w:t>
      </w:r>
    </w:p>
    <w:p w:rsidR="00F93109" w:rsidRPr="00451F5B" w:rsidRDefault="00F93109" w:rsidP="00E10AA0">
      <w:pPr>
        <w:pStyle w:val="B1"/>
        <w:rPr>
          <w:rPrChange w:id="14867" w:author="CR#1260r1" w:date="2020-04-07T05:54:00Z">
            <w:rPr/>
          </w:rPrChange>
        </w:rPr>
      </w:pPr>
      <w:r w:rsidRPr="00451F5B">
        <w:rPr>
          <w:rPrChange w:id="14868" w:author="CR#1260r1" w:date="2020-04-07T05:54:00Z">
            <w:rPr/>
          </w:rPrChange>
        </w:rPr>
        <w:t>-</w:t>
      </w:r>
      <w:r w:rsidRPr="00451F5B">
        <w:rPr>
          <w:rPrChange w:id="14869" w:author="CR#1260r1" w:date="2020-04-07T05:54:00Z">
            <w:rPr/>
          </w:rPrChange>
        </w:rPr>
        <w:tab/>
        <w:t>The MeNB and the SeNB exchange information about UE configuration by means of RRC containers (inter-node messages) carried in X2 messages.</w:t>
      </w:r>
    </w:p>
    <w:p w:rsidR="00F93109" w:rsidRPr="00451F5B" w:rsidRDefault="00F93109" w:rsidP="00E10AA0">
      <w:pPr>
        <w:pStyle w:val="B1"/>
        <w:rPr>
          <w:rPrChange w:id="14870" w:author="CR#1260r1" w:date="2020-04-07T05:54:00Z">
            <w:rPr/>
          </w:rPrChange>
        </w:rPr>
      </w:pPr>
      <w:r w:rsidRPr="00451F5B">
        <w:rPr>
          <w:rPrChange w:id="14871" w:author="CR#1260r1" w:date="2020-04-07T05:54:00Z">
            <w:rPr/>
          </w:rPrChange>
        </w:rPr>
        <w:t>-</w:t>
      </w:r>
      <w:r w:rsidRPr="00451F5B">
        <w:rPr>
          <w:rPrChange w:id="14872" w:author="CR#1260r1" w:date="2020-04-07T05:54:00Z">
            <w:rPr/>
          </w:rPrChange>
        </w:rPr>
        <w:tab/>
        <w:t>The SeNB may initiate a reconfiguration of its existing serving cells (e.g., PUCCH towards the SeNB).</w:t>
      </w:r>
    </w:p>
    <w:p w:rsidR="00F93109" w:rsidRPr="00451F5B" w:rsidRDefault="00F93109" w:rsidP="00E10AA0">
      <w:pPr>
        <w:pStyle w:val="B1"/>
        <w:rPr>
          <w:rPrChange w:id="14873" w:author="CR#1260r1" w:date="2020-04-07T05:54:00Z">
            <w:rPr/>
          </w:rPrChange>
        </w:rPr>
      </w:pPr>
      <w:r w:rsidRPr="00451F5B">
        <w:rPr>
          <w:rPrChange w:id="14874" w:author="CR#1260r1" w:date="2020-04-07T05:54:00Z">
            <w:rPr/>
          </w:rPrChange>
        </w:rPr>
        <w:t>-</w:t>
      </w:r>
      <w:r w:rsidRPr="00451F5B">
        <w:rPr>
          <w:rPrChange w:id="14875" w:author="CR#1260r1" w:date="2020-04-07T05:54:00Z">
            <w:rPr/>
          </w:rPrChange>
        </w:rPr>
        <w:tab/>
        <w:t>The SeNB decides which cell is the PSCell within the SCG.</w:t>
      </w:r>
    </w:p>
    <w:p w:rsidR="00F93109" w:rsidRPr="00451F5B" w:rsidRDefault="00F93109" w:rsidP="00E10AA0">
      <w:pPr>
        <w:pStyle w:val="B1"/>
        <w:rPr>
          <w:rPrChange w:id="14876" w:author="CR#1260r1" w:date="2020-04-07T05:54:00Z">
            <w:rPr/>
          </w:rPrChange>
        </w:rPr>
      </w:pPr>
      <w:r w:rsidRPr="00451F5B">
        <w:rPr>
          <w:rPrChange w:id="14877" w:author="CR#1260r1" w:date="2020-04-07T05:54:00Z">
            <w:rPr/>
          </w:rPrChange>
        </w:rPr>
        <w:lastRenderedPageBreak/>
        <w:t>-</w:t>
      </w:r>
      <w:r w:rsidRPr="00451F5B">
        <w:rPr>
          <w:rPrChange w:id="14878" w:author="CR#1260r1" w:date="2020-04-07T05:54:00Z">
            <w:rPr/>
          </w:rPrChange>
        </w:rPr>
        <w:tab/>
        <w:t>The MeNB does not change the content of the RRC configuration provided by the SeNB.</w:t>
      </w:r>
    </w:p>
    <w:p w:rsidR="00F93109" w:rsidRPr="00451F5B" w:rsidRDefault="00F93109" w:rsidP="00E10AA0">
      <w:pPr>
        <w:pStyle w:val="B1"/>
        <w:rPr>
          <w:rPrChange w:id="14879" w:author="CR#1260r1" w:date="2020-04-07T05:54:00Z">
            <w:rPr/>
          </w:rPrChange>
        </w:rPr>
      </w:pPr>
      <w:r w:rsidRPr="00451F5B">
        <w:rPr>
          <w:rPrChange w:id="14880" w:author="CR#1260r1" w:date="2020-04-07T05:54:00Z">
            <w:rPr/>
          </w:rPrChange>
        </w:rPr>
        <w:t>-</w:t>
      </w:r>
      <w:r w:rsidRPr="00451F5B">
        <w:rPr>
          <w:rPrChange w:id="14881" w:author="CR#1260r1" w:date="2020-04-07T05:54:00Z">
            <w:rPr/>
          </w:rPrChange>
        </w:rPr>
        <w:tab/>
        <w:t>In the case of the SCG addition and SCG SCell addition, the MeNB may provide the latest measurement results for the SCG cell(s).</w:t>
      </w:r>
    </w:p>
    <w:p w:rsidR="00F93109" w:rsidRPr="00451F5B" w:rsidRDefault="00F93109" w:rsidP="00E10AA0">
      <w:pPr>
        <w:pStyle w:val="B1"/>
        <w:rPr>
          <w:rPrChange w:id="14882" w:author="CR#1260r1" w:date="2020-04-07T05:54:00Z">
            <w:rPr/>
          </w:rPrChange>
        </w:rPr>
      </w:pPr>
      <w:r w:rsidRPr="00451F5B">
        <w:rPr>
          <w:rPrChange w:id="14883" w:author="CR#1260r1" w:date="2020-04-07T05:54:00Z">
            <w:rPr/>
          </w:rPrChange>
        </w:rPr>
        <w:t>-</w:t>
      </w:r>
      <w:r w:rsidRPr="00451F5B">
        <w:rPr>
          <w:rPrChange w:id="14884" w:author="CR#1260r1" w:date="2020-04-07T05:54:00Z">
            <w:rPr/>
          </w:rPrChange>
        </w:rPr>
        <w:tab/>
        <w:t>Both MeNB and SeNB know the SFN and subframe offset of each other by OAM</w:t>
      </w:r>
      <w:r w:rsidR="00D33D9C" w:rsidRPr="00451F5B">
        <w:rPr>
          <w:rPrChange w:id="14885" w:author="CR#1260r1" w:date="2020-04-07T05:54:00Z">
            <w:rPr/>
          </w:rPrChange>
        </w:rPr>
        <w:t xml:space="preserve"> or UE measurement</w:t>
      </w:r>
      <w:r w:rsidRPr="00451F5B">
        <w:rPr>
          <w:rPrChange w:id="14886" w:author="CR#1260r1" w:date="2020-04-07T05:54:00Z">
            <w:rPr/>
          </w:rPrChange>
        </w:rPr>
        <w:t>, e.g., for the purpose of DRX alignment and identification of measurement gap.</w:t>
      </w:r>
    </w:p>
    <w:p w:rsidR="00F93109" w:rsidRPr="00451F5B" w:rsidRDefault="00F93109" w:rsidP="00E10AA0">
      <w:pPr>
        <w:rPr>
          <w:rPrChange w:id="14887" w:author="CR#1260r1" w:date="2020-04-07T05:54:00Z">
            <w:rPr/>
          </w:rPrChange>
        </w:rPr>
      </w:pPr>
      <w:r w:rsidRPr="00451F5B">
        <w:rPr>
          <w:rPrChange w:id="14888" w:author="CR#1260r1" w:date="2020-04-07T05:54:00Z">
            <w:rPr/>
          </w:rPrChange>
        </w:rPr>
        <w:t>When adding a new SCG SCell, dedicated RRC signalling is used for sending all required system information of the cell as for CA described in sub-clause 7.5, except for the SFN acquired from MIB of the PSCell of SCG.</w:t>
      </w:r>
    </w:p>
    <w:p w:rsidR="00D51AC6" w:rsidRPr="00451F5B" w:rsidRDefault="00D51AC6" w:rsidP="00E10AA0">
      <w:pPr>
        <w:pStyle w:val="Heading1"/>
        <w:rPr>
          <w:rPrChange w:id="14889" w:author="CR#1260r1" w:date="2020-04-07T05:54:00Z">
            <w:rPr/>
          </w:rPrChange>
        </w:rPr>
      </w:pPr>
      <w:bookmarkStart w:id="14890" w:name="_Toc5894636"/>
      <w:r w:rsidRPr="00451F5B">
        <w:rPr>
          <w:rPrChange w:id="14891" w:author="CR#1260r1" w:date="2020-04-07T05:54:00Z">
            <w:rPr/>
          </w:rPrChange>
        </w:rPr>
        <w:t>8</w:t>
      </w:r>
      <w:r w:rsidRPr="00451F5B">
        <w:rPr>
          <w:rPrChange w:id="14892" w:author="CR#1260r1" w:date="2020-04-07T05:54:00Z">
            <w:rPr/>
          </w:rPrChange>
        </w:rPr>
        <w:tab/>
        <w:t>E-UTRAN identities</w:t>
      </w:r>
      <w:bookmarkEnd w:id="14890"/>
    </w:p>
    <w:p w:rsidR="00D51AC6" w:rsidRPr="00451F5B" w:rsidRDefault="00D51AC6" w:rsidP="00E10AA0">
      <w:pPr>
        <w:pStyle w:val="Heading2"/>
        <w:rPr>
          <w:rPrChange w:id="14893" w:author="CR#1260r1" w:date="2020-04-07T05:54:00Z">
            <w:rPr/>
          </w:rPrChange>
        </w:rPr>
      </w:pPr>
      <w:bookmarkStart w:id="14894" w:name="_Toc5894637"/>
      <w:r w:rsidRPr="00451F5B">
        <w:rPr>
          <w:rPrChange w:id="14895" w:author="CR#1260r1" w:date="2020-04-07T05:54:00Z">
            <w:rPr/>
          </w:rPrChange>
        </w:rPr>
        <w:t>8.1</w:t>
      </w:r>
      <w:r w:rsidRPr="00451F5B">
        <w:rPr>
          <w:rPrChange w:id="14896" w:author="CR#1260r1" w:date="2020-04-07T05:54:00Z">
            <w:rPr/>
          </w:rPrChange>
        </w:rPr>
        <w:tab/>
        <w:t>E-UTRAN related UE identities</w:t>
      </w:r>
      <w:bookmarkEnd w:id="14894"/>
    </w:p>
    <w:p w:rsidR="0030529F" w:rsidRPr="00451F5B" w:rsidRDefault="0030529F" w:rsidP="00E10AA0">
      <w:pPr>
        <w:rPr>
          <w:rPrChange w:id="14897" w:author="CR#1260r1" w:date="2020-04-07T05:54:00Z">
            <w:rPr/>
          </w:rPrChange>
        </w:rPr>
      </w:pPr>
      <w:r w:rsidRPr="00451F5B">
        <w:rPr>
          <w:rPrChange w:id="14898" w:author="CR#1260r1" w:date="2020-04-07T05:54:00Z">
            <w:rPr/>
          </w:rPrChange>
        </w:rPr>
        <w:t>The following E-UTRAN related UE identities are used at cell level:</w:t>
      </w:r>
    </w:p>
    <w:p w:rsidR="0030529F" w:rsidRPr="00451F5B" w:rsidRDefault="0030529F" w:rsidP="00E10AA0">
      <w:pPr>
        <w:pStyle w:val="B1"/>
        <w:rPr>
          <w:rPrChange w:id="14899" w:author="CR#1260r1" w:date="2020-04-07T05:54:00Z">
            <w:rPr/>
          </w:rPrChange>
        </w:rPr>
      </w:pPr>
      <w:r w:rsidRPr="00451F5B">
        <w:rPr>
          <w:rPrChange w:id="14900" w:author="CR#1260r1" w:date="2020-04-07T05:54:00Z">
            <w:rPr/>
          </w:rPrChange>
        </w:rPr>
        <w:t>-</w:t>
      </w:r>
      <w:r w:rsidRPr="00451F5B">
        <w:rPr>
          <w:rPrChange w:id="14901" w:author="CR#1260r1" w:date="2020-04-07T05:54:00Z">
            <w:rPr/>
          </w:rPrChange>
        </w:rPr>
        <w:tab/>
        <w:t>C-RNTI: unique identification used for identifying RRC Connection and scheduling;</w:t>
      </w:r>
    </w:p>
    <w:p w:rsidR="0030529F" w:rsidRPr="00451F5B" w:rsidRDefault="0030529F" w:rsidP="00E10AA0">
      <w:pPr>
        <w:pStyle w:val="B1"/>
        <w:rPr>
          <w:rPrChange w:id="14902" w:author="CR#1260r1" w:date="2020-04-07T05:54:00Z">
            <w:rPr/>
          </w:rPrChange>
        </w:rPr>
      </w:pPr>
      <w:r w:rsidRPr="00451F5B">
        <w:rPr>
          <w:rPrChange w:id="14903" w:author="CR#1260r1" w:date="2020-04-07T05:54:00Z">
            <w:rPr/>
          </w:rPrChange>
        </w:rPr>
        <w:t>-</w:t>
      </w:r>
      <w:r w:rsidRPr="00451F5B">
        <w:rPr>
          <w:rPrChange w:id="14904" w:author="CR#1260r1" w:date="2020-04-07T05:54:00Z">
            <w:rPr/>
          </w:rPrChange>
        </w:rPr>
        <w:tab/>
        <w:t>Semi-Persistent Scheduling C-RNTI: unique identification used for semi-persistent scheduling;</w:t>
      </w:r>
    </w:p>
    <w:p w:rsidR="0030529F" w:rsidRPr="00451F5B" w:rsidRDefault="0030529F" w:rsidP="00E10AA0">
      <w:pPr>
        <w:pStyle w:val="B1"/>
        <w:rPr>
          <w:rPrChange w:id="14905" w:author="CR#1260r1" w:date="2020-04-07T05:54:00Z">
            <w:rPr/>
          </w:rPrChange>
        </w:rPr>
      </w:pPr>
      <w:r w:rsidRPr="00451F5B">
        <w:rPr>
          <w:rPrChange w:id="14906" w:author="CR#1260r1" w:date="2020-04-07T05:54:00Z">
            <w:rPr/>
          </w:rPrChange>
        </w:rPr>
        <w:t>-</w:t>
      </w:r>
      <w:r w:rsidRPr="00451F5B">
        <w:rPr>
          <w:rPrChange w:id="14907" w:author="CR#1260r1" w:date="2020-04-07T05:54:00Z">
            <w:rPr/>
          </w:rPrChange>
        </w:rPr>
        <w:tab/>
        <w:t>Temporary C-RNTI: identification used for the random access procedure;</w:t>
      </w:r>
    </w:p>
    <w:p w:rsidR="0030529F" w:rsidRPr="00451F5B" w:rsidRDefault="0030529F" w:rsidP="00E10AA0">
      <w:pPr>
        <w:pStyle w:val="B1"/>
        <w:rPr>
          <w:rPrChange w:id="14908" w:author="CR#1260r1" w:date="2020-04-07T05:54:00Z">
            <w:rPr/>
          </w:rPrChange>
        </w:rPr>
      </w:pPr>
      <w:r w:rsidRPr="00451F5B">
        <w:rPr>
          <w:rPrChange w:id="14909" w:author="CR#1260r1" w:date="2020-04-07T05:54:00Z">
            <w:rPr/>
          </w:rPrChange>
        </w:rPr>
        <w:t>-</w:t>
      </w:r>
      <w:r w:rsidRPr="00451F5B">
        <w:rPr>
          <w:rPrChange w:id="14910" w:author="CR#1260r1" w:date="2020-04-07T05:54:00Z">
            <w:rPr/>
          </w:rPrChange>
        </w:rPr>
        <w:tab/>
        <w:t>TPC-PUSCH-RNTI: identification used for the power control of PUSCH;</w:t>
      </w:r>
    </w:p>
    <w:p w:rsidR="00F40A82" w:rsidRPr="00451F5B" w:rsidRDefault="0030529F" w:rsidP="00EA047E">
      <w:pPr>
        <w:pStyle w:val="B1"/>
        <w:rPr>
          <w:rPrChange w:id="14911" w:author="CR#1260r1" w:date="2020-04-07T05:54:00Z">
            <w:rPr/>
          </w:rPrChange>
        </w:rPr>
      </w:pPr>
      <w:r w:rsidRPr="00451F5B">
        <w:rPr>
          <w:rPrChange w:id="14912" w:author="CR#1260r1" w:date="2020-04-07T05:54:00Z">
            <w:rPr/>
          </w:rPrChange>
        </w:rPr>
        <w:t>-</w:t>
      </w:r>
      <w:r w:rsidRPr="00451F5B">
        <w:rPr>
          <w:rPrChange w:id="14913" w:author="CR#1260r1" w:date="2020-04-07T05:54:00Z">
            <w:rPr/>
          </w:rPrChange>
        </w:rPr>
        <w:tab/>
        <w:t>TPC-PUCCH-RNTI: identification used for the power control of PUCCH</w:t>
      </w:r>
      <w:r w:rsidR="00BB540C" w:rsidRPr="00451F5B">
        <w:rPr>
          <w:rPrChange w:id="14914" w:author="CR#1260r1" w:date="2020-04-07T05:54:00Z">
            <w:rPr/>
          </w:rPrChange>
        </w:rPr>
        <w:t>;</w:t>
      </w:r>
    </w:p>
    <w:p w:rsidR="0030529F" w:rsidRPr="00451F5B" w:rsidRDefault="00F40A82" w:rsidP="00F40A82">
      <w:pPr>
        <w:pStyle w:val="B1"/>
        <w:rPr>
          <w:rPrChange w:id="14915" w:author="CR#1260r1" w:date="2020-04-07T05:54:00Z">
            <w:rPr/>
          </w:rPrChange>
        </w:rPr>
      </w:pPr>
      <w:r w:rsidRPr="00451F5B">
        <w:rPr>
          <w:rPrChange w:id="14916" w:author="CR#1260r1" w:date="2020-04-07T05:54:00Z">
            <w:rPr/>
          </w:rPrChange>
        </w:rPr>
        <w:t>-</w:t>
      </w:r>
      <w:r w:rsidRPr="00451F5B">
        <w:rPr>
          <w:rPrChange w:id="14917" w:author="CR#1260r1" w:date="2020-04-07T05:54:00Z">
            <w:rPr/>
          </w:rPrChange>
        </w:rPr>
        <w:tab/>
        <w:t>SL-RNTI: identification used for sidelink communication scheduling;</w:t>
      </w:r>
    </w:p>
    <w:p w:rsidR="00F93109" w:rsidRPr="00451F5B" w:rsidRDefault="0030529F" w:rsidP="00E10AA0">
      <w:pPr>
        <w:pStyle w:val="B1"/>
        <w:rPr>
          <w:rPrChange w:id="14918" w:author="CR#1260r1" w:date="2020-04-07T05:54:00Z">
            <w:rPr/>
          </w:rPrChange>
        </w:rPr>
      </w:pPr>
      <w:r w:rsidRPr="00451F5B">
        <w:rPr>
          <w:rPrChange w:id="14919" w:author="CR#1260r1" w:date="2020-04-07T05:54:00Z">
            <w:rPr/>
          </w:rPrChange>
        </w:rPr>
        <w:t>-</w:t>
      </w:r>
      <w:r w:rsidRPr="00451F5B">
        <w:rPr>
          <w:rPrChange w:id="14920" w:author="CR#1260r1" w:date="2020-04-07T05:54:00Z">
            <w:rPr/>
          </w:rPrChange>
        </w:rPr>
        <w:tab/>
        <w:t>Random value for contention resolution: during some transient states, the UE is temporarily identified with a random value used for contention resolution purposes.</w:t>
      </w:r>
    </w:p>
    <w:p w:rsidR="00F60BD2" w:rsidRPr="00451F5B" w:rsidRDefault="00F93109" w:rsidP="00F60BD2">
      <w:pPr>
        <w:rPr>
          <w:lang w:eastAsia="zh-TW"/>
          <w:rPrChange w:id="14921" w:author="CR#1260r1" w:date="2020-04-07T05:54:00Z">
            <w:rPr>
              <w:lang w:eastAsia="zh-TW"/>
            </w:rPr>
          </w:rPrChange>
        </w:rPr>
      </w:pPr>
      <w:r w:rsidRPr="00451F5B">
        <w:rPr>
          <w:rPrChange w:id="14922" w:author="CR#1260r1" w:date="2020-04-07T05:54:00Z">
            <w:rPr/>
          </w:rPrChange>
        </w:rPr>
        <w:t>In DC, two C-RNTIs are independently allocated to the UE: one for MCG, and one for SCG.</w:t>
      </w:r>
    </w:p>
    <w:p w:rsidR="00F60BD2" w:rsidRPr="00451F5B" w:rsidRDefault="00F60BD2" w:rsidP="00F60BD2">
      <w:pPr>
        <w:rPr>
          <w:rPrChange w:id="14923" w:author="CR#1260r1" w:date="2020-04-07T05:54:00Z">
            <w:rPr/>
          </w:rPrChange>
        </w:rPr>
      </w:pPr>
      <w:r w:rsidRPr="00451F5B">
        <w:rPr>
          <w:rPrChange w:id="14924" w:author="CR#1260r1" w:date="2020-04-07T05:54:00Z">
            <w:rPr/>
          </w:rPrChange>
        </w:rPr>
        <w:t xml:space="preserve">The following E-UTRAN related UE identities are used at </w:t>
      </w:r>
      <w:r w:rsidRPr="00451F5B">
        <w:rPr>
          <w:lang w:eastAsia="zh-TW"/>
          <w:rPrChange w:id="14925" w:author="CR#1260r1" w:date="2020-04-07T05:54:00Z">
            <w:rPr>
              <w:lang w:eastAsia="zh-TW"/>
            </w:rPr>
          </w:rPrChange>
        </w:rPr>
        <w:t>E-UTRAN</w:t>
      </w:r>
      <w:r w:rsidRPr="00451F5B">
        <w:rPr>
          <w:rPrChange w:id="14926" w:author="CR#1260r1" w:date="2020-04-07T05:54:00Z">
            <w:rPr/>
          </w:rPrChange>
        </w:rPr>
        <w:t xml:space="preserve"> level:</w:t>
      </w:r>
    </w:p>
    <w:p w:rsidR="00F93109" w:rsidRPr="00451F5B" w:rsidRDefault="00F60BD2" w:rsidP="00F60BD2">
      <w:pPr>
        <w:pStyle w:val="B1"/>
        <w:rPr>
          <w:rPrChange w:id="14927" w:author="CR#1260r1" w:date="2020-04-07T05:54:00Z">
            <w:rPr/>
          </w:rPrChange>
        </w:rPr>
      </w:pPr>
      <w:r w:rsidRPr="00451F5B">
        <w:rPr>
          <w:lang w:eastAsia="zh-TW"/>
          <w:rPrChange w:id="14928" w:author="CR#1260r1" w:date="2020-04-07T05:54:00Z">
            <w:rPr>
              <w:lang w:eastAsia="zh-TW"/>
            </w:rPr>
          </w:rPrChange>
        </w:rPr>
        <w:t>-</w:t>
      </w:r>
      <w:r w:rsidRPr="00451F5B">
        <w:rPr>
          <w:lang w:eastAsia="zh-TW"/>
          <w:rPrChange w:id="14929" w:author="CR#1260r1" w:date="2020-04-07T05:54:00Z">
            <w:rPr>
              <w:lang w:eastAsia="zh-TW"/>
            </w:rPr>
          </w:rPrChange>
        </w:rPr>
        <w:tab/>
        <w:t xml:space="preserve">Resume ID: </w:t>
      </w:r>
      <w:r w:rsidRPr="00451F5B">
        <w:rPr>
          <w:rPrChange w:id="14930" w:author="CR#1260r1" w:date="2020-04-07T05:54:00Z">
            <w:rPr/>
          </w:rPrChange>
        </w:rPr>
        <w:t xml:space="preserve">unique identification used for </w:t>
      </w:r>
      <w:r w:rsidRPr="00451F5B">
        <w:rPr>
          <w:lang w:eastAsia="zh-TW"/>
          <w:rPrChange w:id="14931" w:author="CR#1260r1" w:date="2020-04-07T05:54:00Z">
            <w:rPr>
              <w:lang w:eastAsia="zh-TW"/>
            </w:rPr>
          </w:rPrChange>
        </w:rPr>
        <w:t>the RRC connection resume procedure;</w:t>
      </w:r>
    </w:p>
    <w:p w:rsidR="00D51AC6" w:rsidRPr="00451F5B" w:rsidRDefault="00D51AC6" w:rsidP="00E10AA0">
      <w:pPr>
        <w:pStyle w:val="Heading2"/>
        <w:rPr>
          <w:rPrChange w:id="14932" w:author="CR#1260r1" w:date="2020-04-07T05:54:00Z">
            <w:rPr/>
          </w:rPrChange>
        </w:rPr>
      </w:pPr>
      <w:bookmarkStart w:id="14933" w:name="_Toc5894638"/>
      <w:r w:rsidRPr="00451F5B">
        <w:rPr>
          <w:rPrChange w:id="14934" w:author="CR#1260r1" w:date="2020-04-07T05:54:00Z">
            <w:rPr/>
          </w:rPrChange>
        </w:rPr>
        <w:t>8.2</w:t>
      </w:r>
      <w:r w:rsidRPr="00451F5B">
        <w:rPr>
          <w:rPrChange w:id="14935" w:author="CR#1260r1" w:date="2020-04-07T05:54:00Z">
            <w:rPr/>
          </w:rPrChange>
        </w:rPr>
        <w:tab/>
        <w:t>Network entity related Identities</w:t>
      </w:r>
      <w:bookmarkEnd w:id="14933"/>
    </w:p>
    <w:p w:rsidR="0030529F" w:rsidRPr="00451F5B" w:rsidRDefault="0030529F" w:rsidP="00E10AA0">
      <w:pPr>
        <w:rPr>
          <w:rPrChange w:id="14936" w:author="CR#1260r1" w:date="2020-04-07T05:54:00Z">
            <w:rPr/>
          </w:rPrChange>
        </w:rPr>
      </w:pPr>
      <w:r w:rsidRPr="00451F5B">
        <w:rPr>
          <w:rPrChange w:id="14937" w:author="CR#1260r1" w:date="2020-04-07T05:54:00Z">
            <w:rPr/>
          </w:rPrChange>
        </w:rPr>
        <w:t xml:space="preserve">The following identities are used in E-UTRAN for identifying a specific network entity </w:t>
      </w:r>
      <w:r w:rsidR="005228A1" w:rsidRPr="00451F5B">
        <w:rPr>
          <w:rPrChange w:id="14938" w:author="CR#1260r1" w:date="2020-04-07T05:54:00Z">
            <w:rPr/>
          </w:rPrChange>
        </w:rPr>
        <w:t xml:space="preserve">TS 36.413 </w:t>
      </w:r>
      <w:r w:rsidRPr="00451F5B">
        <w:rPr>
          <w:rPrChange w:id="14939" w:author="CR#1260r1" w:date="2020-04-07T05:54:00Z">
            <w:rPr/>
          </w:rPrChange>
        </w:rPr>
        <w:t>[25]:</w:t>
      </w:r>
    </w:p>
    <w:p w:rsidR="0030529F" w:rsidRPr="00451F5B" w:rsidRDefault="0030529F" w:rsidP="00E10AA0">
      <w:pPr>
        <w:pStyle w:val="B1"/>
        <w:rPr>
          <w:rPrChange w:id="14940" w:author="CR#1260r1" w:date="2020-04-07T05:54:00Z">
            <w:rPr/>
          </w:rPrChange>
        </w:rPr>
      </w:pPr>
      <w:r w:rsidRPr="00451F5B">
        <w:rPr>
          <w:rPrChange w:id="14941" w:author="CR#1260r1" w:date="2020-04-07T05:54:00Z">
            <w:rPr/>
          </w:rPrChange>
        </w:rPr>
        <w:t>-</w:t>
      </w:r>
      <w:r w:rsidRPr="00451F5B">
        <w:rPr>
          <w:rPrChange w:id="14942" w:author="CR#1260r1" w:date="2020-04-07T05:54:00Z">
            <w:rPr/>
          </w:rPrChange>
        </w:rPr>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451F5B" w:rsidRDefault="00173CFF" w:rsidP="00E10AA0">
      <w:pPr>
        <w:pStyle w:val="NO"/>
        <w:rPr>
          <w:rPrChange w:id="14943" w:author="CR#1260r1" w:date="2020-04-07T05:54:00Z">
            <w:rPr/>
          </w:rPrChange>
        </w:rPr>
      </w:pPr>
      <w:r w:rsidRPr="00451F5B">
        <w:rPr>
          <w:rPrChange w:id="14944" w:author="CR#1260r1" w:date="2020-04-07T05:54:00Z">
            <w:rPr/>
          </w:rPrChange>
        </w:rPr>
        <w:t>NOTE:</w:t>
      </w:r>
      <w:r w:rsidRPr="00451F5B">
        <w:rPr>
          <w:rPrChange w:id="14945" w:author="CR#1260r1" w:date="2020-04-07T05:54:00Z">
            <w:rPr/>
          </w:rPrChange>
        </w:rPr>
        <w:tab/>
        <w:t>GUMMEI or S-TMSI containing the MMEC is provided by the UE to the eNB according to TS 23.401</w:t>
      </w:r>
      <w:r w:rsidR="008F49AE" w:rsidRPr="00451F5B">
        <w:rPr>
          <w:rPrChange w:id="14946" w:author="CR#1260r1" w:date="2020-04-07T05:54:00Z">
            <w:rPr/>
          </w:rPrChange>
        </w:rPr>
        <w:t xml:space="preserve"> </w:t>
      </w:r>
      <w:r w:rsidRPr="00451F5B">
        <w:rPr>
          <w:rPrChange w:id="14947" w:author="CR#1260r1" w:date="2020-04-07T05:54:00Z">
            <w:rPr/>
          </w:rPrChange>
        </w:rPr>
        <w:t>[17], TS 24.301</w:t>
      </w:r>
      <w:r w:rsidR="008F49AE" w:rsidRPr="00451F5B">
        <w:rPr>
          <w:rPrChange w:id="14948" w:author="CR#1260r1" w:date="2020-04-07T05:54:00Z">
            <w:rPr/>
          </w:rPrChange>
        </w:rPr>
        <w:t xml:space="preserve"> </w:t>
      </w:r>
      <w:r w:rsidRPr="00451F5B">
        <w:rPr>
          <w:rPrChange w:id="14949" w:author="CR#1260r1" w:date="2020-04-07T05:54:00Z">
            <w:rPr/>
          </w:rPrChange>
        </w:rPr>
        <w:t>[20] and TS 36.331</w:t>
      </w:r>
      <w:r w:rsidR="008F49AE" w:rsidRPr="00451F5B">
        <w:rPr>
          <w:rPrChange w:id="14950" w:author="CR#1260r1" w:date="2020-04-07T05:54:00Z">
            <w:rPr/>
          </w:rPrChange>
        </w:rPr>
        <w:t xml:space="preserve"> </w:t>
      </w:r>
      <w:r w:rsidRPr="00451F5B">
        <w:rPr>
          <w:rPrChange w:id="14951" w:author="CR#1260r1" w:date="2020-04-07T05:54:00Z">
            <w:rPr/>
          </w:rPrChange>
        </w:rPr>
        <w:t>[16].</w:t>
      </w:r>
    </w:p>
    <w:p w:rsidR="0030529F" w:rsidRPr="00451F5B" w:rsidRDefault="0030529F" w:rsidP="00E10AA0">
      <w:pPr>
        <w:pStyle w:val="B1"/>
        <w:rPr>
          <w:rPrChange w:id="14952" w:author="CR#1260r1" w:date="2020-04-07T05:54:00Z">
            <w:rPr/>
          </w:rPrChange>
        </w:rPr>
      </w:pPr>
      <w:r w:rsidRPr="00451F5B">
        <w:rPr>
          <w:rPrChange w:id="14953" w:author="CR#1260r1" w:date="2020-04-07T05:54:00Z">
            <w:rPr/>
          </w:rPrChange>
        </w:rPr>
        <w:t>-</w:t>
      </w:r>
      <w:r w:rsidRPr="00451F5B">
        <w:rPr>
          <w:rPrChange w:id="14954" w:author="CR#1260r1" w:date="2020-04-07T05:54:00Z">
            <w:rPr/>
          </w:rPrChange>
        </w:rPr>
        <w:tab/>
        <w:t>E-UTRAN Cell Global Identifier (ECGI): used to identify cells globally. The ECGI is constructed from the PLMN identity the cell belongs to and the Cell Identity (CI) of the cell.</w:t>
      </w:r>
      <w:r w:rsidR="0018435E" w:rsidRPr="00451F5B">
        <w:rPr>
          <w:rPrChange w:id="14955" w:author="CR#1260r1" w:date="2020-04-07T05:54:00Z">
            <w:rPr/>
          </w:rPrChange>
        </w:rPr>
        <w:t xml:space="preserve"> The included PLMN is the one given by the first PLMN entry in SIB1, according to </w:t>
      </w:r>
      <w:r w:rsidR="005228A1" w:rsidRPr="00451F5B">
        <w:rPr>
          <w:rPrChange w:id="14956" w:author="CR#1260r1" w:date="2020-04-07T05:54:00Z">
            <w:rPr/>
          </w:rPrChange>
        </w:rPr>
        <w:t xml:space="preserve">TS 36.331 </w:t>
      </w:r>
      <w:r w:rsidR="0018435E" w:rsidRPr="00451F5B">
        <w:rPr>
          <w:rPrChange w:id="14957" w:author="CR#1260r1" w:date="2020-04-07T05:54:00Z">
            <w:rPr/>
          </w:rPrChange>
        </w:rPr>
        <w:t>[16].</w:t>
      </w:r>
    </w:p>
    <w:p w:rsidR="0030529F" w:rsidRPr="00451F5B" w:rsidRDefault="0030529F" w:rsidP="00E10AA0">
      <w:pPr>
        <w:pStyle w:val="B1"/>
        <w:rPr>
          <w:rPrChange w:id="14958" w:author="CR#1260r1" w:date="2020-04-07T05:54:00Z">
            <w:rPr/>
          </w:rPrChange>
        </w:rPr>
      </w:pPr>
      <w:r w:rsidRPr="00451F5B">
        <w:rPr>
          <w:rPrChange w:id="14959" w:author="CR#1260r1" w:date="2020-04-07T05:54:00Z">
            <w:rPr/>
          </w:rPrChange>
        </w:rPr>
        <w:t>-</w:t>
      </w:r>
      <w:r w:rsidRPr="00451F5B">
        <w:rPr>
          <w:rPrChange w:id="14960" w:author="CR#1260r1" w:date="2020-04-07T05:54:00Z">
            <w:rPr/>
          </w:rPrChange>
        </w:rPr>
        <w:tab/>
        <w:t>eNB Identifier (eNB ID): used to identify eNBs within a PLMN. The eNB ID is contained within the CI of its cells.</w:t>
      </w:r>
    </w:p>
    <w:p w:rsidR="00E95632" w:rsidRPr="00451F5B" w:rsidRDefault="0030529F" w:rsidP="00E10AA0">
      <w:pPr>
        <w:pStyle w:val="B1"/>
        <w:rPr>
          <w:lang w:eastAsia="zh-CN"/>
          <w:rPrChange w:id="14961" w:author="CR#1260r1" w:date="2020-04-07T05:54:00Z">
            <w:rPr>
              <w:lang w:eastAsia="zh-CN"/>
            </w:rPr>
          </w:rPrChange>
        </w:rPr>
      </w:pPr>
      <w:r w:rsidRPr="00451F5B">
        <w:rPr>
          <w:rPrChange w:id="14962" w:author="CR#1260r1" w:date="2020-04-07T05:54:00Z">
            <w:rPr/>
          </w:rPrChange>
        </w:rPr>
        <w:t>-</w:t>
      </w:r>
      <w:r w:rsidRPr="00451F5B">
        <w:rPr>
          <w:rPrChange w:id="14963" w:author="CR#1260r1" w:date="2020-04-07T05:54:00Z">
            <w:rPr/>
          </w:rPrChange>
        </w:rPr>
        <w:tab/>
        <w:t>Global eNB ID: used to identify eNBs globally. The Global eNB ID is constructed from the PLMN identity the eNB belongs to and the eNB ID.</w:t>
      </w:r>
      <w:r w:rsidR="0018435E" w:rsidRPr="00451F5B">
        <w:rPr>
          <w:rPrChange w:id="14964" w:author="CR#1260r1" w:date="2020-04-07T05:54:00Z">
            <w:rPr/>
          </w:rPrChange>
        </w:rPr>
        <w:t xml:space="preserve"> The MCC and MNC are the same as included in the E-UTRAN Cell Global Identifier (ECGI).</w:t>
      </w:r>
    </w:p>
    <w:p w:rsidR="0030529F" w:rsidRPr="00451F5B" w:rsidRDefault="00E95632" w:rsidP="00E10AA0">
      <w:pPr>
        <w:pStyle w:val="B1"/>
        <w:rPr>
          <w:rPrChange w:id="14965" w:author="CR#1260r1" w:date="2020-04-07T05:54:00Z">
            <w:rPr/>
          </w:rPrChange>
        </w:rPr>
      </w:pPr>
      <w:r w:rsidRPr="00451F5B">
        <w:rPr>
          <w:rPrChange w:id="14966" w:author="CR#1260r1" w:date="2020-04-07T05:54:00Z">
            <w:rPr/>
          </w:rPrChange>
        </w:rPr>
        <w:t>-</w:t>
      </w:r>
      <w:r w:rsidRPr="00451F5B">
        <w:rPr>
          <w:rPrChange w:id="14967" w:author="CR#1260r1" w:date="2020-04-07T05:54:00Z">
            <w:rPr/>
          </w:rPrChange>
        </w:rPr>
        <w:tab/>
      </w:r>
      <w:r w:rsidRPr="00451F5B">
        <w:rPr>
          <w:lang w:eastAsia="zh-CN"/>
          <w:rPrChange w:id="14968" w:author="CR#1260r1" w:date="2020-04-07T05:54:00Z">
            <w:rPr>
              <w:lang w:eastAsia="zh-CN"/>
            </w:rPr>
          </w:rPrChange>
        </w:rPr>
        <w:t>The Global eNB ID of RN is the same as its serving DeNB.</w:t>
      </w:r>
    </w:p>
    <w:p w:rsidR="0030529F" w:rsidRPr="00451F5B" w:rsidRDefault="0030529F" w:rsidP="00E10AA0">
      <w:pPr>
        <w:pStyle w:val="B1"/>
        <w:rPr>
          <w:rPrChange w:id="14969" w:author="CR#1260r1" w:date="2020-04-07T05:54:00Z">
            <w:rPr/>
          </w:rPrChange>
        </w:rPr>
      </w:pPr>
      <w:r w:rsidRPr="00451F5B">
        <w:rPr>
          <w:rPrChange w:id="14970" w:author="CR#1260r1" w:date="2020-04-07T05:54:00Z">
            <w:rPr/>
          </w:rPrChange>
        </w:rPr>
        <w:t>-</w:t>
      </w:r>
      <w:r w:rsidRPr="00451F5B">
        <w:rPr>
          <w:rPrChange w:id="14971" w:author="CR#1260r1" w:date="2020-04-07T05:54:00Z">
            <w:rPr/>
          </w:rPrChange>
        </w:rPr>
        <w:tab/>
        <w:t>Tracking Area identity (TAI): used to identify tracking areas. The TAI is constructed from the PLMN identity the tracking area belongs to and the TAC (Tracking Area Code) of the Tracking Area.</w:t>
      </w:r>
    </w:p>
    <w:p w:rsidR="0030529F" w:rsidRPr="00451F5B" w:rsidRDefault="0030529F" w:rsidP="00E10AA0">
      <w:pPr>
        <w:pStyle w:val="B1"/>
        <w:rPr>
          <w:rPrChange w:id="14972" w:author="CR#1260r1" w:date="2020-04-07T05:54:00Z">
            <w:rPr/>
          </w:rPrChange>
        </w:rPr>
      </w:pPr>
      <w:r w:rsidRPr="00451F5B">
        <w:rPr>
          <w:rPrChange w:id="14973" w:author="CR#1260r1" w:date="2020-04-07T05:54:00Z">
            <w:rPr/>
          </w:rPrChange>
        </w:rPr>
        <w:lastRenderedPageBreak/>
        <w:t>-</w:t>
      </w:r>
      <w:r w:rsidRPr="00451F5B">
        <w:rPr>
          <w:rPrChange w:id="14974" w:author="CR#1260r1" w:date="2020-04-07T05:54:00Z">
            <w:rPr/>
          </w:rPrChange>
        </w:rPr>
        <w:tab/>
        <w:t>CSG identity (CSG ID): used to identify a CSG within a PLMN.</w:t>
      </w:r>
    </w:p>
    <w:p w:rsidR="0030529F" w:rsidRPr="00451F5B" w:rsidRDefault="0030529F" w:rsidP="00E10AA0">
      <w:pPr>
        <w:pStyle w:val="B1"/>
        <w:rPr>
          <w:rPrChange w:id="14975" w:author="CR#1260r1" w:date="2020-04-07T05:54:00Z">
            <w:rPr/>
          </w:rPrChange>
        </w:rPr>
      </w:pPr>
      <w:r w:rsidRPr="00451F5B">
        <w:rPr>
          <w:rPrChange w:id="14976" w:author="CR#1260r1" w:date="2020-04-07T05:54:00Z">
            <w:rPr/>
          </w:rPrChange>
        </w:rPr>
        <w:t>-</w:t>
      </w:r>
      <w:r w:rsidRPr="00451F5B">
        <w:rPr>
          <w:rPrChange w:id="14977" w:author="CR#1260r1" w:date="2020-04-07T05:54:00Z">
            <w:rPr/>
          </w:rPrChange>
        </w:rPr>
        <w:tab/>
        <w:t>EPS Bearer ID / E-RAB ID:</w:t>
      </w:r>
    </w:p>
    <w:p w:rsidR="0030529F" w:rsidRPr="00451F5B" w:rsidRDefault="0030529F" w:rsidP="00E10AA0">
      <w:pPr>
        <w:pStyle w:val="B2"/>
        <w:rPr>
          <w:lang w:val="en-GB"/>
          <w:rPrChange w:id="14978" w:author="CR#1260r1" w:date="2020-04-07T05:54:00Z">
            <w:rPr>
              <w:lang w:val="en-GB"/>
            </w:rPr>
          </w:rPrChange>
        </w:rPr>
      </w:pPr>
      <w:r w:rsidRPr="00451F5B">
        <w:rPr>
          <w:lang w:val="en-GB"/>
          <w:rPrChange w:id="14979" w:author="CR#1260r1" w:date="2020-04-07T05:54:00Z">
            <w:rPr>
              <w:lang w:val="en-GB"/>
            </w:rPr>
          </w:rPrChange>
        </w:rPr>
        <w:t>-</w:t>
      </w:r>
      <w:r w:rsidRPr="00451F5B">
        <w:rPr>
          <w:lang w:val="en-GB"/>
          <w:rPrChange w:id="14980" w:author="CR#1260r1" w:date="2020-04-07T05:54:00Z">
            <w:rPr>
              <w:lang w:val="en-GB"/>
            </w:rPr>
          </w:rPrChange>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451F5B">
        <w:rPr>
          <w:lang w:val="en-GB"/>
          <w:rPrChange w:id="14981" w:author="CR#1260r1" w:date="2020-04-07T05:54:00Z">
            <w:rPr>
              <w:lang w:val="en-GB"/>
            </w:rPr>
          </w:rPrChange>
        </w:rPr>
        <w:t xml:space="preserve">TS 36.413 </w:t>
      </w:r>
      <w:r w:rsidRPr="00451F5B">
        <w:rPr>
          <w:lang w:val="en-GB"/>
          <w:rPrChange w:id="14982" w:author="CR#1260r1" w:date="2020-04-07T05:54:00Z">
            <w:rPr>
              <w:lang w:val="en-GB"/>
            </w:rPr>
          </w:rPrChange>
        </w:rPr>
        <w:t>[25]).</w:t>
      </w:r>
    </w:p>
    <w:p w:rsidR="0030529F" w:rsidRPr="00451F5B" w:rsidRDefault="0030529F" w:rsidP="00E10AA0">
      <w:pPr>
        <w:rPr>
          <w:rPrChange w:id="14983" w:author="CR#1260r1" w:date="2020-04-07T05:54:00Z">
            <w:rPr/>
          </w:rPrChange>
        </w:rPr>
      </w:pPr>
      <w:r w:rsidRPr="00451F5B">
        <w:rPr>
          <w:rPrChange w:id="14984" w:author="CR#1260r1" w:date="2020-04-07T05:54:00Z">
            <w:rPr/>
          </w:rPrChange>
        </w:rPr>
        <w:t>The following identities are broadcast in every E-UTRAN cell (SIB1): CI, TAC, CSG ID (if any) and one or more PLMN identities.</w:t>
      </w:r>
    </w:p>
    <w:p w:rsidR="008A4F18" w:rsidRPr="00451F5B" w:rsidRDefault="008A4F18" w:rsidP="00E10AA0">
      <w:pPr>
        <w:pStyle w:val="Heading2"/>
        <w:rPr>
          <w:rPrChange w:id="14985" w:author="CR#1260r1" w:date="2020-04-07T05:54:00Z">
            <w:rPr/>
          </w:rPrChange>
        </w:rPr>
      </w:pPr>
      <w:bookmarkStart w:id="14986" w:name="_Toc5894639"/>
      <w:r w:rsidRPr="00451F5B">
        <w:rPr>
          <w:rPrChange w:id="14987" w:author="CR#1260r1" w:date="2020-04-07T05:54:00Z">
            <w:rPr/>
          </w:rPrChange>
        </w:rPr>
        <w:t>8.3</w:t>
      </w:r>
      <w:r w:rsidRPr="00451F5B">
        <w:rPr>
          <w:rPrChange w:id="14988" w:author="CR#1260r1" w:date="2020-04-07T05:54:00Z">
            <w:rPr/>
          </w:rPrChange>
        </w:rPr>
        <w:tab/>
      </w:r>
      <w:r w:rsidR="005C3E50" w:rsidRPr="00451F5B">
        <w:rPr>
          <w:rFonts w:eastAsia="Malgun Gothic"/>
          <w:lang w:eastAsia="ko-KR"/>
          <w:rPrChange w:id="14989" w:author="CR#1260r1" w:date="2020-04-07T05:54:00Z">
            <w:rPr>
              <w:rFonts w:eastAsia="Malgun Gothic"/>
              <w:lang w:eastAsia="ko-KR"/>
            </w:rPr>
          </w:rPrChange>
        </w:rPr>
        <w:t>S</w:t>
      </w:r>
      <w:r w:rsidR="005C3E50" w:rsidRPr="00451F5B">
        <w:rPr>
          <w:rPrChange w:id="14990" w:author="CR#1260r1" w:date="2020-04-07T05:54:00Z">
            <w:rPr/>
          </w:rPrChange>
        </w:rPr>
        <w:t>idelink communication</w:t>
      </w:r>
      <w:r w:rsidRPr="00451F5B">
        <w:rPr>
          <w:rPrChange w:id="14991" w:author="CR#1260r1" w:date="2020-04-07T05:54:00Z">
            <w:rPr/>
          </w:rPrChange>
        </w:rPr>
        <w:t xml:space="preserve"> related identities</w:t>
      </w:r>
      <w:bookmarkEnd w:id="14986"/>
    </w:p>
    <w:p w:rsidR="008A4F18" w:rsidRPr="00451F5B" w:rsidRDefault="008A4F18" w:rsidP="00E10AA0">
      <w:pPr>
        <w:rPr>
          <w:rPrChange w:id="14992" w:author="CR#1260r1" w:date="2020-04-07T05:54:00Z">
            <w:rPr/>
          </w:rPrChange>
        </w:rPr>
      </w:pPr>
      <w:r w:rsidRPr="00451F5B">
        <w:rPr>
          <w:rPrChange w:id="14993" w:author="CR#1260r1" w:date="2020-04-07T05:54:00Z">
            <w:rPr/>
          </w:rPrChange>
        </w:rPr>
        <w:t xml:space="preserve">The following identities are used for </w:t>
      </w:r>
      <w:r w:rsidR="005C3E50" w:rsidRPr="00451F5B">
        <w:rPr>
          <w:rPrChange w:id="14994" w:author="CR#1260r1" w:date="2020-04-07T05:54:00Z">
            <w:rPr/>
          </w:rPrChange>
        </w:rPr>
        <w:t>sidelink communication</w:t>
      </w:r>
      <w:r w:rsidRPr="00451F5B">
        <w:rPr>
          <w:rPrChange w:id="14995" w:author="CR#1260r1" w:date="2020-04-07T05:54:00Z">
            <w:rPr/>
          </w:rPrChange>
        </w:rPr>
        <w:t>:</w:t>
      </w:r>
    </w:p>
    <w:p w:rsidR="008A4F18" w:rsidRPr="00451F5B" w:rsidRDefault="008A4F18" w:rsidP="00E10AA0">
      <w:pPr>
        <w:pStyle w:val="B1"/>
        <w:rPr>
          <w:rPrChange w:id="14996" w:author="CR#1260r1" w:date="2020-04-07T05:54:00Z">
            <w:rPr/>
          </w:rPrChange>
        </w:rPr>
      </w:pPr>
      <w:r w:rsidRPr="00451F5B">
        <w:rPr>
          <w:rPrChange w:id="14997" w:author="CR#1260r1" w:date="2020-04-07T05:54:00Z">
            <w:rPr/>
          </w:rPrChange>
        </w:rPr>
        <w:t>-</w:t>
      </w:r>
      <w:r w:rsidRPr="00451F5B">
        <w:rPr>
          <w:rPrChange w:id="14998" w:author="CR#1260r1" w:date="2020-04-07T05:54:00Z">
            <w:rPr/>
          </w:rPrChange>
        </w:rPr>
        <w:tab/>
        <w:t xml:space="preserve">Source Layer-2 ID: Identifies the sender of the data in </w:t>
      </w:r>
      <w:r w:rsidR="005C3E50" w:rsidRPr="00451F5B">
        <w:rPr>
          <w:rPrChange w:id="14999" w:author="CR#1260r1" w:date="2020-04-07T05:54:00Z">
            <w:rPr/>
          </w:rPrChange>
        </w:rPr>
        <w:t>sidelink communication</w:t>
      </w:r>
      <w:r w:rsidRPr="00451F5B">
        <w:rPr>
          <w:rPrChange w:id="15000" w:author="CR#1260r1" w:date="2020-04-07T05:54:00Z">
            <w:rPr/>
          </w:rPrChange>
        </w:rPr>
        <w:t xml:space="preserve">. The Source Layer-2 ID is 24 bits long and is used together with </w:t>
      </w:r>
      <w:r w:rsidR="005C3E50" w:rsidRPr="00451F5B">
        <w:rPr>
          <w:rFonts w:eastAsia="Malgun Gothic"/>
          <w:lang w:eastAsia="ko-KR"/>
          <w:rPrChange w:id="15001" w:author="CR#1260r1" w:date="2020-04-07T05:54:00Z">
            <w:rPr>
              <w:rFonts w:eastAsia="Malgun Gothic"/>
              <w:lang w:eastAsia="ko-KR"/>
            </w:rPr>
          </w:rPrChange>
        </w:rPr>
        <w:t>Destination</w:t>
      </w:r>
      <w:r w:rsidR="005C3E50" w:rsidRPr="00451F5B">
        <w:rPr>
          <w:rPrChange w:id="15002" w:author="CR#1260r1" w:date="2020-04-07T05:54:00Z">
            <w:rPr/>
          </w:rPrChange>
        </w:rPr>
        <w:t xml:space="preserve"> </w:t>
      </w:r>
      <w:r w:rsidRPr="00451F5B">
        <w:rPr>
          <w:rPrChange w:id="15003" w:author="CR#1260r1" w:date="2020-04-07T05:54:00Z">
            <w:rPr/>
          </w:rPrChange>
        </w:rPr>
        <w:t>Layer-2 ID and LCID for identification of the RLC UM entity and PDCP entity in the receiver;</w:t>
      </w:r>
    </w:p>
    <w:p w:rsidR="008A4F18" w:rsidRPr="00451F5B" w:rsidRDefault="008A4F18" w:rsidP="00E10AA0">
      <w:pPr>
        <w:pStyle w:val="B1"/>
        <w:rPr>
          <w:rPrChange w:id="15004" w:author="CR#1260r1" w:date="2020-04-07T05:54:00Z">
            <w:rPr/>
          </w:rPrChange>
        </w:rPr>
      </w:pPr>
      <w:r w:rsidRPr="00451F5B">
        <w:rPr>
          <w:rPrChange w:id="15005" w:author="CR#1260r1" w:date="2020-04-07T05:54:00Z">
            <w:rPr/>
          </w:rPrChange>
        </w:rPr>
        <w:t>-</w:t>
      </w:r>
      <w:r w:rsidRPr="00451F5B">
        <w:rPr>
          <w:rPrChange w:id="15006" w:author="CR#1260r1" w:date="2020-04-07T05:54:00Z">
            <w:rPr/>
          </w:rPrChange>
        </w:rPr>
        <w:tab/>
        <w:t xml:space="preserve">Destination Layer-2 ID: Identifies the target of the data in </w:t>
      </w:r>
      <w:r w:rsidR="005C3E50" w:rsidRPr="00451F5B">
        <w:rPr>
          <w:rPrChange w:id="15007" w:author="CR#1260r1" w:date="2020-04-07T05:54:00Z">
            <w:rPr/>
          </w:rPrChange>
        </w:rPr>
        <w:t>sidelink communication</w:t>
      </w:r>
      <w:r w:rsidRPr="00451F5B">
        <w:rPr>
          <w:rPrChange w:id="15008" w:author="CR#1260r1" w:date="2020-04-07T05:54:00Z">
            <w:rPr/>
          </w:rPrChange>
        </w:rPr>
        <w:t>. The Destination Layer-2 ID is</w:t>
      </w:r>
      <w:r w:rsidR="009D4C33" w:rsidRPr="00451F5B">
        <w:rPr>
          <w:rPrChange w:id="15009" w:author="CR#1260r1" w:date="2020-04-07T05:54:00Z">
            <w:rPr/>
          </w:rPrChange>
        </w:rPr>
        <w:t xml:space="preserve"> </w:t>
      </w:r>
      <w:r w:rsidRPr="00451F5B">
        <w:rPr>
          <w:rPrChange w:id="15010" w:author="CR#1260r1" w:date="2020-04-07T05:54:00Z">
            <w:rPr/>
          </w:rPrChange>
        </w:rPr>
        <w:t>24 bits long and is split in the MAC layer into two bit strings:</w:t>
      </w:r>
    </w:p>
    <w:p w:rsidR="008A4F18" w:rsidRPr="00451F5B" w:rsidRDefault="00BA0ECC" w:rsidP="00BA0ECC">
      <w:pPr>
        <w:pStyle w:val="B2"/>
        <w:rPr>
          <w:lang w:val="en-GB"/>
          <w:rPrChange w:id="15011" w:author="CR#1260r1" w:date="2020-04-07T05:54:00Z">
            <w:rPr>
              <w:lang w:val="en-GB"/>
            </w:rPr>
          </w:rPrChange>
        </w:rPr>
      </w:pPr>
      <w:r w:rsidRPr="00451F5B">
        <w:rPr>
          <w:lang w:val="en-GB"/>
          <w:rPrChange w:id="15012" w:author="CR#1260r1" w:date="2020-04-07T05:54:00Z">
            <w:rPr>
              <w:lang w:val="en-GB"/>
            </w:rPr>
          </w:rPrChange>
        </w:rPr>
        <w:t>-</w:t>
      </w:r>
      <w:r w:rsidRPr="00451F5B">
        <w:rPr>
          <w:lang w:val="en-GB"/>
          <w:rPrChange w:id="15013" w:author="CR#1260r1" w:date="2020-04-07T05:54:00Z">
            <w:rPr>
              <w:lang w:val="en-GB"/>
            </w:rPr>
          </w:rPrChange>
        </w:rPr>
        <w:tab/>
      </w:r>
      <w:r w:rsidR="008A4F18" w:rsidRPr="00451F5B">
        <w:rPr>
          <w:lang w:val="en-GB"/>
          <w:rPrChange w:id="15014" w:author="CR#1260r1" w:date="2020-04-07T05:54:00Z">
            <w:rPr>
              <w:lang w:val="en-GB"/>
            </w:rPr>
          </w:rPrChange>
        </w:rPr>
        <w:t xml:space="preserve">One bit string is the LSB part (8 bits) of Destination Layer-2 ID and forwarded to physical layer as </w:t>
      </w:r>
      <w:r w:rsidR="005C3E50" w:rsidRPr="00451F5B">
        <w:rPr>
          <w:rFonts w:eastAsia="Malgun Gothic"/>
          <w:lang w:val="en-GB" w:eastAsia="ko-KR"/>
          <w:rPrChange w:id="15015" w:author="CR#1260r1" w:date="2020-04-07T05:54:00Z">
            <w:rPr>
              <w:rFonts w:eastAsia="Malgun Gothic"/>
              <w:lang w:val="en-GB" w:eastAsia="ko-KR"/>
            </w:rPr>
          </w:rPrChange>
        </w:rPr>
        <w:t>Group Destination ID</w:t>
      </w:r>
      <w:r w:rsidR="008A4F18" w:rsidRPr="00451F5B">
        <w:rPr>
          <w:lang w:val="en-GB"/>
          <w:rPrChange w:id="15016" w:author="CR#1260r1" w:date="2020-04-07T05:54:00Z">
            <w:rPr>
              <w:lang w:val="en-GB"/>
            </w:rPr>
          </w:rPrChange>
        </w:rPr>
        <w:t xml:space="preserve">. This identifies the target of the intended data in </w:t>
      </w:r>
      <w:r w:rsidR="005C3E50" w:rsidRPr="00451F5B">
        <w:rPr>
          <w:lang w:val="en-GB"/>
          <w:rPrChange w:id="15017" w:author="CR#1260r1" w:date="2020-04-07T05:54:00Z">
            <w:rPr>
              <w:lang w:val="en-GB"/>
            </w:rPr>
          </w:rPrChange>
        </w:rPr>
        <w:t>sidelink control information</w:t>
      </w:r>
      <w:r w:rsidR="008A4F18" w:rsidRPr="00451F5B">
        <w:rPr>
          <w:lang w:val="en-GB"/>
          <w:rPrChange w:id="15018" w:author="CR#1260r1" w:date="2020-04-07T05:54:00Z">
            <w:rPr>
              <w:lang w:val="en-GB"/>
            </w:rPr>
          </w:rPrChange>
        </w:rPr>
        <w:t xml:space="preserve"> and is used for filtering of packets at the physical layer.</w:t>
      </w:r>
    </w:p>
    <w:p w:rsidR="008A4F18" w:rsidRPr="00451F5B" w:rsidRDefault="00BA0ECC" w:rsidP="00BA0ECC">
      <w:pPr>
        <w:pStyle w:val="B2"/>
        <w:rPr>
          <w:lang w:val="en-GB"/>
          <w:rPrChange w:id="15019" w:author="CR#1260r1" w:date="2020-04-07T05:54:00Z">
            <w:rPr>
              <w:lang w:val="en-GB"/>
            </w:rPr>
          </w:rPrChange>
        </w:rPr>
      </w:pPr>
      <w:r w:rsidRPr="00451F5B">
        <w:rPr>
          <w:lang w:val="en-GB"/>
          <w:rPrChange w:id="15020" w:author="CR#1260r1" w:date="2020-04-07T05:54:00Z">
            <w:rPr>
              <w:lang w:val="en-GB"/>
            </w:rPr>
          </w:rPrChange>
        </w:rPr>
        <w:t>-</w:t>
      </w:r>
      <w:r w:rsidRPr="00451F5B">
        <w:rPr>
          <w:lang w:val="en-GB"/>
          <w:rPrChange w:id="15021" w:author="CR#1260r1" w:date="2020-04-07T05:54:00Z">
            <w:rPr>
              <w:lang w:val="en-GB"/>
            </w:rPr>
          </w:rPrChange>
        </w:rPr>
        <w:tab/>
      </w:r>
      <w:r w:rsidR="008A4F18" w:rsidRPr="00451F5B">
        <w:rPr>
          <w:lang w:val="en-GB"/>
          <w:rPrChange w:id="15022" w:author="CR#1260r1" w:date="2020-04-07T05:54:00Z">
            <w:rPr>
              <w:lang w:val="en-GB"/>
            </w:rPr>
          </w:rPrChange>
        </w:rPr>
        <w:t>Second bit string is the MSB part (16 bits) of the Destination Layer-2 ID and is carried within the MAC header. This is used for filtering of packets at the MAC layer.</w:t>
      </w:r>
    </w:p>
    <w:p w:rsidR="008A4F18" w:rsidRPr="00451F5B" w:rsidRDefault="008A4F18" w:rsidP="00E10AA0">
      <w:pPr>
        <w:rPr>
          <w:rPrChange w:id="15023" w:author="CR#1260r1" w:date="2020-04-07T05:54:00Z">
            <w:rPr/>
          </w:rPrChange>
        </w:rPr>
      </w:pPr>
      <w:r w:rsidRPr="00451F5B">
        <w:rPr>
          <w:rPrChange w:id="15024" w:author="CR#1260r1" w:date="2020-04-07T05:54:00Z">
            <w:rPr/>
          </w:rPrChange>
        </w:rPr>
        <w:t xml:space="preserve">No Access Stratum signalling is required for group formation and to configure Source Layer-2 ID, Destination Layer-2 ID and </w:t>
      </w:r>
      <w:r w:rsidR="005C3E50" w:rsidRPr="00451F5B">
        <w:rPr>
          <w:rFonts w:eastAsia="Malgun Gothic"/>
          <w:lang w:eastAsia="ko-KR"/>
          <w:rPrChange w:id="15025" w:author="CR#1260r1" w:date="2020-04-07T05:54:00Z">
            <w:rPr>
              <w:rFonts w:eastAsia="Malgun Gothic"/>
              <w:lang w:eastAsia="ko-KR"/>
            </w:rPr>
          </w:rPrChange>
        </w:rPr>
        <w:t xml:space="preserve">Group Destination ID </w:t>
      </w:r>
      <w:r w:rsidRPr="00451F5B">
        <w:rPr>
          <w:rPrChange w:id="15026" w:author="CR#1260r1" w:date="2020-04-07T05:54:00Z">
            <w:rPr/>
          </w:rPrChange>
        </w:rPr>
        <w:t>in the UE. These identities are either provided by higher layer or derived from identities provided by higher layer. In case of groupcast and broadcast, the ProSe UE ID</w:t>
      </w:r>
      <w:r w:rsidR="009D4C33" w:rsidRPr="00451F5B">
        <w:rPr>
          <w:rPrChange w:id="15027" w:author="CR#1260r1" w:date="2020-04-07T05:54:00Z">
            <w:rPr/>
          </w:rPrChange>
        </w:rPr>
        <w:t xml:space="preserve"> </w:t>
      </w:r>
      <w:r w:rsidRPr="00451F5B">
        <w:rPr>
          <w:rPrChange w:id="15028" w:author="CR#1260r1" w:date="2020-04-07T05:54:00Z">
            <w:rPr/>
          </w:rPrChange>
        </w:rPr>
        <w:t>[62] provided by higher layer is used directly as the Source Layer-2 ID and the ProSe Layer-2 Group ID</w:t>
      </w:r>
      <w:r w:rsidR="009D4C33" w:rsidRPr="00451F5B">
        <w:rPr>
          <w:rPrChange w:id="15029" w:author="CR#1260r1" w:date="2020-04-07T05:54:00Z">
            <w:rPr/>
          </w:rPrChange>
        </w:rPr>
        <w:t xml:space="preserve"> </w:t>
      </w:r>
      <w:r w:rsidRPr="00451F5B">
        <w:rPr>
          <w:rPrChange w:id="15030" w:author="CR#1260r1" w:date="2020-04-07T05:54:00Z">
            <w:rPr/>
          </w:rPrChange>
        </w:rPr>
        <w:t>[62] provided by higher layer is used directly as the Destination Layer-2 ID in the MAC layer.</w:t>
      </w:r>
      <w:r w:rsidR="00583FED" w:rsidRPr="00451F5B">
        <w:rPr>
          <w:rPrChange w:id="15031" w:author="CR#1260r1" w:date="2020-04-07T05:54:00Z">
            <w:rPr/>
          </w:rPrChange>
        </w:rPr>
        <w:t xml:space="preserve"> In case of one-to-one communications, </w:t>
      </w:r>
      <w:r w:rsidR="00C02539" w:rsidRPr="00451F5B">
        <w:rPr>
          <w:rFonts w:eastAsia="SimSun"/>
          <w:lang w:eastAsia="zh-CN"/>
          <w:rPrChange w:id="15032" w:author="CR#1260r1" w:date="2020-04-07T05:54:00Z">
            <w:rPr>
              <w:rFonts w:eastAsia="SimSun"/>
              <w:lang w:eastAsia="zh-CN"/>
            </w:rPr>
          </w:rPrChange>
        </w:rPr>
        <w:t xml:space="preserve">the ProSe UE ID [62] provided by </w:t>
      </w:r>
      <w:r w:rsidR="00583FED" w:rsidRPr="00451F5B">
        <w:rPr>
          <w:rPrChange w:id="15033" w:author="CR#1260r1" w:date="2020-04-07T05:54:00Z">
            <w:rPr/>
          </w:rPrChange>
        </w:rPr>
        <w:t xml:space="preserve">higher layer </w:t>
      </w:r>
      <w:r w:rsidR="00C02539" w:rsidRPr="00451F5B">
        <w:rPr>
          <w:rFonts w:eastAsia="SimSun"/>
          <w:lang w:eastAsia="zh-CN"/>
          <w:rPrChange w:id="15034" w:author="CR#1260r1" w:date="2020-04-07T05:54:00Z">
            <w:rPr>
              <w:rFonts w:eastAsia="SimSun"/>
              <w:lang w:eastAsia="zh-CN"/>
            </w:rPr>
          </w:rPrChange>
        </w:rPr>
        <w:t>is used directly as</w:t>
      </w:r>
      <w:r w:rsidR="00583FED" w:rsidRPr="00451F5B">
        <w:rPr>
          <w:rPrChange w:id="15035" w:author="CR#1260r1" w:date="2020-04-07T05:54:00Z">
            <w:rPr/>
          </w:rPrChange>
        </w:rPr>
        <w:t xml:space="preserve"> </w:t>
      </w:r>
      <w:r w:rsidR="00C02539" w:rsidRPr="00451F5B">
        <w:rPr>
          <w:rFonts w:eastAsia="SimSun"/>
          <w:lang w:eastAsia="zh-CN"/>
          <w:rPrChange w:id="15036" w:author="CR#1260r1" w:date="2020-04-07T05:54:00Z">
            <w:rPr>
              <w:rFonts w:eastAsia="SimSun"/>
              <w:lang w:eastAsia="zh-CN"/>
            </w:rPr>
          </w:rPrChange>
        </w:rPr>
        <w:t xml:space="preserve">the </w:t>
      </w:r>
      <w:r w:rsidR="00583FED" w:rsidRPr="00451F5B">
        <w:rPr>
          <w:rPrChange w:id="15037" w:author="CR#1260r1" w:date="2020-04-07T05:54:00Z">
            <w:rPr/>
          </w:rPrChange>
        </w:rPr>
        <w:t xml:space="preserve">Source Layer-2 ID </w:t>
      </w:r>
      <w:r w:rsidR="00C02539" w:rsidRPr="00451F5B">
        <w:rPr>
          <w:rFonts w:eastAsia="SimSun"/>
          <w:lang w:eastAsia="zh-CN"/>
          <w:rPrChange w:id="15038" w:author="CR#1260r1" w:date="2020-04-07T05:54:00Z">
            <w:rPr>
              <w:rFonts w:eastAsia="SimSun"/>
              <w:lang w:eastAsia="zh-CN"/>
            </w:rPr>
          </w:rPrChange>
        </w:rPr>
        <w:t>or</w:t>
      </w:r>
      <w:r w:rsidR="00583FED" w:rsidRPr="00451F5B">
        <w:rPr>
          <w:rPrChange w:id="15039" w:author="CR#1260r1" w:date="2020-04-07T05:54:00Z">
            <w:rPr/>
          </w:rPrChange>
        </w:rPr>
        <w:t xml:space="preserve"> </w:t>
      </w:r>
      <w:r w:rsidR="00C02539" w:rsidRPr="00451F5B">
        <w:rPr>
          <w:rFonts w:eastAsia="SimSun"/>
          <w:lang w:eastAsia="zh-CN"/>
          <w:rPrChange w:id="15040" w:author="CR#1260r1" w:date="2020-04-07T05:54:00Z">
            <w:rPr>
              <w:rFonts w:eastAsia="SimSun"/>
              <w:lang w:eastAsia="zh-CN"/>
            </w:rPr>
          </w:rPrChange>
        </w:rPr>
        <w:t xml:space="preserve">the </w:t>
      </w:r>
      <w:r w:rsidR="00583FED" w:rsidRPr="00451F5B">
        <w:rPr>
          <w:rPrChange w:id="15041" w:author="CR#1260r1" w:date="2020-04-07T05:54:00Z">
            <w:rPr/>
          </w:rPrChange>
        </w:rPr>
        <w:t>Destination Layer-2 ID</w:t>
      </w:r>
      <w:r w:rsidR="00C02539" w:rsidRPr="00451F5B">
        <w:rPr>
          <w:rFonts w:eastAsia="SimSun"/>
          <w:lang w:eastAsia="zh-CN"/>
          <w:rPrChange w:id="15042" w:author="CR#1260r1" w:date="2020-04-07T05:54:00Z">
            <w:rPr>
              <w:rFonts w:eastAsia="SimSun"/>
              <w:lang w:eastAsia="zh-CN"/>
            </w:rPr>
          </w:rPrChange>
        </w:rPr>
        <w:t xml:space="preserve"> in the MAC layer</w:t>
      </w:r>
      <w:r w:rsidR="00583FED" w:rsidRPr="00451F5B">
        <w:rPr>
          <w:rPrChange w:id="15043" w:author="CR#1260r1" w:date="2020-04-07T05:54:00Z">
            <w:rPr/>
          </w:rPrChange>
        </w:rPr>
        <w:t>.</w:t>
      </w:r>
    </w:p>
    <w:p w:rsidR="0014236B" w:rsidRPr="00451F5B" w:rsidRDefault="0014236B" w:rsidP="0014236B">
      <w:pPr>
        <w:pStyle w:val="Heading2"/>
        <w:rPr>
          <w:rPrChange w:id="15044" w:author="CR#1260r1" w:date="2020-04-07T05:54:00Z">
            <w:rPr/>
          </w:rPrChange>
        </w:rPr>
      </w:pPr>
      <w:bookmarkStart w:id="15045" w:name="_Toc5894640"/>
      <w:r w:rsidRPr="00451F5B">
        <w:rPr>
          <w:rPrChange w:id="15046" w:author="CR#1260r1" w:date="2020-04-07T05:54:00Z">
            <w:rPr/>
          </w:rPrChange>
        </w:rPr>
        <w:t>8.4</w:t>
      </w:r>
      <w:r w:rsidRPr="00451F5B">
        <w:rPr>
          <w:rPrChange w:id="15047" w:author="CR#1260r1" w:date="2020-04-07T05:54:00Z">
            <w:rPr/>
          </w:rPrChange>
        </w:rPr>
        <w:tab/>
        <w:t>MBMS related identities</w:t>
      </w:r>
      <w:bookmarkEnd w:id="15045"/>
    </w:p>
    <w:p w:rsidR="0014236B" w:rsidRPr="00451F5B" w:rsidRDefault="0014236B" w:rsidP="0014236B">
      <w:pPr>
        <w:rPr>
          <w:rPrChange w:id="15048" w:author="CR#1260r1" w:date="2020-04-07T05:54:00Z">
            <w:rPr/>
          </w:rPrChange>
        </w:rPr>
      </w:pPr>
      <w:r w:rsidRPr="00451F5B">
        <w:rPr>
          <w:rPrChange w:id="15049" w:author="CR#1260r1" w:date="2020-04-07T05:54:00Z">
            <w:rPr/>
          </w:rPrChange>
        </w:rPr>
        <w:t>The following identities are used for SC-PTM transmission:</w:t>
      </w:r>
    </w:p>
    <w:p w:rsidR="0014236B" w:rsidRPr="00451F5B" w:rsidRDefault="0014236B" w:rsidP="0014236B">
      <w:pPr>
        <w:pStyle w:val="B1"/>
        <w:rPr>
          <w:rPrChange w:id="15050" w:author="CR#1260r1" w:date="2020-04-07T05:54:00Z">
            <w:rPr/>
          </w:rPrChange>
        </w:rPr>
      </w:pPr>
      <w:r w:rsidRPr="00451F5B">
        <w:rPr>
          <w:rPrChange w:id="15051" w:author="CR#1260r1" w:date="2020-04-07T05:54:00Z">
            <w:rPr/>
          </w:rPrChange>
        </w:rPr>
        <w:t>-</w:t>
      </w:r>
      <w:r w:rsidRPr="00451F5B">
        <w:rPr>
          <w:rPrChange w:id="15052" w:author="CR#1260r1" w:date="2020-04-07T05:54:00Z">
            <w:rPr/>
          </w:rPrChange>
        </w:rPr>
        <w:tab/>
        <w:t>SC-RNTI:</w:t>
      </w:r>
      <w:r w:rsidRPr="00451F5B">
        <w:rPr>
          <w:rPrChange w:id="15053" w:author="CR#1260r1" w:date="2020-04-07T05:54:00Z">
            <w:rPr/>
          </w:rPrChange>
        </w:rPr>
        <w:tab/>
        <w:t>Identifies transmissions of the SC-MCCH;</w:t>
      </w:r>
    </w:p>
    <w:p w:rsidR="0014236B" w:rsidRPr="00451F5B" w:rsidRDefault="0014236B" w:rsidP="0014236B">
      <w:pPr>
        <w:pStyle w:val="B1"/>
        <w:rPr>
          <w:rPrChange w:id="15054" w:author="CR#1260r1" w:date="2020-04-07T05:54:00Z">
            <w:rPr/>
          </w:rPrChange>
        </w:rPr>
      </w:pPr>
      <w:r w:rsidRPr="00451F5B">
        <w:rPr>
          <w:rPrChange w:id="15055" w:author="CR#1260r1" w:date="2020-04-07T05:54:00Z">
            <w:rPr/>
          </w:rPrChange>
        </w:rPr>
        <w:t>-</w:t>
      </w:r>
      <w:r w:rsidRPr="00451F5B">
        <w:rPr>
          <w:rPrChange w:id="15056" w:author="CR#1260r1" w:date="2020-04-07T05:54:00Z">
            <w:rPr/>
          </w:rPrChange>
        </w:rPr>
        <w:tab/>
        <w:t>SC-N-RNTI: Identifies SC-MCCH change notification;</w:t>
      </w:r>
    </w:p>
    <w:p w:rsidR="0014236B" w:rsidRPr="00451F5B" w:rsidRDefault="0014236B" w:rsidP="0014236B">
      <w:pPr>
        <w:pStyle w:val="B1"/>
        <w:rPr>
          <w:rPrChange w:id="15057" w:author="CR#1260r1" w:date="2020-04-07T05:54:00Z">
            <w:rPr/>
          </w:rPrChange>
        </w:rPr>
      </w:pPr>
      <w:r w:rsidRPr="00451F5B">
        <w:rPr>
          <w:rPrChange w:id="15058" w:author="CR#1260r1" w:date="2020-04-07T05:54:00Z">
            <w:rPr/>
          </w:rPrChange>
        </w:rPr>
        <w:t>-</w:t>
      </w:r>
      <w:r w:rsidRPr="00451F5B">
        <w:rPr>
          <w:rPrChange w:id="15059" w:author="CR#1260r1" w:date="2020-04-07T05:54:00Z">
            <w:rPr/>
          </w:rPrChange>
        </w:rPr>
        <w:tab/>
        <w:t>G-RNTI:</w:t>
      </w:r>
      <w:r w:rsidRPr="00451F5B">
        <w:rPr>
          <w:rPrChange w:id="15060" w:author="CR#1260r1" w:date="2020-04-07T05:54:00Z">
            <w:rPr/>
          </w:rPrChange>
        </w:rPr>
        <w:tab/>
        <w:t>Identifies transmissions of a SC-MTCH.</w:t>
      </w:r>
    </w:p>
    <w:p w:rsidR="00D51AC6" w:rsidRPr="00451F5B" w:rsidRDefault="00D51AC6" w:rsidP="00E10AA0">
      <w:pPr>
        <w:pStyle w:val="Heading1"/>
        <w:rPr>
          <w:rPrChange w:id="15061" w:author="CR#1260r1" w:date="2020-04-07T05:54:00Z">
            <w:rPr/>
          </w:rPrChange>
        </w:rPr>
      </w:pPr>
      <w:bookmarkStart w:id="15062" w:name="_Toc5894641"/>
      <w:r w:rsidRPr="00451F5B">
        <w:rPr>
          <w:rPrChange w:id="15063" w:author="CR#1260r1" w:date="2020-04-07T05:54:00Z">
            <w:rPr/>
          </w:rPrChange>
        </w:rPr>
        <w:t>9</w:t>
      </w:r>
      <w:r w:rsidRPr="00451F5B">
        <w:rPr>
          <w:rPrChange w:id="15064" w:author="CR#1260r1" w:date="2020-04-07T05:54:00Z">
            <w:rPr/>
          </w:rPrChange>
        </w:rPr>
        <w:tab/>
        <w:t>ARQ and HARQ</w:t>
      </w:r>
      <w:bookmarkEnd w:id="15062"/>
    </w:p>
    <w:p w:rsidR="00D51AC6" w:rsidRPr="00451F5B" w:rsidRDefault="00D51AC6" w:rsidP="00E10AA0">
      <w:pPr>
        <w:rPr>
          <w:rPrChange w:id="15065" w:author="CR#1260r1" w:date="2020-04-07T05:54:00Z">
            <w:rPr/>
          </w:rPrChange>
        </w:rPr>
      </w:pPr>
      <w:r w:rsidRPr="00451F5B">
        <w:rPr>
          <w:rPrChange w:id="15066" w:author="CR#1260r1" w:date="2020-04-07T05:54:00Z">
            <w:rPr/>
          </w:rPrChange>
        </w:rPr>
        <w:t>E-UTRAN provides ARQ and HARQ functionalities. The ARQ functionality provides error correction by retransmissions in acknowledged mode at Layer 2. The HARQ functionality ensures delivery between peer entities at Layer 1.</w:t>
      </w:r>
    </w:p>
    <w:p w:rsidR="00D51AC6" w:rsidRPr="00451F5B" w:rsidRDefault="00D51AC6" w:rsidP="00E10AA0">
      <w:pPr>
        <w:pStyle w:val="Heading2"/>
        <w:rPr>
          <w:rPrChange w:id="15067" w:author="CR#1260r1" w:date="2020-04-07T05:54:00Z">
            <w:rPr/>
          </w:rPrChange>
        </w:rPr>
      </w:pPr>
      <w:bookmarkStart w:id="15068" w:name="_Toc5894642"/>
      <w:r w:rsidRPr="00451F5B">
        <w:rPr>
          <w:rPrChange w:id="15069" w:author="CR#1260r1" w:date="2020-04-07T05:54:00Z">
            <w:rPr/>
          </w:rPrChange>
        </w:rPr>
        <w:t>9.1</w:t>
      </w:r>
      <w:r w:rsidRPr="00451F5B">
        <w:rPr>
          <w:rPrChange w:id="15070" w:author="CR#1260r1" w:date="2020-04-07T05:54:00Z">
            <w:rPr/>
          </w:rPrChange>
        </w:rPr>
        <w:tab/>
        <w:t>HARQ principles</w:t>
      </w:r>
      <w:bookmarkEnd w:id="15068"/>
    </w:p>
    <w:p w:rsidR="00D51AC6" w:rsidRPr="00451F5B" w:rsidRDefault="00D51AC6" w:rsidP="00E10AA0">
      <w:pPr>
        <w:rPr>
          <w:rPrChange w:id="15071" w:author="CR#1260r1" w:date="2020-04-07T05:54:00Z">
            <w:rPr/>
          </w:rPrChange>
        </w:rPr>
      </w:pPr>
      <w:r w:rsidRPr="00451F5B">
        <w:rPr>
          <w:rPrChange w:id="15072" w:author="CR#1260r1" w:date="2020-04-07T05:54:00Z">
            <w:rPr/>
          </w:rPrChange>
        </w:rPr>
        <w:t>The HARQ within the MAC sublayer has the following characteristics:</w:t>
      </w:r>
    </w:p>
    <w:p w:rsidR="00D51AC6" w:rsidRPr="00451F5B" w:rsidRDefault="00D51AC6" w:rsidP="00E10AA0">
      <w:pPr>
        <w:pStyle w:val="B1"/>
        <w:rPr>
          <w:rPrChange w:id="15073" w:author="CR#1260r1" w:date="2020-04-07T05:54:00Z">
            <w:rPr/>
          </w:rPrChange>
        </w:rPr>
      </w:pPr>
      <w:r w:rsidRPr="00451F5B">
        <w:rPr>
          <w:rPrChange w:id="15074" w:author="CR#1260r1" w:date="2020-04-07T05:54:00Z">
            <w:rPr/>
          </w:rPrChange>
        </w:rPr>
        <w:t>-</w:t>
      </w:r>
      <w:r w:rsidRPr="00451F5B">
        <w:rPr>
          <w:rPrChange w:id="15075" w:author="CR#1260r1" w:date="2020-04-07T05:54:00Z">
            <w:rPr/>
          </w:rPrChange>
        </w:rPr>
        <w:tab/>
        <w:t>HARQ transmits and retransmits transport blocks;</w:t>
      </w:r>
    </w:p>
    <w:p w:rsidR="00D51AC6" w:rsidRPr="00451F5B" w:rsidRDefault="00D51AC6" w:rsidP="00E10AA0">
      <w:pPr>
        <w:pStyle w:val="B1"/>
        <w:rPr>
          <w:rPrChange w:id="15076" w:author="CR#1260r1" w:date="2020-04-07T05:54:00Z">
            <w:rPr/>
          </w:rPrChange>
        </w:rPr>
      </w:pPr>
      <w:r w:rsidRPr="00451F5B">
        <w:rPr>
          <w:rPrChange w:id="15077" w:author="CR#1260r1" w:date="2020-04-07T05:54:00Z">
            <w:rPr/>
          </w:rPrChange>
        </w:rPr>
        <w:t>-</w:t>
      </w:r>
      <w:r w:rsidRPr="00451F5B">
        <w:rPr>
          <w:rPrChange w:id="15078" w:author="CR#1260r1" w:date="2020-04-07T05:54:00Z">
            <w:rPr/>
          </w:rPrChange>
        </w:rPr>
        <w:tab/>
        <w:t>In the downlink:</w:t>
      </w:r>
    </w:p>
    <w:p w:rsidR="00F40A82" w:rsidRPr="00451F5B" w:rsidRDefault="00F40A82" w:rsidP="00F40A82">
      <w:pPr>
        <w:pStyle w:val="B2"/>
        <w:rPr>
          <w:lang w:val="en-GB" w:eastAsia="zh-CN"/>
          <w:rPrChange w:id="15079" w:author="CR#1260r1" w:date="2020-04-07T05:54:00Z">
            <w:rPr>
              <w:lang w:val="en-GB" w:eastAsia="zh-CN"/>
            </w:rPr>
          </w:rPrChange>
        </w:rPr>
      </w:pPr>
      <w:r w:rsidRPr="00451F5B">
        <w:rPr>
          <w:lang w:val="en-GB" w:eastAsia="zh-CN"/>
          <w:rPrChange w:id="15080" w:author="CR#1260r1" w:date="2020-04-07T05:54:00Z">
            <w:rPr>
              <w:lang w:val="en-GB" w:eastAsia="zh-CN"/>
            </w:rPr>
          </w:rPrChange>
        </w:rPr>
        <w:t>-</w:t>
      </w:r>
      <w:r w:rsidRPr="00451F5B">
        <w:rPr>
          <w:lang w:val="en-GB" w:eastAsia="zh-CN"/>
          <w:rPrChange w:id="15081" w:author="CR#1260r1" w:date="2020-04-07T05:54:00Z">
            <w:rPr>
              <w:lang w:val="en-GB" w:eastAsia="zh-CN"/>
            </w:rPr>
          </w:rPrChange>
        </w:rPr>
        <w:tab/>
        <w:t>N-process Stop-And-Wait;</w:t>
      </w:r>
    </w:p>
    <w:p w:rsidR="00D51AC6" w:rsidRPr="00451F5B" w:rsidRDefault="00D51AC6" w:rsidP="00E10AA0">
      <w:pPr>
        <w:pStyle w:val="B2"/>
        <w:rPr>
          <w:lang w:val="en-GB"/>
          <w:rPrChange w:id="15082" w:author="CR#1260r1" w:date="2020-04-07T05:54:00Z">
            <w:rPr>
              <w:lang w:val="en-GB"/>
            </w:rPr>
          </w:rPrChange>
        </w:rPr>
      </w:pPr>
      <w:r w:rsidRPr="00451F5B">
        <w:rPr>
          <w:lang w:val="en-GB"/>
          <w:rPrChange w:id="15083" w:author="CR#1260r1" w:date="2020-04-07T05:54:00Z">
            <w:rPr>
              <w:lang w:val="en-GB"/>
            </w:rPr>
          </w:rPrChange>
        </w:rPr>
        <w:t>-</w:t>
      </w:r>
      <w:r w:rsidRPr="00451F5B">
        <w:rPr>
          <w:lang w:val="en-GB"/>
          <w:rPrChange w:id="15084" w:author="CR#1260r1" w:date="2020-04-07T05:54:00Z">
            <w:rPr>
              <w:lang w:val="en-GB"/>
            </w:rPr>
          </w:rPrChange>
        </w:rPr>
        <w:tab/>
        <w:t>Asynchronous adaptive HARQ;</w:t>
      </w:r>
    </w:p>
    <w:p w:rsidR="0006226F" w:rsidRPr="00451F5B" w:rsidRDefault="00D51AC6" w:rsidP="0006226F">
      <w:pPr>
        <w:pStyle w:val="B2"/>
        <w:rPr>
          <w:rFonts w:eastAsia="SimSun"/>
          <w:lang w:val="en-GB" w:eastAsia="zh-CN"/>
          <w:rPrChange w:id="15085" w:author="CR#1260r1" w:date="2020-04-07T05:54:00Z">
            <w:rPr>
              <w:rFonts w:eastAsia="SimSun"/>
              <w:lang w:val="en-GB" w:eastAsia="zh-CN"/>
            </w:rPr>
          </w:rPrChange>
        </w:rPr>
      </w:pPr>
      <w:r w:rsidRPr="00451F5B">
        <w:rPr>
          <w:lang w:val="en-GB"/>
          <w:rPrChange w:id="15086" w:author="CR#1260r1" w:date="2020-04-07T05:54:00Z">
            <w:rPr>
              <w:lang w:val="en-GB"/>
            </w:rPr>
          </w:rPrChange>
        </w:rPr>
        <w:lastRenderedPageBreak/>
        <w:t>-</w:t>
      </w:r>
      <w:r w:rsidRPr="00451F5B">
        <w:rPr>
          <w:lang w:val="en-GB"/>
          <w:rPrChange w:id="15087" w:author="CR#1260r1" w:date="2020-04-07T05:54:00Z">
            <w:rPr>
              <w:lang w:val="en-GB"/>
            </w:rPr>
          </w:rPrChange>
        </w:rPr>
        <w:tab/>
        <w:t>Uplink ACK/NAKs in response to downlink (re)transmissions are sent on PUCCH or PUSCH</w:t>
      </w:r>
      <w:r w:rsidR="0006226F" w:rsidRPr="00451F5B">
        <w:rPr>
          <w:rFonts w:eastAsia="SimSun"/>
          <w:lang w:val="en-GB" w:eastAsia="zh-CN"/>
          <w:rPrChange w:id="15088" w:author="CR#1260r1" w:date="2020-04-07T05:54:00Z">
            <w:rPr>
              <w:rFonts w:eastAsia="SimSun"/>
              <w:lang w:val="en-GB" w:eastAsia="zh-CN"/>
            </w:rPr>
          </w:rPrChange>
        </w:rPr>
        <w:t xml:space="preserve"> (except for NB-IoT)</w:t>
      </w:r>
      <w:r w:rsidRPr="00451F5B">
        <w:rPr>
          <w:lang w:val="en-GB"/>
          <w:rPrChange w:id="15089" w:author="CR#1260r1" w:date="2020-04-07T05:54:00Z">
            <w:rPr>
              <w:lang w:val="en-GB"/>
            </w:rPr>
          </w:rPrChange>
        </w:rPr>
        <w:t>;</w:t>
      </w:r>
    </w:p>
    <w:p w:rsidR="00080347" w:rsidRPr="00451F5B" w:rsidRDefault="00080347" w:rsidP="00080347">
      <w:pPr>
        <w:pStyle w:val="B3"/>
        <w:rPr>
          <w:lang w:val="en-GB"/>
          <w:rPrChange w:id="15090" w:author="CR#1260r1" w:date="2020-04-07T05:54:00Z">
            <w:rPr>
              <w:lang w:val="en-GB"/>
            </w:rPr>
          </w:rPrChange>
        </w:rPr>
      </w:pPr>
      <w:r w:rsidRPr="00451F5B">
        <w:rPr>
          <w:lang w:val="en-GB"/>
          <w:rPrChange w:id="15091" w:author="CR#1260r1" w:date="2020-04-07T05:54:00Z">
            <w:rPr>
              <w:lang w:val="en-GB"/>
            </w:rPr>
          </w:rPrChange>
        </w:rPr>
        <w:t>-</w:t>
      </w:r>
      <w:r w:rsidRPr="00451F5B">
        <w:rPr>
          <w:lang w:val="en-GB"/>
          <w:rPrChange w:id="15092" w:author="CR#1260r1" w:date="2020-04-07T05:54:00Z">
            <w:rPr>
              <w:lang w:val="en-GB"/>
            </w:rPr>
          </w:rPrChange>
        </w:rPr>
        <w:tab/>
        <w:t>For BL UEs or UEs in enhanced coverage, uplink ACK/NAKs are sent in response to transmission bundles;</w:t>
      </w:r>
    </w:p>
    <w:p w:rsidR="00D51AC6" w:rsidRPr="00451F5B" w:rsidRDefault="0006226F" w:rsidP="00E10AA0">
      <w:pPr>
        <w:pStyle w:val="B2"/>
        <w:rPr>
          <w:lang w:val="en-GB"/>
          <w:rPrChange w:id="15093" w:author="CR#1260r1" w:date="2020-04-07T05:54:00Z">
            <w:rPr>
              <w:lang w:val="en-GB"/>
            </w:rPr>
          </w:rPrChange>
        </w:rPr>
      </w:pPr>
      <w:r w:rsidRPr="00451F5B">
        <w:rPr>
          <w:rFonts w:eastAsia="SimSun"/>
          <w:lang w:val="en-GB" w:eastAsia="zh-CN"/>
          <w:rPrChange w:id="15094" w:author="CR#1260r1" w:date="2020-04-07T05:54:00Z">
            <w:rPr>
              <w:rFonts w:eastAsia="SimSun"/>
              <w:lang w:val="en-GB" w:eastAsia="zh-CN"/>
            </w:rPr>
          </w:rPrChange>
        </w:rPr>
        <w:t>-</w:t>
      </w:r>
      <w:r w:rsidRPr="00451F5B">
        <w:rPr>
          <w:rFonts w:eastAsia="SimSun"/>
          <w:lang w:val="en-GB" w:eastAsia="zh-CN"/>
          <w:rPrChange w:id="15095" w:author="CR#1260r1" w:date="2020-04-07T05:54:00Z">
            <w:rPr>
              <w:rFonts w:eastAsia="SimSun"/>
              <w:lang w:val="en-GB" w:eastAsia="zh-CN"/>
            </w:rPr>
          </w:rPrChange>
        </w:rPr>
        <w:tab/>
        <w:t xml:space="preserve">For NB-IoT, </w:t>
      </w:r>
      <w:r w:rsidRPr="00451F5B">
        <w:rPr>
          <w:lang w:val="en-GB"/>
          <w:rPrChange w:id="15096" w:author="CR#1260r1" w:date="2020-04-07T05:54:00Z">
            <w:rPr>
              <w:lang w:val="en-GB"/>
            </w:rPr>
          </w:rPrChange>
        </w:rPr>
        <w:t xml:space="preserve">Uplink ACK/NAKs in response to downlink (re)transmissions are sent on </w:t>
      </w:r>
      <w:r w:rsidRPr="00451F5B">
        <w:rPr>
          <w:rFonts w:eastAsia="SimSun"/>
          <w:lang w:val="en-GB" w:eastAsia="zh-CN"/>
          <w:rPrChange w:id="15097" w:author="CR#1260r1" w:date="2020-04-07T05:54:00Z">
            <w:rPr>
              <w:rFonts w:eastAsia="SimSun"/>
              <w:lang w:val="en-GB" w:eastAsia="zh-CN"/>
            </w:rPr>
          </w:rPrChange>
        </w:rPr>
        <w:t>N</w:t>
      </w:r>
      <w:r w:rsidRPr="00451F5B">
        <w:rPr>
          <w:lang w:val="en-GB"/>
          <w:rPrChange w:id="15098" w:author="CR#1260r1" w:date="2020-04-07T05:54:00Z">
            <w:rPr>
              <w:lang w:val="en-GB"/>
            </w:rPr>
          </w:rPrChange>
        </w:rPr>
        <w:t>PUSCH</w:t>
      </w:r>
      <w:r w:rsidRPr="00451F5B">
        <w:rPr>
          <w:rFonts w:eastAsia="SimSun"/>
          <w:lang w:val="en-GB" w:eastAsia="zh-CN"/>
          <w:rPrChange w:id="15099" w:author="CR#1260r1" w:date="2020-04-07T05:54:00Z">
            <w:rPr>
              <w:rFonts w:eastAsia="SimSun"/>
              <w:lang w:val="en-GB" w:eastAsia="zh-CN"/>
            </w:rPr>
          </w:rPrChange>
        </w:rPr>
        <w:t>;</w:t>
      </w:r>
    </w:p>
    <w:p w:rsidR="00D51AC6" w:rsidRPr="00451F5B" w:rsidRDefault="00D51AC6" w:rsidP="00E10AA0">
      <w:pPr>
        <w:pStyle w:val="B2"/>
        <w:rPr>
          <w:lang w:val="en-GB"/>
          <w:rPrChange w:id="15100" w:author="CR#1260r1" w:date="2020-04-07T05:54:00Z">
            <w:rPr>
              <w:lang w:val="en-GB"/>
            </w:rPr>
          </w:rPrChange>
        </w:rPr>
      </w:pPr>
      <w:r w:rsidRPr="00451F5B">
        <w:rPr>
          <w:lang w:val="en-GB"/>
          <w:rPrChange w:id="15101" w:author="CR#1260r1" w:date="2020-04-07T05:54:00Z">
            <w:rPr>
              <w:lang w:val="en-GB"/>
            </w:rPr>
          </w:rPrChange>
        </w:rPr>
        <w:t>-</w:t>
      </w:r>
      <w:r w:rsidRPr="00451F5B">
        <w:rPr>
          <w:lang w:val="en-GB"/>
          <w:rPrChange w:id="15102" w:author="CR#1260r1" w:date="2020-04-07T05:54:00Z">
            <w:rPr>
              <w:lang w:val="en-GB"/>
            </w:rPr>
          </w:rPrChange>
        </w:rPr>
        <w:tab/>
        <w:t xml:space="preserve">PDCCH </w:t>
      </w:r>
      <w:r w:rsidR="001008EA" w:rsidRPr="00451F5B">
        <w:rPr>
          <w:lang w:val="en-GB" w:eastAsia="zh-TW"/>
          <w:rPrChange w:id="15103" w:author="CR#1260r1" w:date="2020-04-07T05:54:00Z">
            <w:rPr>
              <w:lang w:val="en-GB" w:eastAsia="zh-TW"/>
            </w:rPr>
          </w:rPrChange>
        </w:rPr>
        <w:t xml:space="preserve">or MPDCCH </w:t>
      </w:r>
      <w:r w:rsidRPr="00451F5B">
        <w:rPr>
          <w:lang w:val="en-GB"/>
          <w:rPrChange w:id="15104" w:author="CR#1260r1" w:date="2020-04-07T05:54:00Z">
            <w:rPr>
              <w:lang w:val="en-GB"/>
            </w:rPr>
          </w:rPrChange>
        </w:rPr>
        <w:t xml:space="preserve">signals the HARQ process </w:t>
      </w:r>
      <w:r w:rsidR="00637CEA" w:rsidRPr="00451F5B">
        <w:rPr>
          <w:rFonts w:eastAsia="SimSun"/>
          <w:lang w:val="en-GB" w:eastAsia="zh-CN"/>
          <w:rPrChange w:id="15105" w:author="CR#1260r1" w:date="2020-04-07T05:54:00Z">
            <w:rPr>
              <w:rFonts w:eastAsia="SimSun"/>
              <w:lang w:val="en-GB" w:eastAsia="zh-CN"/>
            </w:rPr>
          </w:rPrChange>
        </w:rPr>
        <w:t>identi</w:t>
      </w:r>
      <w:r w:rsidR="003D0596" w:rsidRPr="00451F5B">
        <w:rPr>
          <w:rFonts w:eastAsia="SimSun"/>
          <w:lang w:val="en-GB" w:eastAsia="zh-CN"/>
          <w:rPrChange w:id="15106" w:author="CR#1260r1" w:date="2020-04-07T05:54:00Z">
            <w:rPr>
              <w:rFonts w:eastAsia="SimSun"/>
              <w:lang w:val="en-GB" w:eastAsia="zh-CN"/>
            </w:rPr>
          </w:rPrChange>
        </w:rPr>
        <w:t>f</w:t>
      </w:r>
      <w:r w:rsidR="00637CEA" w:rsidRPr="00451F5B">
        <w:rPr>
          <w:rFonts w:eastAsia="SimSun"/>
          <w:lang w:val="en-GB" w:eastAsia="zh-CN"/>
          <w:rPrChange w:id="15107" w:author="CR#1260r1" w:date="2020-04-07T05:54:00Z">
            <w:rPr>
              <w:rFonts w:eastAsia="SimSun"/>
              <w:lang w:val="en-GB" w:eastAsia="zh-CN"/>
            </w:rPr>
          </w:rPrChange>
        </w:rPr>
        <w:t>ier</w:t>
      </w:r>
      <w:r w:rsidR="00637CEA" w:rsidRPr="00451F5B">
        <w:rPr>
          <w:lang w:val="en-GB"/>
          <w:rPrChange w:id="15108" w:author="CR#1260r1" w:date="2020-04-07T05:54:00Z">
            <w:rPr>
              <w:lang w:val="en-GB"/>
            </w:rPr>
          </w:rPrChange>
        </w:rPr>
        <w:t xml:space="preserve"> </w:t>
      </w:r>
      <w:r w:rsidR="0006226F" w:rsidRPr="00451F5B">
        <w:rPr>
          <w:lang w:val="en-GB"/>
          <w:rPrChange w:id="15109" w:author="CR#1260r1" w:date="2020-04-07T05:54:00Z">
            <w:rPr>
              <w:lang w:val="en-GB"/>
            </w:rPr>
          </w:rPrChange>
        </w:rPr>
        <w:t xml:space="preserve">(except for NB-IoT) </w:t>
      </w:r>
      <w:r w:rsidRPr="00451F5B">
        <w:rPr>
          <w:lang w:val="en-GB"/>
          <w:rPrChange w:id="15110" w:author="CR#1260r1" w:date="2020-04-07T05:54:00Z">
            <w:rPr>
              <w:lang w:val="en-GB"/>
            </w:rPr>
          </w:rPrChange>
        </w:rPr>
        <w:t>and if it is a transmission or retransmission;</w:t>
      </w:r>
    </w:p>
    <w:p w:rsidR="00D51AC6" w:rsidRPr="00451F5B" w:rsidRDefault="00D51AC6" w:rsidP="00E10AA0">
      <w:pPr>
        <w:pStyle w:val="B2"/>
        <w:rPr>
          <w:lang w:val="en-GB"/>
          <w:rPrChange w:id="15111" w:author="CR#1260r1" w:date="2020-04-07T05:54:00Z">
            <w:rPr>
              <w:lang w:val="en-GB"/>
            </w:rPr>
          </w:rPrChange>
        </w:rPr>
      </w:pPr>
      <w:r w:rsidRPr="00451F5B">
        <w:rPr>
          <w:lang w:val="en-GB"/>
          <w:rPrChange w:id="15112" w:author="CR#1260r1" w:date="2020-04-07T05:54:00Z">
            <w:rPr>
              <w:lang w:val="en-GB"/>
            </w:rPr>
          </w:rPrChange>
        </w:rPr>
        <w:t>-</w:t>
      </w:r>
      <w:r w:rsidRPr="00451F5B">
        <w:rPr>
          <w:lang w:val="en-GB"/>
          <w:rPrChange w:id="15113" w:author="CR#1260r1" w:date="2020-04-07T05:54:00Z">
            <w:rPr>
              <w:lang w:val="en-GB"/>
            </w:rPr>
          </w:rPrChange>
        </w:rPr>
        <w:tab/>
        <w:t>Retransmissions are always scheduled through PDCCH</w:t>
      </w:r>
      <w:r w:rsidR="001008EA" w:rsidRPr="00451F5B">
        <w:rPr>
          <w:lang w:val="en-GB" w:eastAsia="zh-TW"/>
          <w:rPrChange w:id="15114" w:author="CR#1260r1" w:date="2020-04-07T05:54:00Z">
            <w:rPr>
              <w:lang w:val="en-GB" w:eastAsia="zh-TW"/>
            </w:rPr>
          </w:rPrChange>
        </w:rPr>
        <w:t>, MPDCCH or NPDCCH</w:t>
      </w:r>
      <w:r w:rsidRPr="00451F5B">
        <w:rPr>
          <w:lang w:val="en-GB"/>
          <w:rPrChange w:id="15115" w:author="CR#1260r1" w:date="2020-04-07T05:54:00Z">
            <w:rPr>
              <w:lang w:val="en-GB"/>
            </w:rPr>
          </w:rPrChange>
        </w:rPr>
        <w:t>.</w:t>
      </w:r>
    </w:p>
    <w:p w:rsidR="00D51AC6" w:rsidRPr="00451F5B" w:rsidRDefault="00D51AC6" w:rsidP="00E10AA0">
      <w:pPr>
        <w:pStyle w:val="B1"/>
        <w:rPr>
          <w:rPrChange w:id="15116" w:author="CR#1260r1" w:date="2020-04-07T05:54:00Z">
            <w:rPr/>
          </w:rPrChange>
        </w:rPr>
      </w:pPr>
      <w:r w:rsidRPr="00451F5B">
        <w:rPr>
          <w:rPrChange w:id="15117" w:author="CR#1260r1" w:date="2020-04-07T05:54:00Z">
            <w:rPr/>
          </w:rPrChange>
        </w:rPr>
        <w:t>-</w:t>
      </w:r>
      <w:r w:rsidRPr="00451F5B">
        <w:rPr>
          <w:rPrChange w:id="15118" w:author="CR#1260r1" w:date="2020-04-07T05:54:00Z">
            <w:rPr/>
          </w:rPrChange>
        </w:rPr>
        <w:tab/>
        <w:t>In the uplink:</w:t>
      </w:r>
    </w:p>
    <w:p w:rsidR="0006226F" w:rsidRPr="00451F5B" w:rsidRDefault="00F40A82" w:rsidP="0006226F">
      <w:pPr>
        <w:pStyle w:val="B2"/>
        <w:rPr>
          <w:lang w:val="en-GB" w:eastAsia="zh-CN"/>
          <w:rPrChange w:id="15119" w:author="CR#1260r1" w:date="2020-04-07T05:54:00Z">
            <w:rPr>
              <w:lang w:val="en-GB" w:eastAsia="zh-CN"/>
            </w:rPr>
          </w:rPrChange>
        </w:rPr>
      </w:pPr>
      <w:r w:rsidRPr="00451F5B">
        <w:rPr>
          <w:lang w:val="en-GB" w:eastAsia="zh-CN"/>
          <w:rPrChange w:id="15120" w:author="CR#1260r1" w:date="2020-04-07T05:54:00Z">
            <w:rPr>
              <w:lang w:val="en-GB" w:eastAsia="zh-CN"/>
            </w:rPr>
          </w:rPrChange>
        </w:rPr>
        <w:t>-</w:t>
      </w:r>
      <w:r w:rsidRPr="00451F5B">
        <w:rPr>
          <w:lang w:val="en-GB" w:eastAsia="zh-CN"/>
          <w:rPrChange w:id="15121" w:author="CR#1260r1" w:date="2020-04-07T05:54:00Z">
            <w:rPr>
              <w:lang w:val="en-GB" w:eastAsia="zh-CN"/>
            </w:rPr>
          </w:rPrChange>
        </w:rPr>
        <w:tab/>
        <w:t>N-process Stop-And-Wait;</w:t>
      </w:r>
    </w:p>
    <w:p w:rsidR="00646EFD" w:rsidRPr="00451F5B" w:rsidRDefault="0006226F" w:rsidP="00646EFD">
      <w:pPr>
        <w:pStyle w:val="B2"/>
        <w:rPr>
          <w:lang w:val="en-GB"/>
          <w:rPrChange w:id="15122" w:author="CR#1260r1" w:date="2020-04-07T05:54:00Z">
            <w:rPr>
              <w:lang w:val="en-GB"/>
            </w:rPr>
          </w:rPrChange>
        </w:rPr>
      </w:pPr>
      <w:r w:rsidRPr="00451F5B">
        <w:rPr>
          <w:lang w:val="en-GB" w:eastAsia="zh-CN"/>
          <w:rPrChange w:id="15123" w:author="CR#1260r1" w:date="2020-04-07T05:54:00Z">
            <w:rPr>
              <w:lang w:val="en-GB" w:eastAsia="zh-CN"/>
            </w:rPr>
          </w:rPrChange>
        </w:rPr>
        <w:t>-</w:t>
      </w:r>
      <w:r w:rsidRPr="00451F5B">
        <w:rPr>
          <w:lang w:val="en-GB" w:eastAsia="zh-CN"/>
          <w:rPrChange w:id="15124" w:author="CR#1260r1" w:date="2020-04-07T05:54:00Z">
            <w:rPr>
              <w:lang w:val="en-GB" w:eastAsia="zh-CN"/>
            </w:rPr>
          </w:rPrChange>
        </w:rPr>
        <w:tab/>
      </w:r>
      <w:r w:rsidR="00D51AC6" w:rsidRPr="00451F5B">
        <w:rPr>
          <w:lang w:val="en-GB"/>
          <w:rPrChange w:id="15125" w:author="CR#1260r1" w:date="2020-04-07T05:54:00Z">
            <w:rPr>
              <w:lang w:val="en-GB"/>
            </w:rPr>
          </w:rPrChange>
        </w:rPr>
        <w:t>-</w:t>
      </w:r>
      <w:r w:rsidR="00D51AC6" w:rsidRPr="00451F5B">
        <w:rPr>
          <w:lang w:val="en-GB"/>
          <w:rPrChange w:id="15126" w:author="CR#1260r1" w:date="2020-04-07T05:54:00Z">
            <w:rPr>
              <w:lang w:val="en-GB"/>
            </w:rPr>
          </w:rPrChange>
        </w:rPr>
        <w:tab/>
        <w:t>Synchronous HARQ</w:t>
      </w:r>
      <w:r w:rsidRPr="00451F5B">
        <w:rPr>
          <w:lang w:val="en-GB"/>
          <w:rPrChange w:id="15127" w:author="CR#1260r1" w:date="2020-04-07T05:54:00Z">
            <w:rPr>
              <w:lang w:val="en-GB"/>
            </w:rPr>
          </w:rPrChange>
        </w:rPr>
        <w:t xml:space="preserve"> (except for NB-IoT</w:t>
      </w:r>
      <w:r w:rsidR="001008EA" w:rsidRPr="00451F5B">
        <w:rPr>
          <w:lang w:val="en-GB"/>
          <w:rPrChange w:id="15128" w:author="CR#1260r1" w:date="2020-04-07T05:54:00Z">
            <w:rPr>
              <w:lang w:val="en-GB"/>
            </w:rPr>
          </w:rPrChange>
        </w:rPr>
        <w:t xml:space="preserve">, BL UEs </w:t>
      </w:r>
      <w:r w:rsidR="001008EA" w:rsidRPr="00451F5B">
        <w:rPr>
          <w:lang w:val="en-GB" w:eastAsia="zh-TW"/>
          <w:rPrChange w:id="15129" w:author="CR#1260r1" w:date="2020-04-07T05:54:00Z">
            <w:rPr>
              <w:lang w:val="en-GB" w:eastAsia="zh-TW"/>
            </w:rPr>
          </w:rPrChange>
        </w:rPr>
        <w:t>and</w:t>
      </w:r>
      <w:r w:rsidR="001008EA" w:rsidRPr="00451F5B">
        <w:rPr>
          <w:lang w:val="en-GB"/>
          <w:rPrChange w:id="15130" w:author="CR#1260r1" w:date="2020-04-07T05:54:00Z">
            <w:rPr>
              <w:lang w:val="en-GB"/>
            </w:rPr>
          </w:rPrChange>
        </w:rPr>
        <w:t xml:space="preserve"> UEs in enhanced coverage</w:t>
      </w:r>
      <w:r w:rsidRPr="00451F5B">
        <w:rPr>
          <w:lang w:val="en-GB"/>
          <w:rPrChange w:id="15131" w:author="CR#1260r1" w:date="2020-04-07T05:54:00Z">
            <w:rPr>
              <w:lang w:val="en-GB"/>
            </w:rPr>
          </w:rPrChange>
        </w:rPr>
        <w:t>)</w:t>
      </w:r>
      <w:r w:rsidR="00D51AC6" w:rsidRPr="00451F5B">
        <w:rPr>
          <w:lang w:val="en-GB"/>
          <w:rPrChange w:id="15132" w:author="CR#1260r1" w:date="2020-04-07T05:54:00Z">
            <w:rPr>
              <w:lang w:val="en-GB"/>
            </w:rPr>
          </w:rPrChange>
        </w:rPr>
        <w:t>;</w:t>
      </w:r>
    </w:p>
    <w:p w:rsidR="00D51AC6" w:rsidRPr="00451F5B" w:rsidRDefault="00646EFD" w:rsidP="00646EFD">
      <w:pPr>
        <w:pStyle w:val="B2"/>
        <w:rPr>
          <w:lang w:val="en-GB"/>
          <w:rPrChange w:id="15133" w:author="CR#1260r1" w:date="2020-04-07T05:54:00Z">
            <w:rPr>
              <w:lang w:val="en-GB"/>
            </w:rPr>
          </w:rPrChange>
        </w:rPr>
      </w:pPr>
      <w:r w:rsidRPr="00451F5B">
        <w:rPr>
          <w:lang w:val="en-GB"/>
          <w:rPrChange w:id="15134" w:author="CR#1260r1" w:date="2020-04-07T05:54:00Z">
            <w:rPr>
              <w:lang w:val="en-GB"/>
            </w:rPr>
          </w:rPrChange>
        </w:rPr>
        <w:t>-</w:t>
      </w:r>
      <w:r w:rsidRPr="00451F5B">
        <w:rPr>
          <w:lang w:val="en-GB"/>
          <w:rPrChange w:id="15135" w:author="CR#1260r1" w:date="2020-04-07T05:54:00Z">
            <w:rPr>
              <w:lang w:val="en-GB"/>
            </w:rPr>
          </w:rPrChange>
        </w:rPr>
        <w:tab/>
        <w:t>Asynchronous adaptive HARQ</w:t>
      </w:r>
      <w:r w:rsidR="001008EA" w:rsidRPr="00451F5B">
        <w:rPr>
          <w:lang w:val="en-GB" w:eastAsia="zh-TW"/>
          <w:rPrChange w:id="15136" w:author="CR#1260r1" w:date="2020-04-07T05:54:00Z">
            <w:rPr>
              <w:lang w:val="en-GB" w:eastAsia="zh-TW"/>
            </w:rPr>
          </w:rPrChange>
        </w:rPr>
        <w:t xml:space="preserve"> f</w:t>
      </w:r>
      <w:r w:rsidR="001008EA" w:rsidRPr="00451F5B">
        <w:rPr>
          <w:lang w:val="en-GB" w:eastAsia="zh-CN"/>
          <w:rPrChange w:id="15137" w:author="CR#1260r1" w:date="2020-04-07T05:54:00Z">
            <w:rPr>
              <w:lang w:val="en-GB" w:eastAsia="zh-CN"/>
            </w:rPr>
          </w:rPrChange>
        </w:rPr>
        <w:t>or NB-IoT,</w:t>
      </w:r>
      <w:r w:rsidR="001008EA" w:rsidRPr="00451F5B">
        <w:rPr>
          <w:lang w:val="en-GB"/>
          <w:rPrChange w:id="15138" w:author="CR#1260r1" w:date="2020-04-07T05:54:00Z">
            <w:rPr>
              <w:lang w:val="en-GB"/>
            </w:rPr>
          </w:rPrChange>
        </w:rPr>
        <w:t xml:space="preserve"> BL UEs or UEs in enhanced coverage</w:t>
      </w:r>
      <w:r w:rsidRPr="00451F5B">
        <w:rPr>
          <w:lang w:val="en-GB"/>
          <w:rPrChange w:id="15139" w:author="CR#1260r1" w:date="2020-04-07T05:54:00Z">
            <w:rPr>
              <w:lang w:val="en-GB"/>
            </w:rPr>
          </w:rPrChange>
        </w:rPr>
        <w:t>;</w:t>
      </w:r>
    </w:p>
    <w:p w:rsidR="00637CEA" w:rsidRPr="00451F5B" w:rsidRDefault="00D51AC6" w:rsidP="00637CEA">
      <w:pPr>
        <w:pStyle w:val="B2"/>
        <w:rPr>
          <w:rFonts w:eastAsia="SimSun"/>
          <w:lang w:val="en-GB" w:eastAsia="zh-CN"/>
          <w:rPrChange w:id="15140" w:author="CR#1260r1" w:date="2020-04-07T05:54:00Z">
            <w:rPr>
              <w:rFonts w:eastAsia="SimSun"/>
              <w:lang w:val="en-GB" w:eastAsia="zh-CN"/>
            </w:rPr>
          </w:rPrChange>
        </w:rPr>
      </w:pPr>
      <w:r w:rsidRPr="00451F5B">
        <w:rPr>
          <w:lang w:val="en-GB"/>
          <w:rPrChange w:id="15141" w:author="CR#1260r1" w:date="2020-04-07T05:54:00Z">
            <w:rPr>
              <w:lang w:val="en-GB"/>
            </w:rPr>
          </w:rPrChange>
        </w:rPr>
        <w:t>-</w:t>
      </w:r>
      <w:r w:rsidRPr="00451F5B">
        <w:rPr>
          <w:lang w:val="en-GB"/>
          <w:rPrChange w:id="15142" w:author="CR#1260r1" w:date="2020-04-07T05:54:00Z">
            <w:rPr>
              <w:lang w:val="en-GB"/>
            </w:rPr>
          </w:rPrChange>
        </w:rPr>
        <w:tab/>
        <w:t>Maximum number of retransmissions configured per UE (a</w:t>
      </w:r>
      <w:r w:rsidR="00BB4002" w:rsidRPr="00451F5B">
        <w:rPr>
          <w:lang w:val="en-GB"/>
          <w:rPrChange w:id="15143" w:author="CR#1260r1" w:date="2020-04-07T05:54:00Z">
            <w:rPr>
              <w:lang w:val="en-GB"/>
            </w:rPr>
          </w:rPrChange>
        </w:rPr>
        <w:t>s opposed to per radio bearer)</w:t>
      </w:r>
      <w:r w:rsidR="001008EA" w:rsidRPr="00451F5B">
        <w:rPr>
          <w:lang w:val="en-GB" w:eastAsia="zh-TW"/>
          <w:rPrChange w:id="15144" w:author="CR#1260r1" w:date="2020-04-07T05:54:00Z">
            <w:rPr>
              <w:lang w:val="en-GB" w:eastAsia="zh-TW"/>
            </w:rPr>
          </w:rPrChange>
        </w:rPr>
        <w:t xml:space="preserve"> for synchronous HARQ</w:t>
      </w:r>
      <w:r w:rsidR="00BB4002" w:rsidRPr="00451F5B">
        <w:rPr>
          <w:lang w:val="en-GB"/>
          <w:rPrChange w:id="15145" w:author="CR#1260r1" w:date="2020-04-07T05:54:00Z">
            <w:rPr>
              <w:lang w:val="en-GB"/>
            </w:rPr>
          </w:rPrChange>
        </w:rPr>
        <w:t>;</w:t>
      </w:r>
    </w:p>
    <w:p w:rsidR="00D51AC6" w:rsidRPr="00451F5B" w:rsidRDefault="00637CEA" w:rsidP="00E10AA0">
      <w:pPr>
        <w:pStyle w:val="B2"/>
        <w:rPr>
          <w:lang w:val="en-GB"/>
          <w:rPrChange w:id="15146" w:author="CR#1260r1" w:date="2020-04-07T05:54:00Z">
            <w:rPr>
              <w:lang w:val="en-GB"/>
            </w:rPr>
          </w:rPrChange>
        </w:rPr>
      </w:pPr>
      <w:r w:rsidRPr="00451F5B">
        <w:rPr>
          <w:lang w:val="en-GB"/>
          <w:rPrChange w:id="15147" w:author="CR#1260r1" w:date="2020-04-07T05:54:00Z">
            <w:rPr>
              <w:lang w:val="en-GB"/>
            </w:rPr>
          </w:rPrChange>
        </w:rPr>
        <w:t>-</w:t>
      </w:r>
      <w:r w:rsidRPr="00451F5B">
        <w:rPr>
          <w:lang w:val="en-GB"/>
          <w:rPrChange w:id="15148" w:author="CR#1260r1" w:date="2020-04-07T05:54:00Z">
            <w:rPr>
              <w:lang w:val="en-GB"/>
            </w:rPr>
          </w:rPrChange>
        </w:rPr>
        <w:tab/>
      </w:r>
      <w:r w:rsidRPr="00451F5B">
        <w:rPr>
          <w:lang w:val="en-GB" w:eastAsia="zh-CN"/>
          <w:rPrChange w:id="15149" w:author="CR#1260r1" w:date="2020-04-07T05:54:00Z">
            <w:rPr>
              <w:lang w:val="en-GB" w:eastAsia="zh-CN"/>
            </w:rPr>
          </w:rPrChange>
        </w:rPr>
        <w:t xml:space="preserve">For asynchronous adaptive HARQ, </w:t>
      </w:r>
      <w:r w:rsidRPr="00451F5B">
        <w:rPr>
          <w:lang w:val="en-GB"/>
          <w:rPrChange w:id="15150" w:author="CR#1260r1" w:date="2020-04-07T05:54:00Z">
            <w:rPr>
              <w:lang w:val="en-GB"/>
            </w:rPr>
          </w:rPrChange>
        </w:rPr>
        <w:t xml:space="preserve">HARQ process </w:t>
      </w:r>
      <w:r w:rsidRPr="00451F5B">
        <w:rPr>
          <w:rFonts w:eastAsia="SimSun"/>
          <w:lang w:val="en-GB" w:eastAsia="zh-CN"/>
          <w:rPrChange w:id="15151" w:author="CR#1260r1" w:date="2020-04-07T05:54:00Z">
            <w:rPr>
              <w:rFonts w:eastAsia="SimSun"/>
              <w:lang w:val="en-GB" w:eastAsia="zh-CN"/>
            </w:rPr>
          </w:rPrChange>
        </w:rPr>
        <w:t>identifier</w:t>
      </w:r>
      <w:r w:rsidRPr="00451F5B">
        <w:rPr>
          <w:lang w:val="en-GB"/>
          <w:rPrChange w:id="15152" w:author="CR#1260r1" w:date="2020-04-07T05:54:00Z">
            <w:rPr>
              <w:lang w:val="en-GB"/>
            </w:rPr>
          </w:rPrChange>
        </w:rPr>
        <w:t xml:space="preserve"> </w:t>
      </w:r>
      <w:r w:rsidRPr="00451F5B">
        <w:rPr>
          <w:lang w:val="en-GB" w:eastAsia="zh-CN"/>
          <w:rPrChange w:id="15153" w:author="CR#1260r1" w:date="2020-04-07T05:54:00Z">
            <w:rPr>
              <w:lang w:val="en-GB" w:eastAsia="zh-CN"/>
            </w:rPr>
          </w:rPrChange>
        </w:rPr>
        <w:t>is</w:t>
      </w:r>
      <w:r w:rsidRPr="00451F5B">
        <w:rPr>
          <w:rFonts w:eastAsia="SimSun"/>
          <w:lang w:val="en-GB" w:eastAsia="zh-CN"/>
          <w:rPrChange w:id="15154" w:author="CR#1260r1" w:date="2020-04-07T05:54:00Z">
            <w:rPr>
              <w:rFonts w:eastAsia="SimSun"/>
              <w:lang w:val="en-GB" w:eastAsia="zh-CN"/>
            </w:rPr>
          </w:rPrChange>
        </w:rPr>
        <w:t xml:space="preserve"> either</w:t>
      </w:r>
      <w:r w:rsidRPr="00451F5B">
        <w:rPr>
          <w:lang w:val="en-GB" w:eastAsia="zh-CN"/>
          <w:rPrChange w:id="15155" w:author="CR#1260r1" w:date="2020-04-07T05:54:00Z">
            <w:rPr>
              <w:lang w:val="en-GB" w:eastAsia="zh-CN"/>
            </w:rPr>
          </w:rPrChange>
        </w:rPr>
        <w:t xml:space="preserve"> signalled by </w:t>
      </w:r>
      <w:r w:rsidR="001008EA" w:rsidRPr="00451F5B">
        <w:rPr>
          <w:lang w:val="en-GB" w:eastAsia="zh-TW"/>
          <w:rPrChange w:id="15156" w:author="CR#1260r1" w:date="2020-04-07T05:54:00Z">
            <w:rPr>
              <w:lang w:val="en-GB" w:eastAsia="zh-TW"/>
            </w:rPr>
          </w:rPrChange>
        </w:rPr>
        <w:t>M</w:t>
      </w:r>
      <w:r w:rsidRPr="00451F5B">
        <w:rPr>
          <w:lang w:val="en-GB"/>
          <w:rPrChange w:id="15157" w:author="CR#1260r1" w:date="2020-04-07T05:54:00Z">
            <w:rPr>
              <w:lang w:val="en-GB"/>
            </w:rPr>
          </w:rPrChange>
        </w:rPr>
        <w:t>PDCCH</w:t>
      </w:r>
      <w:r w:rsidRPr="00451F5B">
        <w:rPr>
          <w:lang w:val="en-GB" w:eastAsia="zh-CN"/>
          <w:rPrChange w:id="15158" w:author="CR#1260r1" w:date="2020-04-07T05:54:00Z">
            <w:rPr>
              <w:lang w:val="en-GB" w:eastAsia="zh-CN"/>
            </w:rPr>
          </w:rPrChange>
        </w:rPr>
        <w:t xml:space="preserve"> or </w:t>
      </w:r>
      <w:r w:rsidRPr="00451F5B">
        <w:rPr>
          <w:rFonts w:eastAsia="SimSun"/>
          <w:lang w:val="en-GB" w:eastAsia="zh-CN"/>
          <w:rPrChange w:id="15159" w:author="CR#1260r1" w:date="2020-04-07T05:54:00Z">
            <w:rPr>
              <w:rFonts w:eastAsia="SimSun"/>
              <w:lang w:val="en-GB" w:eastAsia="zh-CN"/>
            </w:rPr>
          </w:rPrChange>
        </w:rPr>
        <w:t>fixed (see subclause 5.4.2.1 in [13])</w:t>
      </w:r>
      <w:r w:rsidRPr="00451F5B">
        <w:rPr>
          <w:lang w:val="en-GB" w:eastAsia="zh-CN"/>
          <w:rPrChange w:id="15160" w:author="CR#1260r1" w:date="2020-04-07T05:54:00Z">
            <w:rPr>
              <w:lang w:val="en-GB" w:eastAsia="zh-CN"/>
            </w:rPr>
          </w:rPrChange>
        </w:rPr>
        <w:t>.</w:t>
      </w:r>
    </w:p>
    <w:p w:rsidR="00D51AC6" w:rsidRPr="00451F5B" w:rsidRDefault="00D51AC6" w:rsidP="00E10AA0">
      <w:pPr>
        <w:pStyle w:val="B2"/>
        <w:rPr>
          <w:lang w:val="en-GB"/>
          <w:rPrChange w:id="15161" w:author="CR#1260r1" w:date="2020-04-07T05:54:00Z">
            <w:rPr>
              <w:lang w:val="en-GB"/>
            </w:rPr>
          </w:rPrChange>
        </w:rPr>
      </w:pPr>
      <w:r w:rsidRPr="00451F5B">
        <w:rPr>
          <w:lang w:val="en-GB"/>
          <w:rPrChange w:id="15162" w:author="CR#1260r1" w:date="2020-04-07T05:54:00Z">
            <w:rPr>
              <w:lang w:val="en-GB"/>
            </w:rPr>
          </w:rPrChange>
        </w:rPr>
        <w:t>-</w:t>
      </w:r>
      <w:r w:rsidRPr="00451F5B">
        <w:rPr>
          <w:lang w:val="en-GB"/>
          <w:rPrChange w:id="15163" w:author="CR#1260r1" w:date="2020-04-07T05:54:00Z">
            <w:rPr>
              <w:lang w:val="en-GB"/>
            </w:rPr>
          </w:rPrChange>
        </w:rPr>
        <w:tab/>
        <w:t>Downlink ACK/NAKs in response to uplink (re)transmissions are sent on PHICH</w:t>
      </w:r>
      <w:r w:rsidR="00646EFD" w:rsidRPr="00451F5B">
        <w:rPr>
          <w:lang w:val="en-GB"/>
          <w:rPrChange w:id="15164" w:author="CR#1260r1" w:date="2020-04-07T05:54:00Z">
            <w:rPr>
              <w:lang w:val="en-GB"/>
            </w:rPr>
          </w:rPrChange>
        </w:rPr>
        <w:t xml:space="preserve"> </w:t>
      </w:r>
      <w:r w:rsidR="001008EA" w:rsidRPr="00451F5B">
        <w:rPr>
          <w:lang w:val="en-GB" w:eastAsia="zh-TW"/>
          <w:rPrChange w:id="15165" w:author="CR#1260r1" w:date="2020-04-07T05:54:00Z">
            <w:rPr>
              <w:lang w:val="en-GB" w:eastAsia="zh-TW"/>
            </w:rPr>
          </w:rPrChange>
        </w:rPr>
        <w:t>except for a</w:t>
      </w:r>
      <w:r w:rsidR="001008EA" w:rsidRPr="00451F5B">
        <w:rPr>
          <w:lang w:val="en-GB"/>
          <w:rPrChange w:id="15166" w:author="CR#1260r1" w:date="2020-04-07T05:54:00Z">
            <w:rPr>
              <w:lang w:val="en-GB"/>
            </w:rPr>
          </w:rPrChange>
        </w:rPr>
        <w:t xml:space="preserve">synchronous </w:t>
      </w:r>
      <w:r w:rsidR="001008EA" w:rsidRPr="00451F5B">
        <w:rPr>
          <w:lang w:val="en-GB" w:eastAsia="zh-TW"/>
          <w:rPrChange w:id="15167" w:author="CR#1260r1" w:date="2020-04-07T05:54:00Z">
            <w:rPr>
              <w:lang w:val="en-GB" w:eastAsia="zh-TW"/>
            </w:rPr>
          </w:rPrChange>
        </w:rPr>
        <w:t xml:space="preserve">adaptive </w:t>
      </w:r>
      <w:r w:rsidR="001008EA" w:rsidRPr="00451F5B">
        <w:rPr>
          <w:lang w:val="en-GB"/>
          <w:rPrChange w:id="15168" w:author="CR#1260r1" w:date="2020-04-07T05:54:00Z">
            <w:rPr>
              <w:lang w:val="en-GB"/>
            </w:rPr>
          </w:rPrChange>
        </w:rPr>
        <w:t>HARQ</w:t>
      </w:r>
      <w:r w:rsidRPr="00451F5B">
        <w:rPr>
          <w:lang w:val="en-GB"/>
          <w:rPrChange w:id="15169" w:author="CR#1260r1" w:date="2020-04-07T05:54:00Z">
            <w:rPr>
              <w:lang w:val="en-GB"/>
            </w:rPr>
          </w:rPrChange>
        </w:rPr>
        <w:t>;</w:t>
      </w:r>
    </w:p>
    <w:p w:rsidR="009E5D23" w:rsidRPr="00451F5B" w:rsidRDefault="009E5D23" w:rsidP="00E10AA0">
      <w:pPr>
        <w:pStyle w:val="B2"/>
        <w:rPr>
          <w:lang w:val="en-GB"/>
          <w:rPrChange w:id="15170" w:author="CR#1260r1" w:date="2020-04-07T05:54:00Z">
            <w:rPr>
              <w:lang w:val="en-GB"/>
            </w:rPr>
          </w:rPrChange>
        </w:rPr>
      </w:pPr>
      <w:r w:rsidRPr="00451F5B">
        <w:rPr>
          <w:lang w:val="en-GB"/>
          <w:rPrChange w:id="15171" w:author="CR#1260r1" w:date="2020-04-07T05:54:00Z">
            <w:rPr>
              <w:lang w:val="en-GB"/>
            </w:rPr>
          </w:rPrChange>
        </w:rPr>
        <w:t>-</w:t>
      </w:r>
      <w:r w:rsidRPr="00451F5B">
        <w:rPr>
          <w:lang w:val="en-GB"/>
          <w:rPrChange w:id="15172" w:author="CR#1260r1" w:date="2020-04-07T05:54:00Z">
            <w:rPr>
              <w:lang w:val="en-GB"/>
            </w:rPr>
          </w:rPrChange>
        </w:rPr>
        <w:tab/>
        <w:t>HARQ operation in uplink is governed by the following principles (summarized in Table 9.1-1)</w:t>
      </w:r>
      <w:r w:rsidR="00646EFD" w:rsidRPr="00451F5B">
        <w:rPr>
          <w:lang w:val="en-GB"/>
          <w:rPrChange w:id="15173" w:author="CR#1260r1" w:date="2020-04-07T05:54:00Z">
            <w:rPr>
              <w:lang w:val="en-GB"/>
            </w:rPr>
          </w:rPrChange>
        </w:rPr>
        <w:t xml:space="preserve"> except for asynchronous adaptive HARQ</w:t>
      </w:r>
      <w:r w:rsidRPr="00451F5B">
        <w:rPr>
          <w:lang w:val="en-GB"/>
          <w:rPrChange w:id="15174" w:author="CR#1260r1" w:date="2020-04-07T05:54:00Z">
            <w:rPr>
              <w:lang w:val="en-GB"/>
            </w:rPr>
          </w:rPrChange>
        </w:rPr>
        <w:t>:</w:t>
      </w:r>
    </w:p>
    <w:p w:rsidR="009E5D23" w:rsidRPr="00451F5B" w:rsidRDefault="009E5D23" w:rsidP="00E10AA0">
      <w:pPr>
        <w:pStyle w:val="B3"/>
        <w:rPr>
          <w:lang w:val="en-GB"/>
          <w:rPrChange w:id="15175" w:author="CR#1260r1" w:date="2020-04-07T05:54:00Z">
            <w:rPr>
              <w:lang w:val="en-GB"/>
            </w:rPr>
          </w:rPrChange>
        </w:rPr>
      </w:pPr>
      <w:r w:rsidRPr="00451F5B">
        <w:rPr>
          <w:lang w:val="en-GB"/>
          <w:rPrChange w:id="15176" w:author="CR#1260r1" w:date="2020-04-07T05:54:00Z">
            <w:rPr>
              <w:lang w:val="en-GB"/>
            </w:rPr>
          </w:rPrChange>
        </w:rPr>
        <w:t>1)</w:t>
      </w:r>
      <w:r w:rsidRPr="00451F5B">
        <w:rPr>
          <w:lang w:val="en-GB"/>
          <w:rPrChange w:id="15177" w:author="CR#1260r1" w:date="2020-04-07T05:54:00Z">
            <w:rPr>
              <w:lang w:val="en-GB"/>
            </w:rPr>
          </w:rPrChange>
        </w:rPr>
        <w:tab/>
        <w:t xml:space="preserve">Regardless of the content of the HARQ feedback (ACK or NACK), when a PDCCH </w:t>
      </w:r>
      <w:r w:rsidR="00BF3652" w:rsidRPr="00451F5B">
        <w:rPr>
          <w:lang w:val="en-GB"/>
          <w:rPrChange w:id="15178" w:author="CR#1260r1" w:date="2020-04-07T05:54:00Z">
            <w:rPr>
              <w:lang w:val="en-GB"/>
            </w:rPr>
          </w:rPrChange>
        </w:rPr>
        <w:t>for</w:t>
      </w:r>
      <w:r w:rsidRPr="00451F5B">
        <w:rPr>
          <w:lang w:val="en-GB"/>
          <w:rPrChange w:id="15179" w:author="CR#1260r1" w:date="2020-04-07T05:54:00Z">
            <w:rPr>
              <w:lang w:val="en-GB"/>
            </w:rPr>
          </w:rPrChange>
        </w:rPr>
        <w:t xml:space="preserve"> the UE is correctly received, the UE follows what the PDCCH asks the UE to do i.e. perform a transmission or a retransmission (referred to as adaptive retransmission);</w:t>
      </w:r>
    </w:p>
    <w:p w:rsidR="009E5D23" w:rsidRPr="00451F5B" w:rsidRDefault="009E5D23" w:rsidP="00E10AA0">
      <w:pPr>
        <w:pStyle w:val="B3"/>
        <w:rPr>
          <w:lang w:val="en-GB"/>
          <w:rPrChange w:id="15180" w:author="CR#1260r1" w:date="2020-04-07T05:54:00Z">
            <w:rPr>
              <w:lang w:val="en-GB"/>
            </w:rPr>
          </w:rPrChange>
        </w:rPr>
      </w:pPr>
      <w:r w:rsidRPr="00451F5B">
        <w:rPr>
          <w:lang w:val="en-GB"/>
          <w:rPrChange w:id="15181" w:author="CR#1260r1" w:date="2020-04-07T05:54:00Z">
            <w:rPr>
              <w:lang w:val="en-GB"/>
            </w:rPr>
          </w:rPrChange>
        </w:rPr>
        <w:t>2)</w:t>
      </w:r>
      <w:r w:rsidRPr="00451F5B">
        <w:rPr>
          <w:lang w:val="en-GB"/>
          <w:rPrChange w:id="15182" w:author="CR#1260r1" w:date="2020-04-07T05:54:00Z">
            <w:rPr>
              <w:lang w:val="en-GB"/>
            </w:rPr>
          </w:rPrChange>
        </w:rPr>
        <w:tab/>
        <w:t>When no PDCCH addressed to the C-RNTI of the UE is detected, the HARQ feedback dictates how the UE performs retransmissions:</w:t>
      </w:r>
    </w:p>
    <w:p w:rsidR="009E5D23" w:rsidRPr="00451F5B" w:rsidRDefault="009E5D23" w:rsidP="00E10AA0">
      <w:pPr>
        <w:pStyle w:val="B4"/>
        <w:rPr>
          <w:lang w:val="en-GB"/>
          <w:rPrChange w:id="15183" w:author="CR#1260r1" w:date="2020-04-07T05:54:00Z">
            <w:rPr>
              <w:lang w:val="en-GB"/>
            </w:rPr>
          </w:rPrChange>
        </w:rPr>
      </w:pPr>
      <w:r w:rsidRPr="00451F5B">
        <w:rPr>
          <w:lang w:val="en-GB"/>
          <w:rPrChange w:id="15184" w:author="CR#1260r1" w:date="2020-04-07T05:54:00Z">
            <w:rPr>
              <w:lang w:val="en-GB"/>
            </w:rPr>
          </w:rPrChange>
        </w:rPr>
        <w:t>-</w:t>
      </w:r>
      <w:r w:rsidRPr="00451F5B">
        <w:rPr>
          <w:lang w:val="en-GB"/>
          <w:rPrChange w:id="15185" w:author="CR#1260r1" w:date="2020-04-07T05:54:00Z">
            <w:rPr>
              <w:lang w:val="en-GB"/>
            </w:rPr>
          </w:rPrChange>
        </w:rPr>
        <w:tab/>
        <w:t>NACK: the UE performs a non-adaptive retransmission i.e. a retransmission on the same uplink resource as previously used by the same process;</w:t>
      </w:r>
    </w:p>
    <w:p w:rsidR="00646EFD" w:rsidRPr="00451F5B" w:rsidRDefault="009E5D23" w:rsidP="00646EFD">
      <w:pPr>
        <w:pStyle w:val="B4"/>
        <w:rPr>
          <w:lang w:val="en-GB"/>
          <w:rPrChange w:id="15186" w:author="CR#1260r1" w:date="2020-04-07T05:54:00Z">
            <w:rPr>
              <w:lang w:val="en-GB"/>
            </w:rPr>
          </w:rPrChange>
        </w:rPr>
      </w:pPr>
      <w:r w:rsidRPr="00451F5B">
        <w:rPr>
          <w:lang w:val="en-GB"/>
          <w:rPrChange w:id="15187" w:author="CR#1260r1" w:date="2020-04-07T05:54:00Z">
            <w:rPr>
              <w:lang w:val="en-GB"/>
            </w:rPr>
          </w:rPrChange>
        </w:rPr>
        <w:t>-</w:t>
      </w:r>
      <w:r w:rsidRPr="00451F5B">
        <w:rPr>
          <w:lang w:val="en-GB"/>
          <w:rPrChange w:id="15188" w:author="CR#1260r1" w:date="2020-04-07T05:54:00Z">
            <w:rPr>
              <w:lang w:val="en-GB"/>
            </w:rPr>
          </w:rPrChange>
        </w:rPr>
        <w:tab/>
        <w:t>ACK: the UE does not perform any UL (re)transmission and keeps the data in the HARQ buffer. A PDCCH is then required to perform a retransmission i.e. a non-adaptive retransmission cannot follow.</w:t>
      </w:r>
    </w:p>
    <w:p w:rsidR="009E5D23" w:rsidRPr="00451F5B" w:rsidRDefault="00646EFD" w:rsidP="00646EFD">
      <w:pPr>
        <w:pStyle w:val="B2"/>
        <w:rPr>
          <w:lang w:val="en-GB"/>
          <w:rPrChange w:id="15189" w:author="CR#1260r1" w:date="2020-04-07T05:54:00Z">
            <w:rPr>
              <w:lang w:val="en-GB"/>
            </w:rPr>
          </w:rPrChange>
        </w:rPr>
      </w:pPr>
      <w:r w:rsidRPr="00451F5B">
        <w:rPr>
          <w:lang w:val="en-GB"/>
          <w:rPrChange w:id="15190" w:author="CR#1260r1" w:date="2020-04-07T05:54:00Z">
            <w:rPr>
              <w:lang w:val="en-GB"/>
            </w:rPr>
          </w:rPrChange>
        </w:rPr>
        <w:t>-</w:t>
      </w:r>
      <w:r w:rsidRPr="00451F5B">
        <w:rPr>
          <w:lang w:val="en-GB"/>
          <w:rPrChange w:id="15191" w:author="CR#1260r1" w:date="2020-04-07T05:54:00Z">
            <w:rPr>
              <w:lang w:val="en-GB"/>
            </w:rPr>
          </w:rPrChange>
        </w:rPr>
        <w:tab/>
        <w:t>For asynchronous adaptive HARQ, HARQ feedback is not sent and the UE follows what the MPDCCH</w:t>
      </w:r>
      <w:r w:rsidR="001008EA" w:rsidRPr="00451F5B">
        <w:rPr>
          <w:lang w:val="en-GB" w:eastAsia="zh-TW"/>
          <w:rPrChange w:id="15192" w:author="CR#1260r1" w:date="2020-04-07T05:54:00Z">
            <w:rPr>
              <w:lang w:val="en-GB" w:eastAsia="zh-TW"/>
            </w:rPr>
          </w:rPrChange>
        </w:rPr>
        <w:t xml:space="preserve"> or NPDCCH</w:t>
      </w:r>
      <w:r w:rsidRPr="00451F5B">
        <w:rPr>
          <w:lang w:val="en-GB"/>
          <w:rPrChange w:id="15193" w:author="CR#1260r1" w:date="2020-04-07T05:54:00Z">
            <w:rPr>
              <w:lang w:val="en-GB"/>
            </w:rPr>
          </w:rPrChange>
        </w:rPr>
        <w:t xml:space="preserve"> asks the UE to do i.e. perform a transmission or a retransmission.</w:t>
      </w:r>
    </w:p>
    <w:p w:rsidR="00F40A82" w:rsidRPr="00451F5B" w:rsidRDefault="00F40A82" w:rsidP="00F40A82">
      <w:pPr>
        <w:pStyle w:val="B1"/>
        <w:rPr>
          <w:lang w:eastAsia="zh-CN"/>
          <w:rPrChange w:id="15194" w:author="CR#1260r1" w:date="2020-04-07T05:54:00Z">
            <w:rPr>
              <w:lang w:eastAsia="zh-CN"/>
            </w:rPr>
          </w:rPrChange>
        </w:rPr>
      </w:pPr>
      <w:r w:rsidRPr="00451F5B">
        <w:rPr>
          <w:lang w:eastAsia="zh-CN"/>
          <w:rPrChange w:id="15195" w:author="CR#1260r1" w:date="2020-04-07T05:54:00Z">
            <w:rPr>
              <w:lang w:eastAsia="zh-CN"/>
            </w:rPr>
          </w:rPrChange>
        </w:rPr>
        <w:t>-</w:t>
      </w:r>
      <w:r w:rsidRPr="00451F5B">
        <w:rPr>
          <w:lang w:eastAsia="zh-CN"/>
          <w:rPrChange w:id="15196" w:author="CR#1260r1" w:date="2020-04-07T05:54:00Z">
            <w:rPr>
              <w:lang w:eastAsia="zh-CN"/>
            </w:rPr>
          </w:rPrChange>
        </w:rPr>
        <w:tab/>
        <w:t>In the sidelink:</w:t>
      </w:r>
    </w:p>
    <w:p w:rsidR="00F40A82" w:rsidRPr="00451F5B" w:rsidRDefault="00F40A82" w:rsidP="00F40A82">
      <w:pPr>
        <w:pStyle w:val="B2"/>
        <w:rPr>
          <w:lang w:val="en-GB" w:eastAsia="zh-CN"/>
          <w:rPrChange w:id="15197" w:author="CR#1260r1" w:date="2020-04-07T05:54:00Z">
            <w:rPr>
              <w:lang w:val="en-GB" w:eastAsia="zh-CN"/>
            </w:rPr>
          </w:rPrChange>
        </w:rPr>
      </w:pPr>
      <w:r w:rsidRPr="00451F5B">
        <w:rPr>
          <w:lang w:val="en-GB" w:eastAsia="zh-CN"/>
          <w:rPrChange w:id="15198" w:author="CR#1260r1" w:date="2020-04-07T05:54:00Z">
            <w:rPr>
              <w:lang w:val="en-GB" w:eastAsia="zh-CN"/>
            </w:rPr>
          </w:rPrChange>
        </w:rPr>
        <w:t>-</w:t>
      </w:r>
      <w:r w:rsidRPr="00451F5B">
        <w:rPr>
          <w:lang w:val="en-GB" w:eastAsia="zh-CN"/>
          <w:rPrChange w:id="15199" w:author="CR#1260r1" w:date="2020-04-07T05:54:00Z">
            <w:rPr>
              <w:lang w:val="en-GB" w:eastAsia="zh-CN"/>
            </w:rPr>
          </w:rPrChange>
        </w:rPr>
        <w:tab/>
        <w:t>No HARQ feedback;</w:t>
      </w:r>
    </w:p>
    <w:p w:rsidR="00F40A82" w:rsidRPr="00451F5B" w:rsidRDefault="00F40A82" w:rsidP="00F40A82">
      <w:pPr>
        <w:pStyle w:val="B2"/>
        <w:rPr>
          <w:lang w:val="en-GB" w:eastAsia="zh-CN"/>
          <w:rPrChange w:id="15200" w:author="CR#1260r1" w:date="2020-04-07T05:54:00Z">
            <w:rPr>
              <w:lang w:val="en-GB" w:eastAsia="zh-CN"/>
            </w:rPr>
          </w:rPrChange>
        </w:rPr>
      </w:pPr>
      <w:r w:rsidRPr="00451F5B">
        <w:rPr>
          <w:lang w:val="en-GB" w:eastAsia="zh-CN"/>
          <w:rPrChange w:id="15201" w:author="CR#1260r1" w:date="2020-04-07T05:54:00Z">
            <w:rPr>
              <w:lang w:val="en-GB" w:eastAsia="zh-CN"/>
            </w:rPr>
          </w:rPrChange>
        </w:rPr>
        <w:t>-</w:t>
      </w:r>
      <w:r w:rsidRPr="00451F5B">
        <w:rPr>
          <w:lang w:val="en-GB" w:eastAsia="zh-CN"/>
          <w:rPrChange w:id="15202" w:author="CR#1260r1" w:date="2020-04-07T05:54:00Z">
            <w:rPr>
              <w:lang w:val="en-GB" w:eastAsia="zh-CN"/>
            </w:rPr>
          </w:rPrChange>
        </w:rPr>
        <w:tab/>
        <w:t>Retransmissions are always performed in a pre-defined/ configured</w:t>
      </w:r>
      <w:r w:rsidRPr="00451F5B">
        <w:rPr>
          <w:lang w:val="en-GB"/>
          <w:rPrChange w:id="15203" w:author="CR#1260r1" w:date="2020-04-07T05:54:00Z">
            <w:rPr>
              <w:lang w:val="en-GB"/>
            </w:rPr>
          </w:rPrChange>
        </w:rPr>
        <w:t xml:space="preserve"> </w:t>
      </w:r>
      <w:r w:rsidRPr="00451F5B">
        <w:rPr>
          <w:lang w:val="en-GB" w:eastAsia="zh-CN"/>
          <w:rPrChange w:id="15204" w:author="CR#1260r1" w:date="2020-04-07T05:54:00Z">
            <w:rPr>
              <w:lang w:val="en-GB" w:eastAsia="zh-CN"/>
            </w:rPr>
          </w:rPrChange>
        </w:rPr>
        <w:t>number.</w:t>
      </w:r>
    </w:p>
    <w:p w:rsidR="00D51AC6" w:rsidRPr="00451F5B" w:rsidRDefault="00D51AC6" w:rsidP="00F40A82">
      <w:pPr>
        <w:pStyle w:val="B1"/>
        <w:rPr>
          <w:rPrChange w:id="15205" w:author="CR#1260r1" w:date="2020-04-07T05:54:00Z">
            <w:rPr/>
          </w:rPrChange>
        </w:rPr>
      </w:pPr>
      <w:r w:rsidRPr="00451F5B">
        <w:rPr>
          <w:rPrChange w:id="15206" w:author="CR#1260r1" w:date="2020-04-07T05:54:00Z">
            <w:rPr/>
          </w:rPrChange>
        </w:rPr>
        <w:t>-</w:t>
      </w:r>
      <w:r w:rsidRPr="00451F5B">
        <w:rPr>
          <w:rPrChange w:id="15207" w:author="CR#1260r1" w:date="2020-04-07T05:54:00Z">
            <w:rPr/>
          </w:rPrChange>
        </w:rPr>
        <w:tab/>
        <w:t xml:space="preserve">Measurement gaps </w:t>
      </w:r>
      <w:r w:rsidR="00C02539" w:rsidRPr="00451F5B">
        <w:rPr>
          <w:rFonts w:eastAsia="SimSun"/>
          <w:lang w:eastAsia="zh-CN"/>
          <w:rPrChange w:id="15208" w:author="CR#1260r1" w:date="2020-04-07T05:54:00Z">
            <w:rPr>
              <w:rFonts w:eastAsia="SimSun"/>
              <w:lang w:eastAsia="zh-CN"/>
            </w:rPr>
          </w:rPrChange>
        </w:rPr>
        <w:t xml:space="preserve">and sidelink discovery transmission during a sidelink discovery gap for transmission </w:t>
      </w:r>
      <w:r w:rsidRPr="00451F5B">
        <w:rPr>
          <w:rPrChange w:id="15209" w:author="CR#1260r1" w:date="2020-04-07T05:54:00Z">
            <w:rPr/>
          </w:rPrChange>
        </w:rPr>
        <w:t>are of higher priority than HARQ retransmissions: whenever an HARQ retransmission collides with a measurement gap</w:t>
      </w:r>
      <w:r w:rsidR="00C02539" w:rsidRPr="00451F5B">
        <w:rPr>
          <w:rFonts w:eastAsia="SimSun"/>
          <w:lang w:eastAsia="zh-CN"/>
          <w:rPrChange w:id="15210" w:author="CR#1260r1" w:date="2020-04-07T05:54:00Z">
            <w:rPr>
              <w:rFonts w:eastAsia="SimSun"/>
              <w:lang w:eastAsia="zh-CN"/>
            </w:rPr>
          </w:rPrChange>
        </w:rPr>
        <w:t xml:space="preserve"> or side</w:t>
      </w:r>
      <w:r w:rsidR="003D0596" w:rsidRPr="00451F5B">
        <w:rPr>
          <w:rFonts w:eastAsia="SimSun"/>
          <w:lang w:eastAsia="zh-CN"/>
          <w:rPrChange w:id="15211" w:author="CR#1260r1" w:date="2020-04-07T05:54:00Z">
            <w:rPr>
              <w:rFonts w:eastAsia="SimSun"/>
              <w:lang w:eastAsia="zh-CN"/>
            </w:rPr>
          </w:rPrChange>
        </w:rPr>
        <w:t>l</w:t>
      </w:r>
      <w:r w:rsidR="00C02539" w:rsidRPr="00451F5B">
        <w:rPr>
          <w:rFonts w:eastAsia="SimSun"/>
          <w:lang w:eastAsia="zh-CN"/>
          <w:rPrChange w:id="15212" w:author="CR#1260r1" w:date="2020-04-07T05:54:00Z">
            <w:rPr>
              <w:rFonts w:eastAsia="SimSun"/>
              <w:lang w:eastAsia="zh-CN"/>
            </w:rPr>
          </w:rPrChange>
        </w:rPr>
        <w:t>ink discovery transmission during a sideink discovery gap for transmission</w:t>
      </w:r>
      <w:r w:rsidRPr="00451F5B">
        <w:rPr>
          <w:rPrChange w:id="15213" w:author="CR#1260r1" w:date="2020-04-07T05:54:00Z">
            <w:rPr/>
          </w:rPrChange>
        </w:rPr>
        <w:t>, the HARQ retransmission does not take place.</w:t>
      </w:r>
    </w:p>
    <w:p w:rsidR="008A3648" w:rsidRPr="00451F5B" w:rsidRDefault="008A3648" w:rsidP="00E10AA0">
      <w:pPr>
        <w:pStyle w:val="TH"/>
        <w:rPr>
          <w:lang w:val="en-GB"/>
          <w:rPrChange w:id="15214" w:author="CR#1260r1" w:date="2020-04-07T05:54:00Z">
            <w:rPr>
              <w:lang w:val="en-GB"/>
            </w:rPr>
          </w:rPrChange>
        </w:rPr>
      </w:pPr>
      <w:r w:rsidRPr="00451F5B">
        <w:rPr>
          <w:lang w:val="en-GB"/>
          <w:rPrChange w:id="15215" w:author="CR#1260r1" w:date="2020-04-07T05:54:00Z">
            <w:rPr>
              <w:lang w:val="en-GB"/>
            </w:rPr>
          </w:rPrChange>
        </w:rPr>
        <w:lastRenderedPageBreak/>
        <w:t xml:space="preserve">Table 9.1-1: UL </w:t>
      </w:r>
      <w:r w:rsidR="00646EFD" w:rsidRPr="00451F5B">
        <w:rPr>
          <w:lang w:val="en-GB"/>
          <w:rPrChange w:id="15216" w:author="CR#1260r1" w:date="2020-04-07T05:54:00Z">
            <w:rPr>
              <w:lang w:val="en-GB"/>
            </w:rPr>
          </w:rPrChange>
        </w:rPr>
        <w:t xml:space="preserve">synchronous </w:t>
      </w:r>
      <w:r w:rsidRPr="00451F5B">
        <w:rPr>
          <w:lang w:val="en-GB"/>
          <w:rPrChange w:id="15217" w:author="CR#1260r1" w:date="2020-04-07T05:54:00Z">
            <w:rPr>
              <w:lang w:val="en-GB"/>
            </w:rPr>
          </w:rPrChange>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8A3648" w:rsidRPr="00451F5B">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51F5B" w:rsidRDefault="008A3648" w:rsidP="00E10AA0">
            <w:pPr>
              <w:pStyle w:val="TAH"/>
              <w:spacing w:before="20" w:after="20"/>
              <w:ind w:left="142" w:right="142"/>
              <w:rPr>
                <w:lang w:val="en-GB" w:eastAsia="ja-JP"/>
                <w:rPrChange w:id="15218" w:author="CR#1260r1" w:date="2020-04-07T05:54:00Z">
                  <w:rPr>
                    <w:lang w:val="en-GB" w:eastAsia="ja-JP"/>
                  </w:rPr>
                </w:rPrChange>
              </w:rPr>
            </w:pPr>
            <w:r w:rsidRPr="00451F5B">
              <w:rPr>
                <w:lang w:val="en-GB" w:eastAsia="ja-JP"/>
                <w:rPrChange w:id="15219" w:author="CR#1260r1" w:date="2020-04-07T05:54:00Z">
                  <w:rPr>
                    <w:lang w:val="en-GB" w:eastAsia="ja-JP"/>
                  </w:rPr>
                </w:rPrChange>
              </w:rPr>
              <w:t>HARQ feedback</w:t>
            </w:r>
            <w:r w:rsidR="00561698" w:rsidRPr="00451F5B">
              <w:rPr>
                <w:lang w:val="en-GB" w:eastAsia="ja-JP"/>
                <w:rPrChange w:id="15220" w:author="CR#1260r1" w:date="2020-04-07T05:54:00Z">
                  <w:rPr>
                    <w:lang w:val="en-GB" w:eastAsia="ja-JP"/>
                  </w:rPr>
                </w:rPrChange>
              </w:rPr>
              <w:t xml:space="preserve"> </w:t>
            </w:r>
            <w:r w:rsidRPr="00451F5B">
              <w:rPr>
                <w:lang w:val="en-GB" w:eastAsia="ja-JP"/>
                <w:rPrChange w:id="15221" w:author="CR#1260r1" w:date="2020-04-07T05:54:00Z">
                  <w:rPr>
                    <w:lang w:val="en-GB" w:eastAsia="ja-JP"/>
                  </w:rPr>
                </w:rPrChange>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H"/>
              <w:spacing w:before="20" w:after="20"/>
              <w:ind w:left="142" w:right="142"/>
              <w:rPr>
                <w:lang w:val="en-GB" w:eastAsia="ja-JP"/>
                <w:rPrChange w:id="15222" w:author="CR#1260r1" w:date="2020-04-07T05:54:00Z">
                  <w:rPr>
                    <w:lang w:val="en-GB" w:eastAsia="ja-JP"/>
                  </w:rPr>
                </w:rPrChange>
              </w:rPr>
            </w:pPr>
            <w:r w:rsidRPr="00451F5B">
              <w:rPr>
                <w:lang w:val="en-GB" w:eastAsia="ja-JP"/>
                <w:rPrChange w:id="15223" w:author="CR#1260r1" w:date="2020-04-07T05:54:00Z">
                  <w:rPr>
                    <w:lang w:val="en-GB" w:eastAsia="ja-JP"/>
                  </w:rPr>
                </w:rPrChange>
              </w:rPr>
              <w:t>PDCCH</w:t>
            </w:r>
            <w:r w:rsidRPr="00451F5B">
              <w:rPr>
                <w:lang w:val="en-GB" w:eastAsia="ja-JP"/>
                <w:rPrChange w:id="15224" w:author="CR#1260r1" w:date="2020-04-07T05:54:00Z">
                  <w:rPr>
                    <w:lang w:val="en-GB" w:eastAsia="ja-JP"/>
                  </w:rPr>
                </w:rPrChange>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H"/>
              <w:spacing w:before="20" w:after="20"/>
              <w:ind w:left="163"/>
              <w:rPr>
                <w:lang w:val="en-GB" w:eastAsia="ja-JP"/>
                <w:rPrChange w:id="15225" w:author="CR#1260r1" w:date="2020-04-07T05:54:00Z">
                  <w:rPr>
                    <w:lang w:val="en-GB" w:eastAsia="ja-JP"/>
                  </w:rPr>
                </w:rPrChange>
              </w:rPr>
            </w:pPr>
            <w:r w:rsidRPr="00451F5B">
              <w:rPr>
                <w:lang w:val="en-GB" w:eastAsia="ja-JP"/>
                <w:rPrChange w:id="15226" w:author="CR#1260r1" w:date="2020-04-07T05:54:00Z">
                  <w:rPr>
                    <w:lang w:val="en-GB" w:eastAsia="ja-JP"/>
                  </w:rPr>
                </w:rPrChange>
              </w:rPr>
              <w:t>UE behaviour</w:t>
            </w:r>
          </w:p>
        </w:tc>
      </w:tr>
      <w:tr w:rsidR="008A3648" w:rsidRPr="00451F5B">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51F5B" w:rsidRDefault="008A3648" w:rsidP="00E10AA0">
            <w:pPr>
              <w:pStyle w:val="TAC"/>
              <w:spacing w:before="20" w:after="20"/>
              <w:ind w:left="142" w:right="142"/>
              <w:rPr>
                <w:lang w:val="en-GB" w:eastAsia="ja-JP"/>
                <w:rPrChange w:id="15227" w:author="CR#1260r1" w:date="2020-04-07T05:54:00Z">
                  <w:rPr>
                    <w:lang w:val="en-GB" w:eastAsia="ja-JP"/>
                  </w:rPr>
                </w:rPrChange>
              </w:rPr>
            </w:pPr>
            <w:r w:rsidRPr="00451F5B">
              <w:rPr>
                <w:lang w:val="en-GB" w:eastAsia="ja-JP"/>
                <w:rPrChange w:id="15228" w:author="CR#1260r1" w:date="2020-04-07T05:54:00Z">
                  <w:rPr>
                    <w:lang w:val="en-GB" w:eastAsia="ja-JP"/>
                  </w:rPr>
                </w:rPrChange>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C"/>
              <w:spacing w:before="20" w:after="20"/>
              <w:ind w:left="142" w:right="142"/>
              <w:rPr>
                <w:lang w:val="en-GB" w:eastAsia="ja-JP"/>
                <w:rPrChange w:id="15229" w:author="CR#1260r1" w:date="2020-04-07T05:54:00Z">
                  <w:rPr>
                    <w:lang w:val="en-GB" w:eastAsia="ja-JP"/>
                  </w:rPr>
                </w:rPrChange>
              </w:rPr>
            </w:pPr>
            <w:r w:rsidRPr="00451F5B">
              <w:rPr>
                <w:lang w:val="en-GB" w:eastAsia="ja-JP"/>
                <w:rPrChange w:id="15230" w:author="CR#1260r1" w:date="2020-04-07T05:54:00Z">
                  <w:rPr>
                    <w:lang w:val="en-GB" w:eastAsia="ja-JP"/>
                  </w:rPr>
                </w:rPrChange>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C"/>
              <w:spacing w:before="20" w:after="20"/>
              <w:ind w:left="163"/>
              <w:jc w:val="left"/>
              <w:rPr>
                <w:lang w:val="en-GB" w:eastAsia="ja-JP"/>
                <w:rPrChange w:id="15231" w:author="CR#1260r1" w:date="2020-04-07T05:54:00Z">
                  <w:rPr>
                    <w:lang w:val="en-GB" w:eastAsia="ja-JP"/>
                  </w:rPr>
                </w:rPrChange>
              </w:rPr>
            </w:pPr>
            <w:r w:rsidRPr="00451F5B">
              <w:rPr>
                <w:lang w:val="en-GB" w:eastAsia="ja-JP"/>
                <w:rPrChange w:id="15232" w:author="CR#1260r1" w:date="2020-04-07T05:54:00Z">
                  <w:rPr>
                    <w:lang w:val="en-GB" w:eastAsia="ja-JP"/>
                  </w:rPr>
                </w:rPrChange>
              </w:rPr>
              <w:t>New transmission according to PDCCH</w:t>
            </w:r>
          </w:p>
        </w:tc>
      </w:tr>
      <w:tr w:rsidR="008A3648" w:rsidRPr="00451F5B">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51F5B" w:rsidRDefault="008A3648" w:rsidP="00E10AA0">
            <w:pPr>
              <w:pStyle w:val="TAC"/>
              <w:spacing w:before="20" w:after="20"/>
              <w:ind w:left="142" w:right="142"/>
              <w:rPr>
                <w:lang w:val="en-GB" w:eastAsia="ja-JP"/>
                <w:rPrChange w:id="15233" w:author="CR#1260r1" w:date="2020-04-07T05:54:00Z">
                  <w:rPr>
                    <w:lang w:val="en-GB" w:eastAsia="ja-JP"/>
                  </w:rPr>
                </w:rPrChange>
              </w:rPr>
            </w:pPr>
            <w:r w:rsidRPr="00451F5B">
              <w:rPr>
                <w:lang w:val="en-GB" w:eastAsia="ja-JP"/>
                <w:rPrChange w:id="15234" w:author="CR#1260r1" w:date="2020-04-07T05:54:00Z">
                  <w:rPr>
                    <w:lang w:val="en-GB" w:eastAsia="ja-JP"/>
                  </w:rPr>
                </w:rPrChange>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C"/>
              <w:spacing w:before="20" w:after="20"/>
              <w:ind w:left="142" w:right="142"/>
              <w:rPr>
                <w:lang w:val="en-GB" w:eastAsia="ja-JP"/>
                <w:rPrChange w:id="15235" w:author="CR#1260r1" w:date="2020-04-07T05:54:00Z">
                  <w:rPr>
                    <w:lang w:val="en-GB" w:eastAsia="ja-JP"/>
                  </w:rPr>
                </w:rPrChange>
              </w:rPr>
            </w:pPr>
            <w:r w:rsidRPr="00451F5B">
              <w:rPr>
                <w:lang w:val="en-GB" w:eastAsia="ja-JP"/>
                <w:rPrChange w:id="15236" w:author="CR#1260r1" w:date="2020-04-07T05:54:00Z">
                  <w:rPr>
                    <w:lang w:val="en-GB" w:eastAsia="ja-JP"/>
                  </w:rPr>
                </w:rPrChange>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C"/>
              <w:spacing w:before="20" w:after="20"/>
              <w:ind w:left="163"/>
              <w:jc w:val="left"/>
              <w:rPr>
                <w:lang w:val="en-GB" w:eastAsia="ja-JP"/>
                <w:rPrChange w:id="15237" w:author="CR#1260r1" w:date="2020-04-07T05:54:00Z">
                  <w:rPr>
                    <w:lang w:val="en-GB" w:eastAsia="ja-JP"/>
                  </w:rPr>
                </w:rPrChange>
              </w:rPr>
            </w:pPr>
            <w:r w:rsidRPr="00451F5B">
              <w:rPr>
                <w:lang w:val="en-GB" w:eastAsia="ja-JP"/>
                <w:rPrChange w:id="15238" w:author="CR#1260r1" w:date="2020-04-07T05:54:00Z">
                  <w:rPr>
                    <w:lang w:val="en-GB" w:eastAsia="ja-JP"/>
                  </w:rPr>
                </w:rPrChange>
              </w:rPr>
              <w:t>Retransmi</w:t>
            </w:r>
            <w:r w:rsidR="00BF3652" w:rsidRPr="00451F5B">
              <w:rPr>
                <w:lang w:val="en-GB" w:eastAsia="ja-JP"/>
                <w:rPrChange w:id="15239" w:author="CR#1260r1" w:date="2020-04-07T05:54:00Z">
                  <w:rPr>
                    <w:lang w:val="en-GB" w:eastAsia="ja-JP"/>
                  </w:rPr>
                </w:rPrChange>
              </w:rPr>
              <w:t>ss</w:t>
            </w:r>
            <w:r w:rsidRPr="00451F5B">
              <w:rPr>
                <w:lang w:val="en-GB" w:eastAsia="ja-JP"/>
                <w:rPrChange w:id="15240" w:author="CR#1260r1" w:date="2020-04-07T05:54:00Z">
                  <w:rPr>
                    <w:lang w:val="en-GB" w:eastAsia="ja-JP"/>
                  </w:rPr>
                </w:rPrChange>
              </w:rPr>
              <w:t>ion according to PDCCH (adaptive retransmission)</w:t>
            </w:r>
          </w:p>
        </w:tc>
      </w:tr>
      <w:tr w:rsidR="008A3648" w:rsidRPr="00451F5B">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51F5B" w:rsidRDefault="008A3648" w:rsidP="00E10AA0">
            <w:pPr>
              <w:pStyle w:val="TAC"/>
              <w:spacing w:before="20" w:after="20"/>
              <w:ind w:left="142" w:right="142"/>
              <w:rPr>
                <w:lang w:val="en-GB" w:eastAsia="ja-JP"/>
                <w:rPrChange w:id="15241" w:author="CR#1260r1" w:date="2020-04-07T05:54:00Z">
                  <w:rPr>
                    <w:lang w:val="en-GB" w:eastAsia="ja-JP"/>
                  </w:rPr>
                </w:rPrChange>
              </w:rPr>
            </w:pPr>
            <w:r w:rsidRPr="00451F5B">
              <w:rPr>
                <w:lang w:val="en-GB" w:eastAsia="ja-JP"/>
                <w:rPrChange w:id="15242" w:author="CR#1260r1" w:date="2020-04-07T05:54:00Z">
                  <w:rPr>
                    <w:lang w:val="en-GB" w:eastAsia="ja-JP"/>
                  </w:rPr>
                </w:rPrChange>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C"/>
              <w:spacing w:before="20" w:after="20"/>
              <w:ind w:left="142" w:right="142"/>
              <w:rPr>
                <w:lang w:val="en-GB" w:eastAsia="ja-JP"/>
                <w:rPrChange w:id="15243" w:author="CR#1260r1" w:date="2020-04-07T05:54:00Z">
                  <w:rPr>
                    <w:lang w:val="en-GB" w:eastAsia="ja-JP"/>
                  </w:rPr>
                </w:rPrChange>
              </w:rPr>
            </w:pPr>
            <w:r w:rsidRPr="00451F5B">
              <w:rPr>
                <w:lang w:val="en-GB" w:eastAsia="ja-JP"/>
                <w:rPrChange w:id="15244" w:author="CR#1260r1" w:date="2020-04-07T05:54:00Z">
                  <w:rPr>
                    <w:lang w:val="en-GB" w:eastAsia="ja-JP"/>
                  </w:rPr>
                </w:rPrChange>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C"/>
              <w:spacing w:before="20" w:after="20"/>
              <w:ind w:left="163"/>
              <w:jc w:val="left"/>
              <w:rPr>
                <w:iCs/>
                <w:lang w:val="en-GB" w:eastAsia="ja-JP"/>
                <w:rPrChange w:id="15245" w:author="CR#1260r1" w:date="2020-04-07T05:54:00Z">
                  <w:rPr>
                    <w:iCs/>
                    <w:lang w:val="en-GB" w:eastAsia="ja-JP"/>
                  </w:rPr>
                </w:rPrChange>
              </w:rPr>
            </w:pPr>
            <w:r w:rsidRPr="00451F5B">
              <w:rPr>
                <w:lang w:val="en-GB" w:eastAsia="ja-JP"/>
                <w:rPrChange w:id="15246" w:author="CR#1260r1" w:date="2020-04-07T05:54:00Z">
                  <w:rPr>
                    <w:lang w:val="en-GB" w:eastAsia="ja-JP"/>
                  </w:rPr>
                </w:rPrChange>
              </w:rPr>
              <w:t>No (re)transmission, k</w:t>
            </w:r>
            <w:r w:rsidRPr="00451F5B">
              <w:rPr>
                <w:bCs/>
                <w:iCs/>
                <w:lang w:val="en-GB" w:eastAsia="ja-JP"/>
                <w:rPrChange w:id="15247" w:author="CR#1260r1" w:date="2020-04-07T05:54:00Z">
                  <w:rPr>
                    <w:bCs/>
                    <w:iCs/>
                    <w:lang w:val="en-GB" w:eastAsia="ja-JP"/>
                  </w:rPr>
                </w:rPrChange>
              </w:rPr>
              <w:t>eep data in HARQ buffer and a PDDCH is required to resume retransmissions</w:t>
            </w:r>
          </w:p>
        </w:tc>
      </w:tr>
      <w:tr w:rsidR="008A3648" w:rsidRPr="00451F5B">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451F5B" w:rsidRDefault="008A3648" w:rsidP="00E10AA0">
            <w:pPr>
              <w:pStyle w:val="TAC"/>
              <w:spacing w:before="20" w:after="20"/>
              <w:ind w:left="142" w:right="142"/>
              <w:rPr>
                <w:lang w:val="en-GB" w:eastAsia="ja-JP"/>
                <w:rPrChange w:id="15248" w:author="CR#1260r1" w:date="2020-04-07T05:54:00Z">
                  <w:rPr>
                    <w:lang w:val="en-GB" w:eastAsia="ja-JP"/>
                  </w:rPr>
                </w:rPrChange>
              </w:rPr>
            </w:pPr>
            <w:r w:rsidRPr="00451F5B">
              <w:rPr>
                <w:lang w:val="en-GB" w:eastAsia="ja-JP"/>
                <w:rPrChange w:id="15249" w:author="CR#1260r1" w:date="2020-04-07T05:54:00Z">
                  <w:rPr>
                    <w:lang w:val="en-GB" w:eastAsia="ja-JP"/>
                  </w:rPr>
                </w:rPrChange>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C"/>
              <w:spacing w:before="20" w:after="20"/>
              <w:ind w:left="142" w:right="142"/>
              <w:rPr>
                <w:lang w:val="en-GB" w:eastAsia="ja-JP"/>
                <w:rPrChange w:id="15250" w:author="CR#1260r1" w:date="2020-04-07T05:54:00Z">
                  <w:rPr>
                    <w:lang w:val="en-GB" w:eastAsia="ja-JP"/>
                  </w:rPr>
                </w:rPrChange>
              </w:rPr>
            </w:pPr>
            <w:r w:rsidRPr="00451F5B">
              <w:rPr>
                <w:lang w:val="en-GB" w:eastAsia="ja-JP"/>
                <w:rPrChange w:id="15251" w:author="CR#1260r1" w:date="2020-04-07T05:54:00Z">
                  <w:rPr>
                    <w:lang w:val="en-GB" w:eastAsia="ja-JP"/>
                  </w:rPr>
                </w:rPrChange>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451F5B" w:rsidRDefault="008A3648" w:rsidP="00E10AA0">
            <w:pPr>
              <w:pStyle w:val="TAC"/>
              <w:spacing w:before="20" w:after="20"/>
              <w:ind w:left="163"/>
              <w:jc w:val="left"/>
              <w:rPr>
                <w:lang w:val="en-GB" w:eastAsia="ja-JP"/>
                <w:rPrChange w:id="15252" w:author="CR#1260r1" w:date="2020-04-07T05:54:00Z">
                  <w:rPr>
                    <w:lang w:val="en-GB" w:eastAsia="ja-JP"/>
                  </w:rPr>
                </w:rPrChange>
              </w:rPr>
            </w:pPr>
            <w:r w:rsidRPr="00451F5B">
              <w:rPr>
                <w:lang w:val="en-GB" w:eastAsia="ja-JP"/>
                <w:rPrChange w:id="15253" w:author="CR#1260r1" w:date="2020-04-07T05:54:00Z">
                  <w:rPr>
                    <w:lang w:val="en-GB" w:eastAsia="ja-JP"/>
                  </w:rPr>
                </w:rPrChange>
              </w:rPr>
              <w:t>Non-adaptive retransmission</w:t>
            </w:r>
          </w:p>
        </w:tc>
      </w:tr>
    </w:tbl>
    <w:p w:rsidR="008A3648" w:rsidRPr="00451F5B" w:rsidRDefault="008A3648" w:rsidP="009B78E1">
      <w:pPr>
        <w:rPr>
          <w:rPrChange w:id="15254" w:author="CR#1260r1" w:date="2020-04-07T05:54:00Z">
            <w:rPr/>
          </w:rPrChange>
        </w:rPr>
      </w:pPr>
    </w:p>
    <w:p w:rsidR="00D51AC6" w:rsidRPr="00451F5B" w:rsidRDefault="00D51AC6" w:rsidP="00E10AA0">
      <w:pPr>
        <w:pStyle w:val="Heading2"/>
        <w:rPr>
          <w:rPrChange w:id="15255" w:author="CR#1260r1" w:date="2020-04-07T05:54:00Z">
            <w:rPr/>
          </w:rPrChange>
        </w:rPr>
      </w:pPr>
      <w:bookmarkStart w:id="15256" w:name="_Toc5894643"/>
      <w:r w:rsidRPr="00451F5B">
        <w:rPr>
          <w:rPrChange w:id="15257" w:author="CR#1260r1" w:date="2020-04-07T05:54:00Z">
            <w:rPr/>
          </w:rPrChange>
        </w:rPr>
        <w:t>9.2</w:t>
      </w:r>
      <w:r w:rsidRPr="00451F5B">
        <w:rPr>
          <w:rPrChange w:id="15258" w:author="CR#1260r1" w:date="2020-04-07T05:54:00Z">
            <w:rPr/>
          </w:rPrChange>
        </w:rPr>
        <w:tab/>
        <w:t>ARQ principles</w:t>
      </w:r>
      <w:bookmarkEnd w:id="15256"/>
    </w:p>
    <w:p w:rsidR="00D51AC6" w:rsidRPr="00451F5B" w:rsidRDefault="00D51AC6" w:rsidP="00E10AA0">
      <w:pPr>
        <w:rPr>
          <w:rPrChange w:id="15259" w:author="CR#1260r1" w:date="2020-04-07T05:54:00Z">
            <w:rPr/>
          </w:rPrChange>
        </w:rPr>
      </w:pPr>
      <w:r w:rsidRPr="00451F5B">
        <w:rPr>
          <w:rPrChange w:id="15260" w:author="CR#1260r1" w:date="2020-04-07T05:54:00Z">
            <w:rPr/>
          </w:rPrChange>
        </w:rPr>
        <w:t>The ARQ within the RLC sublayer has the following characteristics:</w:t>
      </w:r>
    </w:p>
    <w:p w:rsidR="00D51AC6" w:rsidRPr="00451F5B" w:rsidRDefault="00D51AC6" w:rsidP="00E10AA0">
      <w:pPr>
        <w:pStyle w:val="B1"/>
        <w:rPr>
          <w:rPrChange w:id="15261" w:author="CR#1260r1" w:date="2020-04-07T05:54:00Z">
            <w:rPr/>
          </w:rPrChange>
        </w:rPr>
      </w:pPr>
      <w:r w:rsidRPr="00451F5B">
        <w:rPr>
          <w:rPrChange w:id="15262" w:author="CR#1260r1" w:date="2020-04-07T05:54:00Z">
            <w:rPr/>
          </w:rPrChange>
        </w:rPr>
        <w:t>-</w:t>
      </w:r>
      <w:r w:rsidRPr="00451F5B">
        <w:rPr>
          <w:rPrChange w:id="15263" w:author="CR#1260r1" w:date="2020-04-07T05:54:00Z">
            <w:rPr/>
          </w:rPrChange>
        </w:rPr>
        <w:tab/>
        <w:t>ARQ retransmits RLC PDUs or RLC PDU segments</w:t>
      </w:r>
      <w:r w:rsidR="00B97408" w:rsidRPr="00451F5B">
        <w:rPr>
          <w:rPrChange w:id="15264" w:author="CR#1260r1" w:date="2020-04-07T05:54:00Z">
            <w:rPr/>
          </w:rPrChange>
        </w:rPr>
        <w:t xml:space="preserve"> based on RLC status reports</w:t>
      </w:r>
      <w:r w:rsidRPr="00451F5B">
        <w:rPr>
          <w:rPrChange w:id="15265" w:author="CR#1260r1" w:date="2020-04-07T05:54:00Z">
            <w:rPr/>
          </w:rPrChange>
        </w:rPr>
        <w:t>;</w:t>
      </w:r>
    </w:p>
    <w:p w:rsidR="00D51AC6" w:rsidRPr="00451F5B" w:rsidRDefault="00D51AC6" w:rsidP="00E10AA0">
      <w:pPr>
        <w:pStyle w:val="B1"/>
        <w:rPr>
          <w:rPrChange w:id="15266" w:author="CR#1260r1" w:date="2020-04-07T05:54:00Z">
            <w:rPr/>
          </w:rPrChange>
        </w:rPr>
      </w:pPr>
      <w:r w:rsidRPr="00451F5B">
        <w:rPr>
          <w:rPrChange w:id="15267" w:author="CR#1260r1" w:date="2020-04-07T05:54:00Z">
            <w:rPr/>
          </w:rPrChange>
        </w:rPr>
        <w:t>-</w:t>
      </w:r>
      <w:r w:rsidRPr="00451F5B">
        <w:rPr>
          <w:rPrChange w:id="15268" w:author="CR#1260r1" w:date="2020-04-07T05:54:00Z">
            <w:rPr/>
          </w:rPrChange>
        </w:rPr>
        <w:tab/>
        <w:t>Polling for RLC status report is used when needed by RLC;</w:t>
      </w:r>
    </w:p>
    <w:p w:rsidR="00FD5AC7" w:rsidRPr="00451F5B" w:rsidRDefault="00FD5AC7" w:rsidP="00E10AA0">
      <w:pPr>
        <w:pStyle w:val="B1"/>
        <w:rPr>
          <w:rPrChange w:id="15269" w:author="CR#1260r1" w:date="2020-04-07T05:54:00Z">
            <w:rPr/>
          </w:rPrChange>
        </w:rPr>
      </w:pPr>
      <w:r w:rsidRPr="00451F5B">
        <w:rPr>
          <w:rPrChange w:id="15270" w:author="CR#1260r1" w:date="2020-04-07T05:54:00Z">
            <w:rPr/>
          </w:rPrChange>
        </w:rPr>
        <w:t>-</w:t>
      </w:r>
      <w:r w:rsidRPr="00451F5B">
        <w:rPr>
          <w:rPrChange w:id="15271" w:author="CR#1260r1" w:date="2020-04-07T05:54:00Z">
            <w:rPr/>
          </w:rPrChange>
        </w:rPr>
        <w:tab/>
        <w:t>RLC receiver can also trigger RLC status report after detecting a missing RLC PDU or RLC PDU segment.</w:t>
      </w:r>
    </w:p>
    <w:p w:rsidR="00D51AC6" w:rsidRPr="00451F5B" w:rsidRDefault="00D51AC6" w:rsidP="00E10AA0">
      <w:pPr>
        <w:pStyle w:val="Heading2"/>
        <w:rPr>
          <w:rPrChange w:id="15272" w:author="CR#1260r1" w:date="2020-04-07T05:54:00Z">
            <w:rPr/>
          </w:rPrChange>
        </w:rPr>
      </w:pPr>
      <w:bookmarkStart w:id="15273" w:name="_Toc5894644"/>
      <w:r w:rsidRPr="00451F5B">
        <w:rPr>
          <w:rPrChange w:id="15274" w:author="CR#1260r1" w:date="2020-04-07T05:54:00Z">
            <w:rPr/>
          </w:rPrChange>
        </w:rPr>
        <w:t>9.3</w:t>
      </w:r>
      <w:r w:rsidRPr="00451F5B">
        <w:rPr>
          <w:rPrChange w:id="15275" w:author="CR#1260r1" w:date="2020-04-07T05:54:00Z">
            <w:rPr/>
          </w:rPrChange>
        </w:rPr>
        <w:tab/>
      </w:r>
      <w:r w:rsidR="00B97408" w:rsidRPr="00451F5B">
        <w:rPr>
          <w:rPrChange w:id="15276" w:author="CR#1260r1" w:date="2020-04-07T05:54:00Z">
            <w:rPr/>
          </w:rPrChange>
        </w:rPr>
        <w:t>Void</w:t>
      </w:r>
      <w:bookmarkEnd w:id="15273"/>
    </w:p>
    <w:p w:rsidR="00D51AC6" w:rsidRPr="00451F5B" w:rsidRDefault="00D51AC6" w:rsidP="00E10AA0">
      <w:pPr>
        <w:pStyle w:val="Heading1"/>
        <w:rPr>
          <w:rPrChange w:id="15277" w:author="CR#1260r1" w:date="2020-04-07T05:54:00Z">
            <w:rPr/>
          </w:rPrChange>
        </w:rPr>
      </w:pPr>
      <w:bookmarkStart w:id="15278" w:name="_Toc5894645"/>
      <w:r w:rsidRPr="00451F5B">
        <w:rPr>
          <w:rPrChange w:id="15279" w:author="CR#1260r1" w:date="2020-04-07T05:54:00Z">
            <w:rPr/>
          </w:rPrChange>
        </w:rPr>
        <w:t>10</w:t>
      </w:r>
      <w:r w:rsidRPr="00451F5B">
        <w:rPr>
          <w:rPrChange w:id="15280" w:author="CR#1260r1" w:date="2020-04-07T05:54:00Z">
            <w:rPr/>
          </w:rPrChange>
        </w:rPr>
        <w:tab/>
        <w:t>Mobility</w:t>
      </w:r>
      <w:bookmarkEnd w:id="15278"/>
    </w:p>
    <w:p w:rsidR="00D51AC6" w:rsidRPr="00451F5B" w:rsidRDefault="00D51AC6" w:rsidP="00E10AA0">
      <w:pPr>
        <w:rPr>
          <w:rFonts w:eastAsia="SimSun"/>
          <w:kern w:val="2"/>
          <w:lang w:eastAsia="zh-CN"/>
          <w:rPrChange w:id="15281" w:author="CR#1260r1" w:date="2020-04-07T05:54:00Z">
            <w:rPr>
              <w:rFonts w:eastAsia="SimSun"/>
              <w:kern w:val="2"/>
              <w:lang w:eastAsia="zh-CN"/>
            </w:rPr>
          </w:rPrChange>
        </w:rPr>
      </w:pPr>
      <w:r w:rsidRPr="00451F5B">
        <w:rPr>
          <w:rFonts w:eastAsia="SimSun"/>
          <w:kern w:val="2"/>
          <w:lang w:eastAsia="zh-CN"/>
          <w:rPrChange w:id="15282" w:author="CR#1260r1" w:date="2020-04-07T05:54:00Z">
            <w:rPr>
              <w:rFonts w:eastAsia="SimSun"/>
              <w:kern w:val="2"/>
              <w:lang w:eastAsia="zh-CN"/>
            </w:rPr>
          </w:rPrChange>
        </w:rPr>
        <w:t xml:space="preserve">Load balancing is achieved in E-UTRAN with </w:t>
      </w:r>
      <w:r w:rsidR="00D8259F" w:rsidRPr="00451F5B">
        <w:rPr>
          <w:kern w:val="2"/>
          <w:lang w:eastAsia="zh-CN"/>
          <w:rPrChange w:id="15283" w:author="CR#1260r1" w:date="2020-04-07T05:54:00Z">
            <w:rPr>
              <w:kern w:val="2"/>
              <w:lang w:eastAsia="zh-CN"/>
            </w:rPr>
          </w:rPrChange>
        </w:rPr>
        <w:t>handover,</w:t>
      </w:r>
      <w:r w:rsidR="00D8259F" w:rsidRPr="00451F5B">
        <w:rPr>
          <w:rFonts w:eastAsia="SimSun"/>
          <w:kern w:val="2"/>
          <w:lang w:eastAsia="zh-CN"/>
          <w:rPrChange w:id="15284" w:author="CR#1260r1" w:date="2020-04-07T05:54:00Z">
            <w:rPr>
              <w:rFonts w:eastAsia="SimSun"/>
              <w:kern w:val="2"/>
              <w:lang w:eastAsia="zh-CN"/>
            </w:rPr>
          </w:rPrChange>
        </w:rPr>
        <w:t xml:space="preserve"> </w:t>
      </w:r>
      <w:r w:rsidRPr="00451F5B">
        <w:rPr>
          <w:rFonts w:eastAsia="SimSun"/>
          <w:kern w:val="2"/>
          <w:lang w:eastAsia="zh-CN"/>
          <w:rPrChange w:id="15285" w:author="CR#1260r1" w:date="2020-04-07T05:54:00Z">
            <w:rPr>
              <w:rFonts w:eastAsia="SimSun"/>
              <w:kern w:val="2"/>
              <w:lang w:eastAsia="zh-CN"/>
            </w:rPr>
          </w:rPrChange>
        </w:rPr>
        <w:t>redirection mechanisms upon RRC release</w:t>
      </w:r>
      <w:r w:rsidR="000D5751" w:rsidRPr="00451F5B">
        <w:rPr>
          <w:rFonts w:eastAsia="SimSun"/>
          <w:kern w:val="2"/>
          <w:lang w:eastAsia="zh-CN"/>
          <w:rPrChange w:id="15286" w:author="CR#1260r1" w:date="2020-04-07T05:54:00Z">
            <w:rPr>
              <w:rFonts w:eastAsia="SimSun"/>
              <w:kern w:val="2"/>
              <w:lang w:eastAsia="zh-CN"/>
            </w:rPr>
          </w:rPrChange>
        </w:rPr>
        <w:t>, DC</w:t>
      </w:r>
      <w:r w:rsidRPr="00451F5B">
        <w:rPr>
          <w:rFonts w:eastAsia="SimSun"/>
          <w:kern w:val="2"/>
          <w:lang w:eastAsia="zh-CN"/>
          <w:rPrChange w:id="15287" w:author="CR#1260r1" w:date="2020-04-07T05:54:00Z">
            <w:rPr>
              <w:rFonts w:eastAsia="SimSun"/>
              <w:kern w:val="2"/>
              <w:lang w:eastAsia="zh-CN"/>
            </w:rPr>
          </w:rPrChange>
        </w:rPr>
        <w:t xml:space="preserve"> and</w:t>
      </w:r>
      <w:r w:rsidR="00F93109" w:rsidRPr="00451F5B">
        <w:rPr>
          <w:kern w:val="2"/>
          <w:rPrChange w:id="15288" w:author="CR#1260r1" w:date="2020-04-07T05:54:00Z">
            <w:rPr>
              <w:kern w:val="2"/>
            </w:rPr>
          </w:rPrChange>
        </w:rPr>
        <w:t xml:space="preserve"> </w:t>
      </w:r>
      <w:r w:rsidRPr="00451F5B">
        <w:rPr>
          <w:rFonts w:eastAsia="SimSun"/>
          <w:kern w:val="2"/>
          <w:lang w:eastAsia="zh-CN"/>
          <w:rPrChange w:id="15289" w:author="CR#1260r1" w:date="2020-04-07T05:54:00Z">
            <w:rPr>
              <w:rFonts w:eastAsia="SimSun"/>
              <w:kern w:val="2"/>
              <w:lang w:eastAsia="zh-CN"/>
            </w:rPr>
          </w:rPrChange>
        </w:rPr>
        <w:t xml:space="preserve">through the usage of inter-frequency and inter-RAT </w:t>
      </w:r>
      <w:r w:rsidR="00E443F4" w:rsidRPr="00451F5B">
        <w:rPr>
          <w:rFonts w:eastAsia="SimSun"/>
          <w:kern w:val="2"/>
          <w:lang w:eastAsia="zh-CN"/>
          <w:rPrChange w:id="15290" w:author="CR#1260r1" w:date="2020-04-07T05:54:00Z">
            <w:rPr>
              <w:rFonts w:eastAsia="SimSun"/>
              <w:kern w:val="2"/>
              <w:lang w:eastAsia="zh-CN"/>
            </w:rPr>
          </w:rPrChange>
        </w:rPr>
        <w:t xml:space="preserve">absolute priorities and inter-frequency </w:t>
      </w:r>
      <w:r w:rsidRPr="00451F5B">
        <w:rPr>
          <w:rFonts w:eastAsia="SimSun"/>
          <w:kern w:val="2"/>
          <w:lang w:eastAsia="zh-CN"/>
          <w:rPrChange w:id="15291" w:author="CR#1260r1" w:date="2020-04-07T05:54:00Z">
            <w:rPr>
              <w:rFonts w:eastAsia="SimSun"/>
              <w:kern w:val="2"/>
              <w:lang w:eastAsia="zh-CN"/>
            </w:rPr>
          </w:rPrChange>
        </w:rPr>
        <w:t>Qoffset</w:t>
      </w:r>
      <w:r w:rsidR="00E443F4" w:rsidRPr="00451F5B">
        <w:rPr>
          <w:rFonts w:eastAsia="SimSun"/>
          <w:kern w:val="2"/>
          <w:lang w:eastAsia="zh-CN"/>
          <w:rPrChange w:id="15292" w:author="CR#1260r1" w:date="2020-04-07T05:54:00Z">
            <w:rPr>
              <w:rFonts w:eastAsia="SimSun"/>
              <w:kern w:val="2"/>
              <w:lang w:eastAsia="zh-CN"/>
            </w:rPr>
          </w:rPrChange>
        </w:rPr>
        <w:t xml:space="preserve"> parameters</w:t>
      </w:r>
      <w:r w:rsidRPr="00451F5B">
        <w:rPr>
          <w:rFonts w:eastAsia="SimSun"/>
          <w:kern w:val="2"/>
          <w:lang w:eastAsia="zh-CN"/>
          <w:rPrChange w:id="15293" w:author="CR#1260r1" w:date="2020-04-07T05:54:00Z">
            <w:rPr>
              <w:rFonts w:eastAsia="SimSun"/>
              <w:kern w:val="2"/>
              <w:lang w:eastAsia="zh-CN"/>
            </w:rPr>
          </w:rPrChange>
        </w:rPr>
        <w:t>.</w:t>
      </w:r>
    </w:p>
    <w:p w:rsidR="00D51AC6" w:rsidRPr="00451F5B" w:rsidRDefault="00D51AC6" w:rsidP="00E10AA0">
      <w:pPr>
        <w:rPr>
          <w:rFonts w:eastAsia="SimSun"/>
          <w:kern w:val="2"/>
          <w:lang w:eastAsia="zh-CN"/>
          <w:rPrChange w:id="15294" w:author="CR#1260r1" w:date="2020-04-07T05:54:00Z">
            <w:rPr>
              <w:rFonts w:eastAsia="SimSun"/>
              <w:kern w:val="2"/>
              <w:lang w:eastAsia="zh-CN"/>
            </w:rPr>
          </w:rPrChange>
        </w:rPr>
      </w:pPr>
      <w:r w:rsidRPr="00451F5B">
        <w:rPr>
          <w:rPrChange w:id="15295" w:author="CR#1260r1" w:date="2020-04-07T05:54:00Z">
            <w:rPr/>
          </w:rPrChange>
        </w:rPr>
        <w:t xml:space="preserve">Measurements to be performed by a UE for mobility are classified in at least </w:t>
      </w:r>
      <w:r w:rsidR="00C20B3D" w:rsidRPr="00451F5B">
        <w:rPr>
          <w:rPrChange w:id="15296" w:author="CR#1260r1" w:date="2020-04-07T05:54:00Z">
            <w:rPr/>
          </w:rPrChange>
        </w:rPr>
        <w:t xml:space="preserve">four </w:t>
      </w:r>
      <w:r w:rsidRPr="00451F5B">
        <w:rPr>
          <w:rPrChange w:id="15297" w:author="CR#1260r1" w:date="2020-04-07T05:54:00Z">
            <w:rPr/>
          </w:rPrChange>
        </w:rPr>
        <w:t>measurement types:</w:t>
      </w:r>
    </w:p>
    <w:p w:rsidR="00D51AC6" w:rsidRPr="00451F5B" w:rsidRDefault="00D51AC6" w:rsidP="00E10AA0">
      <w:pPr>
        <w:pStyle w:val="B1"/>
        <w:rPr>
          <w:rPrChange w:id="15298" w:author="CR#1260r1" w:date="2020-04-07T05:54:00Z">
            <w:rPr/>
          </w:rPrChange>
        </w:rPr>
      </w:pPr>
      <w:r w:rsidRPr="00451F5B">
        <w:rPr>
          <w:rPrChange w:id="15299" w:author="CR#1260r1" w:date="2020-04-07T05:54:00Z">
            <w:rPr/>
          </w:rPrChange>
        </w:rPr>
        <w:t>-</w:t>
      </w:r>
      <w:r w:rsidRPr="00451F5B">
        <w:rPr>
          <w:rPrChange w:id="15300" w:author="CR#1260r1" w:date="2020-04-07T05:54:00Z">
            <w:rPr/>
          </w:rPrChange>
        </w:rPr>
        <w:tab/>
        <w:t>Intra-frequency E-UTRAN measurements;</w:t>
      </w:r>
    </w:p>
    <w:p w:rsidR="00D51AC6" w:rsidRPr="00451F5B" w:rsidRDefault="00D51AC6" w:rsidP="00E10AA0">
      <w:pPr>
        <w:pStyle w:val="B1"/>
        <w:rPr>
          <w:rPrChange w:id="15301" w:author="CR#1260r1" w:date="2020-04-07T05:54:00Z">
            <w:rPr/>
          </w:rPrChange>
        </w:rPr>
      </w:pPr>
      <w:r w:rsidRPr="00451F5B">
        <w:rPr>
          <w:rPrChange w:id="15302" w:author="CR#1260r1" w:date="2020-04-07T05:54:00Z">
            <w:rPr/>
          </w:rPrChange>
        </w:rPr>
        <w:t>-</w:t>
      </w:r>
      <w:r w:rsidRPr="00451F5B">
        <w:rPr>
          <w:rPrChange w:id="15303" w:author="CR#1260r1" w:date="2020-04-07T05:54:00Z">
            <w:rPr/>
          </w:rPrChange>
        </w:rPr>
        <w:tab/>
        <w:t>Inter-frequency E-UTRAN measurements;</w:t>
      </w:r>
    </w:p>
    <w:p w:rsidR="00D51AC6" w:rsidRPr="00451F5B" w:rsidRDefault="00D51AC6" w:rsidP="00E10AA0">
      <w:pPr>
        <w:pStyle w:val="B1"/>
        <w:rPr>
          <w:rPrChange w:id="15304" w:author="CR#1260r1" w:date="2020-04-07T05:54:00Z">
            <w:rPr/>
          </w:rPrChange>
        </w:rPr>
      </w:pPr>
      <w:r w:rsidRPr="00451F5B">
        <w:rPr>
          <w:rPrChange w:id="15305" w:author="CR#1260r1" w:date="2020-04-07T05:54:00Z">
            <w:rPr/>
          </w:rPrChange>
        </w:rPr>
        <w:t>-</w:t>
      </w:r>
      <w:r w:rsidRPr="00451F5B">
        <w:rPr>
          <w:rPrChange w:id="15306" w:author="CR#1260r1" w:date="2020-04-07T05:54:00Z">
            <w:rPr/>
          </w:rPrChange>
        </w:rPr>
        <w:tab/>
        <w:t>Inter-RAT measurements for UTRAN and GERAN</w:t>
      </w:r>
      <w:r w:rsidR="00A34CFE" w:rsidRPr="00451F5B">
        <w:rPr>
          <w:rPrChange w:id="15307" w:author="CR#1260r1" w:date="2020-04-07T05:54:00Z">
            <w:rPr/>
          </w:rPrChange>
        </w:rPr>
        <w:t>;</w:t>
      </w:r>
    </w:p>
    <w:p w:rsidR="00A34CFE" w:rsidRPr="00451F5B" w:rsidRDefault="00A34CFE" w:rsidP="00E10AA0">
      <w:pPr>
        <w:pStyle w:val="B1"/>
        <w:rPr>
          <w:rPrChange w:id="15308" w:author="CR#1260r1" w:date="2020-04-07T05:54:00Z">
            <w:rPr/>
          </w:rPrChange>
        </w:rPr>
      </w:pPr>
      <w:r w:rsidRPr="00451F5B">
        <w:rPr>
          <w:rPrChange w:id="15309" w:author="CR#1260r1" w:date="2020-04-07T05:54:00Z">
            <w:rPr/>
          </w:rPrChange>
        </w:rPr>
        <w:t>-</w:t>
      </w:r>
      <w:r w:rsidRPr="00451F5B">
        <w:rPr>
          <w:rPrChange w:id="15310" w:author="CR#1260r1" w:date="2020-04-07T05:54:00Z">
            <w:rPr/>
          </w:rPrChange>
        </w:rPr>
        <w:tab/>
        <w:t>Inter-RAT measurements of CDMA2000 HRPD or 1xRTT frequencies.</w:t>
      </w:r>
    </w:p>
    <w:p w:rsidR="00ED78C8" w:rsidRPr="00451F5B" w:rsidRDefault="00ED78C8" w:rsidP="00E10AA0">
      <w:pPr>
        <w:rPr>
          <w:rPrChange w:id="15311" w:author="CR#1260r1" w:date="2020-04-07T05:54:00Z">
            <w:rPr/>
          </w:rPrChange>
        </w:rPr>
      </w:pPr>
      <w:r w:rsidRPr="00451F5B">
        <w:rPr>
          <w:rPrChange w:id="15312" w:author="CR#1260r1" w:date="2020-04-07T05:54:00Z">
            <w:rPr/>
          </w:rPrChange>
        </w:rPr>
        <w:t>For each measurement type one or several measurement objects can be defined (a measurement object defines e.g. the carrier frequency to be monitored).</w:t>
      </w:r>
    </w:p>
    <w:p w:rsidR="00ED78C8" w:rsidRPr="00451F5B" w:rsidRDefault="00ED78C8" w:rsidP="00E10AA0">
      <w:pPr>
        <w:rPr>
          <w:rPrChange w:id="15313" w:author="CR#1260r1" w:date="2020-04-07T05:54:00Z">
            <w:rPr/>
          </w:rPrChange>
        </w:rPr>
      </w:pPr>
      <w:r w:rsidRPr="00451F5B">
        <w:rPr>
          <w:rPrChange w:id="15314" w:author="CR#1260r1" w:date="2020-04-07T05:54:00Z">
            <w:rPr/>
          </w:rPrChange>
        </w:rPr>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451F5B" w:rsidRDefault="00ED78C8" w:rsidP="00E10AA0">
      <w:pPr>
        <w:rPr>
          <w:rPrChange w:id="15315" w:author="CR#1260r1" w:date="2020-04-07T05:54:00Z">
            <w:rPr/>
          </w:rPrChange>
        </w:rPr>
      </w:pPr>
      <w:r w:rsidRPr="00451F5B">
        <w:rPr>
          <w:rPrChange w:id="15316" w:author="CR#1260r1" w:date="2020-04-07T05:54:00Z">
            <w:rPr/>
          </w:rPrChange>
        </w:rPr>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451F5B" w:rsidRDefault="00ED78C8" w:rsidP="00634FA6">
      <w:pPr>
        <w:pStyle w:val="B1"/>
        <w:rPr>
          <w:rPrChange w:id="15317" w:author="CR#1260r1" w:date="2020-04-07T05:54:00Z">
            <w:rPr/>
          </w:rPrChange>
        </w:rPr>
      </w:pPr>
      <w:r w:rsidRPr="00451F5B">
        <w:rPr>
          <w:rPrChange w:id="15318" w:author="CR#1260r1" w:date="2020-04-07T05:54:00Z">
            <w:rPr/>
          </w:rPrChange>
        </w:rPr>
        <w:t>-</w:t>
      </w:r>
      <w:r w:rsidRPr="00451F5B">
        <w:rPr>
          <w:rPrChange w:id="15319" w:author="CR#1260r1" w:date="2020-04-07T05:54:00Z">
            <w:rPr/>
          </w:rPrChange>
        </w:rPr>
        <w:tab/>
        <w:t>To associate several reporting configurations to one measurement object and;</w:t>
      </w:r>
    </w:p>
    <w:p w:rsidR="00ED78C8" w:rsidRPr="00451F5B" w:rsidRDefault="00ED78C8" w:rsidP="00634FA6">
      <w:pPr>
        <w:pStyle w:val="B1"/>
        <w:rPr>
          <w:rPrChange w:id="15320" w:author="CR#1260r1" w:date="2020-04-07T05:54:00Z">
            <w:rPr/>
          </w:rPrChange>
        </w:rPr>
      </w:pPr>
      <w:r w:rsidRPr="00451F5B">
        <w:rPr>
          <w:rPrChange w:id="15321" w:author="CR#1260r1" w:date="2020-04-07T05:54:00Z">
            <w:rPr/>
          </w:rPrChange>
        </w:rPr>
        <w:t>-</w:t>
      </w:r>
      <w:r w:rsidRPr="00451F5B">
        <w:rPr>
          <w:rPrChange w:id="15322" w:author="CR#1260r1" w:date="2020-04-07T05:54:00Z">
            <w:rPr/>
          </w:rPrChange>
        </w:rPr>
        <w:tab/>
        <w:t>To associate one reporting configuration to several measurement objects.</w:t>
      </w:r>
    </w:p>
    <w:p w:rsidR="00ED78C8" w:rsidRPr="00451F5B" w:rsidRDefault="00ED78C8" w:rsidP="00E10AA0">
      <w:pPr>
        <w:rPr>
          <w:rPrChange w:id="15323" w:author="CR#1260r1" w:date="2020-04-07T05:54:00Z">
            <w:rPr/>
          </w:rPrChange>
        </w:rPr>
      </w:pPr>
      <w:r w:rsidRPr="00451F5B">
        <w:rPr>
          <w:rPrChange w:id="15324" w:author="CR#1260r1" w:date="2020-04-07T05:54:00Z">
            <w:rPr/>
          </w:rPrChange>
        </w:rPr>
        <w:t>The measurements identity is as well used when reporting results of the measurements.</w:t>
      </w:r>
    </w:p>
    <w:p w:rsidR="00ED78C8" w:rsidRPr="00451F5B" w:rsidRDefault="00ED78C8" w:rsidP="00E10AA0">
      <w:pPr>
        <w:rPr>
          <w:rPrChange w:id="15325" w:author="CR#1260r1" w:date="2020-04-07T05:54:00Z">
            <w:rPr/>
          </w:rPrChange>
        </w:rPr>
      </w:pPr>
      <w:r w:rsidRPr="00451F5B">
        <w:rPr>
          <w:rPrChange w:id="15326" w:author="CR#1260r1" w:date="2020-04-07T05:54:00Z">
            <w:rPr/>
          </w:rPrChange>
        </w:rPr>
        <w:t>Measurement quantities are considered separately for each RAT.</w:t>
      </w:r>
    </w:p>
    <w:p w:rsidR="0006226F" w:rsidRPr="00451F5B" w:rsidRDefault="00ED78C8" w:rsidP="0006226F">
      <w:pPr>
        <w:rPr>
          <w:rPrChange w:id="15327" w:author="CR#1260r1" w:date="2020-04-07T05:54:00Z">
            <w:rPr/>
          </w:rPrChange>
        </w:rPr>
      </w:pPr>
      <w:r w:rsidRPr="00451F5B">
        <w:rPr>
          <w:rPrChange w:id="15328" w:author="CR#1260r1" w:date="2020-04-07T05:54:00Z">
            <w:rPr/>
          </w:rPrChange>
        </w:rPr>
        <w:t>Measurement commands are used by E-UTRAN to order the UE to start measurements, modify measurements or stop measurements.</w:t>
      </w:r>
    </w:p>
    <w:p w:rsidR="0006226F" w:rsidRPr="00451F5B" w:rsidRDefault="0006226F" w:rsidP="0006226F">
      <w:pPr>
        <w:rPr>
          <w:rPrChange w:id="15329" w:author="CR#1260r1" w:date="2020-04-07T05:54:00Z">
            <w:rPr/>
          </w:rPrChange>
        </w:rPr>
      </w:pPr>
      <w:r w:rsidRPr="00451F5B">
        <w:rPr>
          <w:rPrChange w:id="15330" w:author="CR#1260r1" w:date="2020-04-07T05:54:00Z">
            <w:rPr/>
          </w:rPrChange>
        </w:rPr>
        <w:t>For NB-IoT:</w:t>
      </w:r>
    </w:p>
    <w:p w:rsidR="0006226F" w:rsidRPr="00451F5B" w:rsidRDefault="0006226F" w:rsidP="0006226F">
      <w:pPr>
        <w:pStyle w:val="B1"/>
        <w:rPr>
          <w:rPrChange w:id="15331" w:author="CR#1260r1" w:date="2020-04-07T05:54:00Z">
            <w:rPr/>
          </w:rPrChange>
        </w:rPr>
      </w:pPr>
      <w:r w:rsidRPr="00451F5B">
        <w:rPr>
          <w:rPrChange w:id="15332" w:author="CR#1260r1" w:date="2020-04-07T05:54:00Z">
            <w:rPr/>
          </w:rPrChange>
        </w:rPr>
        <w:lastRenderedPageBreak/>
        <w:t>-</w:t>
      </w:r>
      <w:r w:rsidRPr="00451F5B">
        <w:rPr>
          <w:rPrChange w:id="15333" w:author="CR#1260r1" w:date="2020-04-07T05:54:00Z">
            <w:rPr/>
          </w:rPrChange>
        </w:rPr>
        <w:tab/>
      </w:r>
      <w:r w:rsidRPr="00451F5B">
        <w:rPr>
          <w:rFonts w:eastAsia="SimSun"/>
          <w:lang w:eastAsia="zh-CN"/>
          <w:rPrChange w:id="15334" w:author="CR#1260r1" w:date="2020-04-07T05:54:00Z">
            <w:rPr>
              <w:rFonts w:eastAsia="SimSun"/>
              <w:lang w:eastAsia="zh-CN"/>
            </w:rPr>
          </w:rPrChange>
        </w:rPr>
        <w:t>H</w:t>
      </w:r>
      <w:r w:rsidRPr="00451F5B">
        <w:rPr>
          <w:rPrChange w:id="15335" w:author="CR#1260r1" w:date="2020-04-07T05:54:00Z">
            <w:rPr/>
          </w:rPrChange>
        </w:rPr>
        <w:t>andover, measurement reports and inter-RAT mobility are not supported;</w:t>
      </w:r>
    </w:p>
    <w:p w:rsidR="0006226F" w:rsidRPr="00451F5B" w:rsidRDefault="0006226F" w:rsidP="0006226F">
      <w:pPr>
        <w:pStyle w:val="B1"/>
        <w:rPr>
          <w:rPrChange w:id="15336" w:author="CR#1260r1" w:date="2020-04-07T05:54:00Z">
            <w:rPr/>
          </w:rPrChange>
        </w:rPr>
      </w:pPr>
      <w:r w:rsidRPr="00451F5B">
        <w:rPr>
          <w:rPrChange w:id="15337" w:author="CR#1260r1" w:date="2020-04-07T05:54:00Z">
            <w:rPr/>
          </w:rPrChange>
        </w:rPr>
        <w:t>-</w:t>
      </w:r>
      <w:r w:rsidRPr="00451F5B">
        <w:rPr>
          <w:rPrChange w:id="15338" w:author="CR#1260r1" w:date="2020-04-07T05:54:00Z">
            <w:rPr/>
          </w:rPrChange>
        </w:rPr>
        <w:tab/>
        <w:t>10.1.1 Mobility Management in ECM-IDLE, 10.1.4 Paging and C-plane establishment, 10.1.5 Random Access Procedure, 10.1.6 Radio Link Failure, 10.1.7 Radio Access Network Sharing and all their subsections are applicable</w:t>
      </w:r>
      <w:r w:rsidRPr="00451F5B">
        <w:rPr>
          <w:rFonts w:eastAsia="SimSun"/>
          <w:lang w:eastAsia="zh-CN"/>
          <w:rPrChange w:id="15339" w:author="CR#1260r1" w:date="2020-04-07T05:54:00Z">
            <w:rPr>
              <w:rFonts w:eastAsia="SimSun"/>
              <w:lang w:eastAsia="zh-CN"/>
            </w:rPr>
          </w:rPrChange>
        </w:rPr>
        <w:t>;</w:t>
      </w:r>
    </w:p>
    <w:p w:rsidR="00ED78C8" w:rsidRPr="00451F5B" w:rsidRDefault="0006226F" w:rsidP="0006226F">
      <w:pPr>
        <w:pStyle w:val="B1"/>
        <w:rPr>
          <w:rPrChange w:id="15340" w:author="CR#1260r1" w:date="2020-04-07T05:54:00Z">
            <w:rPr/>
          </w:rPrChange>
        </w:rPr>
      </w:pPr>
      <w:r w:rsidRPr="00451F5B">
        <w:rPr>
          <w:rPrChange w:id="15341" w:author="CR#1260r1" w:date="2020-04-07T05:54:00Z">
            <w:rPr/>
          </w:rPrChange>
        </w:rPr>
        <w:t>-</w:t>
      </w:r>
      <w:r w:rsidRPr="00451F5B">
        <w:rPr>
          <w:rPrChange w:id="15342" w:author="CR#1260r1" w:date="2020-04-07T05:54:00Z">
            <w:rPr/>
          </w:rPrChange>
        </w:rPr>
        <w:tab/>
      </w:r>
      <w:r w:rsidRPr="00451F5B">
        <w:rPr>
          <w:rFonts w:eastAsia="SimSun"/>
          <w:lang w:eastAsia="zh-CN"/>
          <w:rPrChange w:id="15343" w:author="CR#1260r1" w:date="2020-04-07T05:54:00Z">
            <w:rPr>
              <w:rFonts w:eastAsia="SimSun"/>
              <w:lang w:eastAsia="zh-CN"/>
            </w:rPr>
          </w:rPrChange>
        </w:rPr>
        <w:t>A</w:t>
      </w:r>
      <w:r w:rsidRPr="00451F5B">
        <w:rPr>
          <w:rPrChange w:id="15344" w:author="CR#1260r1" w:date="2020-04-07T05:54:00Z">
            <w:rPr/>
          </w:rPrChange>
        </w:rPr>
        <w:t>ll other subsections of section 10 are not applicable.</w:t>
      </w:r>
    </w:p>
    <w:p w:rsidR="00D51AC6" w:rsidRPr="00451F5B" w:rsidRDefault="00D51AC6" w:rsidP="00E10AA0">
      <w:pPr>
        <w:pStyle w:val="Heading2"/>
        <w:rPr>
          <w:rPrChange w:id="15345" w:author="CR#1260r1" w:date="2020-04-07T05:54:00Z">
            <w:rPr/>
          </w:rPrChange>
        </w:rPr>
      </w:pPr>
      <w:bookmarkStart w:id="15346" w:name="_Toc5894646"/>
      <w:r w:rsidRPr="00451F5B">
        <w:rPr>
          <w:rPrChange w:id="15347" w:author="CR#1260r1" w:date="2020-04-07T05:54:00Z">
            <w:rPr/>
          </w:rPrChange>
        </w:rPr>
        <w:t>10.1</w:t>
      </w:r>
      <w:r w:rsidRPr="00451F5B">
        <w:rPr>
          <w:rPrChange w:id="15348" w:author="CR#1260r1" w:date="2020-04-07T05:54:00Z">
            <w:rPr/>
          </w:rPrChange>
        </w:rPr>
        <w:tab/>
        <w:t>Intra E-UTRAN</w:t>
      </w:r>
      <w:bookmarkEnd w:id="15346"/>
    </w:p>
    <w:p w:rsidR="00D51AC6" w:rsidRPr="00451F5B" w:rsidRDefault="00D51AC6" w:rsidP="00E10AA0">
      <w:pPr>
        <w:rPr>
          <w:rPrChange w:id="15349" w:author="CR#1260r1" w:date="2020-04-07T05:54:00Z">
            <w:rPr/>
          </w:rPrChange>
        </w:rPr>
      </w:pPr>
      <w:r w:rsidRPr="00451F5B">
        <w:rPr>
          <w:rPrChange w:id="15350" w:author="CR#1260r1" w:date="2020-04-07T05:54:00Z">
            <w:rPr/>
          </w:rPrChange>
        </w:rPr>
        <w:t>In E-UTRAN RRC_CONNECTED state, network-controlled UE-assisted handovers</w:t>
      </w:r>
      <w:r w:rsidR="00F93109" w:rsidRPr="00451F5B">
        <w:rPr>
          <w:rPrChange w:id="15351" w:author="CR#1260r1" w:date="2020-04-07T05:54:00Z">
            <w:rPr/>
          </w:rPrChange>
        </w:rPr>
        <w:t xml:space="preserve"> and DC specific activities</w:t>
      </w:r>
      <w:r w:rsidRPr="00451F5B">
        <w:rPr>
          <w:rPrChange w:id="15352" w:author="CR#1260r1" w:date="2020-04-07T05:54:00Z">
            <w:rPr/>
          </w:rPrChange>
        </w:rPr>
        <w:t xml:space="preserve"> are performed</w:t>
      </w:r>
      <w:r w:rsidR="0006226F" w:rsidRPr="00451F5B">
        <w:rPr>
          <w:rFonts w:eastAsia="SimSun"/>
          <w:lang w:eastAsia="zh-CN"/>
          <w:rPrChange w:id="15353" w:author="CR#1260r1" w:date="2020-04-07T05:54:00Z">
            <w:rPr>
              <w:rFonts w:eastAsia="SimSun"/>
              <w:lang w:eastAsia="zh-CN"/>
            </w:rPr>
          </w:rPrChange>
        </w:rPr>
        <w:t xml:space="preserve">, </w:t>
      </w:r>
      <w:r w:rsidR="0006226F" w:rsidRPr="00451F5B">
        <w:rPr>
          <w:rPrChange w:id="15354" w:author="CR#1260r1" w:date="2020-04-07T05:54:00Z">
            <w:rPr/>
          </w:rPrChange>
        </w:rPr>
        <w:t>except for NB-IoT,</w:t>
      </w:r>
      <w:r w:rsidRPr="00451F5B">
        <w:rPr>
          <w:rPrChange w:id="15355" w:author="CR#1260r1" w:date="2020-04-07T05:54:00Z">
            <w:rPr/>
          </w:rPrChange>
        </w:rPr>
        <w:t xml:space="preserve"> and various DRX cycles are supported.</w:t>
      </w:r>
    </w:p>
    <w:p w:rsidR="00D51AC6" w:rsidRPr="00451F5B" w:rsidRDefault="00D51AC6" w:rsidP="00E10AA0">
      <w:pPr>
        <w:rPr>
          <w:rPrChange w:id="15356" w:author="CR#1260r1" w:date="2020-04-07T05:54:00Z">
            <w:rPr/>
          </w:rPrChange>
        </w:rPr>
      </w:pPr>
      <w:r w:rsidRPr="00451F5B">
        <w:rPr>
          <w:rPrChange w:id="15357" w:author="CR#1260r1" w:date="2020-04-07T05:54:00Z">
            <w:rPr/>
          </w:rPrChange>
        </w:rPr>
        <w:t>In E-UTRAN RRC_IDLE state, cell reselections are performed and DRX is supported.</w:t>
      </w:r>
    </w:p>
    <w:p w:rsidR="00D51AC6" w:rsidRPr="00451F5B" w:rsidRDefault="00D51AC6" w:rsidP="00E10AA0">
      <w:pPr>
        <w:pStyle w:val="Heading3"/>
        <w:rPr>
          <w:rPrChange w:id="15358" w:author="CR#1260r1" w:date="2020-04-07T05:54:00Z">
            <w:rPr/>
          </w:rPrChange>
        </w:rPr>
      </w:pPr>
      <w:bookmarkStart w:id="15359" w:name="_Toc5894647"/>
      <w:r w:rsidRPr="00451F5B">
        <w:rPr>
          <w:rPrChange w:id="15360" w:author="CR#1260r1" w:date="2020-04-07T05:54:00Z">
            <w:rPr/>
          </w:rPrChange>
        </w:rPr>
        <w:t>10.1.1</w:t>
      </w:r>
      <w:r w:rsidRPr="00451F5B">
        <w:rPr>
          <w:rPrChange w:id="15361" w:author="CR#1260r1" w:date="2020-04-07T05:54:00Z">
            <w:rPr/>
          </w:rPrChange>
        </w:rPr>
        <w:tab/>
        <w:t xml:space="preserve">Mobility Management in </w:t>
      </w:r>
      <w:r w:rsidR="000756AA" w:rsidRPr="00451F5B">
        <w:rPr>
          <w:rPrChange w:id="15362" w:author="CR#1260r1" w:date="2020-04-07T05:54:00Z">
            <w:rPr/>
          </w:rPrChange>
        </w:rPr>
        <w:t>ECM</w:t>
      </w:r>
      <w:r w:rsidRPr="00451F5B">
        <w:rPr>
          <w:rPrChange w:id="15363" w:author="CR#1260r1" w:date="2020-04-07T05:54:00Z">
            <w:rPr/>
          </w:rPrChange>
        </w:rPr>
        <w:t>-IDLE</w:t>
      </w:r>
      <w:bookmarkEnd w:id="15359"/>
    </w:p>
    <w:p w:rsidR="00D51AC6" w:rsidRPr="00451F5B" w:rsidRDefault="00D51AC6" w:rsidP="00E10AA0">
      <w:pPr>
        <w:pStyle w:val="Heading4"/>
        <w:rPr>
          <w:rPrChange w:id="15364" w:author="CR#1260r1" w:date="2020-04-07T05:54:00Z">
            <w:rPr/>
          </w:rPrChange>
        </w:rPr>
      </w:pPr>
      <w:bookmarkStart w:id="15365" w:name="_Toc5894648"/>
      <w:r w:rsidRPr="00451F5B">
        <w:rPr>
          <w:rPrChange w:id="15366" w:author="CR#1260r1" w:date="2020-04-07T05:54:00Z">
            <w:rPr/>
          </w:rPrChange>
        </w:rPr>
        <w:t>10.1.1.1</w:t>
      </w:r>
      <w:r w:rsidRPr="00451F5B">
        <w:rPr>
          <w:rPrChange w:id="15367" w:author="CR#1260r1" w:date="2020-04-07T05:54:00Z">
            <w:rPr/>
          </w:rPrChange>
        </w:rPr>
        <w:tab/>
        <w:t>Cell selection</w:t>
      </w:r>
      <w:bookmarkEnd w:id="15365"/>
    </w:p>
    <w:p w:rsidR="00D51AC6" w:rsidRPr="00451F5B" w:rsidRDefault="00D51AC6" w:rsidP="00E10AA0">
      <w:pPr>
        <w:rPr>
          <w:rPrChange w:id="15368" w:author="CR#1260r1" w:date="2020-04-07T05:54:00Z">
            <w:rPr/>
          </w:rPrChange>
        </w:rPr>
      </w:pPr>
      <w:r w:rsidRPr="00451F5B">
        <w:rPr>
          <w:rPrChange w:id="15369" w:author="CR#1260r1" w:date="2020-04-07T05:54:00Z">
            <w:rPr/>
          </w:rPrChange>
        </w:rPr>
        <w:t xml:space="preserve">The principles of PLMN selection in E-UTRA are based on the 3GPP PLMN selection principles. Cell selection is required on transition from </w:t>
      </w:r>
      <w:r w:rsidR="003E7E9C" w:rsidRPr="00451F5B">
        <w:rPr>
          <w:rPrChange w:id="15370" w:author="CR#1260r1" w:date="2020-04-07T05:54:00Z">
            <w:rPr/>
          </w:rPrChange>
        </w:rPr>
        <w:t>EMM</w:t>
      </w:r>
      <w:r w:rsidRPr="00451F5B">
        <w:rPr>
          <w:rPrChange w:id="15371" w:author="CR#1260r1" w:date="2020-04-07T05:54:00Z">
            <w:rPr/>
          </w:rPrChange>
        </w:rPr>
        <w:t xml:space="preserve">_DETACHED to </w:t>
      </w:r>
      <w:r w:rsidR="003E7E9C" w:rsidRPr="00451F5B">
        <w:rPr>
          <w:rPrChange w:id="15372" w:author="CR#1260r1" w:date="2020-04-07T05:54:00Z">
            <w:rPr/>
          </w:rPrChange>
        </w:rPr>
        <w:t>EMM-REGISTERED and from ECM</w:t>
      </w:r>
      <w:r w:rsidRPr="00451F5B">
        <w:rPr>
          <w:rPrChange w:id="15373" w:author="CR#1260r1" w:date="2020-04-07T05:54:00Z">
            <w:rPr/>
          </w:rPrChange>
        </w:rPr>
        <w:t xml:space="preserve">-IDLE or </w:t>
      </w:r>
      <w:r w:rsidR="003E7E9C" w:rsidRPr="00451F5B">
        <w:rPr>
          <w:rPrChange w:id="15374" w:author="CR#1260r1" w:date="2020-04-07T05:54:00Z">
            <w:rPr/>
          </w:rPrChange>
        </w:rPr>
        <w:t>ECM</w:t>
      </w:r>
      <w:r w:rsidRPr="00451F5B">
        <w:rPr>
          <w:rPrChange w:id="15375" w:author="CR#1260r1" w:date="2020-04-07T05:54:00Z">
            <w:rPr/>
          </w:rPrChange>
        </w:rPr>
        <w:t>-CONNECTED.</w:t>
      </w:r>
    </w:p>
    <w:p w:rsidR="00D51AC6" w:rsidRPr="00451F5B" w:rsidRDefault="00D51AC6" w:rsidP="00E10AA0">
      <w:pPr>
        <w:rPr>
          <w:rPrChange w:id="15376" w:author="CR#1260r1" w:date="2020-04-07T05:54:00Z">
            <w:rPr/>
          </w:rPrChange>
        </w:rPr>
      </w:pPr>
      <w:r w:rsidRPr="00451F5B">
        <w:rPr>
          <w:rPrChange w:id="15377" w:author="CR#1260r1" w:date="2020-04-07T05:54:00Z">
            <w:rPr/>
          </w:rPrChange>
        </w:rPr>
        <w:t>Cell selection:</w:t>
      </w:r>
    </w:p>
    <w:p w:rsidR="00D51AC6" w:rsidRPr="00451F5B" w:rsidRDefault="00D51AC6" w:rsidP="00E10AA0">
      <w:pPr>
        <w:pStyle w:val="B1"/>
        <w:rPr>
          <w:rPrChange w:id="15378" w:author="CR#1260r1" w:date="2020-04-07T05:54:00Z">
            <w:rPr/>
          </w:rPrChange>
        </w:rPr>
      </w:pPr>
      <w:r w:rsidRPr="00451F5B">
        <w:rPr>
          <w:rPrChange w:id="15379" w:author="CR#1260r1" w:date="2020-04-07T05:54:00Z">
            <w:rPr/>
          </w:rPrChange>
        </w:rPr>
        <w:t>-</w:t>
      </w:r>
      <w:r w:rsidRPr="00451F5B">
        <w:rPr>
          <w:rPrChange w:id="15380" w:author="CR#1260r1" w:date="2020-04-07T05:54:00Z">
            <w:rPr/>
          </w:rPrChange>
        </w:rPr>
        <w:tab/>
        <w:t xml:space="preserve">The UE NAS </w:t>
      </w:r>
      <w:r w:rsidR="00751C02" w:rsidRPr="00451F5B">
        <w:rPr>
          <w:rPrChange w:id="15381" w:author="CR#1260r1" w:date="2020-04-07T05:54:00Z">
            <w:rPr/>
          </w:rPrChange>
        </w:rPr>
        <w:t xml:space="preserve">layer </w:t>
      </w:r>
      <w:r w:rsidRPr="00451F5B">
        <w:rPr>
          <w:rPrChange w:id="15382" w:author="CR#1260r1" w:date="2020-04-07T05:54:00Z">
            <w:rPr/>
          </w:rPrChange>
        </w:rPr>
        <w:t>identifies a selected PLMN and equivalent PLMNs;</w:t>
      </w:r>
    </w:p>
    <w:p w:rsidR="00D51AC6" w:rsidRPr="00451F5B" w:rsidRDefault="00D51AC6" w:rsidP="00E10AA0">
      <w:pPr>
        <w:pStyle w:val="B1"/>
        <w:rPr>
          <w:rPrChange w:id="15383" w:author="CR#1260r1" w:date="2020-04-07T05:54:00Z">
            <w:rPr/>
          </w:rPrChange>
        </w:rPr>
      </w:pPr>
      <w:r w:rsidRPr="00451F5B">
        <w:rPr>
          <w:rPrChange w:id="15384" w:author="CR#1260r1" w:date="2020-04-07T05:54:00Z">
            <w:rPr/>
          </w:rPrChange>
        </w:rPr>
        <w:t>-</w:t>
      </w:r>
      <w:r w:rsidRPr="00451F5B">
        <w:rPr>
          <w:rPrChange w:id="15385" w:author="CR#1260r1" w:date="2020-04-07T05:54:00Z">
            <w:rPr/>
          </w:rPrChange>
        </w:rPr>
        <w:tab/>
        <w:t>The UE searches the E-UTRA frequency bands and for each carrier frequency identifies the strongest cell. It reads cell system information broadcast to identify its PLMN(s):</w:t>
      </w:r>
    </w:p>
    <w:p w:rsidR="00D51AC6" w:rsidRPr="00451F5B" w:rsidRDefault="00D51AC6" w:rsidP="00E10AA0">
      <w:pPr>
        <w:pStyle w:val="B2"/>
        <w:rPr>
          <w:lang w:val="en-GB"/>
          <w:rPrChange w:id="15386" w:author="CR#1260r1" w:date="2020-04-07T05:54:00Z">
            <w:rPr>
              <w:lang w:val="en-GB"/>
            </w:rPr>
          </w:rPrChange>
        </w:rPr>
      </w:pPr>
      <w:r w:rsidRPr="00451F5B">
        <w:rPr>
          <w:lang w:val="en-GB"/>
          <w:rPrChange w:id="15387" w:author="CR#1260r1" w:date="2020-04-07T05:54:00Z">
            <w:rPr>
              <w:lang w:val="en-GB"/>
            </w:rPr>
          </w:rPrChange>
        </w:rPr>
        <w:t>-</w:t>
      </w:r>
      <w:r w:rsidRPr="00451F5B">
        <w:rPr>
          <w:lang w:val="en-GB"/>
          <w:rPrChange w:id="15388" w:author="CR#1260r1" w:date="2020-04-07T05:54:00Z">
            <w:rPr>
              <w:lang w:val="en-GB"/>
            </w:rPr>
          </w:rPrChange>
        </w:rPr>
        <w:tab/>
        <w:t>The UE may search each carrier in turn (</w:t>
      </w:r>
      <w:r w:rsidR="00B6175E" w:rsidRPr="00451F5B">
        <w:rPr>
          <w:lang w:val="en-GB"/>
          <w:rPrChange w:id="15389" w:author="CR#1260r1" w:date="2020-04-07T05:54:00Z">
            <w:rPr>
              <w:lang w:val="en-GB"/>
            </w:rPr>
          </w:rPrChange>
        </w:rPr>
        <w:t>"</w:t>
      </w:r>
      <w:r w:rsidRPr="00451F5B">
        <w:rPr>
          <w:lang w:val="en-GB"/>
          <w:rPrChange w:id="15390" w:author="CR#1260r1" w:date="2020-04-07T05:54:00Z">
            <w:rPr>
              <w:lang w:val="en-GB"/>
            </w:rPr>
          </w:rPrChange>
        </w:rPr>
        <w:t>initial cell selection</w:t>
      </w:r>
      <w:r w:rsidR="00B6175E" w:rsidRPr="00451F5B">
        <w:rPr>
          <w:lang w:val="en-GB"/>
          <w:rPrChange w:id="15391" w:author="CR#1260r1" w:date="2020-04-07T05:54:00Z">
            <w:rPr>
              <w:lang w:val="en-GB"/>
            </w:rPr>
          </w:rPrChange>
        </w:rPr>
        <w:t>"</w:t>
      </w:r>
      <w:r w:rsidRPr="00451F5B">
        <w:rPr>
          <w:lang w:val="en-GB"/>
          <w:rPrChange w:id="15392" w:author="CR#1260r1" w:date="2020-04-07T05:54:00Z">
            <w:rPr>
              <w:lang w:val="en-GB"/>
            </w:rPr>
          </w:rPrChange>
        </w:rPr>
        <w:t>) or make use of stored information to shorten the search (</w:t>
      </w:r>
      <w:r w:rsidR="00B6175E" w:rsidRPr="00451F5B">
        <w:rPr>
          <w:lang w:val="en-GB"/>
          <w:rPrChange w:id="15393" w:author="CR#1260r1" w:date="2020-04-07T05:54:00Z">
            <w:rPr>
              <w:lang w:val="en-GB"/>
            </w:rPr>
          </w:rPrChange>
        </w:rPr>
        <w:t>"</w:t>
      </w:r>
      <w:r w:rsidRPr="00451F5B">
        <w:rPr>
          <w:lang w:val="en-GB"/>
          <w:rPrChange w:id="15394" w:author="CR#1260r1" w:date="2020-04-07T05:54:00Z">
            <w:rPr>
              <w:lang w:val="en-GB"/>
            </w:rPr>
          </w:rPrChange>
        </w:rPr>
        <w:t>stored information cell selection</w:t>
      </w:r>
      <w:r w:rsidR="00B6175E" w:rsidRPr="00451F5B">
        <w:rPr>
          <w:lang w:val="en-GB"/>
          <w:rPrChange w:id="15395" w:author="CR#1260r1" w:date="2020-04-07T05:54:00Z">
            <w:rPr>
              <w:lang w:val="en-GB"/>
            </w:rPr>
          </w:rPrChange>
        </w:rPr>
        <w:t>"</w:t>
      </w:r>
      <w:r w:rsidRPr="00451F5B">
        <w:rPr>
          <w:lang w:val="en-GB"/>
          <w:rPrChange w:id="15396" w:author="CR#1260r1" w:date="2020-04-07T05:54:00Z">
            <w:rPr>
              <w:lang w:val="en-GB"/>
            </w:rPr>
          </w:rPrChange>
        </w:rPr>
        <w:t>).</w:t>
      </w:r>
    </w:p>
    <w:p w:rsidR="00D51AC6" w:rsidRPr="00451F5B" w:rsidRDefault="00D51AC6" w:rsidP="00E10AA0">
      <w:pPr>
        <w:pStyle w:val="B1"/>
        <w:rPr>
          <w:rPrChange w:id="15397" w:author="CR#1260r1" w:date="2020-04-07T05:54:00Z">
            <w:rPr/>
          </w:rPrChange>
        </w:rPr>
      </w:pPr>
      <w:r w:rsidRPr="00451F5B">
        <w:rPr>
          <w:rPrChange w:id="15398" w:author="CR#1260r1" w:date="2020-04-07T05:54:00Z">
            <w:rPr/>
          </w:rPrChange>
        </w:rPr>
        <w:t>-</w:t>
      </w:r>
      <w:r w:rsidRPr="00451F5B">
        <w:rPr>
          <w:rPrChange w:id="15399" w:author="CR#1260r1" w:date="2020-04-07T05:54:00Z">
            <w:rPr/>
          </w:rPrChange>
        </w:rPr>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451F5B" w:rsidRDefault="00D51AC6" w:rsidP="00E10AA0">
      <w:pPr>
        <w:pStyle w:val="B2"/>
        <w:rPr>
          <w:lang w:val="en-GB"/>
          <w:rPrChange w:id="15400" w:author="CR#1260r1" w:date="2020-04-07T05:54:00Z">
            <w:rPr>
              <w:lang w:val="en-GB"/>
            </w:rPr>
          </w:rPrChange>
        </w:rPr>
      </w:pPr>
      <w:r w:rsidRPr="00451F5B">
        <w:rPr>
          <w:lang w:val="en-GB"/>
          <w:rPrChange w:id="15401" w:author="CR#1260r1" w:date="2020-04-07T05:54:00Z">
            <w:rPr>
              <w:lang w:val="en-GB"/>
            </w:rPr>
          </w:rPrChange>
        </w:rPr>
        <w:t>-</w:t>
      </w:r>
      <w:r w:rsidRPr="00451F5B">
        <w:rPr>
          <w:lang w:val="en-GB"/>
          <w:rPrChange w:id="15402" w:author="CR#1260r1" w:date="2020-04-07T05:54:00Z">
            <w:rPr>
              <w:lang w:val="en-GB"/>
            </w:rPr>
          </w:rPrChange>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451F5B">
        <w:rPr>
          <w:lang w:val="en-GB"/>
          <w:rPrChange w:id="15403" w:author="CR#1260r1" w:date="2020-04-07T05:54:00Z">
            <w:rPr>
              <w:lang w:val="en-GB"/>
            </w:rPr>
          </w:rPrChange>
        </w:rPr>
        <w:t>"</w:t>
      </w:r>
      <w:r w:rsidRPr="00451F5B">
        <w:rPr>
          <w:lang w:val="en-GB"/>
          <w:rPrChange w:id="15404" w:author="CR#1260r1" w:date="2020-04-07T05:54:00Z">
            <w:rPr>
              <w:lang w:val="en-GB"/>
            </w:rPr>
          </w:rPrChange>
        </w:rPr>
        <w:t>forbidden tracking areas for roaming</w:t>
      </w:r>
      <w:r w:rsidR="009C2CD3" w:rsidRPr="00451F5B">
        <w:rPr>
          <w:lang w:val="en-GB"/>
          <w:rPrChange w:id="15405" w:author="CR#1260r1" w:date="2020-04-07T05:54:00Z">
            <w:rPr>
              <w:lang w:val="en-GB"/>
            </w:rPr>
          </w:rPrChange>
        </w:rPr>
        <w:t>"</w:t>
      </w:r>
      <w:r w:rsidRPr="00451F5B">
        <w:rPr>
          <w:lang w:val="en-GB"/>
          <w:rPrChange w:id="15406" w:author="CR#1260r1" w:date="2020-04-07T05:54:00Z">
            <w:rPr>
              <w:lang w:val="en-GB"/>
            </w:rPr>
          </w:rPrChange>
        </w:rPr>
        <w:t>;</w:t>
      </w:r>
    </w:p>
    <w:p w:rsidR="00D51AC6" w:rsidRPr="00451F5B" w:rsidRDefault="00D51AC6" w:rsidP="00E10AA0">
      <w:pPr>
        <w:pStyle w:val="B2"/>
        <w:rPr>
          <w:lang w:val="en-GB"/>
          <w:rPrChange w:id="15407" w:author="CR#1260r1" w:date="2020-04-07T05:54:00Z">
            <w:rPr>
              <w:lang w:val="en-GB"/>
            </w:rPr>
          </w:rPrChange>
        </w:rPr>
      </w:pPr>
      <w:r w:rsidRPr="00451F5B">
        <w:rPr>
          <w:lang w:val="en-GB"/>
          <w:rPrChange w:id="15408" w:author="CR#1260r1" w:date="2020-04-07T05:54:00Z">
            <w:rPr>
              <w:lang w:val="en-GB"/>
            </w:rPr>
          </w:rPrChange>
        </w:rPr>
        <w:t>-</w:t>
      </w:r>
      <w:r w:rsidRPr="00451F5B">
        <w:rPr>
          <w:lang w:val="en-GB"/>
          <w:rPrChange w:id="15409" w:author="CR#1260r1" w:date="2020-04-07T05:54:00Z">
            <w:rPr>
              <w:lang w:val="en-GB"/>
            </w:rPr>
          </w:rPrChange>
        </w:rPr>
        <w:tab/>
        <w:t>An acceptable cell is one for which the measured cell attributes satisfy the cell selection criteria and the cell is not barred</w:t>
      </w:r>
      <w:r w:rsidR="009C2CD3" w:rsidRPr="00451F5B">
        <w:rPr>
          <w:lang w:val="en-GB"/>
          <w:rPrChange w:id="15410" w:author="CR#1260r1" w:date="2020-04-07T05:54:00Z">
            <w:rPr>
              <w:lang w:val="en-GB"/>
            </w:rPr>
          </w:rPrChange>
        </w:rPr>
        <w:t>.</w:t>
      </w:r>
    </w:p>
    <w:p w:rsidR="00D51AC6" w:rsidRPr="00451F5B" w:rsidRDefault="00D51AC6" w:rsidP="00E10AA0">
      <w:pPr>
        <w:rPr>
          <w:rPrChange w:id="15411" w:author="CR#1260r1" w:date="2020-04-07T05:54:00Z">
            <w:rPr/>
          </w:rPrChange>
        </w:rPr>
      </w:pPr>
      <w:r w:rsidRPr="00451F5B">
        <w:rPr>
          <w:rPrChange w:id="15412" w:author="CR#1260r1" w:date="2020-04-07T05:54:00Z">
            <w:rPr/>
          </w:rPrChange>
        </w:rPr>
        <w:t>Transition to RRC_IDLE:</w:t>
      </w:r>
    </w:p>
    <w:p w:rsidR="00D51AC6" w:rsidRPr="00451F5B" w:rsidRDefault="00D51AC6" w:rsidP="00E10AA0">
      <w:pPr>
        <w:pStyle w:val="B1"/>
        <w:rPr>
          <w:rPrChange w:id="15413" w:author="CR#1260r1" w:date="2020-04-07T05:54:00Z">
            <w:rPr/>
          </w:rPrChange>
        </w:rPr>
      </w:pPr>
      <w:r w:rsidRPr="00451F5B">
        <w:rPr>
          <w:rPrChange w:id="15414" w:author="CR#1260r1" w:date="2020-04-07T05:54:00Z">
            <w:rPr/>
          </w:rPrChange>
        </w:rPr>
        <w:tab/>
        <w:t>On transition from RRC_CONNECTED to RRC_IDLE, a UE should camp on the last cell for which it was in RRC_CONNECTED or a cell/any cell of set of cells or frequency be assigned by RRC in the state transition message.</w:t>
      </w:r>
    </w:p>
    <w:p w:rsidR="00D51AC6" w:rsidRPr="00451F5B" w:rsidRDefault="00D51AC6" w:rsidP="00E10AA0">
      <w:pPr>
        <w:rPr>
          <w:rPrChange w:id="15415" w:author="CR#1260r1" w:date="2020-04-07T05:54:00Z">
            <w:rPr/>
          </w:rPrChange>
        </w:rPr>
      </w:pPr>
      <w:r w:rsidRPr="00451F5B">
        <w:rPr>
          <w:rPrChange w:id="15416" w:author="CR#1260r1" w:date="2020-04-07T05:54:00Z">
            <w:rPr/>
          </w:rPrChange>
        </w:rPr>
        <w:t>Recovery from out of coverage:</w:t>
      </w:r>
    </w:p>
    <w:p w:rsidR="00D51AC6" w:rsidRPr="00451F5B" w:rsidRDefault="00D51AC6" w:rsidP="00E10AA0">
      <w:pPr>
        <w:pStyle w:val="B1"/>
        <w:rPr>
          <w:rPrChange w:id="15417" w:author="CR#1260r1" w:date="2020-04-07T05:54:00Z">
            <w:rPr/>
          </w:rPrChange>
        </w:rPr>
      </w:pPr>
      <w:r w:rsidRPr="00451F5B">
        <w:rPr>
          <w:rPrChange w:id="15418" w:author="CR#1260r1" w:date="2020-04-07T05:54:00Z">
            <w:rPr/>
          </w:rPrChange>
        </w:rPr>
        <w:tab/>
        <w:t>The UE should attempt to find a suitable cell in the manner described for stored information or initial cell selection above. If no suitable cell is found on any frequency or RAT the UE should attempt to find an acceptable cell.</w:t>
      </w:r>
    </w:p>
    <w:p w:rsidR="00D51AC6" w:rsidRPr="00451F5B" w:rsidRDefault="00D51AC6" w:rsidP="00E10AA0">
      <w:pPr>
        <w:pStyle w:val="Heading4"/>
        <w:rPr>
          <w:rPrChange w:id="15419" w:author="CR#1260r1" w:date="2020-04-07T05:54:00Z">
            <w:rPr/>
          </w:rPrChange>
        </w:rPr>
      </w:pPr>
      <w:bookmarkStart w:id="15420" w:name="_Toc5894649"/>
      <w:r w:rsidRPr="00451F5B">
        <w:rPr>
          <w:rPrChange w:id="15421" w:author="CR#1260r1" w:date="2020-04-07T05:54:00Z">
            <w:rPr/>
          </w:rPrChange>
        </w:rPr>
        <w:t>10.1.1.2</w:t>
      </w:r>
      <w:r w:rsidRPr="00451F5B">
        <w:rPr>
          <w:rPrChange w:id="15422" w:author="CR#1260r1" w:date="2020-04-07T05:54:00Z">
            <w:rPr/>
          </w:rPrChange>
        </w:rPr>
        <w:tab/>
        <w:t>Cell reselection</w:t>
      </w:r>
      <w:bookmarkEnd w:id="15420"/>
    </w:p>
    <w:p w:rsidR="00D51AC6" w:rsidRPr="00451F5B" w:rsidRDefault="00751C02" w:rsidP="00E10AA0">
      <w:pPr>
        <w:rPr>
          <w:rPrChange w:id="15423" w:author="CR#1260r1" w:date="2020-04-07T05:54:00Z">
            <w:rPr/>
          </w:rPrChange>
        </w:rPr>
      </w:pPr>
      <w:r w:rsidRPr="00451F5B">
        <w:rPr>
          <w:rPrChange w:id="15424" w:author="CR#1260r1" w:date="2020-04-07T05:54:00Z">
            <w:rPr/>
          </w:rPrChange>
        </w:rPr>
        <w:t xml:space="preserve">A </w:t>
      </w:r>
      <w:r w:rsidR="00D51AC6" w:rsidRPr="00451F5B">
        <w:rPr>
          <w:rPrChange w:id="15425" w:author="CR#1260r1" w:date="2020-04-07T05:54:00Z">
            <w:rPr/>
          </w:rPrChange>
        </w:rPr>
        <w:t>UE in RRC_IDLE performs cell reselection. The principles of the procedure are the following:</w:t>
      </w:r>
    </w:p>
    <w:p w:rsidR="00D51AC6" w:rsidRPr="00451F5B" w:rsidRDefault="00D51AC6" w:rsidP="00E10AA0">
      <w:pPr>
        <w:pStyle w:val="B1"/>
        <w:rPr>
          <w:rPrChange w:id="15426" w:author="CR#1260r1" w:date="2020-04-07T05:54:00Z">
            <w:rPr/>
          </w:rPrChange>
        </w:rPr>
      </w:pPr>
      <w:r w:rsidRPr="00451F5B">
        <w:rPr>
          <w:rPrChange w:id="15427" w:author="CR#1260r1" w:date="2020-04-07T05:54:00Z">
            <w:rPr/>
          </w:rPrChange>
        </w:rPr>
        <w:t>-</w:t>
      </w:r>
      <w:r w:rsidRPr="00451F5B">
        <w:rPr>
          <w:rPrChange w:id="15428" w:author="CR#1260r1" w:date="2020-04-07T05:54:00Z">
            <w:rPr/>
          </w:rPrChange>
        </w:rPr>
        <w:tab/>
        <w:t>The UE makes measurements of attributes of the serving and neighbour cells to enable the reselection process:</w:t>
      </w:r>
    </w:p>
    <w:p w:rsidR="00D51AC6" w:rsidRPr="00451F5B" w:rsidRDefault="00D51AC6" w:rsidP="00E10AA0">
      <w:pPr>
        <w:pStyle w:val="B2"/>
        <w:rPr>
          <w:lang w:val="en-GB"/>
          <w:rPrChange w:id="15429" w:author="CR#1260r1" w:date="2020-04-07T05:54:00Z">
            <w:rPr>
              <w:lang w:val="en-GB"/>
            </w:rPr>
          </w:rPrChange>
        </w:rPr>
      </w:pPr>
      <w:r w:rsidRPr="00451F5B">
        <w:rPr>
          <w:lang w:val="en-GB"/>
          <w:rPrChange w:id="15430" w:author="CR#1260r1" w:date="2020-04-07T05:54:00Z">
            <w:rPr>
              <w:lang w:val="en-GB"/>
            </w:rPr>
          </w:rPrChange>
        </w:rPr>
        <w:t>-</w:t>
      </w:r>
      <w:r w:rsidRPr="00451F5B">
        <w:rPr>
          <w:lang w:val="en-GB"/>
          <w:rPrChange w:id="15431" w:author="CR#1260r1" w:date="2020-04-07T05:54:00Z">
            <w:rPr>
              <w:lang w:val="en-GB"/>
            </w:rPr>
          </w:rPrChange>
        </w:rPr>
        <w:tab/>
        <w:t>There is no need to indicate neighbouring cell</w:t>
      </w:r>
      <w:r w:rsidR="00751C02" w:rsidRPr="00451F5B">
        <w:rPr>
          <w:lang w:val="en-GB"/>
          <w:rPrChange w:id="15432" w:author="CR#1260r1" w:date="2020-04-07T05:54:00Z">
            <w:rPr>
              <w:lang w:val="en-GB"/>
            </w:rPr>
          </w:rPrChange>
        </w:rPr>
        <w:t>s</w:t>
      </w:r>
      <w:r w:rsidRPr="00451F5B">
        <w:rPr>
          <w:lang w:val="en-GB"/>
          <w:rPrChange w:id="15433" w:author="CR#1260r1" w:date="2020-04-07T05:54:00Z">
            <w:rPr>
              <w:lang w:val="en-GB"/>
            </w:rPr>
          </w:rPrChange>
        </w:rPr>
        <w:t xml:space="preserve"> in the serving cell system information to enable the UE to search and measure a cell i.e. E-UTRAN relies on the UE to detect the neighbouring cells;</w:t>
      </w:r>
    </w:p>
    <w:p w:rsidR="00D51AC6" w:rsidRPr="00451F5B" w:rsidRDefault="00D51AC6" w:rsidP="00E10AA0">
      <w:pPr>
        <w:pStyle w:val="B2"/>
        <w:rPr>
          <w:lang w:val="en-GB"/>
          <w:rPrChange w:id="15434" w:author="CR#1260r1" w:date="2020-04-07T05:54:00Z">
            <w:rPr>
              <w:lang w:val="en-GB"/>
            </w:rPr>
          </w:rPrChange>
        </w:rPr>
      </w:pPr>
      <w:r w:rsidRPr="00451F5B">
        <w:rPr>
          <w:lang w:val="en-GB"/>
          <w:rPrChange w:id="15435" w:author="CR#1260r1" w:date="2020-04-07T05:54:00Z">
            <w:rPr>
              <w:lang w:val="en-GB"/>
            </w:rPr>
          </w:rPrChange>
        </w:rPr>
        <w:lastRenderedPageBreak/>
        <w:t>-</w:t>
      </w:r>
      <w:r w:rsidRPr="00451F5B">
        <w:rPr>
          <w:lang w:val="en-GB"/>
          <w:rPrChange w:id="15436" w:author="CR#1260r1" w:date="2020-04-07T05:54:00Z">
            <w:rPr>
              <w:lang w:val="en-GB"/>
            </w:rPr>
          </w:rPrChange>
        </w:rPr>
        <w:tab/>
        <w:t>For the search and measurement of inter-frequency neighbouring cells, only the carrier frequencies need to be indicated</w:t>
      </w:r>
      <w:r w:rsidR="004E1DCC" w:rsidRPr="00451F5B">
        <w:rPr>
          <w:lang w:val="en-GB"/>
          <w:rPrChange w:id="15437" w:author="CR#1260r1" w:date="2020-04-07T05:54:00Z">
            <w:rPr>
              <w:lang w:val="en-GB"/>
            </w:rPr>
          </w:rPrChange>
        </w:rPr>
        <w:t>;</w:t>
      </w:r>
    </w:p>
    <w:p w:rsidR="00D51AC6" w:rsidRPr="00451F5B" w:rsidRDefault="00D51AC6" w:rsidP="00E10AA0">
      <w:pPr>
        <w:pStyle w:val="B2"/>
        <w:rPr>
          <w:lang w:val="en-GB"/>
          <w:rPrChange w:id="15438" w:author="CR#1260r1" w:date="2020-04-07T05:54:00Z">
            <w:rPr>
              <w:lang w:val="en-GB"/>
            </w:rPr>
          </w:rPrChange>
        </w:rPr>
      </w:pPr>
      <w:r w:rsidRPr="00451F5B">
        <w:rPr>
          <w:lang w:val="en-GB"/>
          <w:rPrChange w:id="15439" w:author="CR#1260r1" w:date="2020-04-07T05:54:00Z">
            <w:rPr>
              <w:lang w:val="en-GB"/>
            </w:rPr>
          </w:rPrChange>
        </w:rPr>
        <w:t>-</w:t>
      </w:r>
      <w:r w:rsidRPr="00451F5B">
        <w:rPr>
          <w:lang w:val="en-GB"/>
          <w:rPrChange w:id="15440" w:author="CR#1260r1" w:date="2020-04-07T05:54:00Z">
            <w:rPr>
              <w:lang w:val="en-GB"/>
            </w:rPr>
          </w:rPrChange>
        </w:rPr>
        <w:tab/>
        <w:t>Measurements may be omitted if the serving cell attribute fulfils particular search or measurement criteria</w:t>
      </w:r>
      <w:r w:rsidR="004E1DCC" w:rsidRPr="00451F5B">
        <w:rPr>
          <w:lang w:val="en-GB"/>
          <w:rPrChange w:id="15441" w:author="CR#1260r1" w:date="2020-04-07T05:54:00Z">
            <w:rPr>
              <w:lang w:val="en-GB"/>
            </w:rPr>
          </w:rPrChange>
        </w:rPr>
        <w:t>.</w:t>
      </w:r>
    </w:p>
    <w:p w:rsidR="00D51AC6" w:rsidRPr="00451F5B" w:rsidRDefault="00D51AC6" w:rsidP="00E10AA0">
      <w:pPr>
        <w:pStyle w:val="B1"/>
        <w:rPr>
          <w:rPrChange w:id="15442" w:author="CR#1260r1" w:date="2020-04-07T05:54:00Z">
            <w:rPr/>
          </w:rPrChange>
        </w:rPr>
      </w:pPr>
      <w:r w:rsidRPr="00451F5B">
        <w:rPr>
          <w:rPrChange w:id="15443" w:author="CR#1260r1" w:date="2020-04-07T05:54:00Z">
            <w:rPr/>
          </w:rPrChange>
        </w:rPr>
        <w:t>-</w:t>
      </w:r>
      <w:r w:rsidRPr="00451F5B">
        <w:rPr>
          <w:rPrChange w:id="15444" w:author="CR#1260r1" w:date="2020-04-07T05:54:00Z">
            <w:rPr/>
          </w:rPrChange>
        </w:rPr>
        <w:tab/>
        <w:t>Cell reselection identifies the cell that the UE should camp on. It is based on cell reselection criteria which involves measurements of the serving and neighbour cells</w:t>
      </w:r>
      <w:r w:rsidR="0006226F" w:rsidRPr="00451F5B">
        <w:rPr>
          <w:rFonts w:eastAsia="SimSun"/>
          <w:lang w:eastAsia="zh-CN"/>
          <w:rPrChange w:id="15445" w:author="CR#1260r1" w:date="2020-04-07T05:54:00Z">
            <w:rPr>
              <w:rFonts w:eastAsia="SimSun"/>
              <w:lang w:eastAsia="zh-CN"/>
            </w:rPr>
          </w:rPrChange>
        </w:rPr>
        <w:t>, except for NB-IoT</w:t>
      </w:r>
      <w:r w:rsidR="004E1DCC" w:rsidRPr="00451F5B">
        <w:rPr>
          <w:rPrChange w:id="15446" w:author="CR#1260r1" w:date="2020-04-07T05:54:00Z">
            <w:rPr/>
          </w:rPrChange>
        </w:rPr>
        <w:t>:</w:t>
      </w:r>
    </w:p>
    <w:p w:rsidR="00D51AC6" w:rsidRPr="00451F5B" w:rsidRDefault="00D51AC6" w:rsidP="00E10AA0">
      <w:pPr>
        <w:pStyle w:val="B2"/>
        <w:rPr>
          <w:lang w:val="en-GB"/>
          <w:rPrChange w:id="15447" w:author="CR#1260r1" w:date="2020-04-07T05:54:00Z">
            <w:rPr>
              <w:lang w:val="en-GB"/>
            </w:rPr>
          </w:rPrChange>
        </w:rPr>
      </w:pPr>
      <w:r w:rsidRPr="00451F5B">
        <w:rPr>
          <w:lang w:val="en-GB"/>
          <w:rPrChange w:id="15448" w:author="CR#1260r1" w:date="2020-04-07T05:54:00Z">
            <w:rPr>
              <w:lang w:val="en-GB"/>
            </w:rPr>
          </w:rPrChange>
        </w:rPr>
        <w:t>-</w:t>
      </w:r>
      <w:r w:rsidRPr="00451F5B">
        <w:rPr>
          <w:lang w:val="en-GB"/>
          <w:rPrChange w:id="15449" w:author="CR#1260r1" w:date="2020-04-07T05:54:00Z">
            <w:rPr>
              <w:lang w:val="en-GB"/>
            </w:rPr>
          </w:rPrChange>
        </w:rPr>
        <w:tab/>
        <w:t>Intra-frequency reselection is based on ranking of cells;</w:t>
      </w:r>
    </w:p>
    <w:p w:rsidR="006E6F55" w:rsidRPr="00451F5B" w:rsidRDefault="00D51AC6" w:rsidP="006E6F55">
      <w:pPr>
        <w:pStyle w:val="B2"/>
        <w:rPr>
          <w:lang w:val="en-GB" w:eastAsia="zh-CN"/>
          <w:rPrChange w:id="15450" w:author="CR#1260r1" w:date="2020-04-07T05:54:00Z">
            <w:rPr>
              <w:lang w:val="en-GB" w:eastAsia="zh-CN"/>
            </w:rPr>
          </w:rPrChange>
        </w:rPr>
      </w:pPr>
      <w:r w:rsidRPr="00451F5B">
        <w:rPr>
          <w:lang w:val="en-GB"/>
          <w:rPrChange w:id="15451" w:author="CR#1260r1" w:date="2020-04-07T05:54:00Z">
            <w:rPr>
              <w:lang w:val="en-GB"/>
            </w:rPr>
          </w:rPrChange>
        </w:rPr>
        <w:t>-</w:t>
      </w:r>
      <w:r w:rsidRPr="00451F5B">
        <w:rPr>
          <w:lang w:val="en-GB"/>
          <w:rPrChange w:id="15452" w:author="CR#1260r1" w:date="2020-04-07T05:54:00Z">
            <w:rPr>
              <w:lang w:val="en-GB"/>
            </w:rPr>
          </w:rPrChange>
        </w:rPr>
        <w:tab/>
        <w:t xml:space="preserve">Inter-frequency reselection is based on absolute priorities where </w:t>
      </w:r>
      <w:r w:rsidR="00751C02" w:rsidRPr="00451F5B">
        <w:rPr>
          <w:lang w:val="en-GB"/>
          <w:rPrChange w:id="15453" w:author="CR#1260r1" w:date="2020-04-07T05:54:00Z">
            <w:rPr>
              <w:lang w:val="en-GB"/>
            </w:rPr>
          </w:rPrChange>
        </w:rPr>
        <w:t xml:space="preserve">a </w:t>
      </w:r>
      <w:r w:rsidRPr="00451F5B">
        <w:rPr>
          <w:lang w:val="en-GB"/>
          <w:rPrChange w:id="15454" w:author="CR#1260r1" w:date="2020-04-07T05:54:00Z">
            <w:rPr>
              <w:lang w:val="en-GB"/>
            </w:rPr>
          </w:rPrChange>
        </w:rPr>
        <w:t xml:space="preserve">UE tries to camp on </w:t>
      </w:r>
      <w:r w:rsidR="00751C02" w:rsidRPr="00451F5B">
        <w:rPr>
          <w:lang w:val="en-GB"/>
          <w:rPrChange w:id="15455" w:author="CR#1260r1" w:date="2020-04-07T05:54:00Z">
            <w:rPr>
              <w:lang w:val="en-GB"/>
            </w:rPr>
          </w:rPrChange>
        </w:rPr>
        <w:t xml:space="preserve">the </w:t>
      </w:r>
      <w:r w:rsidRPr="00451F5B">
        <w:rPr>
          <w:lang w:val="en-GB"/>
          <w:rPrChange w:id="15456" w:author="CR#1260r1" w:date="2020-04-07T05:54:00Z">
            <w:rPr>
              <w:lang w:val="en-GB"/>
            </w:rPr>
          </w:rPrChange>
        </w:rPr>
        <w:t xml:space="preserve">highest priority frequency available. Absolute priorities for reselection are provided only by the RPLMN and </w:t>
      </w:r>
      <w:r w:rsidR="00751C02" w:rsidRPr="00451F5B">
        <w:rPr>
          <w:lang w:val="en-GB"/>
          <w:rPrChange w:id="15457" w:author="CR#1260r1" w:date="2020-04-07T05:54:00Z">
            <w:rPr>
              <w:lang w:val="en-GB"/>
            </w:rPr>
          </w:rPrChange>
        </w:rPr>
        <w:t xml:space="preserve">are </w:t>
      </w:r>
      <w:r w:rsidRPr="00451F5B">
        <w:rPr>
          <w:lang w:val="en-GB"/>
          <w:rPrChange w:id="15458" w:author="CR#1260r1" w:date="2020-04-07T05:54:00Z">
            <w:rPr>
              <w:lang w:val="en-GB"/>
            </w:rPr>
          </w:rPrChange>
        </w:rPr>
        <w:t xml:space="preserve">valid only within the RPLMN; priorities are given by the system information and </w:t>
      </w:r>
      <w:r w:rsidR="00751C02" w:rsidRPr="00451F5B">
        <w:rPr>
          <w:lang w:val="en-GB"/>
          <w:rPrChange w:id="15459" w:author="CR#1260r1" w:date="2020-04-07T05:54:00Z">
            <w:rPr>
              <w:lang w:val="en-GB"/>
            </w:rPr>
          </w:rPrChange>
        </w:rPr>
        <w:t xml:space="preserve">are </w:t>
      </w:r>
      <w:r w:rsidRPr="00451F5B">
        <w:rPr>
          <w:lang w:val="en-GB"/>
          <w:rPrChange w:id="15460" w:author="CR#1260r1" w:date="2020-04-07T05:54:00Z">
            <w:rPr>
              <w:lang w:val="en-GB"/>
            </w:rPr>
          </w:rPrChange>
        </w:rPr>
        <w:t>valid for all UEs in a cell, specific priorities per UE can be signalled in the RRC Connection Release message. A validity time can be associated with UE specific priorities.</w:t>
      </w:r>
    </w:p>
    <w:p w:rsidR="00D51AC6" w:rsidRPr="00451F5B" w:rsidRDefault="006E6F55" w:rsidP="00E10AA0">
      <w:pPr>
        <w:pStyle w:val="B2"/>
        <w:rPr>
          <w:lang w:val="en-GB"/>
          <w:rPrChange w:id="15461" w:author="CR#1260r1" w:date="2020-04-07T05:54:00Z">
            <w:rPr>
              <w:lang w:val="en-GB"/>
            </w:rPr>
          </w:rPrChange>
        </w:rPr>
      </w:pPr>
      <w:r w:rsidRPr="00451F5B">
        <w:rPr>
          <w:lang w:val="en-GB"/>
          <w:rPrChange w:id="15462" w:author="CR#1260r1" w:date="2020-04-07T05:54:00Z">
            <w:rPr>
              <w:lang w:val="en-GB"/>
            </w:rPr>
          </w:rPrChange>
        </w:rPr>
        <w:t>-</w:t>
      </w:r>
      <w:r w:rsidRPr="00451F5B">
        <w:rPr>
          <w:lang w:val="en-GB"/>
          <w:rPrChange w:id="15463" w:author="CR#1260r1" w:date="2020-04-07T05:54:00Z">
            <w:rPr>
              <w:lang w:val="en-GB"/>
            </w:rPr>
          </w:rPrChange>
        </w:rPr>
        <w:tab/>
        <w:t xml:space="preserve">Inter-frequency E-UTRAN reselection </w:t>
      </w:r>
      <w:r w:rsidRPr="00451F5B">
        <w:rPr>
          <w:lang w:val="en-GB" w:eastAsia="zh-CN"/>
          <w:rPrChange w:id="15464" w:author="CR#1260r1" w:date="2020-04-07T05:54:00Z">
            <w:rPr>
              <w:lang w:val="en-GB" w:eastAsia="zh-CN"/>
            </w:rPr>
          </w:rPrChange>
        </w:rPr>
        <w:t>can be also</w:t>
      </w:r>
      <w:r w:rsidRPr="00451F5B">
        <w:rPr>
          <w:lang w:val="en-GB"/>
          <w:rPrChange w:id="15465" w:author="CR#1260r1" w:date="2020-04-07T05:54:00Z">
            <w:rPr>
              <w:lang w:val="en-GB"/>
            </w:rPr>
          </w:rPrChange>
        </w:rPr>
        <w:t xml:space="preserve"> based on</w:t>
      </w:r>
      <w:r w:rsidRPr="00451F5B">
        <w:rPr>
          <w:lang w:val="en-GB" w:eastAsia="zh-CN"/>
          <w:rPrChange w:id="15466" w:author="CR#1260r1" w:date="2020-04-07T05:54:00Z">
            <w:rPr>
              <w:lang w:val="en-GB" w:eastAsia="zh-CN"/>
            </w:rPr>
          </w:rPrChange>
        </w:rPr>
        <w:t xml:space="preserve"> redistribution</w:t>
      </w:r>
      <w:r w:rsidRPr="00451F5B">
        <w:rPr>
          <w:lang w:val="en-GB"/>
          <w:rPrChange w:id="15467" w:author="CR#1260r1" w:date="2020-04-07T05:54:00Z">
            <w:rPr>
              <w:lang w:val="en-GB"/>
            </w:rPr>
          </w:rPrChange>
        </w:rPr>
        <w:t xml:space="preserve"> priorit</w:t>
      </w:r>
      <w:r w:rsidRPr="00451F5B">
        <w:rPr>
          <w:lang w:val="en-GB" w:eastAsia="zh-CN"/>
          <w:rPrChange w:id="15468" w:author="CR#1260r1" w:date="2020-04-07T05:54:00Z">
            <w:rPr>
              <w:lang w:val="en-GB" w:eastAsia="zh-CN"/>
            </w:rPr>
          </w:rPrChange>
        </w:rPr>
        <w:t>y.</w:t>
      </w:r>
      <w:r w:rsidRPr="00451F5B">
        <w:rPr>
          <w:lang w:val="en-GB"/>
          <w:rPrChange w:id="15469" w:author="CR#1260r1" w:date="2020-04-07T05:54:00Z">
            <w:rPr>
              <w:lang w:val="en-GB"/>
            </w:rPr>
          </w:rPrChange>
        </w:rPr>
        <w:t xml:space="preserve"> A UE </w:t>
      </w:r>
      <w:r w:rsidRPr="00451F5B">
        <w:rPr>
          <w:lang w:val="en-GB" w:eastAsia="zh-CN"/>
          <w:rPrChange w:id="15470" w:author="CR#1260r1" w:date="2020-04-07T05:54:00Z">
            <w:rPr>
              <w:lang w:val="en-GB" w:eastAsia="zh-CN"/>
            </w:rPr>
          </w:rPrChange>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451F5B">
        <w:rPr>
          <w:lang w:val="en-GB"/>
          <w:rPrChange w:id="15471" w:author="CR#1260r1" w:date="2020-04-07T05:54:00Z">
            <w:rPr>
              <w:lang w:val="en-GB"/>
            </w:rPr>
          </w:rPrChange>
        </w:rPr>
        <w:t xml:space="preserve">The </w:t>
      </w:r>
      <w:r w:rsidRPr="00451F5B">
        <w:rPr>
          <w:lang w:val="en-GB" w:eastAsia="zh-CN"/>
          <w:rPrChange w:id="15472" w:author="CR#1260r1" w:date="2020-04-07T05:54:00Z">
            <w:rPr>
              <w:lang w:val="en-GB" w:eastAsia="zh-CN"/>
            </w:rPr>
          </w:rPrChange>
        </w:rPr>
        <w:t>redistribution parameters are defined in system information and can be triggered by Paging.</w:t>
      </w:r>
    </w:p>
    <w:p w:rsidR="00D51AC6" w:rsidRPr="00451F5B" w:rsidRDefault="00D51AC6" w:rsidP="00E10AA0">
      <w:pPr>
        <w:pStyle w:val="B2"/>
        <w:rPr>
          <w:lang w:val="en-GB"/>
          <w:rPrChange w:id="15473" w:author="CR#1260r1" w:date="2020-04-07T05:54:00Z">
            <w:rPr>
              <w:lang w:val="en-GB"/>
            </w:rPr>
          </w:rPrChange>
        </w:rPr>
      </w:pPr>
      <w:r w:rsidRPr="00451F5B">
        <w:rPr>
          <w:lang w:val="en-GB"/>
          <w:rPrChange w:id="15474" w:author="CR#1260r1" w:date="2020-04-07T05:54:00Z">
            <w:rPr>
              <w:lang w:val="en-GB"/>
            </w:rPr>
          </w:rPrChange>
        </w:rPr>
        <w:t>-</w:t>
      </w:r>
      <w:r w:rsidRPr="00451F5B">
        <w:rPr>
          <w:lang w:val="en-GB"/>
          <w:rPrChange w:id="15475" w:author="CR#1260r1" w:date="2020-04-07T05:54:00Z">
            <w:rPr>
              <w:lang w:val="en-GB"/>
            </w:rPr>
          </w:rPrChange>
        </w:rPr>
        <w:tab/>
        <w:t xml:space="preserve">For inter-frequency neighbouring cells, </w:t>
      </w:r>
      <w:r w:rsidRPr="00451F5B">
        <w:rPr>
          <w:lang w:val="en-GB" w:eastAsia="ja-JP"/>
          <w:rPrChange w:id="15476" w:author="CR#1260r1" w:date="2020-04-07T05:54:00Z">
            <w:rPr>
              <w:lang w:val="en-GB" w:eastAsia="ja-JP"/>
            </w:rPr>
          </w:rPrChange>
        </w:rPr>
        <w:t xml:space="preserve">it is possible </w:t>
      </w:r>
      <w:r w:rsidRPr="00451F5B">
        <w:rPr>
          <w:lang w:val="en-GB"/>
          <w:rPrChange w:id="15477" w:author="CR#1260r1" w:date="2020-04-07T05:54:00Z">
            <w:rPr>
              <w:lang w:val="en-GB"/>
            </w:rPr>
          </w:rPrChange>
        </w:rPr>
        <w:t xml:space="preserve">to indicate </w:t>
      </w:r>
      <w:r w:rsidRPr="00451F5B">
        <w:rPr>
          <w:lang w:val="en-GB" w:eastAsia="ja-JP"/>
          <w:rPrChange w:id="15478" w:author="CR#1260r1" w:date="2020-04-07T05:54:00Z">
            <w:rPr>
              <w:lang w:val="en-GB" w:eastAsia="ja-JP"/>
            </w:rPr>
          </w:rPrChange>
        </w:rPr>
        <w:t>layer</w:t>
      </w:r>
      <w:r w:rsidRPr="00451F5B">
        <w:rPr>
          <w:lang w:val="en-GB"/>
          <w:rPrChange w:id="15479" w:author="CR#1260r1" w:date="2020-04-07T05:54:00Z">
            <w:rPr>
              <w:lang w:val="en-GB"/>
            </w:rPr>
          </w:rPrChange>
        </w:rPr>
        <w:t xml:space="preserve">-specific cell reselection parameters </w:t>
      </w:r>
      <w:r w:rsidRPr="00451F5B">
        <w:rPr>
          <w:lang w:val="en-GB" w:eastAsia="ja-JP"/>
          <w:rPrChange w:id="15480" w:author="CR#1260r1" w:date="2020-04-07T05:54:00Z">
            <w:rPr>
              <w:lang w:val="en-GB" w:eastAsia="ja-JP"/>
            </w:rPr>
          </w:rPrChange>
        </w:rPr>
        <w:t>(e.g., layer specific offset). T</w:t>
      </w:r>
      <w:r w:rsidRPr="00451F5B">
        <w:rPr>
          <w:lang w:val="en-GB"/>
          <w:rPrChange w:id="15481" w:author="CR#1260r1" w:date="2020-04-07T05:54:00Z">
            <w:rPr>
              <w:lang w:val="en-GB"/>
            </w:rPr>
          </w:rPrChange>
        </w:rPr>
        <w:t>hese parameters are common to all neighbouring cells on a frequency;</w:t>
      </w:r>
    </w:p>
    <w:p w:rsidR="00D51AC6" w:rsidRPr="00451F5B" w:rsidRDefault="00D51AC6" w:rsidP="00E10AA0">
      <w:pPr>
        <w:pStyle w:val="B2"/>
        <w:rPr>
          <w:lang w:val="en-GB"/>
          <w:rPrChange w:id="15482" w:author="CR#1260r1" w:date="2020-04-07T05:54:00Z">
            <w:rPr>
              <w:lang w:val="en-GB"/>
            </w:rPr>
          </w:rPrChange>
        </w:rPr>
      </w:pPr>
      <w:r w:rsidRPr="00451F5B">
        <w:rPr>
          <w:lang w:val="en-GB"/>
          <w:rPrChange w:id="15483" w:author="CR#1260r1" w:date="2020-04-07T05:54:00Z">
            <w:rPr>
              <w:lang w:val="en-GB"/>
            </w:rPr>
          </w:rPrChange>
        </w:rPr>
        <w:t>-</w:t>
      </w:r>
      <w:r w:rsidRPr="00451F5B">
        <w:rPr>
          <w:lang w:val="en-GB"/>
          <w:rPrChange w:id="15484" w:author="CR#1260r1" w:date="2020-04-07T05:54:00Z">
            <w:rPr>
              <w:lang w:val="en-GB"/>
            </w:rPr>
          </w:rPrChange>
        </w:rPr>
        <w:tab/>
        <w:t>An NCL can be provided by the serving cell to handle specific cases</w:t>
      </w:r>
      <w:r w:rsidRPr="00451F5B">
        <w:rPr>
          <w:lang w:val="en-GB" w:eastAsia="ja-JP"/>
          <w:rPrChange w:id="15485" w:author="CR#1260r1" w:date="2020-04-07T05:54:00Z">
            <w:rPr>
              <w:lang w:val="en-GB" w:eastAsia="ja-JP"/>
            </w:rPr>
          </w:rPrChange>
        </w:rPr>
        <w:t xml:space="preserve"> for intra- and inter-frequency neighbouring cells</w:t>
      </w:r>
      <w:r w:rsidRPr="00451F5B">
        <w:rPr>
          <w:lang w:val="en-GB"/>
          <w:rPrChange w:id="15486" w:author="CR#1260r1" w:date="2020-04-07T05:54:00Z">
            <w:rPr>
              <w:lang w:val="en-GB"/>
            </w:rPr>
          </w:rPrChange>
        </w:rPr>
        <w:t>. This NCL contain</w:t>
      </w:r>
      <w:r w:rsidR="001B2E8A" w:rsidRPr="00451F5B">
        <w:rPr>
          <w:lang w:val="en-GB"/>
          <w:rPrChange w:id="15487" w:author="CR#1260r1" w:date="2020-04-07T05:54:00Z">
            <w:rPr>
              <w:lang w:val="en-GB"/>
            </w:rPr>
          </w:rPrChange>
        </w:rPr>
        <w:t>s</w:t>
      </w:r>
      <w:r w:rsidRPr="00451F5B">
        <w:rPr>
          <w:lang w:val="en-GB"/>
          <w:rPrChange w:id="15488" w:author="CR#1260r1" w:date="2020-04-07T05:54:00Z">
            <w:rPr>
              <w:lang w:val="en-GB"/>
            </w:rPr>
          </w:rPrChange>
        </w:rPr>
        <w:t xml:space="preserve"> cell specific cell reselection parameters (e.g.</w:t>
      </w:r>
      <w:r w:rsidRPr="00451F5B">
        <w:rPr>
          <w:lang w:val="en-GB" w:eastAsia="ja-JP"/>
          <w:rPrChange w:id="15489" w:author="CR#1260r1" w:date="2020-04-07T05:54:00Z">
            <w:rPr>
              <w:lang w:val="en-GB" w:eastAsia="ja-JP"/>
            </w:rPr>
          </w:rPrChange>
        </w:rPr>
        <w:t>, cell specific</w:t>
      </w:r>
      <w:r w:rsidRPr="00451F5B">
        <w:rPr>
          <w:lang w:val="en-GB"/>
          <w:rPrChange w:id="15490" w:author="CR#1260r1" w:date="2020-04-07T05:54:00Z">
            <w:rPr>
              <w:lang w:val="en-GB"/>
            </w:rPr>
          </w:rPrChange>
        </w:rPr>
        <w:t xml:space="preserve"> offset) for specific neighbouring cells;</w:t>
      </w:r>
    </w:p>
    <w:p w:rsidR="00D51AC6" w:rsidRPr="00451F5B" w:rsidRDefault="00D51AC6" w:rsidP="00E10AA0">
      <w:pPr>
        <w:pStyle w:val="B2"/>
        <w:rPr>
          <w:lang w:val="en-GB" w:eastAsia="ja-JP"/>
          <w:rPrChange w:id="15491" w:author="CR#1260r1" w:date="2020-04-07T05:54:00Z">
            <w:rPr>
              <w:lang w:val="en-GB" w:eastAsia="ja-JP"/>
            </w:rPr>
          </w:rPrChange>
        </w:rPr>
      </w:pPr>
      <w:r w:rsidRPr="00451F5B">
        <w:rPr>
          <w:lang w:val="en-GB"/>
          <w:rPrChange w:id="15492" w:author="CR#1260r1" w:date="2020-04-07T05:54:00Z">
            <w:rPr>
              <w:lang w:val="en-GB"/>
            </w:rPr>
          </w:rPrChange>
        </w:rPr>
        <w:t>-</w:t>
      </w:r>
      <w:r w:rsidRPr="00451F5B">
        <w:rPr>
          <w:lang w:val="en-GB"/>
          <w:rPrChange w:id="15493" w:author="CR#1260r1" w:date="2020-04-07T05:54:00Z">
            <w:rPr>
              <w:lang w:val="en-GB"/>
            </w:rPr>
          </w:rPrChange>
        </w:rPr>
        <w:tab/>
      </w:r>
      <w:r w:rsidR="001B2E8A" w:rsidRPr="00451F5B">
        <w:rPr>
          <w:lang w:val="en-GB"/>
          <w:rPrChange w:id="15494" w:author="CR#1260r1" w:date="2020-04-07T05:54:00Z">
            <w:rPr>
              <w:lang w:val="en-GB"/>
            </w:rPr>
          </w:rPrChange>
        </w:rPr>
        <w:t xml:space="preserve">Black lists can be provided to </w:t>
      </w:r>
      <w:r w:rsidRPr="00451F5B">
        <w:rPr>
          <w:lang w:val="en-GB"/>
          <w:rPrChange w:id="15495" w:author="CR#1260r1" w:date="2020-04-07T05:54:00Z">
            <w:rPr>
              <w:lang w:val="en-GB"/>
            </w:rPr>
          </w:rPrChange>
        </w:rPr>
        <w:t xml:space="preserve">prevent the UE from reselecting to specific </w:t>
      </w:r>
      <w:r w:rsidR="001B2E8A" w:rsidRPr="00451F5B">
        <w:rPr>
          <w:lang w:val="en-GB" w:eastAsia="ja-JP"/>
          <w:rPrChange w:id="15496" w:author="CR#1260r1" w:date="2020-04-07T05:54:00Z">
            <w:rPr>
              <w:lang w:val="en-GB" w:eastAsia="ja-JP"/>
            </w:rPr>
          </w:rPrChange>
        </w:rPr>
        <w:t xml:space="preserve">intra- and inter-frequency </w:t>
      </w:r>
      <w:r w:rsidRPr="00451F5B">
        <w:rPr>
          <w:lang w:val="en-GB"/>
          <w:rPrChange w:id="15497" w:author="CR#1260r1" w:date="2020-04-07T05:54:00Z">
            <w:rPr>
              <w:lang w:val="en-GB"/>
            </w:rPr>
          </w:rPrChange>
        </w:rPr>
        <w:t>neighbouring cells;</w:t>
      </w:r>
    </w:p>
    <w:p w:rsidR="00D51AC6" w:rsidRPr="00451F5B" w:rsidRDefault="00D51AC6" w:rsidP="00E10AA0">
      <w:pPr>
        <w:pStyle w:val="B2"/>
        <w:rPr>
          <w:lang w:val="en-GB" w:eastAsia="ja-JP"/>
          <w:rPrChange w:id="15498" w:author="CR#1260r1" w:date="2020-04-07T05:54:00Z">
            <w:rPr>
              <w:lang w:val="en-GB" w:eastAsia="ja-JP"/>
            </w:rPr>
          </w:rPrChange>
        </w:rPr>
      </w:pPr>
      <w:r w:rsidRPr="00451F5B">
        <w:rPr>
          <w:lang w:val="en-GB"/>
          <w:rPrChange w:id="15499" w:author="CR#1260r1" w:date="2020-04-07T05:54:00Z">
            <w:rPr>
              <w:lang w:val="en-GB"/>
            </w:rPr>
          </w:rPrChange>
        </w:rPr>
        <w:t>-</w:t>
      </w:r>
      <w:r w:rsidRPr="00451F5B">
        <w:rPr>
          <w:lang w:val="en-GB"/>
          <w:rPrChange w:id="15500" w:author="CR#1260r1" w:date="2020-04-07T05:54:00Z">
            <w:rPr>
              <w:lang w:val="en-GB"/>
            </w:rPr>
          </w:rPrChange>
        </w:rPr>
        <w:tab/>
        <w:t>Cell reselection can be speed dependent (speed detection based on UTRAN solution)</w:t>
      </w:r>
      <w:r w:rsidR="004E1DCC" w:rsidRPr="00451F5B">
        <w:rPr>
          <w:lang w:val="en-GB"/>
          <w:rPrChange w:id="15501" w:author="CR#1260r1" w:date="2020-04-07T05:54:00Z">
            <w:rPr>
              <w:lang w:val="en-GB"/>
            </w:rPr>
          </w:rPrChange>
        </w:rPr>
        <w:t>;</w:t>
      </w:r>
    </w:p>
    <w:p w:rsidR="00D51AC6" w:rsidRPr="00451F5B" w:rsidRDefault="00D51AC6" w:rsidP="00634FA6">
      <w:pPr>
        <w:pStyle w:val="B2"/>
        <w:rPr>
          <w:lang w:val="en-GB"/>
          <w:rPrChange w:id="15502" w:author="CR#1260r1" w:date="2020-04-07T05:54:00Z">
            <w:rPr>
              <w:lang w:val="en-GB"/>
            </w:rPr>
          </w:rPrChange>
        </w:rPr>
      </w:pPr>
      <w:r w:rsidRPr="00451F5B">
        <w:rPr>
          <w:lang w:val="en-GB"/>
          <w:rPrChange w:id="15503" w:author="CR#1260r1" w:date="2020-04-07T05:54:00Z">
            <w:rPr>
              <w:lang w:val="en-GB"/>
            </w:rPr>
          </w:rPrChange>
        </w:rPr>
        <w:t>-</w:t>
      </w:r>
      <w:r w:rsidRPr="00451F5B">
        <w:rPr>
          <w:lang w:val="en-GB"/>
          <w:rPrChange w:id="15504" w:author="CR#1260r1" w:date="2020-04-07T05:54:00Z">
            <w:rPr>
              <w:lang w:val="en-GB"/>
            </w:rPr>
          </w:rPrChange>
        </w:rPr>
        <w:tab/>
        <w:t>Cell reselection parameters are applicable for all UEs in a cell, but it is possible to configure specific reselection parameters per UE group or per UE.</w:t>
      </w:r>
    </w:p>
    <w:p w:rsidR="0006226F" w:rsidRPr="00451F5B" w:rsidRDefault="0006226F" w:rsidP="00213BC8">
      <w:pPr>
        <w:rPr>
          <w:rFonts w:eastAsia="SimSun"/>
          <w:lang w:eastAsia="zh-CN"/>
          <w:rPrChange w:id="15505" w:author="CR#1260r1" w:date="2020-04-07T05:54:00Z">
            <w:rPr>
              <w:rFonts w:eastAsia="SimSun"/>
              <w:lang w:eastAsia="zh-CN"/>
            </w:rPr>
          </w:rPrChange>
        </w:rPr>
      </w:pPr>
      <w:r w:rsidRPr="00451F5B">
        <w:rPr>
          <w:rFonts w:eastAsia="SimSun"/>
          <w:lang w:eastAsia="zh-CN"/>
          <w:rPrChange w:id="15506" w:author="CR#1260r1" w:date="2020-04-07T05:54:00Z">
            <w:rPr>
              <w:rFonts w:eastAsia="SimSun"/>
              <w:lang w:eastAsia="zh-CN"/>
            </w:rPr>
          </w:rPrChange>
        </w:rPr>
        <w:t>For NB-IoT, c</w:t>
      </w:r>
      <w:r w:rsidRPr="00451F5B">
        <w:rPr>
          <w:rPrChange w:id="15507" w:author="CR#1260r1" w:date="2020-04-07T05:54:00Z">
            <w:rPr/>
          </w:rPrChange>
        </w:rPr>
        <w:t>ell reselection identifies the cell that the UE should camp on. It is based on cell reselection criteria which involve measurements of the serving and neighbour cells</w:t>
      </w:r>
      <w:r w:rsidRPr="00451F5B">
        <w:rPr>
          <w:rFonts w:eastAsia="SimSun"/>
          <w:lang w:eastAsia="zh-CN"/>
          <w:rPrChange w:id="15508" w:author="CR#1260r1" w:date="2020-04-07T05:54:00Z">
            <w:rPr>
              <w:rFonts w:eastAsia="SimSun"/>
              <w:lang w:eastAsia="zh-CN"/>
            </w:rPr>
          </w:rPrChange>
        </w:rPr>
        <w:t xml:space="preserve"> as follows:</w:t>
      </w:r>
    </w:p>
    <w:p w:rsidR="0006226F" w:rsidRPr="00451F5B" w:rsidRDefault="0006226F" w:rsidP="00213BC8">
      <w:pPr>
        <w:pStyle w:val="B1"/>
        <w:rPr>
          <w:rPrChange w:id="15509" w:author="CR#1260r1" w:date="2020-04-07T05:54:00Z">
            <w:rPr/>
          </w:rPrChange>
        </w:rPr>
      </w:pPr>
      <w:r w:rsidRPr="00451F5B">
        <w:rPr>
          <w:rPrChange w:id="15510" w:author="CR#1260r1" w:date="2020-04-07T05:54:00Z">
            <w:rPr/>
          </w:rPrChange>
        </w:rPr>
        <w:t>-</w:t>
      </w:r>
      <w:r w:rsidRPr="00451F5B">
        <w:rPr>
          <w:rPrChange w:id="15511" w:author="CR#1260r1" w:date="2020-04-07T05:54:00Z">
            <w:rPr/>
          </w:rPrChange>
        </w:rPr>
        <w:tab/>
        <w:t>Intra-frequency reselection is based on ranking of cells (potentially with cell specific offsets);</w:t>
      </w:r>
    </w:p>
    <w:p w:rsidR="0006226F" w:rsidRPr="00451F5B" w:rsidRDefault="0006226F" w:rsidP="00213BC8">
      <w:pPr>
        <w:pStyle w:val="B1"/>
        <w:rPr>
          <w:rPrChange w:id="15512" w:author="CR#1260r1" w:date="2020-04-07T05:54:00Z">
            <w:rPr/>
          </w:rPrChange>
        </w:rPr>
      </w:pPr>
      <w:r w:rsidRPr="00451F5B">
        <w:rPr>
          <w:rPrChange w:id="15513" w:author="CR#1260r1" w:date="2020-04-07T05:54:00Z">
            <w:rPr/>
          </w:rPrChange>
        </w:rPr>
        <w:t>-</w:t>
      </w:r>
      <w:r w:rsidRPr="00451F5B">
        <w:rPr>
          <w:rPrChange w:id="15514" w:author="CR#1260r1" w:date="2020-04-07T05:54:00Z">
            <w:rPr/>
          </w:rPrChange>
        </w:rPr>
        <w:tab/>
        <w:t>Inter-frequency reselection is based on ra</w:t>
      </w:r>
      <w:r w:rsidRPr="00451F5B">
        <w:rPr>
          <w:rFonts w:eastAsia="SimSun"/>
          <w:lang w:eastAsia="zh-CN"/>
          <w:rPrChange w:id="15515" w:author="CR#1260r1" w:date="2020-04-07T05:54:00Z">
            <w:rPr>
              <w:rFonts w:eastAsia="SimSun"/>
              <w:lang w:eastAsia="zh-CN"/>
            </w:rPr>
          </w:rPrChange>
        </w:rPr>
        <w:t>n</w:t>
      </w:r>
      <w:r w:rsidRPr="00451F5B">
        <w:rPr>
          <w:rPrChange w:id="15516" w:author="CR#1260r1" w:date="2020-04-07T05:54:00Z">
            <w:rPr/>
          </w:rPrChange>
        </w:rPr>
        <w:t>king of frequencies (potentially with frequency specific offsets);</w:t>
      </w:r>
    </w:p>
    <w:p w:rsidR="0006226F" w:rsidRPr="00451F5B" w:rsidRDefault="0006226F" w:rsidP="00213BC8">
      <w:pPr>
        <w:pStyle w:val="B1"/>
        <w:rPr>
          <w:rPrChange w:id="15517" w:author="CR#1260r1" w:date="2020-04-07T05:54:00Z">
            <w:rPr/>
          </w:rPrChange>
        </w:rPr>
      </w:pPr>
      <w:r w:rsidRPr="00451F5B">
        <w:rPr>
          <w:rPrChange w:id="15518" w:author="CR#1260r1" w:date="2020-04-07T05:54:00Z">
            <w:rPr/>
          </w:rPrChange>
        </w:rPr>
        <w:t>-</w:t>
      </w:r>
      <w:r w:rsidRPr="00451F5B">
        <w:rPr>
          <w:rPrChange w:id="15519" w:author="CR#1260r1" w:date="2020-04-07T05:54:00Z">
            <w:rPr/>
          </w:rPrChange>
        </w:rPr>
        <w:tab/>
        <w:t>Blind redirection supported for load balancing.</w:t>
      </w:r>
    </w:p>
    <w:p w:rsidR="00D51AC6" w:rsidRPr="00451F5B" w:rsidRDefault="00D51AC6" w:rsidP="00E10AA0">
      <w:pPr>
        <w:rPr>
          <w:rPrChange w:id="15520" w:author="CR#1260r1" w:date="2020-04-07T05:54:00Z">
            <w:rPr/>
          </w:rPrChange>
        </w:rPr>
      </w:pPr>
      <w:r w:rsidRPr="00451F5B">
        <w:rPr>
          <w:rPrChange w:id="15521" w:author="CR#1260r1" w:date="2020-04-07T05:54:00Z">
            <w:rPr/>
          </w:rPrChange>
        </w:rPr>
        <w:t xml:space="preserve">Cell access restrictions apply as for UTRAN, which consist of access class (AC) barring and cell reservation (e.g. for cells </w:t>
      </w:r>
      <w:r w:rsidR="004E1DCC" w:rsidRPr="00451F5B">
        <w:rPr>
          <w:rPrChange w:id="15522" w:author="CR#1260r1" w:date="2020-04-07T05:54:00Z">
            <w:rPr/>
          </w:rPrChange>
        </w:rPr>
        <w:t>"</w:t>
      </w:r>
      <w:r w:rsidRPr="00451F5B">
        <w:rPr>
          <w:rPrChange w:id="15523" w:author="CR#1260r1" w:date="2020-04-07T05:54:00Z">
            <w:rPr/>
          </w:rPrChange>
        </w:rPr>
        <w:t>reserved for operator use</w:t>
      </w:r>
      <w:r w:rsidR="004E1DCC" w:rsidRPr="00451F5B">
        <w:rPr>
          <w:rPrChange w:id="15524" w:author="CR#1260r1" w:date="2020-04-07T05:54:00Z">
            <w:rPr/>
          </w:rPrChange>
        </w:rPr>
        <w:t>"</w:t>
      </w:r>
      <w:r w:rsidRPr="00451F5B">
        <w:rPr>
          <w:rPrChange w:id="15525" w:author="CR#1260r1" w:date="2020-04-07T05:54:00Z">
            <w:rPr/>
          </w:rPrChange>
        </w:rPr>
        <w:t>) applicable for mobiles in RRC_IDLE mode.</w:t>
      </w:r>
    </w:p>
    <w:p w:rsidR="00D51AC6" w:rsidRPr="00451F5B" w:rsidRDefault="00D51AC6" w:rsidP="00E10AA0">
      <w:pPr>
        <w:pStyle w:val="Heading4"/>
        <w:rPr>
          <w:rPrChange w:id="15526" w:author="CR#1260r1" w:date="2020-04-07T05:54:00Z">
            <w:rPr/>
          </w:rPrChange>
        </w:rPr>
      </w:pPr>
      <w:bookmarkStart w:id="15527" w:name="_Toc5894650"/>
      <w:r w:rsidRPr="00451F5B">
        <w:rPr>
          <w:rPrChange w:id="15528" w:author="CR#1260r1" w:date="2020-04-07T05:54:00Z">
            <w:rPr/>
          </w:rPrChange>
        </w:rPr>
        <w:t>10.1.1.3</w:t>
      </w:r>
      <w:r w:rsidRPr="00451F5B">
        <w:rPr>
          <w:rPrChange w:id="15529" w:author="CR#1260r1" w:date="2020-04-07T05:54:00Z">
            <w:rPr/>
          </w:rPrChange>
        </w:rPr>
        <w:tab/>
      </w:r>
      <w:r w:rsidR="000C6F87" w:rsidRPr="00451F5B">
        <w:rPr>
          <w:rPrChange w:id="15530" w:author="CR#1260r1" w:date="2020-04-07T05:54:00Z">
            <w:rPr/>
          </w:rPrChange>
        </w:rPr>
        <w:t>Void</w:t>
      </w:r>
      <w:bookmarkEnd w:id="15527"/>
    </w:p>
    <w:p w:rsidR="00D51AC6" w:rsidRPr="00451F5B" w:rsidRDefault="00D51AC6" w:rsidP="00E10AA0">
      <w:pPr>
        <w:pStyle w:val="Heading4"/>
        <w:rPr>
          <w:rPrChange w:id="15531" w:author="CR#1260r1" w:date="2020-04-07T05:54:00Z">
            <w:rPr/>
          </w:rPrChange>
        </w:rPr>
      </w:pPr>
      <w:bookmarkStart w:id="15532" w:name="_Toc5894651"/>
      <w:r w:rsidRPr="00451F5B">
        <w:rPr>
          <w:rPrChange w:id="15533" w:author="CR#1260r1" w:date="2020-04-07T05:54:00Z">
            <w:rPr/>
          </w:rPrChange>
        </w:rPr>
        <w:t>10.1.1.4</w:t>
      </w:r>
      <w:r w:rsidRPr="00451F5B">
        <w:rPr>
          <w:rPrChange w:id="15534" w:author="CR#1260r1" w:date="2020-04-07T05:54:00Z">
            <w:rPr/>
          </w:rPrChange>
        </w:rPr>
        <w:tab/>
      </w:r>
      <w:r w:rsidR="000C6F87" w:rsidRPr="00451F5B">
        <w:rPr>
          <w:rPrChange w:id="15535" w:author="CR#1260r1" w:date="2020-04-07T05:54:00Z">
            <w:rPr/>
          </w:rPrChange>
        </w:rPr>
        <w:t>Void</w:t>
      </w:r>
      <w:bookmarkEnd w:id="15532"/>
    </w:p>
    <w:p w:rsidR="00D51AC6" w:rsidRPr="00451F5B" w:rsidRDefault="00D51AC6" w:rsidP="00E10AA0">
      <w:pPr>
        <w:pStyle w:val="Heading4"/>
        <w:rPr>
          <w:rPrChange w:id="15536" w:author="CR#1260r1" w:date="2020-04-07T05:54:00Z">
            <w:rPr/>
          </w:rPrChange>
        </w:rPr>
      </w:pPr>
      <w:bookmarkStart w:id="15537" w:name="_Toc5894652"/>
      <w:r w:rsidRPr="00451F5B">
        <w:rPr>
          <w:rPrChange w:id="15538" w:author="CR#1260r1" w:date="2020-04-07T05:54:00Z">
            <w:rPr/>
          </w:rPrChange>
        </w:rPr>
        <w:t>10.1.1.5</w:t>
      </w:r>
      <w:r w:rsidRPr="00451F5B">
        <w:rPr>
          <w:rPrChange w:id="15539" w:author="CR#1260r1" w:date="2020-04-07T05:54:00Z">
            <w:rPr/>
          </w:rPrChange>
        </w:rPr>
        <w:tab/>
      </w:r>
      <w:r w:rsidR="000C6F87" w:rsidRPr="00451F5B">
        <w:rPr>
          <w:rPrChange w:id="15540" w:author="CR#1260r1" w:date="2020-04-07T05:54:00Z">
            <w:rPr/>
          </w:rPrChange>
        </w:rPr>
        <w:t>Void</w:t>
      </w:r>
      <w:bookmarkEnd w:id="15537"/>
    </w:p>
    <w:p w:rsidR="00D51AC6" w:rsidRPr="00451F5B" w:rsidRDefault="00D51AC6" w:rsidP="00E10AA0">
      <w:pPr>
        <w:pStyle w:val="Heading3"/>
        <w:rPr>
          <w:rPrChange w:id="15541" w:author="CR#1260r1" w:date="2020-04-07T05:54:00Z">
            <w:rPr/>
          </w:rPrChange>
        </w:rPr>
      </w:pPr>
      <w:bookmarkStart w:id="15542" w:name="_Toc5894653"/>
      <w:r w:rsidRPr="00451F5B">
        <w:rPr>
          <w:rPrChange w:id="15543" w:author="CR#1260r1" w:date="2020-04-07T05:54:00Z">
            <w:rPr/>
          </w:rPrChange>
        </w:rPr>
        <w:t>10.1.2</w:t>
      </w:r>
      <w:r w:rsidRPr="00451F5B">
        <w:rPr>
          <w:rPrChange w:id="15544" w:author="CR#1260r1" w:date="2020-04-07T05:54:00Z">
            <w:rPr/>
          </w:rPrChange>
        </w:rPr>
        <w:tab/>
        <w:t xml:space="preserve">Mobility Management in </w:t>
      </w:r>
      <w:r w:rsidR="003E7E9C" w:rsidRPr="00451F5B">
        <w:rPr>
          <w:rPrChange w:id="15545" w:author="CR#1260r1" w:date="2020-04-07T05:54:00Z">
            <w:rPr/>
          </w:rPrChange>
        </w:rPr>
        <w:t>ECM</w:t>
      </w:r>
      <w:r w:rsidRPr="00451F5B">
        <w:rPr>
          <w:rPrChange w:id="15546" w:author="CR#1260r1" w:date="2020-04-07T05:54:00Z">
            <w:rPr/>
          </w:rPrChange>
        </w:rPr>
        <w:t>-CONNECTED</w:t>
      </w:r>
      <w:bookmarkEnd w:id="15542"/>
    </w:p>
    <w:p w:rsidR="00F93109" w:rsidRPr="00451F5B" w:rsidRDefault="00D51AC6" w:rsidP="00E10AA0">
      <w:pPr>
        <w:rPr>
          <w:rPrChange w:id="15547" w:author="CR#1260r1" w:date="2020-04-07T05:54:00Z">
            <w:rPr/>
          </w:rPrChange>
        </w:rPr>
      </w:pPr>
      <w:r w:rsidRPr="00451F5B">
        <w:rPr>
          <w:rPrChange w:id="15548" w:author="CR#1260r1" w:date="2020-04-07T05:54:00Z">
            <w:rPr/>
          </w:rPrChange>
        </w:rPr>
        <w:t xml:space="preserve">The Intra-E-UTRAN-Access Mobility Support for UEs in </w:t>
      </w:r>
      <w:r w:rsidR="003E7E9C" w:rsidRPr="00451F5B">
        <w:rPr>
          <w:rPrChange w:id="15549" w:author="CR#1260r1" w:date="2020-04-07T05:54:00Z">
            <w:rPr/>
          </w:rPrChange>
        </w:rPr>
        <w:t>ECM</w:t>
      </w:r>
      <w:r w:rsidRPr="00451F5B">
        <w:rPr>
          <w:rPrChange w:id="15550" w:author="CR#1260r1" w:date="2020-04-07T05:54:00Z">
            <w:rPr/>
          </w:rPrChange>
        </w:rPr>
        <w:t>-CONNECTED handles all necessary steps for</w:t>
      </w:r>
    </w:p>
    <w:p w:rsidR="00F93109" w:rsidRPr="00451F5B" w:rsidRDefault="00F93109" w:rsidP="00E10AA0">
      <w:pPr>
        <w:pStyle w:val="B1"/>
        <w:rPr>
          <w:rPrChange w:id="15551" w:author="CR#1260r1" w:date="2020-04-07T05:54:00Z">
            <w:rPr/>
          </w:rPrChange>
        </w:rPr>
      </w:pPr>
      <w:r w:rsidRPr="00451F5B">
        <w:rPr>
          <w:rPrChange w:id="15552" w:author="CR#1260r1" w:date="2020-04-07T05:54:00Z">
            <w:rPr/>
          </w:rPrChange>
        </w:rPr>
        <w:t>-</w:t>
      </w:r>
      <w:r w:rsidRPr="00451F5B">
        <w:rPr>
          <w:rPrChange w:id="15553" w:author="CR#1260r1" w:date="2020-04-07T05:54:00Z">
            <w:rPr/>
          </w:rPrChange>
        </w:rPr>
        <w:tab/>
      </w:r>
      <w:r w:rsidR="009E56EF" w:rsidRPr="00451F5B">
        <w:rPr>
          <w:rPrChange w:id="15554" w:author="CR#1260r1" w:date="2020-04-07T05:54:00Z">
            <w:rPr/>
          </w:rPrChange>
        </w:rPr>
        <w:t xml:space="preserve">Handover </w:t>
      </w:r>
      <w:r w:rsidR="00D51AC6" w:rsidRPr="00451F5B">
        <w:rPr>
          <w:rPrChange w:id="15555" w:author="CR#1260r1" w:date="2020-04-07T05:54:00Z">
            <w:rPr/>
          </w:rPrChange>
        </w:rPr>
        <w:t xml:space="preserve">procedures, like processes that precede the final HO decision on the source network side (control and evaluation of UE and eNB measurements taking into account certain UE specific </w:t>
      </w:r>
      <w:r w:rsidR="00571524" w:rsidRPr="00451F5B">
        <w:rPr>
          <w:rPrChange w:id="15556" w:author="CR#1260r1" w:date="2020-04-07T05:54:00Z">
            <w:rPr/>
          </w:rPrChange>
        </w:rPr>
        <w:t>roaming and access</w:t>
      </w:r>
      <w:r w:rsidR="00D51AC6" w:rsidRPr="00451F5B">
        <w:rPr>
          <w:rPrChange w:id="15557" w:author="CR#1260r1" w:date="2020-04-07T05:54:00Z">
            <w:rPr/>
          </w:rPrChange>
        </w:rPr>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451F5B" w:rsidRDefault="00F93109" w:rsidP="00E10AA0">
      <w:pPr>
        <w:pStyle w:val="B1"/>
        <w:rPr>
          <w:rPrChange w:id="15558" w:author="CR#1260r1" w:date="2020-04-07T05:54:00Z">
            <w:rPr/>
          </w:rPrChange>
        </w:rPr>
      </w:pPr>
      <w:r w:rsidRPr="00451F5B">
        <w:rPr>
          <w:rPrChange w:id="15559" w:author="CR#1260r1" w:date="2020-04-07T05:54:00Z">
            <w:rPr/>
          </w:rPrChange>
        </w:rPr>
        <w:lastRenderedPageBreak/>
        <w:t>-</w:t>
      </w:r>
      <w:r w:rsidRPr="00451F5B">
        <w:rPr>
          <w:rPrChange w:id="15560" w:author="CR#1260r1" w:date="2020-04-07T05:54:00Z">
            <w:rPr/>
          </w:rPrChange>
        </w:rPr>
        <w:tab/>
        <w:t>DC specific procedures, like processes that precede the final decision for a certain configuration of a SeNB</w:t>
      </w:r>
      <w:r w:rsidR="000D5751" w:rsidRPr="00451F5B">
        <w:rPr>
          <w:rPrChange w:id="15561" w:author="CR#1260r1" w:date="2020-04-07T05:54:00Z">
            <w:rPr/>
          </w:rPrChange>
        </w:rPr>
        <w:t xml:space="preserve"> </w:t>
      </w:r>
      <w:r w:rsidRPr="00451F5B">
        <w:rPr>
          <w:rPrChange w:id="15562" w:author="CR#1260r1" w:date="2020-04-07T05:54:00Z">
            <w:rPr/>
          </w:rPrChange>
        </w:rPr>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451F5B" w:rsidRDefault="00D51AC6" w:rsidP="00E10AA0">
      <w:pPr>
        <w:rPr>
          <w:rPrChange w:id="15563" w:author="CR#1260r1" w:date="2020-04-07T05:54:00Z">
            <w:rPr/>
          </w:rPrChange>
        </w:rPr>
      </w:pPr>
      <w:r w:rsidRPr="00451F5B">
        <w:rPr>
          <w:rPrChange w:id="15564" w:author="CR#1260r1" w:date="2020-04-07T05:54:00Z">
            <w:rPr/>
          </w:rPrChange>
        </w:rPr>
        <w:t>In E-UTRAN RRC_CONNECTED state, network-controlled UE-assisted handovers</w:t>
      </w:r>
      <w:r w:rsidR="00F93109" w:rsidRPr="00451F5B">
        <w:rPr>
          <w:rPrChange w:id="15565" w:author="CR#1260r1" w:date="2020-04-07T05:54:00Z">
            <w:rPr/>
          </w:rPrChange>
        </w:rPr>
        <w:t xml:space="preserve"> and DC specific activities</w:t>
      </w:r>
      <w:r w:rsidRPr="00451F5B">
        <w:rPr>
          <w:rPrChange w:id="15566" w:author="CR#1260r1" w:date="2020-04-07T05:54:00Z">
            <w:rPr/>
          </w:rPrChange>
        </w:rPr>
        <w:t xml:space="preserve"> are performed and various DRX cycles are supported</w:t>
      </w:r>
      <w:r w:rsidR="000D5751" w:rsidRPr="00451F5B">
        <w:rPr>
          <w:rPrChange w:id="15567" w:author="CR#1260r1" w:date="2020-04-07T05:54:00Z">
            <w:rPr/>
          </w:rPrChange>
        </w:rPr>
        <w:t>.</w:t>
      </w:r>
    </w:p>
    <w:p w:rsidR="00D51AC6" w:rsidRPr="00451F5B" w:rsidRDefault="00D51AC6" w:rsidP="00E10AA0">
      <w:pPr>
        <w:rPr>
          <w:rPrChange w:id="15568" w:author="CR#1260r1" w:date="2020-04-07T05:54:00Z">
            <w:rPr/>
          </w:rPrChange>
        </w:rPr>
      </w:pPr>
      <w:r w:rsidRPr="00451F5B">
        <w:rPr>
          <w:rPrChange w:id="15569" w:author="CR#1260r1" w:date="2020-04-07T05:54:00Z">
            <w:rPr/>
          </w:rPrChange>
        </w:rPr>
        <w:t>The UE makes measurements of attributes of the serving and neighbour cells to enable the process:</w:t>
      </w:r>
    </w:p>
    <w:p w:rsidR="00D51AC6" w:rsidRPr="00451F5B" w:rsidRDefault="00D51AC6" w:rsidP="00E10AA0">
      <w:pPr>
        <w:pStyle w:val="B1"/>
        <w:rPr>
          <w:rPrChange w:id="15570" w:author="CR#1260r1" w:date="2020-04-07T05:54:00Z">
            <w:rPr/>
          </w:rPrChange>
        </w:rPr>
      </w:pPr>
      <w:r w:rsidRPr="00451F5B">
        <w:rPr>
          <w:rPrChange w:id="15571" w:author="CR#1260r1" w:date="2020-04-07T05:54:00Z">
            <w:rPr/>
          </w:rPrChange>
        </w:rPr>
        <w:t>-</w:t>
      </w:r>
      <w:r w:rsidRPr="00451F5B">
        <w:rPr>
          <w:rPrChange w:id="15572" w:author="CR#1260r1" w:date="2020-04-07T05:54:00Z">
            <w:rPr/>
          </w:rPrChange>
        </w:rPr>
        <w:tab/>
        <w:t>There is no need to indicate neighbouring cell</w:t>
      </w:r>
      <w:r w:rsidR="00751C02" w:rsidRPr="00451F5B">
        <w:rPr>
          <w:rPrChange w:id="15573" w:author="CR#1260r1" w:date="2020-04-07T05:54:00Z">
            <w:rPr/>
          </w:rPrChange>
        </w:rPr>
        <w:t>s</w:t>
      </w:r>
      <w:r w:rsidRPr="00451F5B">
        <w:rPr>
          <w:rPrChange w:id="15574" w:author="CR#1260r1" w:date="2020-04-07T05:54:00Z">
            <w:rPr/>
          </w:rPrChange>
        </w:rPr>
        <w:t xml:space="preserve"> to enable the UE to search and measure a cell i.e. E-UTRAN relies on the UE to detect the neighbouring cells;</w:t>
      </w:r>
    </w:p>
    <w:p w:rsidR="00D51AC6" w:rsidRPr="00451F5B" w:rsidRDefault="00D51AC6" w:rsidP="00E10AA0">
      <w:pPr>
        <w:pStyle w:val="B1"/>
        <w:rPr>
          <w:rPrChange w:id="15575" w:author="CR#1260r1" w:date="2020-04-07T05:54:00Z">
            <w:rPr/>
          </w:rPrChange>
        </w:rPr>
      </w:pPr>
      <w:r w:rsidRPr="00451F5B">
        <w:rPr>
          <w:rPrChange w:id="15576" w:author="CR#1260r1" w:date="2020-04-07T05:54:00Z">
            <w:rPr/>
          </w:rPrChange>
        </w:rPr>
        <w:t>-</w:t>
      </w:r>
      <w:r w:rsidRPr="00451F5B">
        <w:rPr>
          <w:rPrChange w:id="15577" w:author="CR#1260r1" w:date="2020-04-07T05:54:00Z">
            <w:rPr/>
          </w:rPrChange>
        </w:rPr>
        <w:tab/>
        <w:t xml:space="preserve">For the search and measurement of inter-frequency neighbouring cells, </w:t>
      </w:r>
      <w:r w:rsidR="004E106D" w:rsidRPr="00451F5B">
        <w:rPr>
          <w:rPrChange w:id="15578" w:author="CR#1260r1" w:date="2020-04-07T05:54:00Z">
            <w:rPr/>
          </w:rPrChange>
        </w:rPr>
        <w:t>at least</w:t>
      </w:r>
      <w:r w:rsidRPr="00451F5B">
        <w:rPr>
          <w:rPrChange w:id="15579" w:author="CR#1260r1" w:date="2020-04-07T05:54:00Z">
            <w:rPr/>
          </w:rPrChange>
        </w:rPr>
        <w:t xml:space="preserve"> the carrier frequencies need to be indicated;</w:t>
      </w:r>
    </w:p>
    <w:p w:rsidR="00D51AC6" w:rsidRPr="00451F5B" w:rsidRDefault="00D51AC6" w:rsidP="00E10AA0">
      <w:pPr>
        <w:pStyle w:val="B1"/>
        <w:rPr>
          <w:rPrChange w:id="15580" w:author="CR#1260r1" w:date="2020-04-07T05:54:00Z">
            <w:rPr/>
          </w:rPrChange>
        </w:rPr>
      </w:pPr>
      <w:r w:rsidRPr="00451F5B">
        <w:rPr>
          <w:rPrChange w:id="15581" w:author="CR#1260r1" w:date="2020-04-07T05:54:00Z">
            <w:rPr/>
          </w:rPrChange>
        </w:rPr>
        <w:t>-</w:t>
      </w:r>
      <w:r w:rsidRPr="00451F5B">
        <w:rPr>
          <w:rPrChange w:id="15582" w:author="CR#1260r1" w:date="2020-04-07T05:54:00Z">
            <w:rPr/>
          </w:rPrChange>
        </w:rPr>
        <w:tab/>
      </w:r>
      <w:r w:rsidR="00751C02" w:rsidRPr="00451F5B">
        <w:rPr>
          <w:rPrChange w:id="15583" w:author="CR#1260r1" w:date="2020-04-07T05:54:00Z">
            <w:rPr/>
          </w:rPrChange>
        </w:rPr>
        <w:t>The E-UTRAN</w:t>
      </w:r>
      <w:r w:rsidRPr="00451F5B">
        <w:rPr>
          <w:rPrChange w:id="15584" w:author="CR#1260r1" w:date="2020-04-07T05:54:00Z">
            <w:rPr/>
          </w:rPrChange>
        </w:rPr>
        <w:t xml:space="preserve"> signals reporting criteria for event-triggered and periodical reporting;</w:t>
      </w:r>
    </w:p>
    <w:p w:rsidR="00D51AC6" w:rsidRPr="00451F5B" w:rsidRDefault="00D51AC6" w:rsidP="00E10AA0">
      <w:pPr>
        <w:pStyle w:val="B1"/>
        <w:rPr>
          <w:rPrChange w:id="15585" w:author="CR#1260r1" w:date="2020-04-07T05:54:00Z">
            <w:rPr/>
          </w:rPrChange>
        </w:rPr>
      </w:pPr>
      <w:r w:rsidRPr="00451F5B">
        <w:rPr>
          <w:rPrChange w:id="15586" w:author="CR#1260r1" w:date="2020-04-07T05:54:00Z">
            <w:rPr/>
          </w:rPrChange>
        </w:rPr>
        <w:t>-</w:t>
      </w:r>
      <w:r w:rsidRPr="00451F5B">
        <w:rPr>
          <w:rPrChange w:id="15587" w:author="CR#1260r1" w:date="2020-04-07T05:54:00Z">
            <w:rPr/>
          </w:rPrChange>
        </w:rPr>
        <w:tab/>
        <w:t xml:space="preserve">An NCL can be provided by the serving cell </w:t>
      </w:r>
      <w:r w:rsidR="00ED78C8" w:rsidRPr="00451F5B">
        <w:rPr>
          <w:rPrChange w:id="15588" w:author="CR#1260r1" w:date="2020-04-07T05:54:00Z">
            <w:rPr/>
          </w:rPrChange>
        </w:rPr>
        <w:t xml:space="preserve">by RRC dedicated signalling </w:t>
      </w:r>
      <w:r w:rsidRPr="00451F5B">
        <w:rPr>
          <w:rPrChange w:id="15589" w:author="CR#1260r1" w:date="2020-04-07T05:54:00Z">
            <w:rPr/>
          </w:rPrChange>
        </w:rPr>
        <w:t>to handle specific cases</w:t>
      </w:r>
      <w:r w:rsidR="004E106D" w:rsidRPr="00451F5B">
        <w:rPr>
          <w:rPrChange w:id="15590" w:author="CR#1260r1" w:date="2020-04-07T05:54:00Z">
            <w:rPr/>
          </w:rPrChange>
        </w:rPr>
        <w:t xml:space="preserve"> for intra- and inter-frequency neighbouring cells</w:t>
      </w:r>
      <w:r w:rsidRPr="00451F5B">
        <w:rPr>
          <w:rPrChange w:id="15591" w:author="CR#1260r1" w:date="2020-04-07T05:54:00Z">
            <w:rPr/>
          </w:rPrChange>
        </w:rPr>
        <w:t>. This NCL contain</w:t>
      </w:r>
      <w:r w:rsidR="00ED78C8" w:rsidRPr="00451F5B">
        <w:rPr>
          <w:rPrChange w:id="15592" w:author="CR#1260r1" w:date="2020-04-07T05:54:00Z">
            <w:rPr/>
          </w:rPrChange>
        </w:rPr>
        <w:t>s</w:t>
      </w:r>
      <w:r w:rsidRPr="00451F5B">
        <w:rPr>
          <w:rPrChange w:id="15593" w:author="CR#1260r1" w:date="2020-04-07T05:54:00Z">
            <w:rPr/>
          </w:rPrChange>
        </w:rPr>
        <w:t xml:space="preserve"> cell specific </w:t>
      </w:r>
      <w:r w:rsidR="00ED78C8" w:rsidRPr="00451F5B">
        <w:rPr>
          <w:rPrChange w:id="15594" w:author="CR#1260r1" w:date="2020-04-07T05:54:00Z">
            <w:rPr/>
          </w:rPrChange>
        </w:rPr>
        <w:t>measurement</w:t>
      </w:r>
      <w:r w:rsidRPr="00451F5B">
        <w:rPr>
          <w:rPrChange w:id="15595" w:author="CR#1260r1" w:date="2020-04-07T05:54:00Z">
            <w:rPr/>
          </w:rPrChange>
        </w:rPr>
        <w:t xml:space="preserve"> parameters (e.g. cell specific offset) for specific neighbouring cells</w:t>
      </w:r>
      <w:r w:rsidR="004E106D" w:rsidRPr="00451F5B">
        <w:rPr>
          <w:rPrChange w:id="15596" w:author="CR#1260r1" w:date="2020-04-07T05:54:00Z">
            <w:rPr/>
          </w:rPrChange>
        </w:rPr>
        <w:t>;</w:t>
      </w:r>
    </w:p>
    <w:p w:rsidR="0068073E" w:rsidRPr="00451F5B" w:rsidRDefault="004E106D" w:rsidP="00E10AA0">
      <w:pPr>
        <w:pStyle w:val="B1"/>
        <w:rPr>
          <w:rPrChange w:id="15597" w:author="CR#1260r1" w:date="2020-04-07T05:54:00Z">
            <w:rPr/>
          </w:rPrChange>
        </w:rPr>
      </w:pPr>
      <w:r w:rsidRPr="00451F5B">
        <w:rPr>
          <w:rPrChange w:id="15598" w:author="CR#1260r1" w:date="2020-04-07T05:54:00Z">
            <w:rPr/>
          </w:rPrChange>
        </w:rPr>
        <w:t>-</w:t>
      </w:r>
      <w:r w:rsidRPr="00451F5B">
        <w:rPr>
          <w:rPrChange w:id="15599" w:author="CR#1260r1" w:date="2020-04-07T05:54:00Z">
            <w:rPr/>
          </w:rPrChange>
        </w:rPr>
        <w:tab/>
        <w:t>Black lists can be provided to prevent the UE from measuring specific neighbouring cells.</w:t>
      </w:r>
    </w:p>
    <w:p w:rsidR="004E106D" w:rsidRPr="00451F5B" w:rsidRDefault="0068073E" w:rsidP="00E10AA0">
      <w:pPr>
        <w:rPr>
          <w:rPrChange w:id="15600" w:author="CR#1260r1" w:date="2020-04-07T05:54:00Z">
            <w:rPr/>
          </w:rPrChange>
        </w:rPr>
      </w:pPr>
      <w:r w:rsidRPr="00451F5B">
        <w:rPr>
          <w:rPrChange w:id="15601" w:author="CR#1260r1" w:date="2020-04-07T05:54:00Z">
            <w:rPr/>
          </w:rPrChange>
        </w:rPr>
        <w:t>For the UE measuring discovery signals (i.e. CRS and/or CSI-RS) of the serving and neighbour cells, the E-UTRAN indicates the measurement configuration to the UE, including the measurement timing configuration of the discovery signals.</w:t>
      </w:r>
    </w:p>
    <w:p w:rsidR="00D51AC6" w:rsidRPr="00451F5B" w:rsidRDefault="00D51AC6" w:rsidP="00E10AA0">
      <w:pPr>
        <w:rPr>
          <w:rPrChange w:id="15602" w:author="CR#1260r1" w:date="2020-04-07T05:54:00Z">
            <w:rPr/>
          </w:rPrChange>
        </w:rPr>
      </w:pPr>
      <w:r w:rsidRPr="00451F5B">
        <w:rPr>
          <w:rPrChange w:id="15603" w:author="CR#1260r1" w:date="2020-04-07T05:54:00Z">
            <w:rPr/>
          </w:rPrChange>
        </w:rPr>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D51AC6" w:rsidRPr="00451F5B" w:rsidRDefault="00D51AC6" w:rsidP="00E10AA0">
      <w:pPr>
        <w:pStyle w:val="Heading4"/>
        <w:rPr>
          <w:rPrChange w:id="15604" w:author="CR#1260r1" w:date="2020-04-07T05:54:00Z">
            <w:rPr/>
          </w:rPrChange>
        </w:rPr>
      </w:pPr>
      <w:bookmarkStart w:id="15605" w:name="_Toc5894654"/>
      <w:r w:rsidRPr="00451F5B">
        <w:rPr>
          <w:rPrChange w:id="15606" w:author="CR#1260r1" w:date="2020-04-07T05:54:00Z">
            <w:rPr/>
          </w:rPrChange>
        </w:rPr>
        <w:t>10.1.2.1</w:t>
      </w:r>
      <w:r w:rsidRPr="00451F5B">
        <w:rPr>
          <w:rPrChange w:id="15607" w:author="CR#1260r1" w:date="2020-04-07T05:54:00Z">
            <w:rPr/>
          </w:rPrChange>
        </w:rPr>
        <w:tab/>
        <w:t>Handover</w:t>
      </w:r>
      <w:bookmarkEnd w:id="15605"/>
    </w:p>
    <w:p w:rsidR="00D51AC6" w:rsidRPr="00451F5B" w:rsidRDefault="00D51AC6" w:rsidP="00E10AA0">
      <w:pPr>
        <w:rPr>
          <w:rPrChange w:id="15608" w:author="CR#1260r1" w:date="2020-04-07T05:54:00Z">
            <w:rPr/>
          </w:rPrChange>
        </w:rPr>
      </w:pPr>
      <w:r w:rsidRPr="00451F5B">
        <w:rPr>
          <w:rPrChange w:id="15609" w:author="CR#1260r1" w:date="2020-04-07T05:54:00Z">
            <w:rPr/>
          </w:rPrChange>
        </w:rPr>
        <w:t xml:space="preserve">The intra E-UTRAN HO </w:t>
      </w:r>
      <w:r w:rsidR="00751C02" w:rsidRPr="00451F5B">
        <w:rPr>
          <w:rPrChange w:id="15610" w:author="CR#1260r1" w:date="2020-04-07T05:54:00Z">
            <w:rPr/>
          </w:rPrChange>
        </w:rPr>
        <w:t xml:space="preserve">of a UE </w:t>
      </w:r>
      <w:r w:rsidRPr="00451F5B">
        <w:rPr>
          <w:rPrChange w:id="15611" w:author="CR#1260r1" w:date="2020-04-07T05:54:00Z">
            <w:rPr/>
          </w:rPrChange>
        </w:rPr>
        <w:t xml:space="preserve">in RRC_CONNECTED state is </w:t>
      </w:r>
      <w:r w:rsidR="00751C02" w:rsidRPr="00451F5B">
        <w:rPr>
          <w:rPrChange w:id="15612" w:author="CR#1260r1" w:date="2020-04-07T05:54:00Z">
            <w:rPr/>
          </w:rPrChange>
        </w:rPr>
        <w:t>a UE-</w:t>
      </w:r>
      <w:r w:rsidRPr="00451F5B">
        <w:rPr>
          <w:rPrChange w:id="15613" w:author="CR#1260r1" w:date="2020-04-07T05:54:00Z">
            <w:rPr/>
          </w:rPrChange>
        </w:rPr>
        <w:t xml:space="preserve">assisted </w:t>
      </w:r>
      <w:r w:rsidR="00751C02" w:rsidRPr="00451F5B">
        <w:rPr>
          <w:rPrChange w:id="15614" w:author="CR#1260r1" w:date="2020-04-07T05:54:00Z">
            <w:rPr/>
          </w:rPrChange>
        </w:rPr>
        <w:t>network-</w:t>
      </w:r>
      <w:r w:rsidRPr="00451F5B">
        <w:rPr>
          <w:rPrChange w:id="15615" w:author="CR#1260r1" w:date="2020-04-07T05:54:00Z">
            <w:rPr/>
          </w:rPrChange>
        </w:rPr>
        <w:t>controlled HO, with HO preparation signalling in E-UTRAN:</w:t>
      </w:r>
    </w:p>
    <w:p w:rsidR="00D51AC6" w:rsidRPr="00451F5B" w:rsidRDefault="00D51AC6" w:rsidP="00E10AA0">
      <w:pPr>
        <w:pStyle w:val="B1"/>
        <w:rPr>
          <w:rPrChange w:id="15616" w:author="CR#1260r1" w:date="2020-04-07T05:54:00Z">
            <w:rPr/>
          </w:rPrChange>
        </w:rPr>
      </w:pPr>
      <w:r w:rsidRPr="00451F5B">
        <w:rPr>
          <w:rPrChange w:id="15617" w:author="CR#1260r1" w:date="2020-04-07T05:54:00Z">
            <w:rPr/>
          </w:rPrChange>
        </w:rPr>
        <w:t>-</w:t>
      </w:r>
      <w:r w:rsidRPr="00451F5B">
        <w:rPr>
          <w:rPrChange w:id="15618" w:author="CR#1260r1" w:date="2020-04-07T05:54:00Z">
            <w:rPr/>
          </w:rPrChange>
        </w:rPr>
        <w:tab/>
        <w:t>Part of the HO command comes from the target eNB and is transparently forwarded to the UE by the source eNB;</w:t>
      </w:r>
    </w:p>
    <w:p w:rsidR="00D20F08" w:rsidRPr="00451F5B" w:rsidRDefault="00DA00FE" w:rsidP="00E10AA0">
      <w:pPr>
        <w:pStyle w:val="B1"/>
        <w:rPr>
          <w:rPrChange w:id="15619" w:author="CR#1260r1" w:date="2020-04-07T05:54:00Z">
            <w:rPr/>
          </w:rPrChange>
        </w:rPr>
      </w:pPr>
      <w:r w:rsidRPr="00451F5B">
        <w:rPr>
          <w:rPrChange w:id="15620" w:author="CR#1260r1" w:date="2020-04-07T05:54:00Z">
            <w:rPr/>
          </w:rPrChange>
        </w:rPr>
        <w:t>-</w:t>
      </w:r>
      <w:r w:rsidRPr="00451F5B">
        <w:rPr>
          <w:rPrChange w:id="15621" w:author="CR#1260r1" w:date="2020-04-07T05:54:00Z">
            <w:rPr/>
          </w:rPrChange>
        </w:rPr>
        <w:tab/>
        <w:t xml:space="preserve">To prepare the HO, the source eNB passes all necessary information to the target eNB (e.g. </w:t>
      </w:r>
      <w:r w:rsidR="0069004B" w:rsidRPr="00451F5B">
        <w:rPr>
          <w:rPrChange w:id="15622" w:author="CR#1260r1" w:date="2020-04-07T05:54:00Z">
            <w:rPr/>
          </w:rPrChange>
        </w:rPr>
        <w:t>E-RAB</w:t>
      </w:r>
      <w:r w:rsidRPr="00451F5B">
        <w:rPr>
          <w:rPrChange w:id="15623" w:author="CR#1260r1" w:date="2020-04-07T05:54:00Z">
            <w:rPr/>
          </w:rPrChange>
        </w:rPr>
        <w:t xml:space="preserve"> attributes and RRC context)</w:t>
      </w:r>
      <w:r w:rsidR="00D20F08" w:rsidRPr="00451F5B">
        <w:rPr>
          <w:rPrChange w:id="15624" w:author="CR#1260r1" w:date="2020-04-07T05:54:00Z">
            <w:rPr/>
          </w:rPrChange>
        </w:rPr>
        <w:t xml:space="preserve">: </w:t>
      </w:r>
    </w:p>
    <w:p w:rsidR="00F93109" w:rsidRPr="00451F5B" w:rsidRDefault="00D20F08" w:rsidP="00E10AA0">
      <w:pPr>
        <w:pStyle w:val="B2"/>
        <w:rPr>
          <w:lang w:val="en-GB" w:eastAsia="ja-JP"/>
          <w:rPrChange w:id="15625" w:author="CR#1260r1" w:date="2020-04-07T05:54:00Z">
            <w:rPr>
              <w:lang w:val="en-GB" w:eastAsia="ja-JP"/>
            </w:rPr>
          </w:rPrChange>
        </w:rPr>
      </w:pPr>
      <w:r w:rsidRPr="00451F5B">
        <w:rPr>
          <w:lang w:val="en-GB"/>
          <w:rPrChange w:id="15626" w:author="CR#1260r1" w:date="2020-04-07T05:54:00Z">
            <w:rPr>
              <w:lang w:val="en-GB"/>
            </w:rPr>
          </w:rPrChange>
        </w:rPr>
        <w:t>-</w:t>
      </w:r>
      <w:r w:rsidRPr="00451F5B">
        <w:rPr>
          <w:lang w:val="en-GB"/>
          <w:rPrChange w:id="15627" w:author="CR#1260r1" w:date="2020-04-07T05:54:00Z">
            <w:rPr>
              <w:lang w:val="en-GB"/>
            </w:rPr>
          </w:rPrChange>
        </w:rPr>
        <w:tab/>
        <w:t>When CA is configured and to enable SCell selection in the target eNB, the source eNB can provide in decreasing order of radio quality a list of the best cells</w:t>
      </w:r>
      <w:r w:rsidR="00B02C76" w:rsidRPr="00451F5B">
        <w:rPr>
          <w:lang w:val="en-GB"/>
          <w:rPrChange w:id="15628" w:author="CR#1260r1" w:date="2020-04-07T05:54:00Z">
            <w:rPr>
              <w:lang w:val="en-GB"/>
            </w:rPr>
          </w:rPrChange>
        </w:rPr>
        <w:t xml:space="preserve"> and optionally measurement result of the cells</w:t>
      </w:r>
      <w:r w:rsidRPr="00451F5B">
        <w:rPr>
          <w:lang w:val="en-GB"/>
          <w:rPrChange w:id="15629" w:author="CR#1260r1" w:date="2020-04-07T05:54:00Z">
            <w:rPr>
              <w:lang w:val="en-GB"/>
            </w:rPr>
          </w:rPrChange>
        </w:rPr>
        <w:t>.</w:t>
      </w:r>
    </w:p>
    <w:p w:rsidR="00DA00FE" w:rsidRPr="00451F5B" w:rsidRDefault="00F93109" w:rsidP="00E10AA0">
      <w:pPr>
        <w:pStyle w:val="B2"/>
        <w:rPr>
          <w:lang w:val="en-GB"/>
          <w:rPrChange w:id="15630" w:author="CR#1260r1" w:date="2020-04-07T05:54:00Z">
            <w:rPr>
              <w:lang w:val="en-GB"/>
            </w:rPr>
          </w:rPrChange>
        </w:rPr>
      </w:pPr>
      <w:r w:rsidRPr="00451F5B">
        <w:rPr>
          <w:lang w:val="en-GB"/>
          <w:rPrChange w:id="15631" w:author="CR#1260r1" w:date="2020-04-07T05:54:00Z">
            <w:rPr>
              <w:lang w:val="en-GB"/>
            </w:rPr>
          </w:rPrChange>
        </w:rPr>
        <w:t>-</w:t>
      </w:r>
      <w:r w:rsidRPr="00451F5B">
        <w:rPr>
          <w:lang w:val="en-GB"/>
          <w:rPrChange w:id="15632" w:author="CR#1260r1" w:date="2020-04-07T05:54:00Z">
            <w:rPr>
              <w:lang w:val="en-GB"/>
            </w:rPr>
          </w:rPrChange>
        </w:rPr>
        <w:tab/>
        <w:t>When DC is configured, the source MeNB provide</w:t>
      </w:r>
      <w:r w:rsidRPr="00451F5B">
        <w:rPr>
          <w:lang w:val="en-GB" w:eastAsia="ja-JP"/>
          <w:rPrChange w:id="15633" w:author="CR#1260r1" w:date="2020-04-07T05:54:00Z">
            <w:rPr>
              <w:lang w:val="en-GB" w:eastAsia="ja-JP"/>
            </w:rPr>
          </w:rPrChange>
        </w:rPr>
        <w:t>s</w:t>
      </w:r>
      <w:r w:rsidRPr="00451F5B">
        <w:rPr>
          <w:lang w:val="en-GB"/>
          <w:rPrChange w:id="15634" w:author="CR#1260r1" w:date="2020-04-07T05:54:00Z">
            <w:rPr>
              <w:lang w:val="en-GB"/>
            </w:rPr>
          </w:rPrChange>
        </w:rPr>
        <w:t xml:space="preserve"> the SCG </w:t>
      </w:r>
      <w:r w:rsidRPr="00451F5B">
        <w:rPr>
          <w:lang w:val="en-GB" w:eastAsia="ja-JP"/>
          <w:rPrChange w:id="15635" w:author="CR#1260r1" w:date="2020-04-07T05:54:00Z">
            <w:rPr>
              <w:lang w:val="en-GB" w:eastAsia="ja-JP"/>
            </w:rPr>
          </w:rPrChange>
        </w:rPr>
        <w:t>configuration (in addition to the MCG configuration) to the target MeNB</w:t>
      </w:r>
      <w:r w:rsidRPr="00451F5B">
        <w:rPr>
          <w:lang w:val="en-GB"/>
          <w:rPrChange w:id="15636" w:author="CR#1260r1" w:date="2020-04-07T05:54:00Z">
            <w:rPr>
              <w:lang w:val="en-GB"/>
            </w:rPr>
          </w:rPrChange>
        </w:rPr>
        <w:t>.</w:t>
      </w:r>
    </w:p>
    <w:p w:rsidR="00D51AC6" w:rsidRPr="00451F5B" w:rsidRDefault="00D51AC6" w:rsidP="00E10AA0">
      <w:pPr>
        <w:pStyle w:val="B1"/>
        <w:rPr>
          <w:rPrChange w:id="15637" w:author="CR#1260r1" w:date="2020-04-07T05:54:00Z">
            <w:rPr/>
          </w:rPrChange>
        </w:rPr>
      </w:pPr>
      <w:r w:rsidRPr="00451F5B">
        <w:rPr>
          <w:rPrChange w:id="15638" w:author="CR#1260r1" w:date="2020-04-07T05:54:00Z">
            <w:rPr/>
          </w:rPrChange>
        </w:rPr>
        <w:t>-</w:t>
      </w:r>
      <w:r w:rsidRPr="00451F5B">
        <w:rPr>
          <w:rPrChange w:id="15639" w:author="CR#1260r1" w:date="2020-04-07T05:54:00Z">
            <w:rPr/>
          </w:rPrChange>
        </w:rPr>
        <w:tab/>
        <w:t>Both the source eNB and UE keep some context (e.g. C-RNTI) to enable the return of the UE in case of HO failure;</w:t>
      </w:r>
    </w:p>
    <w:p w:rsidR="00D51AC6" w:rsidRPr="00451F5B" w:rsidRDefault="00D51AC6" w:rsidP="00E10AA0">
      <w:pPr>
        <w:pStyle w:val="B1"/>
        <w:rPr>
          <w:rPrChange w:id="15640" w:author="CR#1260r1" w:date="2020-04-07T05:54:00Z">
            <w:rPr/>
          </w:rPrChange>
        </w:rPr>
      </w:pPr>
      <w:r w:rsidRPr="00451F5B">
        <w:rPr>
          <w:rPrChange w:id="15641" w:author="CR#1260r1" w:date="2020-04-07T05:54:00Z">
            <w:rPr/>
          </w:rPrChange>
        </w:rPr>
        <w:t>-</w:t>
      </w:r>
      <w:r w:rsidRPr="00451F5B">
        <w:rPr>
          <w:rPrChange w:id="15642" w:author="CR#1260r1" w:date="2020-04-07T05:54:00Z">
            <w:rPr/>
          </w:rPrChange>
        </w:rPr>
        <w:tab/>
        <w:t>UE accesses the target cell via RACH following a contention-free procedure using a dedicated RACH preamble or following a contention-based procedure if dedicated RACH preambles are not available</w:t>
      </w:r>
      <w:r w:rsidR="009735E5" w:rsidRPr="00451F5B">
        <w:rPr>
          <w:rPrChange w:id="15643" w:author="CR#1260r1" w:date="2020-04-07T05:54:00Z">
            <w:rPr/>
          </w:rPrChange>
        </w:rPr>
        <w:t>:</w:t>
      </w:r>
    </w:p>
    <w:p w:rsidR="003E7E9C" w:rsidRPr="00451F5B" w:rsidRDefault="003E7E9C" w:rsidP="00E10AA0">
      <w:pPr>
        <w:pStyle w:val="B2"/>
        <w:rPr>
          <w:lang w:val="en-GB" w:eastAsia="ja-JP"/>
          <w:rPrChange w:id="15644" w:author="CR#1260r1" w:date="2020-04-07T05:54:00Z">
            <w:rPr>
              <w:lang w:val="en-GB" w:eastAsia="ja-JP"/>
            </w:rPr>
          </w:rPrChange>
        </w:rPr>
      </w:pPr>
      <w:r w:rsidRPr="00451F5B">
        <w:rPr>
          <w:lang w:val="en-GB" w:eastAsia="ja-JP"/>
          <w:rPrChange w:id="15645" w:author="CR#1260r1" w:date="2020-04-07T05:54:00Z">
            <w:rPr>
              <w:lang w:val="en-GB" w:eastAsia="ja-JP"/>
            </w:rPr>
          </w:rPrChange>
        </w:rPr>
        <w:t>-</w:t>
      </w:r>
      <w:r w:rsidRPr="00451F5B">
        <w:rPr>
          <w:lang w:val="en-GB" w:eastAsia="ja-JP"/>
          <w:rPrChange w:id="15646" w:author="CR#1260r1" w:date="2020-04-07T05:54:00Z">
            <w:rPr>
              <w:lang w:val="en-GB" w:eastAsia="ja-JP"/>
            </w:rPr>
          </w:rPrChange>
        </w:rPr>
        <w:tab/>
        <w:t>the UE uses the dedicated preamble until the handover procedure is finished (successfu</w:t>
      </w:r>
      <w:r w:rsidR="007242DD" w:rsidRPr="00451F5B">
        <w:rPr>
          <w:lang w:val="en-GB" w:eastAsia="ja-JP"/>
          <w:rPrChange w:id="15647" w:author="CR#1260r1" w:date="2020-04-07T05:54:00Z">
            <w:rPr>
              <w:lang w:val="en-GB" w:eastAsia="ja-JP"/>
            </w:rPr>
          </w:rPrChange>
        </w:rPr>
        <w:t>l</w:t>
      </w:r>
      <w:r w:rsidRPr="00451F5B">
        <w:rPr>
          <w:lang w:val="en-GB" w:eastAsia="ja-JP"/>
          <w:rPrChange w:id="15648" w:author="CR#1260r1" w:date="2020-04-07T05:54:00Z">
            <w:rPr>
              <w:lang w:val="en-GB" w:eastAsia="ja-JP"/>
            </w:rPr>
          </w:rPrChange>
        </w:rPr>
        <w:t>ly or unsuccessfu</w:t>
      </w:r>
      <w:r w:rsidR="007242DD" w:rsidRPr="00451F5B">
        <w:rPr>
          <w:lang w:val="en-GB" w:eastAsia="ja-JP"/>
          <w:rPrChange w:id="15649" w:author="CR#1260r1" w:date="2020-04-07T05:54:00Z">
            <w:rPr>
              <w:lang w:val="en-GB" w:eastAsia="ja-JP"/>
            </w:rPr>
          </w:rPrChange>
        </w:rPr>
        <w:t>l</w:t>
      </w:r>
      <w:r w:rsidRPr="00451F5B">
        <w:rPr>
          <w:lang w:val="en-GB" w:eastAsia="ja-JP"/>
          <w:rPrChange w:id="15650" w:author="CR#1260r1" w:date="2020-04-07T05:54:00Z">
            <w:rPr>
              <w:lang w:val="en-GB" w:eastAsia="ja-JP"/>
            </w:rPr>
          </w:rPrChange>
        </w:rPr>
        <w:t>ly);</w:t>
      </w:r>
    </w:p>
    <w:p w:rsidR="003E7E9C" w:rsidRPr="00451F5B" w:rsidRDefault="003E7E9C" w:rsidP="00E10AA0">
      <w:pPr>
        <w:pStyle w:val="B1"/>
        <w:rPr>
          <w:rPrChange w:id="15651" w:author="CR#1260r1" w:date="2020-04-07T05:54:00Z">
            <w:rPr/>
          </w:rPrChange>
        </w:rPr>
      </w:pPr>
      <w:r w:rsidRPr="00451F5B">
        <w:rPr>
          <w:rPrChange w:id="15652" w:author="CR#1260r1" w:date="2020-04-07T05:54:00Z">
            <w:rPr/>
          </w:rPrChange>
        </w:rPr>
        <w:t>-</w:t>
      </w:r>
      <w:r w:rsidRPr="00451F5B">
        <w:rPr>
          <w:rPrChange w:id="15653" w:author="CR#1260r1" w:date="2020-04-07T05:54:00Z">
            <w:rPr/>
          </w:rPrChange>
        </w:rPr>
        <w:tab/>
        <w:t xml:space="preserve">If the RACH procedure towards the target cell is not successful within a certain time, the UE initiates radio link failure recovery using </w:t>
      </w:r>
      <w:r w:rsidR="00B83C9C" w:rsidRPr="00451F5B">
        <w:rPr>
          <w:rPrChange w:id="15654" w:author="CR#1260r1" w:date="2020-04-07T05:54:00Z">
            <w:rPr/>
          </w:rPrChange>
        </w:rPr>
        <w:t>a suitable</w:t>
      </w:r>
      <w:r w:rsidRPr="00451F5B">
        <w:rPr>
          <w:rPrChange w:id="15655" w:author="CR#1260r1" w:date="2020-04-07T05:54:00Z">
            <w:rPr/>
          </w:rPrChange>
        </w:rPr>
        <w:t xml:space="preserve"> cell;</w:t>
      </w:r>
    </w:p>
    <w:p w:rsidR="00B83C9C" w:rsidRPr="00451F5B" w:rsidRDefault="00D51AC6" w:rsidP="00E10AA0">
      <w:pPr>
        <w:pStyle w:val="B1"/>
        <w:rPr>
          <w:rPrChange w:id="15656" w:author="CR#1260r1" w:date="2020-04-07T05:54:00Z">
            <w:rPr/>
          </w:rPrChange>
        </w:rPr>
      </w:pPr>
      <w:r w:rsidRPr="00451F5B">
        <w:rPr>
          <w:rPrChange w:id="15657" w:author="CR#1260r1" w:date="2020-04-07T05:54:00Z">
            <w:rPr/>
          </w:rPrChange>
        </w:rPr>
        <w:t>-</w:t>
      </w:r>
      <w:r w:rsidRPr="00451F5B">
        <w:rPr>
          <w:rPrChange w:id="15658" w:author="CR#1260r1" w:date="2020-04-07T05:54:00Z">
            <w:rPr/>
          </w:rPrChange>
        </w:rPr>
        <w:tab/>
        <w:t xml:space="preserve">No ROHC context is transferred </w:t>
      </w:r>
      <w:r w:rsidR="00DA00FE" w:rsidRPr="00451F5B">
        <w:rPr>
          <w:rPrChange w:id="15659" w:author="CR#1260r1" w:date="2020-04-07T05:54:00Z">
            <w:rPr/>
          </w:rPrChange>
        </w:rPr>
        <w:t>at handover</w:t>
      </w:r>
      <w:r w:rsidR="00B83C9C" w:rsidRPr="00451F5B">
        <w:rPr>
          <w:rPrChange w:id="15660" w:author="CR#1260r1" w:date="2020-04-07T05:54:00Z">
            <w:rPr/>
          </w:rPrChange>
        </w:rPr>
        <w:t>;</w:t>
      </w:r>
    </w:p>
    <w:p w:rsidR="00D51AC6" w:rsidRPr="00451F5B" w:rsidRDefault="00B83C9C" w:rsidP="00E10AA0">
      <w:pPr>
        <w:pStyle w:val="B1"/>
        <w:rPr>
          <w:rPrChange w:id="15661" w:author="CR#1260r1" w:date="2020-04-07T05:54:00Z">
            <w:rPr/>
          </w:rPrChange>
        </w:rPr>
      </w:pPr>
      <w:r w:rsidRPr="00451F5B">
        <w:rPr>
          <w:rPrChange w:id="15662" w:author="CR#1260r1" w:date="2020-04-07T05:54:00Z">
            <w:rPr/>
          </w:rPrChange>
        </w:rPr>
        <w:t>-</w:t>
      </w:r>
      <w:r w:rsidRPr="00451F5B">
        <w:rPr>
          <w:rPrChange w:id="15663" w:author="CR#1260r1" w:date="2020-04-07T05:54:00Z">
            <w:rPr/>
          </w:rPrChange>
        </w:rPr>
        <w:tab/>
        <w:t>ROHC context can be kept at handover within the same eNB.</w:t>
      </w:r>
    </w:p>
    <w:p w:rsidR="00D51AC6" w:rsidRPr="00451F5B" w:rsidRDefault="00D51AC6" w:rsidP="00E10AA0">
      <w:pPr>
        <w:pStyle w:val="Heading5"/>
        <w:rPr>
          <w:rPrChange w:id="15664" w:author="CR#1260r1" w:date="2020-04-07T05:54:00Z">
            <w:rPr/>
          </w:rPrChange>
        </w:rPr>
      </w:pPr>
      <w:bookmarkStart w:id="15665" w:name="_Toc5894655"/>
      <w:r w:rsidRPr="00451F5B">
        <w:rPr>
          <w:rPrChange w:id="15666" w:author="CR#1260r1" w:date="2020-04-07T05:54:00Z">
            <w:rPr/>
          </w:rPrChange>
        </w:rPr>
        <w:lastRenderedPageBreak/>
        <w:t>10.1.2.1.1</w:t>
      </w:r>
      <w:r w:rsidRPr="00451F5B">
        <w:rPr>
          <w:rPrChange w:id="15667" w:author="CR#1260r1" w:date="2020-04-07T05:54:00Z">
            <w:rPr/>
          </w:rPrChange>
        </w:rPr>
        <w:tab/>
        <w:t>C-plane handling</w:t>
      </w:r>
      <w:bookmarkEnd w:id="15665"/>
    </w:p>
    <w:p w:rsidR="00D51AC6" w:rsidRPr="00451F5B" w:rsidRDefault="00D51AC6" w:rsidP="00E10AA0">
      <w:pPr>
        <w:rPr>
          <w:rPrChange w:id="15668" w:author="CR#1260r1" w:date="2020-04-07T05:54:00Z">
            <w:rPr/>
          </w:rPrChange>
        </w:rPr>
      </w:pPr>
      <w:r w:rsidRPr="00451F5B">
        <w:rPr>
          <w:rPrChange w:id="15669" w:author="CR#1260r1" w:date="2020-04-07T05:54:00Z">
            <w:rPr/>
          </w:rPrChange>
        </w:rPr>
        <w:t xml:space="preserve">The </w:t>
      </w:r>
      <w:r w:rsidR="00751C02" w:rsidRPr="00451F5B">
        <w:rPr>
          <w:rPrChange w:id="15670" w:author="CR#1260r1" w:date="2020-04-07T05:54:00Z">
            <w:rPr/>
          </w:rPrChange>
        </w:rPr>
        <w:t xml:space="preserve">preparation and execution phase of the </w:t>
      </w:r>
      <w:r w:rsidRPr="00451F5B">
        <w:rPr>
          <w:rPrChange w:id="15671" w:author="CR#1260r1" w:date="2020-04-07T05:54:00Z">
            <w:rPr/>
          </w:rPrChange>
        </w:rPr>
        <w:t xml:space="preserve">HO procedure is performed without EPC involvement, i.e. preparation messages are directly exchanged between the eNBs. The release of the resources at the source side during the HO completion phase is triggered by the eNB. </w:t>
      </w:r>
      <w:r w:rsidR="00EE00DC" w:rsidRPr="00451F5B">
        <w:rPr>
          <w:rPrChange w:id="15672" w:author="CR#1260r1" w:date="2020-04-07T05:54:00Z">
            <w:rPr/>
          </w:rPrChange>
        </w:rPr>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451F5B">
        <w:rPr>
          <w:rPrChange w:id="15673" w:author="CR#1260r1" w:date="2020-04-07T05:54:00Z">
            <w:rPr/>
          </w:rPrChange>
        </w:rPr>
        <w:t xml:space="preserve"> (see section 4.7.6.6)</w:t>
      </w:r>
      <w:r w:rsidR="00EE00DC" w:rsidRPr="00451F5B">
        <w:rPr>
          <w:rPrChange w:id="15674" w:author="CR#1260r1" w:date="2020-04-07T05:54:00Z">
            <w:rPr/>
          </w:rPrChange>
        </w:rPr>
        <w:t xml:space="preserve">. </w:t>
      </w:r>
      <w:r w:rsidRPr="00451F5B">
        <w:rPr>
          <w:rPrChange w:id="15675" w:author="CR#1260r1" w:date="2020-04-07T05:54:00Z">
            <w:rPr/>
          </w:rPrChange>
        </w:rPr>
        <w:t>The figure below depicts the basic handover scenario where neither MME nor Serving Gateway changes:</w:t>
      </w:r>
    </w:p>
    <w:p w:rsidR="00FA5182" w:rsidRPr="00451F5B" w:rsidRDefault="00AA66C3" w:rsidP="00E10AA0">
      <w:pPr>
        <w:pStyle w:val="TH"/>
        <w:rPr>
          <w:lang w:val="en-GB"/>
          <w:rPrChange w:id="15676" w:author="CR#1260r1" w:date="2020-04-07T05:54:00Z">
            <w:rPr>
              <w:lang w:val="en-GB"/>
            </w:rPr>
          </w:rPrChange>
        </w:rPr>
      </w:pPr>
      <w:r w:rsidRPr="00451F5B">
        <w:rPr>
          <w:lang w:val="en-GB"/>
          <w:rPrChange w:id="15677" w:author="CR#1260r1" w:date="2020-04-07T05:54:00Z">
            <w:rPr>
              <w:lang w:val="en-GB"/>
            </w:rPr>
          </w:rPrChange>
        </w:rPr>
        <w:object w:dxaOrig="9726" w:dyaOrig="10820">
          <v:shape id="_x0000_i1079" type="#_x0000_t75" style="width:482.25pt;height:536.25pt" o:ole="">
            <v:imagedata r:id="rId120" o:title=""/>
          </v:shape>
          <o:OLEObject Type="Embed" ProgID="Visio.Drawing.11" ShapeID="_x0000_i1079" DrawAspect="Content" ObjectID="_1647744793" r:id="rId121"/>
        </w:object>
      </w:r>
    </w:p>
    <w:p w:rsidR="00D51AC6" w:rsidRPr="00451F5B" w:rsidRDefault="00D51AC6" w:rsidP="00E10AA0">
      <w:pPr>
        <w:pStyle w:val="TF"/>
        <w:rPr>
          <w:lang w:val="en-GB"/>
          <w:rPrChange w:id="15678" w:author="CR#1260r1" w:date="2020-04-07T05:54:00Z">
            <w:rPr>
              <w:lang w:val="en-GB"/>
            </w:rPr>
          </w:rPrChange>
        </w:rPr>
      </w:pPr>
      <w:r w:rsidRPr="00451F5B">
        <w:rPr>
          <w:lang w:val="en-GB"/>
          <w:rPrChange w:id="15679" w:author="CR#1260r1" w:date="2020-04-07T05:54:00Z">
            <w:rPr>
              <w:lang w:val="en-GB"/>
            </w:rPr>
          </w:rPrChange>
        </w:rPr>
        <w:t>Figure 10.1.2.1</w:t>
      </w:r>
      <w:r w:rsidR="00FF502D" w:rsidRPr="00451F5B">
        <w:rPr>
          <w:lang w:val="en-GB"/>
          <w:rPrChange w:id="15680" w:author="CR#1260r1" w:date="2020-04-07T05:54:00Z">
            <w:rPr>
              <w:lang w:val="en-GB"/>
            </w:rPr>
          </w:rPrChange>
        </w:rPr>
        <w:t>.1-1</w:t>
      </w:r>
      <w:r w:rsidRPr="00451F5B">
        <w:rPr>
          <w:lang w:val="en-GB"/>
          <w:rPrChange w:id="15681" w:author="CR#1260r1" w:date="2020-04-07T05:54:00Z">
            <w:rPr>
              <w:lang w:val="en-GB"/>
            </w:rPr>
          </w:rPrChange>
        </w:rPr>
        <w:t>: Intra-MME/</w:t>
      </w:r>
      <w:r w:rsidRPr="00451F5B">
        <w:rPr>
          <w:lang w:val="en-GB" w:eastAsia="ja-JP"/>
          <w:rPrChange w:id="15682" w:author="CR#1260r1" w:date="2020-04-07T05:54:00Z">
            <w:rPr>
              <w:lang w:val="en-GB" w:eastAsia="ja-JP"/>
            </w:rPr>
          </w:rPrChange>
        </w:rPr>
        <w:t xml:space="preserve">Serving </w:t>
      </w:r>
      <w:r w:rsidRPr="00451F5B">
        <w:rPr>
          <w:lang w:val="en-GB"/>
          <w:rPrChange w:id="15683" w:author="CR#1260r1" w:date="2020-04-07T05:54:00Z">
            <w:rPr>
              <w:lang w:val="en-GB"/>
            </w:rPr>
          </w:rPrChange>
        </w:rPr>
        <w:t>Gateway HO</w:t>
      </w:r>
    </w:p>
    <w:p w:rsidR="00D51AC6" w:rsidRPr="00451F5B" w:rsidRDefault="00D51AC6" w:rsidP="00E10AA0">
      <w:pPr>
        <w:rPr>
          <w:rPrChange w:id="15684" w:author="CR#1260r1" w:date="2020-04-07T05:54:00Z">
            <w:rPr/>
          </w:rPrChange>
        </w:rPr>
      </w:pPr>
      <w:r w:rsidRPr="00451F5B">
        <w:rPr>
          <w:rPrChange w:id="15685" w:author="CR#1260r1" w:date="2020-04-07T05:54:00Z">
            <w:rPr/>
          </w:rPrChange>
        </w:rPr>
        <w:t>Below is a more detailed description of the intra-MME/Serving Gateway HO procedure:</w:t>
      </w:r>
    </w:p>
    <w:p w:rsidR="00D51AC6" w:rsidRPr="00451F5B" w:rsidRDefault="00D51AC6" w:rsidP="00E10AA0">
      <w:pPr>
        <w:pStyle w:val="B1"/>
        <w:rPr>
          <w:rPrChange w:id="15686" w:author="CR#1260r1" w:date="2020-04-07T05:54:00Z">
            <w:rPr/>
          </w:rPrChange>
        </w:rPr>
      </w:pPr>
      <w:r w:rsidRPr="00451F5B">
        <w:rPr>
          <w:rPrChange w:id="15687" w:author="CR#1260r1" w:date="2020-04-07T05:54:00Z">
            <w:rPr/>
          </w:rPrChange>
        </w:rPr>
        <w:lastRenderedPageBreak/>
        <w:t>0</w:t>
      </w:r>
      <w:r w:rsidRPr="00451F5B">
        <w:rPr>
          <w:rPrChange w:id="15688" w:author="CR#1260r1" w:date="2020-04-07T05:54:00Z">
            <w:rPr/>
          </w:rPrChange>
        </w:rPr>
        <w:tab/>
        <w:t xml:space="preserve">The UE context within the source eNB contains information regarding roaming </w:t>
      </w:r>
      <w:r w:rsidR="00571524" w:rsidRPr="00451F5B">
        <w:rPr>
          <w:rPrChange w:id="15689" w:author="CR#1260r1" w:date="2020-04-07T05:54:00Z">
            <w:rPr/>
          </w:rPrChange>
        </w:rPr>
        <w:t xml:space="preserve">and access </w:t>
      </w:r>
      <w:r w:rsidRPr="00451F5B">
        <w:rPr>
          <w:rPrChange w:id="15690" w:author="CR#1260r1" w:date="2020-04-07T05:54:00Z">
            <w:rPr/>
          </w:rPrChange>
        </w:rPr>
        <w:t>restrictions which were provided either at connection establishment or at the last TA update.</w:t>
      </w:r>
    </w:p>
    <w:p w:rsidR="00D51AC6" w:rsidRPr="00451F5B" w:rsidRDefault="00D51AC6" w:rsidP="00E10AA0">
      <w:pPr>
        <w:pStyle w:val="B1"/>
        <w:rPr>
          <w:rPrChange w:id="15691" w:author="CR#1260r1" w:date="2020-04-07T05:54:00Z">
            <w:rPr/>
          </w:rPrChange>
        </w:rPr>
      </w:pPr>
      <w:r w:rsidRPr="00451F5B">
        <w:rPr>
          <w:rPrChange w:id="15692" w:author="CR#1260r1" w:date="2020-04-07T05:54:00Z">
            <w:rPr/>
          </w:rPrChange>
        </w:rPr>
        <w:t>1</w:t>
      </w:r>
      <w:r w:rsidRPr="00451F5B">
        <w:rPr>
          <w:rPrChange w:id="15693" w:author="CR#1260r1" w:date="2020-04-07T05:54:00Z">
            <w:rPr/>
          </w:rPrChange>
        </w:rPr>
        <w:tab/>
        <w:t xml:space="preserve">The source eNB configures the UE measurement procedures according to the </w:t>
      </w:r>
      <w:r w:rsidR="00571524" w:rsidRPr="00451F5B">
        <w:rPr>
          <w:rPrChange w:id="15694" w:author="CR#1260r1" w:date="2020-04-07T05:54:00Z">
            <w:rPr/>
          </w:rPrChange>
        </w:rPr>
        <w:t>roaming and access</w:t>
      </w:r>
      <w:r w:rsidRPr="00451F5B">
        <w:rPr>
          <w:rPrChange w:id="15695" w:author="CR#1260r1" w:date="2020-04-07T05:54:00Z">
            <w:rPr/>
          </w:rPrChange>
        </w:rPr>
        <w:t xml:space="preserve"> restriction information</w:t>
      </w:r>
      <w:r w:rsidR="00F80026" w:rsidRPr="00451F5B">
        <w:rPr>
          <w:rPrChange w:id="15696" w:author="CR#1260r1" w:date="2020-04-07T05:54:00Z">
            <w:rPr/>
          </w:rPrChange>
        </w:rPr>
        <w:t xml:space="preserve"> and e.g. the available multiple frequency band information</w:t>
      </w:r>
      <w:r w:rsidRPr="00451F5B">
        <w:rPr>
          <w:rPrChange w:id="15697" w:author="CR#1260r1" w:date="2020-04-07T05:54:00Z">
            <w:rPr/>
          </w:rPrChange>
        </w:rPr>
        <w:t>. Measurements provided by the source eNB may assist the function controlling the UE's connection mobility.</w:t>
      </w:r>
    </w:p>
    <w:p w:rsidR="00D51AC6" w:rsidRPr="00451F5B" w:rsidRDefault="00D51AC6" w:rsidP="00E10AA0">
      <w:pPr>
        <w:pStyle w:val="B1"/>
        <w:rPr>
          <w:rPrChange w:id="15698" w:author="CR#1260r1" w:date="2020-04-07T05:54:00Z">
            <w:rPr/>
          </w:rPrChange>
        </w:rPr>
      </w:pPr>
      <w:r w:rsidRPr="00451F5B">
        <w:rPr>
          <w:rPrChange w:id="15699" w:author="CR#1260r1" w:date="2020-04-07T05:54:00Z">
            <w:rPr/>
          </w:rPrChange>
        </w:rPr>
        <w:t>2</w:t>
      </w:r>
      <w:r w:rsidRPr="00451F5B">
        <w:rPr>
          <w:rPrChange w:id="15700" w:author="CR#1260r1" w:date="2020-04-07T05:54:00Z">
            <w:rPr/>
          </w:rPrChange>
        </w:rPr>
        <w:tab/>
      </w:r>
      <w:r w:rsidR="00FC4730" w:rsidRPr="00451F5B">
        <w:rPr>
          <w:rPrChange w:id="15701" w:author="CR#1260r1" w:date="2020-04-07T05:54:00Z">
            <w:rPr/>
          </w:rPrChange>
        </w:rPr>
        <w:t>A MEASUREMENT REPORT is triggered and sent to the eNB</w:t>
      </w:r>
      <w:r w:rsidRPr="00451F5B">
        <w:rPr>
          <w:rPrChange w:id="15702" w:author="CR#1260r1" w:date="2020-04-07T05:54:00Z">
            <w:rPr/>
          </w:rPrChange>
        </w:rPr>
        <w:t>.</w:t>
      </w:r>
    </w:p>
    <w:p w:rsidR="00D51AC6" w:rsidRPr="00451F5B" w:rsidRDefault="00D51AC6" w:rsidP="00E10AA0">
      <w:pPr>
        <w:pStyle w:val="B1"/>
        <w:rPr>
          <w:rPrChange w:id="15703" w:author="CR#1260r1" w:date="2020-04-07T05:54:00Z">
            <w:rPr/>
          </w:rPrChange>
        </w:rPr>
      </w:pPr>
      <w:r w:rsidRPr="00451F5B">
        <w:rPr>
          <w:rPrChange w:id="15704" w:author="CR#1260r1" w:date="2020-04-07T05:54:00Z">
            <w:rPr/>
          </w:rPrChange>
        </w:rPr>
        <w:t>3</w:t>
      </w:r>
      <w:r w:rsidRPr="00451F5B">
        <w:rPr>
          <w:rPrChange w:id="15705" w:author="CR#1260r1" w:date="2020-04-07T05:54:00Z">
            <w:rPr/>
          </w:rPrChange>
        </w:rPr>
        <w:tab/>
      </w:r>
      <w:r w:rsidR="0078011E" w:rsidRPr="00451F5B">
        <w:rPr>
          <w:rPrChange w:id="15706" w:author="CR#1260r1" w:date="2020-04-07T05:54:00Z">
            <w:rPr/>
          </w:rPrChange>
        </w:rPr>
        <w:t>The s</w:t>
      </w:r>
      <w:r w:rsidRPr="00451F5B">
        <w:rPr>
          <w:rPrChange w:id="15707" w:author="CR#1260r1" w:date="2020-04-07T05:54:00Z">
            <w:rPr/>
          </w:rPrChange>
        </w:rPr>
        <w:t xml:space="preserve">ource eNB makes decision based on MEASUREMENT REPORT and RRM information to hand off </w:t>
      </w:r>
      <w:r w:rsidR="0078011E" w:rsidRPr="00451F5B">
        <w:rPr>
          <w:rPrChange w:id="15708" w:author="CR#1260r1" w:date="2020-04-07T05:54:00Z">
            <w:rPr/>
          </w:rPrChange>
        </w:rPr>
        <w:t xml:space="preserve">the </w:t>
      </w:r>
      <w:r w:rsidRPr="00451F5B">
        <w:rPr>
          <w:rPrChange w:id="15709" w:author="CR#1260r1" w:date="2020-04-07T05:54:00Z">
            <w:rPr/>
          </w:rPrChange>
        </w:rPr>
        <w:t>UE.</w:t>
      </w:r>
    </w:p>
    <w:p w:rsidR="00DA0F53" w:rsidRPr="00451F5B" w:rsidRDefault="00D51AC6" w:rsidP="00E10AA0">
      <w:pPr>
        <w:pStyle w:val="B1"/>
        <w:rPr>
          <w:rPrChange w:id="15710" w:author="CR#1260r1" w:date="2020-04-07T05:54:00Z">
            <w:rPr/>
          </w:rPrChange>
        </w:rPr>
      </w:pPr>
      <w:r w:rsidRPr="00451F5B">
        <w:rPr>
          <w:rPrChange w:id="15711" w:author="CR#1260r1" w:date="2020-04-07T05:54:00Z">
            <w:rPr/>
          </w:rPrChange>
        </w:rPr>
        <w:t>4</w:t>
      </w:r>
      <w:r w:rsidRPr="00451F5B">
        <w:rPr>
          <w:rPrChange w:id="15712" w:author="CR#1260r1" w:date="2020-04-07T05:54:00Z">
            <w:rPr/>
          </w:rPrChange>
        </w:rPr>
        <w:tab/>
        <w:t>The source eNB issues a HANDOVER REQUEST message to the target eNB passing necessary information to prepare the HO at the target side (UE X2 signalling context reference at source eNB, UE S1 EPC signalling context reference, target cell ID, K</w:t>
      </w:r>
      <w:r w:rsidRPr="00451F5B">
        <w:rPr>
          <w:vertAlign w:val="subscript"/>
          <w:rPrChange w:id="15713" w:author="CR#1260r1" w:date="2020-04-07T05:54:00Z">
            <w:rPr>
              <w:vertAlign w:val="subscript"/>
            </w:rPr>
          </w:rPrChange>
        </w:rPr>
        <w:t>eNB*</w:t>
      </w:r>
      <w:r w:rsidRPr="00451F5B">
        <w:rPr>
          <w:rPrChange w:id="15714" w:author="CR#1260r1" w:date="2020-04-07T05:54:00Z">
            <w:rPr/>
          </w:rPrChange>
        </w:rPr>
        <w:t xml:space="preserve">, RRC context including the C-RNTI of the UE in the source eNB, AS-configuration, </w:t>
      </w:r>
      <w:r w:rsidR="0069004B" w:rsidRPr="00451F5B">
        <w:rPr>
          <w:rPrChange w:id="15715" w:author="CR#1260r1" w:date="2020-04-07T05:54:00Z">
            <w:rPr/>
          </w:rPrChange>
        </w:rPr>
        <w:t>E-RAB</w:t>
      </w:r>
      <w:r w:rsidRPr="00451F5B">
        <w:rPr>
          <w:rPrChange w:id="15716" w:author="CR#1260r1" w:date="2020-04-07T05:54:00Z">
            <w:rPr/>
          </w:rPrChange>
        </w:rPr>
        <w:t xml:space="preserve"> context and physical layer ID of the source cell + </w:t>
      </w:r>
      <w:r w:rsidR="00F7417B" w:rsidRPr="00451F5B">
        <w:rPr>
          <w:rPrChange w:id="15717" w:author="CR#1260r1" w:date="2020-04-07T05:54:00Z">
            <w:rPr/>
          </w:rPrChange>
        </w:rPr>
        <w:t xml:space="preserve">short </w:t>
      </w:r>
      <w:r w:rsidRPr="00451F5B">
        <w:rPr>
          <w:rPrChange w:id="15718" w:author="CR#1260r1" w:date="2020-04-07T05:54:00Z">
            <w:rPr/>
          </w:rPrChange>
        </w:rPr>
        <w:t>MAC</w:t>
      </w:r>
      <w:r w:rsidR="00F7417B" w:rsidRPr="00451F5B">
        <w:rPr>
          <w:rPrChange w:id="15719" w:author="CR#1260r1" w:date="2020-04-07T05:54:00Z">
            <w:rPr/>
          </w:rPrChange>
        </w:rPr>
        <w:t>-I</w:t>
      </w:r>
      <w:r w:rsidRPr="00451F5B">
        <w:rPr>
          <w:rPrChange w:id="15720" w:author="CR#1260r1" w:date="2020-04-07T05:54:00Z">
            <w:rPr/>
          </w:rPrChange>
        </w:rPr>
        <w:t xml:space="preserve"> for possible RLF recovery). UE X2 / UE S1 signalling references enable the target eNB to address the source eNB and the EPC. The </w:t>
      </w:r>
      <w:r w:rsidR="0069004B" w:rsidRPr="00451F5B">
        <w:rPr>
          <w:rPrChange w:id="15721" w:author="CR#1260r1" w:date="2020-04-07T05:54:00Z">
            <w:rPr/>
          </w:rPrChange>
        </w:rPr>
        <w:t>E-RAB</w:t>
      </w:r>
      <w:r w:rsidRPr="00451F5B">
        <w:rPr>
          <w:rPrChange w:id="15722" w:author="CR#1260r1" w:date="2020-04-07T05:54:00Z">
            <w:rPr/>
          </w:rPrChange>
        </w:rPr>
        <w:t xml:space="preserve"> context includes necessary RNL and TNL addressing information, and QoS profiles of the </w:t>
      </w:r>
      <w:r w:rsidR="0069004B" w:rsidRPr="00451F5B">
        <w:rPr>
          <w:rPrChange w:id="15723" w:author="CR#1260r1" w:date="2020-04-07T05:54:00Z">
            <w:rPr/>
          </w:rPrChange>
        </w:rPr>
        <w:t>E-RAB</w:t>
      </w:r>
      <w:r w:rsidRPr="00451F5B">
        <w:rPr>
          <w:rPrChange w:id="15724" w:author="CR#1260r1" w:date="2020-04-07T05:54:00Z">
            <w:rPr/>
          </w:rPrChange>
        </w:rPr>
        <w:t>s.</w:t>
      </w:r>
    </w:p>
    <w:p w:rsidR="00D51AC6" w:rsidRPr="00451F5B" w:rsidRDefault="00D51AC6" w:rsidP="00E10AA0">
      <w:pPr>
        <w:pStyle w:val="B1"/>
        <w:rPr>
          <w:rPrChange w:id="15725" w:author="CR#1260r1" w:date="2020-04-07T05:54:00Z">
            <w:rPr/>
          </w:rPrChange>
        </w:rPr>
      </w:pPr>
      <w:r w:rsidRPr="00451F5B">
        <w:rPr>
          <w:rPrChange w:id="15726" w:author="CR#1260r1" w:date="2020-04-07T05:54:00Z">
            <w:rPr/>
          </w:rPrChange>
        </w:rPr>
        <w:t>5</w:t>
      </w:r>
      <w:r w:rsidRPr="00451F5B">
        <w:rPr>
          <w:rPrChange w:id="15727" w:author="CR#1260r1" w:date="2020-04-07T05:54:00Z">
            <w:rPr/>
          </w:rPrChange>
        </w:rPr>
        <w:tab/>
        <w:t xml:space="preserve">Admission Control may be performed by the target eNB </w:t>
      </w:r>
      <w:r w:rsidRPr="00451F5B">
        <w:rPr>
          <w:rPrChange w:id="15728" w:author="CR#1260r1" w:date="2020-04-07T05:54:00Z">
            <w:rPr>
              <w:color w:val="000000"/>
            </w:rPr>
          </w:rPrChange>
        </w:rPr>
        <w:t xml:space="preserve">dependent on the received </w:t>
      </w:r>
      <w:r w:rsidR="0069004B" w:rsidRPr="00451F5B">
        <w:rPr>
          <w:rPrChange w:id="15729" w:author="CR#1260r1" w:date="2020-04-07T05:54:00Z">
            <w:rPr/>
          </w:rPrChange>
        </w:rPr>
        <w:t>E-RAB</w:t>
      </w:r>
      <w:r w:rsidRPr="00451F5B">
        <w:rPr>
          <w:rPrChange w:id="15730" w:author="CR#1260r1" w:date="2020-04-07T05:54:00Z">
            <w:rPr>
              <w:color w:val="000000"/>
            </w:rPr>
          </w:rPrChange>
        </w:rPr>
        <w:t xml:space="preserve"> QoS information </w:t>
      </w:r>
      <w:r w:rsidRPr="00451F5B">
        <w:rPr>
          <w:rPrChange w:id="15731" w:author="CR#1260r1" w:date="2020-04-07T05:54:00Z">
            <w:rPr/>
          </w:rPrChange>
        </w:rPr>
        <w:t xml:space="preserve">to increase the likelihood of a successful HO, if the resources can be granted by target eNB. The target eNB configures the required resources according to the received </w:t>
      </w:r>
      <w:r w:rsidR="0069004B" w:rsidRPr="00451F5B">
        <w:rPr>
          <w:rPrChange w:id="15732" w:author="CR#1260r1" w:date="2020-04-07T05:54:00Z">
            <w:rPr/>
          </w:rPrChange>
        </w:rPr>
        <w:t>E-RAB</w:t>
      </w:r>
      <w:r w:rsidRPr="00451F5B">
        <w:rPr>
          <w:rPrChange w:id="15733" w:author="CR#1260r1" w:date="2020-04-07T05:54:00Z">
            <w:rPr/>
          </w:rPrChange>
        </w:rPr>
        <w:t xml:space="preserve"> QoS information and reserves a C-RNTI and optionally a RACH preamble. The AS-configuration to be used in the target cell can either be specified independently (i.e. an </w:t>
      </w:r>
      <w:r w:rsidR="004D7339" w:rsidRPr="00451F5B">
        <w:rPr>
          <w:rPrChange w:id="15734" w:author="CR#1260r1" w:date="2020-04-07T05:54:00Z">
            <w:rPr/>
          </w:rPrChange>
        </w:rPr>
        <w:t>"</w:t>
      </w:r>
      <w:r w:rsidRPr="00451F5B">
        <w:rPr>
          <w:rPrChange w:id="15735" w:author="CR#1260r1" w:date="2020-04-07T05:54:00Z">
            <w:rPr/>
          </w:rPrChange>
        </w:rPr>
        <w:t>establishment</w:t>
      </w:r>
      <w:r w:rsidR="004D7339" w:rsidRPr="00451F5B">
        <w:rPr>
          <w:rPrChange w:id="15736" w:author="CR#1260r1" w:date="2020-04-07T05:54:00Z">
            <w:rPr/>
          </w:rPrChange>
        </w:rPr>
        <w:t>"</w:t>
      </w:r>
      <w:r w:rsidRPr="00451F5B">
        <w:rPr>
          <w:rPrChange w:id="15737" w:author="CR#1260r1" w:date="2020-04-07T05:54:00Z">
            <w:rPr/>
          </w:rPrChange>
        </w:rPr>
        <w:t>) or as a delta compared to the AS-configuration used in the source cell (i</w:t>
      </w:r>
      <w:r w:rsidR="00484579" w:rsidRPr="00451F5B">
        <w:rPr>
          <w:rPrChange w:id="15738" w:author="CR#1260r1" w:date="2020-04-07T05:54:00Z">
            <w:rPr/>
          </w:rPrChange>
        </w:rPr>
        <w:t>.</w:t>
      </w:r>
      <w:r w:rsidRPr="00451F5B">
        <w:rPr>
          <w:rPrChange w:id="15739" w:author="CR#1260r1" w:date="2020-04-07T05:54:00Z">
            <w:rPr/>
          </w:rPrChange>
        </w:rPr>
        <w:t xml:space="preserve">e. a </w:t>
      </w:r>
      <w:r w:rsidR="004D7339" w:rsidRPr="00451F5B">
        <w:rPr>
          <w:rPrChange w:id="15740" w:author="CR#1260r1" w:date="2020-04-07T05:54:00Z">
            <w:rPr/>
          </w:rPrChange>
        </w:rPr>
        <w:t>"</w:t>
      </w:r>
      <w:r w:rsidRPr="00451F5B">
        <w:rPr>
          <w:rPrChange w:id="15741" w:author="CR#1260r1" w:date="2020-04-07T05:54:00Z">
            <w:rPr/>
          </w:rPrChange>
        </w:rPr>
        <w:t>reconfiguration</w:t>
      </w:r>
      <w:r w:rsidR="004D7339" w:rsidRPr="00451F5B">
        <w:rPr>
          <w:rPrChange w:id="15742" w:author="CR#1260r1" w:date="2020-04-07T05:54:00Z">
            <w:rPr/>
          </w:rPrChange>
        </w:rPr>
        <w:t>"</w:t>
      </w:r>
      <w:r w:rsidRPr="00451F5B">
        <w:rPr>
          <w:rPrChange w:id="15743" w:author="CR#1260r1" w:date="2020-04-07T05:54:00Z">
            <w:rPr/>
          </w:rPrChange>
        </w:rPr>
        <w:t>).</w:t>
      </w:r>
    </w:p>
    <w:p w:rsidR="00D51AC6" w:rsidRPr="00451F5B" w:rsidRDefault="00D51AC6" w:rsidP="00E10AA0">
      <w:pPr>
        <w:pStyle w:val="B1"/>
        <w:rPr>
          <w:rPrChange w:id="15744" w:author="CR#1260r1" w:date="2020-04-07T05:54:00Z">
            <w:rPr/>
          </w:rPrChange>
        </w:rPr>
      </w:pPr>
      <w:r w:rsidRPr="00451F5B">
        <w:rPr>
          <w:rPrChange w:id="15745" w:author="CR#1260r1" w:date="2020-04-07T05:54:00Z">
            <w:rPr/>
          </w:rPrChange>
        </w:rPr>
        <w:t>6</w:t>
      </w:r>
      <w:r w:rsidRPr="00451F5B">
        <w:rPr>
          <w:rPrChange w:id="15746" w:author="CR#1260r1" w:date="2020-04-07T05:54:00Z">
            <w:rPr/>
          </w:rPrChange>
        </w:rPr>
        <w:tab/>
        <w:t>T</w:t>
      </w:r>
      <w:r w:rsidR="0078011E" w:rsidRPr="00451F5B">
        <w:rPr>
          <w:rPrChange w:id="15747" w:author="CR#1260r1" w:date="2020-04-07T05:54:00Z">
            <w:rPr/>
          </w:rPrChange>
        </w:rPr>
        <w:t>he t</w:t>
      </w:r>
      <w:r w:rsidRPr="00451F5B">
        <w:rPr>
          <w:rPrChange w:id="15748" w:author="CR#1260r1" w:date="2020-04-07T05:54:00Z">
            <w:rPr/>
          </w:rPrChange>
        </w:rPr>
        <w:t xml:space="preserve">arget eNB prepares HO with L1/L2 and sends the HANDOVER REQUEST ACKNOWLEDGE to the source eNB. The HANDOVER REQUEST ACKNOWLEDGE message includes a transparent container to be sent to the UE </w:t>
      </w:r>
      <w:r w:rsidR="004013AE" w:rsidRPr="00451F5B">
        <w:rPr>
          <w:rPrChange w:id="15749" w:author="CR#1260r1" w:date="2020-04-07T05:54:00Z">
            <w:rPr/>
          </w:rPrChange>
        </w:rPr>
        <w:t>as an RRC message to perform the handover</w:t>
      </w:r>
      <w:r w:rsidRPr="00451F5B">
        <w:rPr>
          <w:rPrChange w:id="15750" w:author="CR#1260r1" w:date="2020-04-07T05:54:00Z">
            <w:rPr/>
          </w:rPrChange>
        </w:rPr>
        <w:t>. The container include</w:t>
      </w:r>
      <w:r w:rsidR="00484579" w:rsidRPr="00451F5B">
        <w:rPr>
          <w:rPrChange w:id="15751" w:author="CR#1260r1" w:date="2020-04-07T05:54:00Z">
            <w:rPr/>
          </w:rPrChange>
        </w:rPr>
        <w:t>s</w:t>
      </w:r>
      <w:r w:rsidRPr="00451F5B">
        <w:rPr>
          <w:rPrChange w:id="15752" w:author="CR#1260r1" w:date="2020-04-07T05:54:00Z">
            <w:rPr/>
          </w:rPrChange>
        </w:rPr>
        <w:t xml:space="preserve"> a new C-RNTI, target eNB security algorithm identifiers for the selected security algorithms, </w:t>
      </w:r>
      <w:r w:rsidR="00484579" w:rsidRPr="00451F5B">
        <w:rPr>
          <w:rPrChange w:id="15753" w:author="CR#1260r1" w:date="2020-04-07T05:54:00Z">
            <w:rPr/>
          </w:rPrChange>
        </w:rPr>
        <w:t xml:space="preserve">may include </w:t>
      </w:r>
      <w:r w:rsidRPr="00451F5B">
        <w:rPr>
          <w:rPrChange w:id="15754" w:author="CR#1260r1" w:date="2020-04-07T05:54:00Z">
            <w:rPr/>
          </w:rPrChange>
        </w:rPr>
        <w:t>a dedicated RACH preamble, and possibly some other parameters i.e. access parameters, SIBs, etc. The HANDOVER REQUEST ACKNOWLEDGE message may also include RNL/TNL information for the forwarding tunnels, if necessary.</w:t>
      </w:r>
    </w:p>
    <w:p w:rsidR="00D51AC6" w:rsidRPr="00451F5B" w:rsidRDefault="00D51AC6" w:rsidP="00E10AA0">
      <w:pPr>
        <w:pStyle w:val="NO"/>
        <w:rPr>
          <w:rPrChange w:id="15755" w:author="CR#1260r1" w:date="2020-04-07T05:54:00Z">
            <w:rPr/>
          </w:rPrChange>
        </w:rPr>
      </w:pPr>
      <w:r w:rsidRPr="00451F5B">
        <w:rPr>
          <w:rPrChange w:id="15756" w:author="CR#1260r1" w:date="2020-04-07T05:54:00Z">
            <w:rPr/>
          </w:rPrChange>
        </w:rPr>
        <w:t>NOTE:</w:t>
      </w:r>
      <w:r w:rsidRPr="00451F5B">
        <w:rPr>
          <w:rPrChange w:id="15757" w:author="CR#1260r1" w:date="2020-04-07T05:54:00Z">
            <w:rPr/>
          </w:rPrChange>
        </w:rPr>
        <w:tab/>
        <w:t>As soon as the source eNB receives the HANDOVER REQUEST ACKNOWLEDGE, or as soon as the transmission of the handover command is initiated in the downlink, data forwarding may be initiated.</w:t>
      </w:r>
    </w:p>
    <w:p w:rsidR="00D51AC6" w:rsidRPr="00451F5B" w:rsidRDefault="00D51AC6" w:rsidP="00E10AA0">
      <w:pPr>
        <w:rPr>
          <w:rPrChange w:id="15758" w:author="CR#1260r1" w:date="2020-04-07T05:54:00Z">
            <w:rPr/>
          </w:rPrChange>
        </w:rPr>
      </w:pPr>
      <w:r w:rsidRPr="00451F5B">
        <w:rPr>
          <w:rPrChange w:id="15759" w:author="CR#1260r1" w:date="2020-04-07T05:54:00Z">
            <w:rPr/>
          </w:rPrChange>
        </w:rPr>
        <w:t>Steps 7 to 16</w:t>
      </w:r>
      <w:r w:rsidR="00E940BC" w:rsidRPr="00451F5B">
        <w:rPr>
          <w:rPrChange w:id="15760" w:author="CR#1260r1" w:date="2020-04-07T05:54:00Z">
            <w:rPr/>
          </w:rPrChange>
        </w:rPr>
        <w:t xml:space="preserve"> </w:t>
      </w:r>
      <w:r w:rsidRPr="00451F5B">
        <w:rPr>
          <w:rPrChange w:id="15761" w:author="CR#1260r1" w:date="2020-04-07T05:54:00Z">
            <w:rPr/>
          </w:rPrChange>
        </w:rPr>
        <w:t>provide means to avoid data loss during HO and are further detailed in 10.1.2.1.2 and 10.1.2.3.</w:t>
      </w:r>
    </w:p>
    <w:p w:rsidR="00D51AC6" w:rsidRPr="00451F5B" w:rsidRDefault="00D51AC6" w:rsidP="00E10AA0">
      <w:pPr>
        <w:pStyle w:val="B1"/>
        <w:rPr>
          <w:rPrChange w:id="15762" w:author="CR#1260r1" w:date="2020-04-07T05:54:00Z">
            <w:rPr/>
          </w:rPrChange>
        </w:rPr>
      </w:pPr>
      <w:r w:rsidRPr="00451F5B">
        <w:rPr>
          <w:rPrChange w:id="15763" w:author="CR#1260r1" w:date="2020-04-07T05:54:00Z">
            <w:rPr/>
          </w:rPrChange>
        </w:rPr>
        <w:t>7</w:t>
      </w:r>
      <w:r w:rsidRPr="00451F5B">
        <w:rPr>
          <w:rPrChange w:id="15764" w:author="CR#1260r1" w:date="2020-04-07T05:54:00Z">
            <w:rPr/>
          </w:rPrChange>
        </w:rPr>
        <w:tab/>
        <w:t xml:space="preserve">The </w:t>
      </w:r>
      <w:r w:rsidR="00706BE5" w:rsidRPr="00451F5B">
        <w:rPr>
          <w:rPrChange w:id="15765" w:author="CR#1260r1" w:date="2020-04-07T05:54:00Z">
            <w:rPr/>
          </w:rPrChange>
        </w:rPr>
        <w:t xml:space="preserve">target </w:t>
      </w:r>
      <w:r w:rsidRPr="00451F5B">
        <w:rPr>
          <w:rPrChange w:id="15766" w:author="CR#1260r1" w:date="2020-04-07T05:54:00Z">
            <w:rPr/>
          </w:rPrChange>
        </w:rPr>
        <w:t xml:space="preserve">eNB generates the </w:t>
      </w:r>
      <w:r w:rsidR="004013AE" w:rsidRPr="00451F5B">
        <w:rPr>
          <w:rPrChange w:id="15767" w:author="CR#1260r1" w:date="2020-04-07T05:54:00Z">
            <w:rPr/>
          </w:rPrChange>
        </w:rPr>
        <w:t>RRC message to perform the handover, i.e</w:t>
      </w:r>
      <w:r w:rsidR="00B6175E" w:rsidRPr="00451F5B">
        <w:rPr>
          <w:rPrChange w:id="15768" w:author="CR#1260r1" w:date="2020-04-07T05:54:00Z">
            <w:rPr/>
          </w:rPrChange>
        </w:rPr>
        <w:t>.</w:t>
      </w:r>
      <w:r w:rsidR="004013AE" w:rsidRPr="00451F5B">
        <w:rPr>
          <w:rPrChange w:id="15769" w:author="CR#1260r1" w:date="2020-04-07T05:54:00Z">
            <w:rPr/>
          </w:rPrChange>
        </w:rPr>
        <w:t xml:space="preserve"> </w:t>
      </w:r>
      <w:r w:rsidR="004013AE" w:rsidRPr="00451F5B">
        <w:rPr>
          <w:i/>
          <w:iCs/>
          <w:rPrChange w:id="15770" w:author="CR#1260r1" w:date="2020-04-07T05:54:00Z">
            <w:rPr>
              <w:i/>
              <w:iCs/>
            </w:rPr>
          </w:rPrChange>
        </w:rPr>
        <w:t>RRCConnectionReconfiguration</w:t>
      </w:r>
      <w:r w:rsidR="004013AE" w:rsidRPr="00451F5B">
        <w:rPr>
          <w:rPrChange w:id="15771" w:author="CR#1260r1" w:date="2020-04-07T05:54:00Z">
            <w:rPr/>
          </w:rPrChange>
        </w:rPr>
        <w:t xml:space="preserve"> message including the </w:t>
      </w:r>
      <w:r w:rsidR="004013AE" w:rsidRPr="00451F5B">
        <w:rPr>
          <w:i/>
          <w:iCs/>
          <w:rPrChange w:id="15772" w:author="CR#1260r1" w:date="2020-04-07T05:54:00Z">
            <w:rPr>
              <w:i/>
              <w:iCs/>
            </w:rPr>
          </w:rPrChange>
        </w:rPr>
        <w:t>mobilityControlInformation</w:t>
      </w:r>
      <w:r w:rsidR="00706BE5" w:rsidRPr="00451F5B">
        <w:rPr>
          <w:rPrChange w:id="15773" w:author="CR#1260r1" w:date="2020-04-07T05:54:00Z">
            <w:rPr/>
          </w:rPrChange>
        </w:rPr>
        <w:t>, to be sent by the source eNB</w:t>
      </w:r>
      <w:r w:rsidR="004013AE" w:rsidRPr="00451F5B">
        <w:rPr>
          <w:rPrChange w:id="15774" w:author="CR#1260r1" w:date="2020-04-07T05:54:00Z">
            <w:rPr/>
          </w:rPrChange>
        </w:rPr>
        <w:t xml:space="preserve"> </w:t>
      </w:r>
      <w:r w:rsidRPr="00451F5B">
        <w:rPr>
          <w:rPrChange w:id="15775" w:author="CR#1260r1" w:date="2020-04-07T05:54:00Z">
            <w:rPr/>
          </w:rPrChange>
        </w:rPr>
        <w:t xml:space="preserve">towards the UE. The source eNB performs the necessary integrity protection and ciphering of the message. The UE receives the </w:t>
      </w:r>
      <w:r w:rsidR="004013AE" w:rsidRPr="00451F5B">
        <w:rPr>
          <w:i/>
          <w:iCs/>
          <w:rPrChange w:id="15776" w:author="CR#1260r1" w:date="2020-04-07T05:54:00Z">
            <w:rPr>
              <w:i/>
              <w:iCs/>
            </w:rPr>
          </w:rPrChange>
        </w:rPr>
        <w:t>RRCConnectionReconfiguration</w:t>
      </w:r>
      <w:r w:rsidR="004013AE" w:rsidRPr="00451F5B">
        <w:rPr>
          <w:rPrChange w:id="15777" w:author="CR#1260r1" w:date="2020-04-07T05:54:00Z">
            <w:rPr/>
          </w:rPrChange>
        </w:rPr>
        <w:t xml:space="preserve"> message </w:t>
      </w:r>
      <w:r w:rsidRPr="00451F5B">
        <w:rPr>
          <w:rPrChange w:id="15778" w:author="CR#1260r1" w:date="2020-04-07T05:54:00Z">
            <w:rPr/>
          </w:rPrChange>
        </w:rPr>
        <w:t xml:space="preserve">with necessary parameters (i.e. new C-RNTI, target eNB security algorithm identifiers, </w:t>
      </w:r>
      <w:r w:rsidR="00F34038" w:rsidRPr="00451F5B">
        <w:rPr>
          <w:rPrChange w:id="15779" w:author="CR#1260r1" w:date="2020-04-07T05:54:00Z">
            <w:rPr/>
          </w:rPrChange>
        </w:rPr>
        <w:t xml:space="preserve">and optionally </w:t>
      </w:r>
      <w:r w:rsidRPr="00451F5B">
        <w:rPr>
          <w:rPrChange w:id="15780" w:author="CR#1260r1" w:date="2020-04-07T05:54:00Z">
            <w:rPr/>
          </w:rPrChange>
        </w:rPr>
        <w:t>dedicated RACH preamble, target eNB SIBs</w:t>
      </w:r>
      <w:r w:rsidR="00706BE5" w:rsidRPr="00451F5B">
        <w:rPr>
          <w:rPrChange w:id="15781" w:author="CR#1260r1" w:date="2020-04-07T05:54:00Z">
            <w:rPr/>
          </w:rPrChange>
        </w:rPr>
        <w:t>,</w:t>
      </w:r>
      <w:r w:rsidRPr="00451F5B">
        <w:rPr>
          <w:rPrChange w:id="15782" w:author="CR#1260r1" w:date="2020-04-07T05:54:00Z">
            <w:rPr/>
          </w:rPrChange>
        </w:rPr>
        <w:t xml:space="preserve"> etc</w:t>
      </w:r>
      <w:r w:rsidR="00706BE5" w:rsidRPr="00451F5B">
        <w:rPr>
          <w:rPrChange w:id="15783" w:author="CR#1260r1" w:date="2020-04-07T05:54:00Z">
            <w:rPr/>
          </w:rPrChange>
        </w:rPr>
        <w:t>.</w:t>
      </w:r>
      <w:r w:rsidRPr="00451F5B">
        <w:rPr>
          <w:rPrChange w:id="15784" w:author="CR#1260r1" w:date="2020-04-07T05:54:00Z">
            <w:rPr/>
          </w:rPrChange>
        </w:rPr>
        <w:t>) and is commanded by the source eNB to perform the HO. The UE does not need to delay the handover execution for delivering the HARQ/ARQ responses to source eNB.</w:t>
      </w:r>
    </w:p>
    <w:p w:rsidR="00D51AC6" w:rsidRPr="00451F5B" w:rsidRDefault="00D51AC6" w:rsidP="00E10AA0">
      <w:pPr>
        <w:pStyle w:val="B1"/>
        <w:rPr>
          <w:rPrChange w:id="15785" w:author="CR#1260r1" w:date="2020-04-07T05:54:00Z">
            <w:rPr/>
          </w:rPrChange>
        </w:rPr>
      </w:pPr>
      <w:r w:rsidRPr="00451F5B">
        <w:rPr>
          <w:rPrChange w:id="15786" w:author="CR#1260r1" w:date="2020-04-07T05:54:00Z">
            <w:rPr/>
          </w:rPrChange>
        </w:rPr>
        <w:t>8</w:t>
      </w:r>
      <w:r w:rsidRPr="00451F5B">
        <w:rPr>
          <w:rPrChange w:id="15787" w:author="CR#1260r1" w:date="2020-04-07T05:54:00Z">
            <w:rPr/>
          </w:rPrChange>
        </w:rPr>
        <w:tab/>
        <w:t xml:space="preserve">The source eNB sends the SN STATUS TRANSFER message to the target eNB to convey the uplink PDCP SN receiver status and the downlink PDCP SN transmitter status of </w:t>
      </w:r>
      <w:r w:rsidR="0069004B" w:rsidRPr="00451F5B">
        <w:rPr>
          <w:rPrChange w:id="15788" w:author="CR#1260r1" w:date="2020-04-07T05:54:00Z">
            <w:rPr/>
          </w:rPrChange>
        </w:rPr>
        <w:t>E-RAB</w:t>
      </w:r>
      <w:r w:rsidRPr="00451F5B">
        <w:rPr>
          <w:rPrChange w:id="15789" w:author="CR#1260r1" w:date="2020-04-07T05:54:00Z">
            <w:rPr/>
          </w:rPrChange>
        </w:rPr>
        <w:t>s for which PDCP status preservation applies</w:t>
      </w:r>
      <w:r w:rsidR="003C14C5" w:rsidRPr="00451F5B">
        <w:rPr>
          <w:rPrChange w:id="15790" w:author="CR#1260r1" w:date="2020-04-07T05:54:00Z">
            <w:rPr/>
          </w:rPrChange>
        </w:rPr>
        <w:t xml:space="preserve"> (i.e. for RLC AM)</w:t>
      </w:r>
      <w:r w:rsidRPr="00451F5B">
        <w:rPr>
          <w:rPrChange w:id="15791" w:author="CR#1260r1" w:date="2020-04-07T05:54:00Z">
            <w:rPr/>
          </w:rPrChange>
        </w:rPr>
        <w:t xml:space="preserve">. The uplink PDCP SN receiver status includes at least the PDCP SN of the </w:t>
      </w:r>
      <w:r w:rsidR="00FA5182" w:rsidRPr="00451F5B">
        <w:rPr>
          <w:rPrChange w:id="15792" w:author="CR#1260r1" w:date="2020-04-07T05:54:00Z">
            <w:rPr/>
          </w:rPrChange>
        </w:rPr>
        <w:t>first missing</w:t>
      </w:r>
      <w:r w:rsidR="00034E6B" w:rsidRPr="00451F5B">
        <w:rPr>
          <w:rPrChange w:id="15793" w:author="CR#1260r1" w:date="2020-04-07T05:54:00Z">
            <w:rPr/>
          </w:rPrChange>
        </w:rPr>
        <w:t xml:space="preserve"> </w:t>
      </w:r>
      <w:r w:rsidRPr="00451F5B">
        <w:rPr>
          <w:rPrChange w:id="15794" w:author="CR#1260r1" w:date="2020-04-07T05:54:00Z">
            <w:rPr/>
          </w:rPrChange>
        </w:rPr>
        <w:t xml:space="preserve">UL SDU and may include a </w:t>
      </w:r>
      <w:r w:rsidR="00034E6B" w:rsidRPr="00451F5B">
        <w:rPr>
          <w:rPrChange w:id="15795" w:author="CR#1260r1" w:date="2020-04-07T05:54:00Z">
            <w:rPr/>
          </w:rPrChange>
        </w:rPr>
        <w:t>bit map</w:t>
      </w:r>
      <w:r w:rsidRPr="00451F5B">
        <w:rPr>
          <w:rPrChange w:id="15796" w:author="CR#1260r1" w:date="2020-04-07T05:54:00Z">
            <w:rPr/>
          </w:rPrChange>
        </w:rPr>
        <w:t xml:space="preserve"> of the </w:t>
      </w:r>
      <w:r w:rsidR="00034E6B" w:rsidRPr="00451F5B">
        <w:rPr>
          <w:rPrChange w:id="15797" w:author="CR#1260r1" w:date="2020-04-07T05:54:00Z">
            <w:rPr/>
          </w:rPrChange>
        </w:rPr>
        <w:t>receive status</w:t>
      </w:r>
      <w:r w:rsidRPr="00451F5B">
        <w:rPr>
          <w:rPrChange w:id="15798" w:author="CR#1260r1" w:date="2020-04-07T05:54:00Z">
            <w:rPr/>
          </w:rPrChange>
        </w:rPr>
        <w:t xml:space="preserve"> of the out of sequence UL SDUs that the UE need</w:t>
      </w:r>
      <w:r w:rsidR="003C14C5" w:rsidRPr="00451F5B">
        <w:rPr>
          <w:rPrChange w:id="15799" w:author="CR#1260r1" w:date="2020-04-07T05:54:00Z">
            <w:rPr/>
          </w:rPrChange>
        </w:rPr>
        <w:t>s</w:t>
      </w:r>
      <w:r w:rsidRPr="00451F5B">
        <w:rPr>
          <w:rPrChange w:id="15800" w:author="CR#1260r1" w:date="2020-04-07T05:54:00Z">
            <w:rPr/>
          </w:rPrChange>
        </w:rPr>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451F5B">
        <w:rPr>
          <w:rPrChange w:id="15801" w:author="CR#1260r1" w:date="2020-04-07T05:54:00Z">
            <w:rPr/>
          </w:rPrChange>
        </w:rPr>
        <w:t>E-RAB</w:t>
      </w:r>
      <w:r w:rsidRPr="00451F5B">
        <w:rPr>
          <w:rPrChange w:id="15802" w:author="CR#1260r1" w:date="2020-04-07T05:54:00Z">
            <w:rPr/>
          </w:rPrChange>
        </w:rPr>
        <w:t>s of the UE shall be treated with PDCP status preservation.</w:t>
      </w:r>
    </w:p>
    <w:p w:rsidR="00D51AC6" w:rsidRPr="00451F5B" w:rsidRDefault="00D51AC6" w:rsidP="00E10AA0">
      <w:pPr>
        <w:pStyle w:val="B1"/>
        <w:rPr>
          <w:rPrChange w:id="15803" w:author="CR#1260r1" w:date="2020-04-07T05:54:00Z">
            <w:rPr/>
          </w:rPrChange>
        </w:rPr>
      </w:pPr>
      <w:r w:rsidRPr="00451F5B">
        <w:rPr>
          <w:rPrChange w:id="15804" w:author="CR#1260r1" w:date="2020-04-07T05:54:00Z">
            <w:rPr/>
          </w:rPrChange>
        </w:rPr>
        <w:t>9</w:t>
      </w:r>
      <w:r w:rsidRPr="00451F5B">
        <w:rPr>
          <w:rPrChange w:id="15805" w:author="CR#1260r1" w:date="2020-04-07T05:54:00Z">
            <w:rPr/>
          </w:rPrChange>
        </w:rPr>
        <w:tab/>
        <w:t xml:space="preserve">After receiving the </w:t>
      </w:r>
      <w:r w:rsidR="004013AE" w:rsidRPr="00451F5B">
        <w:rPr>
          <w:i/>
          <w:iCs/>
          <w:rPrChange w:id="15806" w:author="CR#1260r1" w:date="2020-04-07T05:54:00Z">
            <w:rPr>
              <w:i/>
              <w:iCs/>
            </w:rPr>
          </w:rPrChange>
        </w:rPr>
        <w:t>RRCConnectionReconfiguration</w:t>
      </w:r>
      <w:r w:rsidR="004013AE" w:rsidRPr="00451F5B">
        <w:rPr>
          <w:rPrChange w:id="15807" w:author="CR#1260r1" w:date="2020-04-07T05:54:00Z">
            <w:rPr/>
          </w:rPrChange>
        </w:rPr>
        <w:t xml:space="preserve"> message including the </w:t>
      </w:r>
      <w:r w:rsidR="004013AE" w:rsidRPr="00451F5B">
        <w:rPr>
          <w:i/>
          <w:iCs/>
          <w:rPrChange w:id="15808" w:author="CR#1260r1" w:date="2020-04-07T05:54:00Z">
            <w:rPr>
              <w:i/>
              <w:iCs/>
            </w:rPr>
          </w:rPrChange>
        </w:rPr>
        <w:t xml:space="preserve">mobilityControlInformation </w:t>
      </w:r>
      <w:r w:rsidRPr="00451F5B">
        <w:rPr>
          <w:rPrChange w:id="15809" w:author="CR#1260r1" w:date="2020-04-07T05:54:00Z">
            <w:rPr/>
          </w:rPrChange>
        </w:rPr>
        <w:t>, UE performs synchronisation to target eNB and accesses the target cell via RACH</w:t>
      </w:r>
      <w:r w:rsidR="00706BE5" w:rsidRPr="00451F5B">
        <w:rPr>
          <w:rPrChange w:id="15810" w:author="CR#1260r1" w:date="2020-04-07T05:54:00Z">
            <w:rPr/>
          </w:rPrChange>
        </w:rPr>
        <w:t>,</w:t>
      </w:r>
      <w:r w:rsidRPr="00451F5B">
        <w:rPr>
          <w:rPrChange w:id="15811" w:author="CR#1260r1" w:date="2020-04-07T05:54:00Z">
            <w:rPr/>
          </w:rPrChange>
        </w:rPr>
        <w:t xml:space="preserve"> following a contention-free procedure if a dedicated RACH preamble was </w:t>
      </w:r>
      <w:r w:rsidR="00706BE5" w:rsidRPr="00451F5B">
        <w:rPr>
          <w:rPrChange w:id="15812" w:author="CR#1260r1" w:date="2020-04-07T05:54:00Z">
            <w:rPr/>
          </w:rPrChange>
        </w:rPr>
        <w:t xml:space="preserve">indicated in the </w:t>
      </w:r>
      <w:r w:rsidR="00706BE5" w:rsidRPr="00451F5B">
        <w:rPr>
          <w:i/>
          <w:iCs/>
          <w:rPrChange w:id="15813" w:author="CR#1260r1" w:date="2020-04-07T05:54:00Z">
            <w:rPr>
              <w:i/>
              <w:iCs/>
            </w:rPr>
          </w:rPrChange>
        </w:rPr>
        <w:t>mobilityControlInformation</w:t>
      </w:r>
      <w:r w:rsidR="00706BE5" w:rsidRPr="00451F5B">
        <w:rPr>
          <w:rPrChange w:id="15814" w:author="CR#1260r1" w:date="2020-04-07T05:54:00Z">
            <w:rPr/>
          </w:rPrChange>
        </w:rPr>
        <w:t>,</w:t>
      </w:r>
      <w:r w:rsidRPr="00451F5B">
        <w:rPr>
          <w:rPrChange w:id="15815" w:author="CR#1260r1" w:date="2020-04-07T05:54:00Z">
            <w:rPr/>
          </w:rPrChange>
        </w:rPr>
        <w:t xml:space="preserve"> or following a contention-based procedure if no dedicated preamble was </w:t>
      </w:r>
      <w:r w:rsidR="00706BE5" w:rsidRPr="00451F5B">
        <w:rPr>
          <w:rPrChange w:id="15816" w:author="CR#1260r1" w:date="2020-04-07T05:54:00Z">
            <w:rPr/>
          </w:rPrChange>
        </w:rPr>
        <w:t>indicated</w:t>
      </w:r>
      <w:r w:rsidRPr="00451F5B">
        <w:rPr>
          <w:rPrChange w:id="15817" w:author="CR#1260r1" w:date="2020-04-07T05:54:00Z">
            <w:rPr/>
          </w:rPrChange>
        </w:rPr>
        <w:t>. UE derives target eNB specific keys and configures the selected security algorithms to be used in the target cell.</w:t>
      </w:r>
    </w:p>
    <w:p w:rsidR="00D51AC6" w:rsidRPr="00451F5B" w:rsidRDefault="00D51AC6" w:rsidP="00E10AA0">
      <w:pPr>
        <w:pStyle w:val="B1"/>
        <w:rPr>
          <w:rPrChange w:id="15818" w:author="CR#1260r1" w:date="2020-04-07T05:54:00Z">
            <w:rPr/>
          </w:rPrChange>
        </w:rPr>
      </w:pPr>
      <w:r w:rsidRPr="00451F5B">
        <w:rPr>
          <w:rPrChange w:id="15819" w:author="CR#1260r1" w:date="2020-04-07T05:54:00Z">
            <w:rPr/>
          </w:rPrChange>
        </w:rPr>
        <w:t>10</w:t>
      </w:r>
      <w:r w:rsidRPr="00451F5B">
        <w:rPr>
          <w:rPrChange w:id="15820" w:author="CR#1260r1" w:date="2020-04-07T05:54:00Z">
            <w:rPr/>
          </w:rPrChange>
        </w:rPr>
        <w:tab/>
      </w:r>
      <w:r w:rsidR="00706BE5" w:rsidRPr="00451F5B">
        <w:rPr>
          <w:rPrChange w:id="15821" w:author="CR#1260r1" w:date="2020-04-07T05:54:00Z">
            <w:rPr/>
          </w:rPrChange>
        </w:rPr>
        <w:t xml:space="preserve">The target eNB </w:t>
      </w:r>
      <w:r w:rsidRPr="00451F5B">
        <w:rPr>
          <w:rPrChange w:id="15822" w:author="CR#1260r1" w:date="2020-04-07T05:54:00Z">
            <w:rPr/>
          </w:rPrChange>
        </w:rPr>
        <w:t>responds with UL allocation and timing advance.</w:t>
      </w:r>
    </w:p>
    <w:p w:rsidR="00D51AC6" w:rsidRPr="00451F5B" w:rsidRDefault="00D51AC6" w:rsidP="00E10AA0">
      <w:pPr>
        <w:pStyle w:val="B1"/>
        <w:rPr>
          <w:rPrChange w:id="15823" w:author="CR#1260r1" w:date="2020-04-07T05:54:00Z">
            <w:rPr/>
          </w:rPrChange>
        </w:rPr>
      </w:pPr>
      <w:r w:rsidRPr="00451F5B">
        <w:rPr>
          <w:rPrChange w:id="15824" w:author="CR#1260r1" w:date="2020-04-07T05:54:00Z">
            <w:rPr/>
          </w:rPrChange>
        </w:rPr>
        <w:lastRenderedPageBreak/>
        <w:t>11</w:t>
      </w:r>
      <w:r w:rsidRPr="00451F5B">
        <w:rPr>
          <w:rPrChange w:id="15825" w:author="CR#1260r1" w:date="2020-04-07T05:54:00Z">
            <w:rPr/>
          </w:rPrChange>
        </w:rPr>
        <w:tab/>
        <w:t xml:space="preserve">When the UE has successfully accessed the target cell, the UE sends the </w:t>
      </w:r>
      <w:r w:rsidR="004013AE" w:rsidRPr="00451F5B">
        <w:rPr>
          <w:i/>
          <w:iCs/>
          <w:rPrChange w:id="15826" w:author="CR#1260r1" w:date="2020-04-07T05:54:00Z">
            <w:rPr>
              <w:i/>
              <w:iCs/>
            </w:rPr>
          </w:rPrChange>
        </w:rPr>
        <w:t xml:space="preserve">RRCConnectionReconfigurationComplete </w:t>
      </w:r>
      <w:r w:rsidRPr="00451F5B">
        <w:rPr>
          <w:rPrChange w:id="15827" w:author="CR#1260r1" w:date="2020-04-07T05:54:00Z">
            <w:rPr/>
          </w:rPrChange>
        </w:rPr>
        <w:t xml:space="preserve">message (C-RNTI) </w:t>
      </w:r>
      <w:r w:rsidR="004013AE" w:rsidRPr="00451F5B">
        <w:rPr>
          <w:rPrChange w:id="15828" w:author="CR#1260r1" w:date="2020-04-07T05:54:00Z">
            <w:rPr/>
          </w:rPrChange>
        </w:rPr>
        <w:t>to confirm the handover</w:t>
      </w:r>
      <w:r w:rsidR="00706BE5" w:rsidRPr="00451F5B">
        <w:rPr>
          <w:rPrChange w:id="15829" w:author="CR#1260r1" w:date="2020-04-07T05:54:00Z">
            <w:rPr/>
          </w:rPrChange>
        </w:rPr>
        <w:t>,</w:t>
      </w:r>
      <w:r w:rsidR="004013AE" w:rsidRPr="00451F5B">
        <w:rPr>
          <w:rPrChange w:id="15830" w:author="CR#1260r1" w:date="2020-04-07T05:54:00Z">
            <w:rPr/>
          </w:rPrChange>
        </w:rPr>
        <w:t xml:space="preserve"> </w:t>
      </w:r>
      <w:r w:rsidRPr="00451F5B">
        <w:rPr>
          <w:rPrChange w:id="15831" w:author="CR#1260r1" w:date="2020-04-07T05:54:00Z">
            <w:rPr/>
          </w:rPrChange>
        </w:rPr>
        <w:t>along with an uplink Buffer Status Report</w:t>
      </w:r>
      <w:r w:rsidR="00706BE5" w:rsidRPr="00451F5B">
        <w:rPr>
          <w:rPrChange w:id="15832" w:author="CR#1260r1" w:date="2020-04-07T05:54:00Z">
            <w:rPr/>
          </w:rPrChange>
        </w:rPr>
        <w:t>,</w:t>
      </w:r>
      <w:r w:rsidRPr="00451F5B">
        <w:rPr>
          <w:rPrChange w:id="15833" w:author="CR#1260r1" w:date="2020-04-07T05:54:00Z">
            <w:rPr/>
          </w:rPrChange>
        </w:rPr>
        <w:t xml:space="preserve"> when</w:t>
      </w:r>
      <w:r w:rsidR="003C14C5" w:rsidRPr="00451F5B">
        <w:rPr>
          <w:rPrChange w:id="15834" w:author="CR#1260r1" w:date="2020-04-07T05:54:00Z">
            <w:rPr/>
          </w:rPrChange>
        </w:rPr>
        <w:t>ever possible</w:t>
      </w:r>
      <w:r w:rsidR="00706BE5" w:rsidRPr="00451F5B">
        <w:rPr>
          <w:rPrChange w:id="15835" w:author="CR#1260r1" w:date="2020-04-07T05:54:00Z">
            <w:rPr/>
          </w:rPrChange>
        </w:rPr>
        <w:t>,</w:t>
      </w:r>
      <w:r w:rsidR="003C14C5" w:rsidRPr="00451F5B">
        <w:rPr>
          <w:rPrChange w:id="15836" w:author="CR#1260r1" w:date="2020-04-07T05:54:00Z">
            <w:rPr/>
          </w:rPrChange>
        </w:rPr>
        <w:t xml:space="preserve"> </w:t>
      </w:r>
      <w:r w:rsidRPr="00451F5B">
        <w:rPr>
          <w:rPrChange w:id="15837" w:author="CR#1260r1" w:date="2020-04-07T05:54:00Z">
            <w:rPr/>
          </w:rPrChange>
        </w:rPr>
        <w:t xml:space="preserve">to the target eNB to indicate that the handover procedure is completed for the UE. The target eNB verifies the C-RNTI sent in the </w:t>
      </w:r>
      <w:r w:rsidR="00706BE5" w:rsidRPr="00451F5B">
        <w:rPr>
          <w:i/>
          <w:iCs/>
          <w:rPrChange w:id="15838" w:author="CR#1260r1" w:date="2020-04-07T05:54:00Z">
            <w:rPr>
              <w:i/>
              <w:iCs/>
            </w:rPr>
          </w:rPrChange>
        </w:rPr>
        <w:t>RRCConnectionReconfigurationComplete</w:t>
      </w:r>
      <w:r w:rsidR="00706BE5" w:rsidRPr="00451F5B">
        <w:rPr>
          <w:rPrChange w:id="15839" w:author="CR#1260r1" w:date="2020-04-07T05:54:00Z">
            <w:rPr/>
          </w:rPrChange>
        </w:rPr>
        <w:t xml:space="preserve"> </w:t>
      </w:r>
      <w:r w:rsidRPr="00451F5B">
        <w:rPr>
          <w:rPrChange w:id="15840" w:author="CR#1260r1" w:date="2020-04-07T05:54:00Z">
            <w:rPr/>
          </w:rPrChange>
        </w:rPr>
        <w:t>message. The target eNB can now begin sending data to the UE.</w:t>
      </w:r>
    </w:p>
    <w:p w:rsidR="00D51AC6" w:rsidRPr="00451F5B" w:rsidRDefault="00D51AC6" w:rsidP="00E10AA0">
      <w:pPr>
        <w:pStyle w:val="B1"/>
        <w:rPr>
          <w:rPrChange w:id="15841" w:author="CR#1260r1" w:date="2020-04-07T05:54:00Z">
            <w:rPr/>
          </w:rPrChange>
        </w:rPr>
      </w:pPr>
      <w:r w:rsidRPr="00451F5B">
        <w:rPr>
          <w:rPrChange w:id="15842" w:author="CR#1260r1" w:date="2020-04-07T05:54:00Z">
            <w:rPr/>
          </w:rPrChange>
        </w:rPr>
        <w:t>12</w:t>
      </w:r>
      <w:r w:rsidRPr="00451F5B">
        <w:rPr>
          <w:rPrChange w:id="15843" w:author="CR#1260r1" w:date="2020-04-07T05:54:00Z">
            <w:rPr/>
          </w:rPrChange>
        </w:rPr>
        <w:tab/>
        <w:t xml:space="preserve">The target eNB sends a PATH SWITCH </w:t>
      </w:r>
      <w:r w:rsidR="00AA66C3" w:rsidRPr="00451F5B">
        <w:rPr>
          <w:rPrChange w:id="15844" w:author="CR#1260r1" w:date="2020-04-07T05:54:00Z">
            <w:rPr/>
          </w:rPrChange>
        </w:rPr>
        <w:t xml:space="preserve">REQUEST </w:t>
      </w:r>
      <w:r w:rsidRPr="00451F5B">
        <w:rPr>
          <w:rPrChange w:id="15845" w:author="CR#1260r1" w:date="2020-04-07T05:54:00Z">
            <w:rPr/>
          </w:rPrChange>
        </w:rPr>
        <w:t>message to MME to inform that the UE has changed cell.</w:t>
      </w:r>
    </w:p>
    <w:p w:rsidR="00D51AC6" w:rsidRPr="00451F5B" w:rsidRDefault="00D51AC6" w:rsidP="00E10AA0">
      <w:pPr>
        <w:pStyle w:val="B1"/>
        <w:rPr>
          <w:rPrChange w:id="15846" w:author="CR#1260r1" w:date="2020-04-07T05:54:00Z">
            <w:rPr/>
          </w:rPrChange>
        </w:rPr>
      </w:pPr>
      <w:r w:rsidRPr="00451F5B">
        <w:rPr>
          <w:rPrChange w:id="15847" w:author="CR#1260r1" w:date="2020-04-07T05:54:00Z">
            <w:rPr/>
          </w:rPrChange>
        </w:rPr>
        <w:t>13</w:t>
      </w:r>
      <w:r w:rsidRPr="00451F5B">
        <w:rPr>
          <w:rPrChange w:id="15848" w:author="CR#1260r1" w:date="2020-04-07T05:54:00Z">
            <w:rPr/>
          </w:rPrChange>
        </w:rPr>
        <w:tab/>
        <w:t xml:space="preserve">The MME sends </w:t>
      </w:r>
      <w:r w:rsidR="00AA66C3" w:rsidRPr="00451F5B">
        <w:rPr>
          <w:rPrChange w:id="15849" w:author="CR#1260r1" w:date="2020-04-07T05:54:00Z">
            <w:rPr/>
          </w:rPrChange>
        </w:rPr>
        <w:t>a MODIFY BEARER</w:t>
      </w:r>
      <w:r w:rsidRPr="00451F5B">
        <w:rPr>
          <w:rPrChange w:id="15850" w:author="CR#1260r1" w:date="2020-04-07T05:54:00Z">
            <w:rPr/>
          </w:rPrChange>
        </w:rPr>
        <w:t xml:space="preserve"> REQUEST message to the Serving Gateway.</w:t>
      </w:r>
    </w:p>
    <w:p w:rsidR="00C17C40" w:rsidRPr="00451F5B" w:rsidRDefault="00D51AC6" w:rsidP="00E10AA0">
      <w:pPr>
        <w:pStyle w:val="B1"/>
        <w:rPr>
          <w:rPrChange w:id="15851" w:author="CR#1260r1" w:date="2020-04-07T05:54:00Z">
            <w:rPr/>
          </w:rPrChange>
        </w:rPr>
      </w:pPr>
      <w:r w:rsidRPr="00451F5B">
        <w:rPr>
          <w:rPrChange w:id="15852" w:author="CR#1260r1" w:date="2020-04-07T05:54:00Z">
            <w:rPr/>
          </w:rPrChange>
        </w:rPr>
        <w:t>14</w:t>
      </w:r>
      <w:r w:rsidRPr="00451F5B">
        <w:rPr>
          <w:rPrChange w:id="15853" w:author="CR#1260r1" w:date="2020-04-07T05:54:00Z">
            <w:rPr/>
          </w:rPrChange>
        </w:rPr>
        <w:tab/>
        <w:t>The Serving Gateway switches the downlink data path to the target side</w:t>
      </w:r>
      <w:r w:rsidR="008C7CAD" w:rsidRPr="00451F5B">
        <w:rPr>
          <w:rPrChange w:id="15854" w:author="CR#1260r1" w:date="2020-04-07T05:54:00Z">
            <w:rPr/>
          </w:rPrChange>
        </w:rPr>
        <w:t>.</w:t>
      </w:r>
      <w:r w:rsidR="00C17C40" w:rsidRPr="00451F5B">
        <w:rPr>
          <w:rPrChange w:id="15855" w:author="CR#1260r1" w:date="2020-04-07T05:54:00Z">
            <w:rPr/>
          </w:rPrChange>
        </w:rPr>
        <w:t xml:space="preserve"> The Serving gateway sends one or more "end marker" packets on the old path to the source eNB and then can release any U-plane/TNL resources towards the source eNB.</w:t>
      </w:r>
    </w:p>
    <w:p w:rsidR="00D51AC6" w:rsidRPr="00451F5B" w:rsidRDefault="00D51AC6" w:rsidP="00E10AA0">
      <w:pPr>
        <w:pStyle w:val="B1"/>
        <w:rPr>
          <w:rPrChange w:id="15856" w:author="CR#1260r1" w:date="2020-04-07T05:54:00Z">
            <w:rPr/>
          </w:rPrChange>
        </w:rPr>
      </w:pPr>
      <w:r w:rsidRPr="00451F5B">
        <w:rPr>
          <w:rPrChange w:id="15857" w:author="CR#1260r1" w:date="2020-04-07T05:54:00Z">
            <w:rPr/>
          </w:rPrChange>
        </w:rPr>
        <w:t>15</w:t>
      </w:r>
      <w:r w:rsidRPr="00451F5B">
        <w:rPr>
          <w:rPrChange w:id="15858" w:author="CR#1260r1" w:date="2020-04-07T05:54:00Z">
            <w:rPr/>
          </w:rPrChange>
        </w:rPr>
        <w:tab/>
      </w:r>
      <w:bookmarkStart w:id="15859" w:name="OLE_LINK25"/>
      <w:bookmarkStart w:id="15860" w:name="OLE_LINK26"/>
      <w:r w:rsidR="0078011E" w:rsidRPr="00451F5B">
        <w:rPr>
          <w:rPrChange w:id="15861" w:author="CR#1260r1" w:date="2020-04-07T05:54:00Z">
            <w:rPr/>
          </w:rPrChange>
        </w:rPr>
        <w:t xml:space="preserve">The </w:t>
      </w:r>
      <w:r w:rsidRPr="00451F5B">
        <w:rPr>
          <w:rPrChange w:id="15862" w:author="CR#1260r1" w:date="2020-04-07T05:54:00Z">
            <w:rPr/>
          </w:rPrChange>
        </w:rPr>
        <w:t xml:space="preserve">Serving Gateway sends </w:t>
      </w:r>
      <w:r w:rsidR="00AA66C3" w:rsidRPr="00451F5B">
        <w:rPr>
          <w:rPrChange w:id="15863" w:author="CR#1260r1" w:date="2020-04-07T05:54:00Z">
            <w:rPr/>
          </w:rPrChange>
        </w:rPr>
        <w:t>a MODIFY BEARER</w:t>
      </w:r>
      <w:r w:rsidRPr="00451F5B">
        <w:rPr>
          <w:rPrChange w:id="15864" w:author="CR#1260r1" w:date="2020-04-07T05:54:00Z">
            <w:rPr/>
          </w:rPrChange>
        </w:rPr>
        <w:t xml:space="preserve"> RESPONSE message to MME.</w:t>
      </w:r>
      <w:bookmarkEnd w:id="15859"/>
      <w:bookmarkEnd w:id="15860"/>
    </w:p>
    <w:p w:rsidR="00D51AC6" w:rsidRPr="00451F5B" w:rsidRDefault="00D51AC6" w:rsidP="00E10AA0">
      <w:pPr>
        <w:pStyle w:val="B1"/>
        <w:rPr>
          <w:rPrChange w:id="15865" w:author="CR#1260r1" w:date="2020-04-07T05:54:00Z">
            <w:rPr/>
          </w:rPrChange>
        </w:rPr>
      </w:pPr>
      <w:r w:rsidRPr="00451F5B">
        <w:rPr>
          <w:rPrChange w:id="15866" w:author="CR#1260r1" w:date="2020-04-07T05:54:00Z">
            <w:rPr/>
          </w:rPrChange>
        </w:rPr>
        <w:t>16</w:t>
      </w:r>
      <w:r w:rsidRPr="00451F5B">
        <w:rPr>
          <w:rPrChange w:id="15867" w:author="CR#1260r1" w:date="2020-04-07T05:54:00Z">
            <w:rPr/>
          </w:rPrChange>
        </w:rPr>
        <w:tab/>
        <w:t xml:space="preserve">The MME confirms the PATH SWITCH </w:t>
      </w:r>
      <w:r w:rsidR="00AA66C3" w:rsidRPr="00451F5B">
        <w:rPr>
          <w:rPrChange w:id="15868" w:author="CR#1260r1" w:date="2020-04-07T05:54:00Z">
            <w:rPr/>
          </w:rPrChange>
        </w:rPr>
        <w:t xml:space="preserve">REQUEST </w:t>
      </w:r>
      <w:r w:rsidRPr="00451F5B">
        <w:rPr>
          <w:rPrChange w:id="15869" w:author="CR#1260r1" w:date="2020-04-07T05:54:00Z">
            <w:rPr/>
          </w:rPrChange>
        </w:rPr>
        <w:t xml:space="preserve">message with the PATH SWITCH </w:t>
      </w:r>
      <w:r w:rsidR="00AA66C3" w:rsidRPr="00451F5B">
        <w:rPr>
          <w:rPrChange w:id="15870" w:author="CR#1260r1" w:date="2020-04-07T05:54:00Z">
            <w:rPr/>
          </w:rPrChange>
        </w:rPr>
        <w:t xml:space="preserve">REQUEST </w:t>
      </w:r>
      <w:r w:rsidRPr="00451F5B">
        <w:rPr>
          <w:rPrChange w:id="15871" w:author="CR#1260r1" w:date="2020-04-07T05:54:00Z">
            <w:rPr/>
          </w:rPrChange>
        </w:rPr>
        <w:t>ACK</w:t>
      </w:r>
      <w:r w:rsidR="00706BE5" w:rsidRPr="00451F5B">
        <w:rPr>
          <w:rPrChange w:id="15872" w:author="CR#1260r1" w:date="2020-04-07T05:54:00Z">
            <w:rPr/>
          </w:rPrChange>
        </w:rPr>
        <w:t>NOWLEDGE</w:t>
      </w:r>
      <w:r w:rsidRPr="00451F5B">
        <w:rPr>
          <w:rPrChange w:id="15873" w:author="CR#1260r1" w:date="2020-04-07T05:54:00Z">
            <w:rPr/>
          </w:rPrChange>
        </w:rPr>
        <w:t xml:space="preserve"> message.</w:t>
      </w:r>
    </w:p>
    <w:p w:rsidR="00D51AC6" w:rsidRPr="00451F5B" w:rsidRDefault="00D51AC6" w:rsidP="00E10AA0">
      <w:pPr>
        <w:pStyle w:val="B1"/>
        <w:rPr>
          <w:rPrChange w:id="15874" w:author="CR#1260r1" w:date="2020-04-07T05:54:00Z">
            <w:rPr/>
          </w:rPrChange>
        </w:rPr>
      </w:pPr>
      <w:r w:rsidRPr="00451F5B">
        <w:rPr>
          <w:rPrChange w:id="15875" w:author="CR#1260r1" w:date="2020-04-07T05:54:00Z">
            <w:rPr/>
          </w:rPrChange>
        </w:rPr>
        <w:t>17</w:t>
      </w:r>
      <w:r w:rsidRPr="00451F5B">
        <w:rPr>
          <w:rPrChange w:id="15876" w:author="CR#1260r1" w:date="2020-04-07T05:54:00Z">
            <w:rPr/>
          </w:rPrChange>
        </w:rPr>
        <w:tab/>
        <w:t xml:space="preserve">By sending </w:t>
      </w:r>
      <w:r w:rsidR="00AA66C3" w:rsidRPr="00451F5B">
        <w:rPr>
          <w:rPrChange w:id="15877" w:author="CR#1260r1" w:date="2020-04-07T05:54:00Z">
            <w:rPr/>
          </w:rPrChange>
        </w:rPr>
        <w:t xml:space="preserve">the </w:t>
      </w:r>
      <w:r w:rsidR="00FA5182" w:rsidRPr="00451F5B">
        <w:rPr>
          <w:rPrChange w:id="15878" w:author="CR#1260r1" w:date="2020-04-07T05:54:00Z">
            <w:rPr/>
          </w:rPrChange>
        </w:rPr>
        <w:t>UE CONTEXT RELEASE</w:t>
      </w:r>
      <w:r w:rsidR="00AA66C3" w:rsidRPr="00451F5B">
        <w:rPr>
          <w:rPrChange w:id="15879" w:author="CR#1260r1" w:date="2020-04-07T05:54:00Z">
            <w:rPr/>
          </w:rPrChange>
        </w:rPr>
        <w:t xml:space="preserve"> message</w:t>
      </w:r>
      <w:r w:rsidR="00706BE5" w:rsidRPr="00451F5B">
        <w:rPr>
          <w:rPrChange w:id="15880" w:author="CR#1260r1" w:date="2020-04-07T05:54:00Z">
            <w:rPr/>
          </w:rPrChange>
        </w:rPr>
        <w:t>,</w:t>
      </w:r>
      <w:r w:rsidR="00FA5182" w:rsidRPr="00451F5B">
        <w:rPr>
          <w:rPrChange w:id="15881" w:author="CR#1260r1" w:date="2020-04-07T05:54:00Z">
            <w:rPr/>
          </w:rPrChange>
        </w:rPr>
        <w:t xml:space="preserve"> </w:t>
      </w:r>
      <w:r w:rsidRPr="00451F5B">
        <w:rPr>
          <w:rPrChange w:id="15882" w:author="CR#1260r1" w:date="2020-04-07T05:54:00Z">
            <w:rPr/>
          </w:rPrChange>
        </w:rPr>
        <w:t>the target eNB informs success of HO to source eNB and triggers the release of resources</w:t>
      </w:r>
      <w:r w:rsidR="00706BE5" w:rsidRPr="00451F5B">
        <w:rPr>
          <w:rPrChange w:id="15883" w:author="CR#1260r1" w:date="2020-04-07T05:54:00Z">
            <w:rPr/>
          </w:rPrChange>
        </w:rPr>
        <w:t xml:space="preserve"> by the source eNB</w:t>
      </w:r>
      <w:r w:rsidRPr="00451F5B">
        <w:rPr>
          <w:rPrChange w:id="15884" w:author="CR#1260r1" w:date="2020-04-07T05:54:00Z">
            <w:rPr/>
          </w:rPrChange>
        </w:rPr>
        <w:t xml:space="preserve">. </w:t>
      </w:r>
      <w:r w:rsidR="008C7CAD" w:rsidRPr="00451F5B">
        <w:rPr>
          <w:rPrChange w:id="15885" w:author="CR#1260r1" w:date="2020-04-07T05:54:00Z">
            <w:rPr/>
          </w:rPrChange>
        </w:rPr>
        <w:t xml:space="preserve">The target eNB sends this message after the PATH SWITCH </w:t>
      </w:r>
      <w:r w:rsidR="00AA66C3" w:rsidRPr="00451F5B">
        <w:rPr>
          <w:rPrChange w:id="15886" w:author="CR#1260r1" w:date="2020-04-07T05:54:00Z">
            <w:rPr/>
          </w:rPrChange>
        </w:rPr>
        <w:t xml:space="preserve">REQUEST </w:t>
      </w:r>
      <w:r w:rsidR="008C7CAD" w:rsidRPr="00451F5B">
        <w:rPr>
          <w:rPrChange w:id="15887" w:author="CR#1260r1" w:date="2020-04-07T05:54:00Z">
            <w:rPr/>
          </w:rPrChange>
        </w:rPr>
        <w:t>ACK</w:t>
      </w:r>
      <w:r w:rsidR="00706BE5" w:rsidRPr="00451F5B">
        <w:rPr>
          <w:rPrChange w:id="15888" w:author="CR#1260r1" w:date="2020-04-07T05:54:00Z">
            <w:rPr/>
          </w:rPrChange>
        </w:rPr>
        <w:t>NOWLEDGE</w:t>
      </w:r>
      <w:r w:rsidR="008C7CAD" w:rsidRPr="00451F5B">
        <w:rPr>
          <w:rPrChange w:id="15889" w:author="CR#1260r1" w:date="2020-04-07T05:54:00Z">
            <w:rPr/>
          </w:rPrChange>
        </w:rPr>
        <w:t xml:space="preserve"> message is received from the MME.</w:t>
      </w:r>
    </w:p>
    <w:p w:rsidR="00D51AC6" w:rsidRPr="00451F5B" w:rsidRDefault="00D51AC6" w:rsidP="00E10AA0">
      <w:pPr>
        <w:pStyle w:val="B1"/>
        <w:rPr>
          <w:rPrChange w:id="15890" w:author="CR#1260r1" w:date="2020-04-07T05:54:00Z">
            <w:rPr/>
          </w:rPrChange>
        </w:rPr>
      </w:pPr>
      <w:r w:rsidRPr="00451F5B">
        <w:rPr>
          <w:rPrChange w:id="15891" w:author="CR#1260r1" w:date="2020-04-07T05:54:00Z">
            <w:rPr/>
          </w:rPrChange>
        </w:rPr>
        <w:t>18</w:t>
      </w:r>
      <w:r w:rsidRPr="00451F5B">
        <w:rPr>
          <w:rPrChange w:id="15892" w:author="CR#1260r1" w:date="2020-04-07T05:54:00Z">
            <w:rPr/>
          </w:rPrChange>
        </w:rPr>
        <w:tab/>
        <w:t xml:space="preserve">Upon reception of the </w:t>
      </w:r>
      <w:r w:rsidR="00FA5182" w:rsidRPr="00451F5B">
        <w:rPr>
          <w:rPrChange w:id="15893" w:author="CR#1260r1" w:date="2020-04-07T05:54:00Z">
            <w:rPr/>
          </w:rPrChange>
        </w:rPr>
        <w:t xml:space="preserve">UE CONTEXT RELEASE </w:t>
      </w:r>
      <w:r w:rsidRPr="00451F5B">
        <w:rPr>
          <w:rPrChange w:id="15894" w:author="CR#1260r1" w:date="2020-04-07T05:54:00Z">
            <w:rPr/>
          </w:rPrChange>
        </w:rPr>
        <w:t xml:space="preserve">message, the source eNB can release radio and C-plane related resources associated to the UE context. </w:t>
      </w:r>
      <w:r w:rsidR="00D20658" w:rsidRPr="00451F5B">
        <w:rPr>
          <w:rPrChange w:id="15895" w:author="CR#1260r1" w:date="2020-04-07T05:54:00Z">
            <w:rPr/>
          </w:rPrChange>
        </w:rPr>
        <w:t>Any ongoing data forwarding may continue.</w:t>
      </w:r>
    </w:p>
    <w:p w:rsidR="002D3FA2" w:rsidRPr="00451F5B" w:rsidRDefault="002D3FA2" w:rsidP="00E10AA0">
      <w:pPr>
        <w:rPr>
          <w:rPrChange w:id="15896" w:author="CR#1260r1" w:date="2020-04-07T05:54:00Z">
            <w:rPr/>
          </w:rPrChange>
        </w:rPr>
      </w:pPr>
      <w:r w:rsidRPr="00451F5B">
        <w:rPr>
          <w:lang w:eastAsia="zh-CN"/>
          <w:rPrChange w:id="15897" w:author="CR#1260r1" w:date="2020-04-07T05:54:00Z">
            <w:rPr>
              <w:lang w:eastAsia="zh-CN"/>
            </w:rPr>
          </w:rPrChange>
        </w:rPr>
        <w:t xml:space="preserve">When an X2 handover is used </w:t>
      </w:r>
      <w:r w:rsidR="00D23CE4" w:rsidRPr="00451F5B">
        <w:rPr>
          <w:lang w:eastAsia="zh-CN"/>
          <w:rPrChange w:id="15898" w:author="CR#1260r1" w:date="2020-04-07T05:54:00Z">
            <w:rPr>
              <w:lang w:eastAsia="zh-CN"/>
            </w:rPr>
          </w:rPrChange>
        </w:rPr>
        <w:t xml:space="preserve">involving </w:t>
      </w:r>
      <w:r w:rsidRPr="00451F5B">
        <w:rPr>
          <w:lang w:eastAsia="zh-CN"/>
          <w:rPrChange w:id="15899" w:author="CR#1260r1" w:date="2020-04-07T05:54:00Z">
            <w:rPr>
              <w:lang w:eastAsia="zh-CN"/>
            </w:rPr>
          </w:rPrChange>
        </w:rPr>
        <w:t xml:space="preserve">HeNBs and when the source HeNB is connected to a HeNB GW, a UE CONTEXT </w:t>
      </w:r>
      <w:r w:rsidRPr="00451F5B">
        <w:rPr>
          <w:rPrChange w:id="15900" w:author="CR#1260r1" w:date="2020-04-07T05:54:00Z">
            <w:rPr/>
          </w:rPrChange>
        </w:rPr>
        <w:t>R</w:t>
      </w:r>
      <w:r w:rsidRPr="00451F5B">
        <w:rPr>
          <w:lang w:eastAsia="zh-CN"/>
          <w:rPrChange w:id="15901" w:author="CR#1260r1" w:date="2020-04-07T05:54:00Z">
            <w:rPr>
              <w:lang w:eastAsia="zh-CN"/>
            </w:rPr>
          </w:rPrChange>
        </w:rPr>
        <w:t>ELEASE</w:t>
      </w:r>
      <w:r w:rsidRPr="00451F5B">
        <w:rPr>
          <w:rPrChange w:id="15902" w:author="CR#1260r1" w:date="2020-04-07T05:54:00Z">
            <w:rPr/>
          </w:rPrChange>
        </w:rPr>
        <w:t xml:space="preserve"> </w:t>
      </w:r>
      <w:r w:rsidRPr="00451F5B">
        <w:rPr>
          <w:lang w:eastAsia="zh-CN"/>
          <w:rPrChange w:id="15903" w:author="CR#1260r1" w:date="2020-04-07T05:54:00Z">
            <w:rPr>
              <w:lang w:eastAsia="zh-CN"/>
            </w:rPr>
          </w:rPrChange>
        </w:rPr>
        <w:t>REQUEST message including an</w:t>
      </w:r>
      <w:r w:rsidRPr="00451F5B">
        <w:rPr>
          <w:rPrChange w:id="15904" w:author="CR#1260r1" w:date="2020-04-07T05:54:00Z">
            <w:rPr/>
          </w:rPrChange>
        </w:rPr>
        <w:t xml:space="preserve"> </w:t>
      </w:r>
      <w:r w:rsidRPr="00451F5B">
        <w:rPr>
          <w:lang w:eastAsia="zh-CN"/>
          <w:rPrChange w:id="15905" w:author="CR#1260r1" w:date="2020-04-07T05:54:00Z">
            <w:rPr>
              <w:lang w:eastAsia="zh-CN"/>
            </w:rPr>
          </w:rPrChange>
        </w:rPr>
        <w:t xml:space="preserve">explicit </w:t>
      </w:r>
      <w:r w:rsidRPr="00451F5B">
        <w:rPr>
          <w:rPrChange w:id="15906" w:author="CR#1260r1" w:date="2020-04-07T05:54:00Z">
            <w:rPr/>
          </w:rPrChange>
        </w:rPr>
        <w:t>GW Context Release Indication</w:t>
      </w:r>
      <w:r w:rsidRPr="00451F5B">
        <w:rPr>
          <w:lang w:eastAsia="zh-CN"/>
          <w:rPrChange w:id="15907" w:author="CR#1260r1" w:date="2020-04-07T05:54:00Z">
            <w:rPr>
              <w:lang w:eastAsia="zh-CN"/>
            </w:rPr>
          </w:rPrChange>
        </w:rPr>
        <w:t xml:space="preserve"> is sent by the source HeNB, in order to indicate that the HeNB GW may release of all the resources related to the UE context.</w:t>
      </w:r>
    </w:p>
    <w:p w:rsidR="00D51AC6" w:rsidRPr="00451F5B" w:rsidRDefault="00D51AC6" w:rsidP="00E10AA0">
      <w:pPr>
        <w:pStyle w:val="Heading5"/>
        <w:rPr>
          <w:rPrChange w:id="15908" w:author="CR#1260r1" w:date="2020-04-07T05:54:00Z">
            <w:rPr/>
          </w:rPrChange>
        </w:rPr>
      </w:pPr>
      <w:bookmarkStart w:id="15909" w:name="_Toc5894656"/>
      <w:r w:rsidRPr="00451F5B">
        <w:rPr>
          <w:rPrChange w:id="15910" w:author="CR#1260r1" w:date="2020-04-07T05:54:00Z">
            <w:rPr/>
          </w:rPrChange>
        </w:rPr>
        <w:t>10.1.2.1.2</w:t>
      </w:r>
      <w:r w:rsidRPr="00451F5B">
        <w:rPr>
          <w:rPrChange w:id="15911" w:author="CR#1260r1" w:date="2020-04-07T05:54:00Z">
            <w:rPr/>
          </w:rPrChange>
        </w:rPr>
        <w:tab/>
        <w:t>U-plane handling</w:t>
      </w:r>
      <w:bookmarkEnd w:id="15909"/>
    </w:p>
    <w:p w:rsidR="00D51AC6" w:rsidRPr="00451F5B" w:rsidRDefault="00D51AC6" w:rsidP="00E10AA0">
      <w:pPr>
        <w:rPr>
          <w:rPrChange w:id="15912" w:author="CR#1260r1" w:date="2020-04-07T05:54:00Z">
            <w:rPr/>
          </w:rPrChange>
        </w:rPr>
      </w:pPr>
      <w:r w:rsidRPr="00451F5B">
        <w:rPr>
          <w:rPrChange w:id="15913" w:author="CR#1260r1" w:date="2020-04-07T05:54:00Z">
            <w:rPr/>
          </w:rPrChange>
        </w:rPr>
        <w:t xml:space="preserve">The U-plane handling during the Intra-E-UTRAN-Access mobility activity for UEs in </w:t>
      </w:r>
      <w:r w:rsidR="00F34038" w:rsidRPr="00451F5B">
        <w:rPr>
          <w:rPrChange w:id="15914" w:author="CR#1260r1" w:date="2020-04-07T05:54:00Z">
            <w:rPr/>
          </w:rPrChange>
        </w:rPr>
        <w:t>ECM</w:t>
      </w:r>
      <w:r w:rsidRPr="00451F5B">
        <w:rPr>
          <w:rPrChange w:id="15915" w:author="CR#1260r1" w:date="2020-04-07T05:54:00Z">
            <w:rPr/>
          </w:rPrChange>
        </w:rPr>
        <w:t>-CONNECTED takes the following principles into account to avoid data loss during HO:</w:t>
      </w:r>
    </w:p>
    <w:p w:rsidR="00D51AC6" w:rsidRPr="00451F5B" w:rsidRDefault="00D51AC6" w:rsidP="00E10AA0">
      <w:pPr>
        <w:pStyle w:val="B1"/>
        <w:rPr>
          <w:rPrChange w:id="15916" w:author="CR#1260r1" w:date="2020-04-07T05:54:00Z">
            <w:rPr/>
          </w:rPrChange>
        </w:rPr>
      </w:pPr>
      <w:r w:rsidRPr="00451F5B">
        <w:rPr>
          <w:rPrChange w:id="15917" w:author="CR#1260r1" w:date="2020-04-07T05:54:00Z">
            <w:rPr/>
          </w:rPrChange>
        </w:rPr>
        <w:t>-</w:t>
      </w:r>
      <w:r w:rsidRPr="00451F5B">
        <w:rPr>
          <w:rPrChange w:id="15918" w:author="CR#1260r1" w:date="2020-04-07T05:54:00Z">
            <w:rPr/>
          </w:rPrChange>
        </w:rPr>
        <w:tab/>
        <w:t xml:space="preserve">During HO preparation U-plane tunnels can be established between the source eNB and the target eNB. There is one tunnel established for uplink data forwarding and another one for downlink data forwarding for each </w:t>
      </w:r>
      <w:r w:rsidR="0069004B" w:rsidRPr="00451F5B">
        <w:rPr>
          <w:rPrChange w:id="15919" w:author="CR#1260r1" w:date="2020-04-07T05:54:00Z">
            <w:rPr/>
          </w:rPrChange>
        </w:rPr>
        <w:t>E-RAB</w:t>
      </w:r>
      <w:r w:rsidRPr="00451F5B">
        <w:rPr>
          <w:rPrChange w:id="15920" w:author="CR#1260r1" w:date="2020-04-07T05:54:00Z">
            <w:rPr/>
          </w:rPrChange>
        </w:rPr>
        <w:t xml:space="preserve"> for which data forwarding is applied.</w:t>
      </w:r>
      <w:r w:rsidR="00EE00DC" w:rsidRPr="00451F5B">
        <w:rPr>
          <w:rPrChange w:id="15921" w:author="CR#1260r1" w:date="2020-04-07T05:54:00Z">
            <w:rPr/>
          </w:rPrChange>
        </w:rPr>
        <w:t xml:space="preserve"> In the case of a UE under an RN performing handover, forwarding tunnels can be established between the RN and the target eNB via the DeNB.</w:t>
      </w:r>
    </w:p>
    <w:p w:rsidR="00D51AC6" w:rsidRPr="00451F5B" w:rsidRDefault="00D51AC6" w:rsidP="00E10AA0">
      <w:pPr>
        <w:pStyle w:val="B1"/>
        <w:rPr>
          <w:rPrChange w:id="15922" w:author="CR#1260r1" w:date="2020-04-07T05:54:00Z">
            <w:rPr/>
          </w:rPrChange>
        </w:rPr>
      </w:pPr>
      <w:r w:rsidRPr="00451F5B">
        <w:rPr>
          <w:rPrChange w:id="15923" w:author="CR#1260r1" w:date="2020-04-07T05:54:00Z">
            <w:rPr/>
          </w:rPrChange>
        </w:rPr>
        <w:t>-</w:t>
      </w:r>
      <w:r w:rsidRPr="00451F5B">
        <w:rPr>
          <w:rPrChange w:id="15924" w:author="CR#1260r1" w:date="2020-04-07T05:54:00Z">
            <w:rPr/>
          </w:rPrChange>
        </w:rPr>
        <w:tab/>
        <w:t>During HO execution, user data can be forwarded from the source eNB to the target eNB. The forwarding may take place in a service and deployment dependent and implementation specific way.</w:t>
      </w:r>
    </w:p>
    <w:p w:rsidR="00D51AC6" w:rsidRPr="00451F5B" w:rsidRDefault="00D51AC6" w:rsidP="00E10AA0">
      <w:pPr>
        <w:pStyle w:val="B2"/>
        <w:rPr>
          <w:lang w:val="en-GB"/>
          <w:rPrChange w:id="15925" w:author="CR#1260r1" w:date="2020-04-07T05:54:00Z">
            <w:rPr>
              <w:lang w:val="en-GB"/>
            </w:rPr>
          </w:rPrChange>
        </w:rPr>
      </w:pPr>
      <w:r w:rsidRPr="00451F5B">
        <w:rPr>
          <w:lang w:val="en-GB"/>
          <w:rPrChange w:id="15926" w:author="CR#1260r1" w:date="2020-04-07T05:54:00Z">
            <w:rPr>
              <w:lang w:val="en-GB"/>
            </w:rPr>
          </w:rPrChange>
        </w:rPr>
        <w:t>-</w:t>
      </w:r>
      <w:r w:rsidRPr="00451F5B">
        <w:rPr>
          <w:lang w:val="en-GB"/>
          <w:rPrChange w:id="15927" w:author="CR#1260r1" w:date="2020-04-07T05:54:00Z">
            <w:rPr>
              <w:lang w:val="en-GB"/>
            </w:rPr>
          </w:rPrChange>
        </w:rPr>
        <w:tab/>
        <w:t>Forwarding of downlink user data from the source to the target eNB should take place in order as long as packets are received at the source eNB from the EPC or the source eNB buffer has not been emptied.</w:t>
      </w:r>
    </w:p>
    <w:p w:rsidR="00D51AC6" w:rsidRPr="00451F5B" w:rsidRDefault="00D51AC6" w:rsidP="00E10AA0">
      <w:pPr>
        <w:pStyle w:val="B1"/>
        <w:rPr>
          <w:rPrChange w:id="15928" w:author="CR#1260r1" w:date="2020-04-07T05:54:00Z">
            <w:rPr/>
          </w:rPrChange>
        </w:rPr>
      </w:pPr>
      <w:r w:rsidRPr="00451F5B">
        <w:rPr>
          <w:rPrChange w:id="15929" w:author="CR#1260r1" w:date="2020-04-07T05:54:00Z">
            <w:rPr/>
          </w:rPrChange>
        </w:rPr>
        <w:t>-</w:t>
      </w:r>
      <w:r w:rsidRPr="00451F5B">
        <w:rPr>
          <w:rPrChange w:id="15930" w:author="CR#1260r1" w:date="2020-04-07T05:54:00Z">
            <w:rPr/>
          </w:rPrChange>
        </w:rPr>
        <w:tab/>
        <w:t>During HO completion:</w:t>
      </w:r>
    </w:p>
    <w:p w:rsidR="00D51AC6" w:rsidRPr="00451F5B" w:rsidRDefault="00D51AC6" w:rsidP="00E10AA0">
      <w:pPr>
        <w:pStyle w:val="B2"/>
        <w:rPr>
          <w:lang w:val="en-GB" w:eastAsia="ja-JP"/>
          <w:rPrChange w:id="15931" w:author="CR#1260r1" w:date="2020-04-07T05:54:00Z">
            <w:rPr>
              <w:lang w:val="en-GB" w:eastAsia="ja-JP"/>
            </w:rPr>
          </w:rPrChange>
        </w:rPr>
      </w:pPr>
      <w:r w:rsidRPr="00451F5B">
        <w:rPr>
          <w:lang w:val="en-GB"/>
          <w:rPrChange w:id="15932" w:author="CR#1260r1" w:date="2020-04-07T05:54:00Z">
            <w:rPr>
              <w:lang w:val="en-GB"/>
            </w:rPr>
          </w:rPrChange>
        </w:rPr>
        <w:t>-</w:t>
      </w:r>
      <w:r w:rsidRPr="00451F5B">
        <w:rPr>
          <w:lang w:val="en-GB"/>
          <w:rPrChange w:id="15933" w:author="CR#1260r1" w:date="2020-04-07T05:54:00Z">
            <w:rPr>
              <w:lang w:val="en-GB"/>
            </w:rPr>
          </w:rPrChange>
        </w:rPr>
        <w:tab/>
      </w:r>
      <w:r w:rsidRPr="00451F5B">
        <w:rPr>
          <w:lang w:val="en-GB" w:eastAsia="ja-JP"/>
          <w:rPrChange w:id="15934" w:author="CR#1260r1" w:date="2020-04-07T05:54:00Z">
            <w:rPr>
              <w:lang w:val="en-GB" w:eastAsia="ja-JP"/>
            </w:rPr>
          </w:rPrChange>
        </w:rPr>
        <w:t>T</w:t>
      </w:r>
      <w:r w:rsidRPr="00451F5B">
        <w:rPr>
          <w:lang w:val="en-GB"/>
          <w:rPrChange w:id="15935" w:author="CR#1260r1" w:date="2020-04-07T05:54:00Z">
            <w:rPr>
              <w:lang w:val="en-GB"/>
            </w:rPr>
          </w:rPrChange>
        </w:rPr>
        <w:t xml:space="preserve">he target eNB sends a PATH SWITCH message to MME </w:t>
      </w:r>
      <w:r w:rsidRPr="00451F5B">
        <w:rPr>
          <w:lang w:val="en-GB" w:eastAsia="ja-JP"/>
          <w:rPrChange w:id="15936" w:author="CR#1260r1" w:date="2020-04-07T05:54:00Z">
            <w:rPr>
              <w:lang w:val="en-GB" w:eastAsia="ja-JP"/>
            </w:rPr>
          </w:rPrChange>
        </w:rPr>
        <w:t xml:space="preserve">to inform </w:t>
      </w:r>
      <w:r w:rsidRPr="00451F5B">
        <w:rPr>
          <w:lang w:val="en-GB"/>
          <w:rPrChange w:id="15937" w:author="CR#1260r1" w:date="2020-04-07T05:54:00Z">
            <w:rPr>
              <w:lang w:val="en-GB"/>
            </w:rPr>
          </w:rPrChange>
        </w:rPr>
        <w:t xml:space="preserve">that the UE has gained access and MME sends a </w:t>
      </w:r>
      <w:r w:rsidR="00DC3E35" w:rsidRPr="00451F5B">
        <w:rPr>
          <w:lang w:val="en-GB"/>
          <w:rPrChange w:id="15938" w:author="CR#1260r1" w:date="2020-04-07T05:54:00Z">
            <w:rPr>
              <w:lang w:val="en-GB"/>
            </w:rPr>
          </w:rPrChange>
        </w:rPr>
        <w:t>MODIFY BEARER REQUEST</w:t>
      </w:r>
      <w:r w:rsidR="00DC3E35" w:rsidRPr="00451F5B" w:rsidDel="00CA595F">
        <w:rPr>
          <w:lang w:val="en-GB"/>
          <w:rPrChange w:id="15939" w:author="CR#1260r1" w:date="2020-04-07T05:54:00Z">
            <w:rPr>
              <w:lang w:val="en-GB"/>
            </w:rPr>
          </w:rPrChange>
        </w:rPr>
        <w:t xml:space="preserve"> </w:t>
      </w:r>
      <w:r w:rsidRPr="00451F5B">
        <w:rPr>
          <w:lang w:val="en-GB"/>
          <w:rPrChange w:id="15940" w:author="CR#1260r1" w:date="2020-04-07T05:54:00Z">
            <w:rPr>
              <w:lang w:val="en-GB"/>
            </w:rPr>
          </w:rPrChange>
        </w:rPr>
        <w:t xml:space="preserve">message to the </w:t>
      </w:r>
      <w:r w:rsidRPr="00451F5B">
        <w:rPr>
          <w:lang w:val="en-GB" w:eastAsia="ja-JP"/>
          <w:rPrChange w:id="15941" w:author="CR#1260r1" w:date="2020-04-07T05:54:00Z">
            <w:rPr>
              <w:lang w:val="en-GB" w:eastAsia="ja-JP"/>
            </w:rPr>
          </w:rPrChange>
        </w:rPr>
        <w:t>S</w:t>
      </w:r>
      <w:r w:rsidRPr="00451F5B">
        <w:rPr>
          <w:lang w:val="en-GB"/>
          <w:rPrChange w:id="15942" w:author="CR#1260r1" w:date="2020-04-07T05:54:00Z">
            <w:rPr>
              <w:lang w:val="en-GB"/>
            </w:rPr>
          </w:rPrChange>
        </w:rPr>
        <w:t>erving Gateway</w:t>
      </w:r>
      <w:r w:rsidRPr="00451F5B">
        <w:rPr>
          <w:lang w:val="en-GB" w:eastAsia="ja-JP"/>
          <w:rPrChange w:id="15943" w:author="CR#1260r1" w:date="2020-04-07T05:54:00Z">
            <w:rPr>
              <w:lang w:val="en-GB" w:eastAsia="ja-JP"/>
            </w:rPr>
          </w:rPrChange>
        </w:rPr>
        <w:t xml:space="preserve">, </w:t>
      </w:r>
      <w:r w:rsidRPr="00451F5B">
        <w:rPr>
          <w:lang w:val="en-GB"/>
          <w:rPrChange w:id="15944" w:author="CR#1260r1" w:date="2020-04-07T05:54:00Z">
            <w:rPr>
              <w:lang w:val="en-GB"/>
            </w:rPr>
          </w:rPrChange>
        </w:rPr>
        <w:t xml:space="preserve">the </w:t>
      </w:r>
      <w:r w:rsidRPr="00451F5B">
        <w:rPr>
          <w:lang w:val="en-GB" w:eastAsia="ja-JP"/>
          <w:rPrChange w:id="15945" w:author="CR#1260r1" w:date="2020-04-07T05:54:00Z">
            <w:rPr>
              <w:lang w:val="en-GB" w:eastAsia="ja-JP"/>
            </w:rPr>
          </w:rPrChange>
        </w:rPr>
        <w:t>U-</w:t>
      </w:r>
      <w:r w:rsidRPr="00451F5B">
        <w:rPr>
          <w:lang w:val="en-GB"/>
          <w:rPrChange w:id="15946" w:author="CR#1260r1" w:date="2020-04-07T05:54:00Z">
            <w:rPr>
              <w:lang w:val="en-GB"/>
            </w:rPr>
          </w:rPrChange>
        </w:rPr>
        <w:t>plane path is switched by the Serving Gateway from the source eNB to the target eNB.</w:t>
      </w:r>
    </w:p>
    <w:p w:rsidR="00D51AC6" w:rsidRPr="00451F5B" w:rsidRDefault="00D51AC6" w:rsidP="00E10AA0">
      <w:pPr>
        <w:pStyle w:val="B2"/>
        <w:rPr>
          <w:lang w:val="en-GB"/>
          <w:rPrChange w:id="15947" w:author="CR#1260r1" w:date="2020-04-07T05:54:00Z">
            <w:rPr>
              <w:lang w:val="en-GB"/>
            </w:rPr>
          </w:rPrChange>
        </w:rPr>
      </w:pPr>
      <w:r w:rsidRPr="00451F5B">
        <w:rPr>
          <w:lang w:val="en-GB"/>
          <w:rPrChange w:id="15948" w:author="CR#1260r1" w:date="2020-04-07T05:54:00Z">
            <w:rPr>
              <w:lang w:val="en-GB"/>
            </w:rPr>
          </w:rPrChange>
        </w:rPr>
        <w:t>-</w:t>
      </w:r>
      <w:r w:rsidRPr="00451F5B">
        <w:rPr>
          <w:lang w:val="en-GB"/>
          <w:rPrChange w:id="15949" w:author="CR#1260r1" w:date="2020-04-07T05:54:00Z">
            <w:rPr>
              <w:lang w:val="en-GB"/>
            </w:rPr>
          </w:rPrChange>
        </w:rPr>
        <w:tab/>
        <w:t>The source eNB should continue forwarding of U-plane data as long as packets are received at the source eNB from the Serving Gateway or the source eNB buffer has not been emptied.</w:t>
      </w:r>
    </w:p>
    <w:p w:rsidR="007D7A50" w:rsidRPr="00451F5B" w:rsidRDefault="00D51AC6" w:rsidP="00E10AA0">
      <w:pPr>
        <w:rPr>
          <w:rPrChange w:id="15950" w:author="CR#1260r1" w:date="2020-04-07T05:54:00Z">
            <w:rPr/>
          </w:rPrChange>
        </w:rPr>
      </w:pPr>
      <w:r w:rsidRPr="00451F5B">
        <w:rPr>
          <w:rPrChange w:id="15951" w:author="CR#1260r1" w:date="2020-04-07T05:54:00Z">
            <w:rPr/>
          </w:rPrChange>
        </w:rPr>
        <w:t xml:space="preserve">For </w:t>
      </w:r>
      <w:r w:rsidRPr="00451F5B">
        <w:rPr>
          <w:b/>
          <w:rPrChange w:id="15952" w:author="CR#1260r1" w:date="2020-04-07T05:54:00Z">
            <w:rPr>
              <w:b/>
            </w:rPr>
          </w:rPrChange>
        </w:rPr>
        <w:t>RLC-AM bearers</w:t>
      </w:r>
      <w:r w:rsidRPr="00451F5B">
        <w:rPr>
          <w:rPrChange w:id="15953" w:author="CR#1260r1" w:date="2020-04-07T05:54:00Z">
            <w:rPr/>
          </w:rPrChange>
        </w:rPr>
        <w:t>:</w:t>
      </w:r>
    </w:p>
    <w:p w:rsidR="00D51AC6" w:rsidRPr="00451F5B" w:rsidRDefault="007D7A50" w:rsidP="00E10AA0">
      <w:pPr>
        <w:pStyle w:val="B1"/>
        <w:rPr>
          <w:rPrChange w:id="15954" w:author="CR#1260r1" w:date="2020-04-07T05:54:00Z">
            <w:rPr/>
          </w:rPrChange>
        </w:rPr>
      </w:pPr>
      <w:r w:rsidRPr="00451F5B">
        <w:rPr>
          <w:rPrChange w:id="15955" w:author="CR#1260r1" w:date="2020-04-07T05:54:00Z">
            <w:rPr/>
          </w:rPrChange>
        </w:rPr>
        <w:t>-</w:t>
      </w:r>
      <w:r w:rsidRPr="00451F5B">
        <w:rPr>
          <w:rPrChange w:id="15956" w:author="CR#1260r1" w:date="2020-04-07T05:54:00Z">
            <w:rPr/>
          </w:rPrChange>
        </w:rPr>
        <w:tab/>
        <w:t>During normal HO not involving Full Configuration:</w:t>
      </w:r>
    </w:p>
    <w:p w:rsidR="00D51AC6" w:rsidRPr="00451F5B" w:rsidRDefault="00D51AC6" w:rsidP="00E10AA0">
      <w:pPr>
        <w:pStyle w:val="B2"/>
        <w:rPr>
          <w:lang w:val="en-GB"/>
          <w:rPrChange w:id="15957" w:author="CR#1260r1" w:date="2020-04-07T05:54:00Z">
            <w:rPr>
              <w:lang w:val="en-GB"/>
            </w:rPr>
          </w:rPrChange>
        </w:rPr>
      </w:pPr>
      <w:r w:rsidRPr="00451F5B">
        <w:rPr>
          <w:lang w:val="en-GB"/>
          <w:rPrChange w:id="15958" w:author="CR#1260r1" w:date="2020-04-07T05:54:00Z">
            <w:rPr>
              <w:lang w:val="en-GB"/>
            </w:rPr>
          </w:rPrChange>
        </w:rPr>
        <w:t>-</w:t>
      </w:r>
      <w:r w:rsidRPr="00451F5B">
        <w:rPr>
          <w:lang w:val="en-GB"/>
          <w:rPrChange w:id="15959" w:author="CR#1260r1" w:date="2020-04-07T05:54:00Z">
            <w:rPr>
              <w:lang w:val="en-GB"/>
            </w:rPr>
          </w:rPrChange>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451F5B" w:rsidRDefault="00D51AC6" w:rsidP="00E10AA0">
      <w:pPr>
        <w:pStyle w:val="B2"/>
        <w:rPr>
          <w:lang w:val="en-GB"/>
          <w:rPrChange w:id="15960" w:author="CR#1260r1" w:date="2020-04-07T05:54:00Z">
            <w:rPr>
              <w:lang w:val="en-GB"/>
            </w:rPr>
          </w:rPrChange>
        </w:rPr>
      </w:pPr>
      <w:r w:rsidRPr="00451F5B">
        <w:rPr>
          <w:lang w:val="en-GB"/>
          <w:rPrChange w:id="15961" w:author="CR#1260r1" w:date="2020-04-07T05:54:00Z">
            <w:rPr>
              <w:lang w:val="en-GB"/>
            </w:rPr>
          </w:rPrChange>
        </w:rPr>
        <w:t>-</w:t>
      </w:r>
      <w:r w:rsidRPr="00451F5B">
        <w:rPr>
          <w:lang w:val="en-GB"/>
          <w:rPrChange w:id="15962" w:author="CR#1260r1" w:date="2020-04-07T05:54:00Z">
            <w:rPr>
              <w:lang w:val="en-GB"/>
            </w:rPr>
          </w:rPrChange>
        </w:rPr>
        <w:tab/>
        <w:t>For security synchronisation, HFN is also maintained and the source eNB provides to the target one reference HFN for the UL and one for the DL i.e. HFN and corresponding SN.</w:t>
      </w:r>
    </w:p>
    <w:p w:rsidR="00D51AC6" w:rsidRPr="00451F5B" w:rsidRDefault="00D51AC6" w:rsidP="00E10AA0">
      <w:pPr>
        <w:pStyle w:val="B2"/>
        <w:rPr>
          <w:lang w:val="en-GB"/>
          <w:rPrChange w:id="15963" w:author="CR#1260r1" w:date="2020-04-07T05:54:00Z">
            <w:rPr>
              <w:lang w:val="en-GB"/>
            </w:rPr>
          </w:rPrChange>
        </w:rPr>
      </w:pPr>
      <w:r w:rsidRPr="00451F5B">
        <w:rPr>
          <w:lang w:val="en-GB"/>
          <w:rPrChange w:id="15964" w:author="CR#1260r1" w:date="2020-04-07T05:54:00Z">
            <w:rPr>
              <w:lang w:val="en-GB"/>
            </w:rPr>
          </w:rPrChange>
        </w:rPr>
        <w:lastRenderedPageBreak/>
        <w:t>-</w:t>
      </w:r>
      <w:r w:rsidRPr="00451F5B">
        <w:rPr>
          <w:lang w:val="en-GB"/>
          <w:rPrChange w:id="15965" w:author="CR#1260r1" w:date="2020-04-07T05:54:00Z">
            <w:rPr>
              <w:lang w:val="en-GB"/>
            </w:rPr>
          </w:rPrChange>
        </w:rPr>
        <w:tab/>
        <w:t>In both the UE and the target eNB, a window-based mechanism is needed for duplication detection.</w:t>
      </w:r>
    </w:p>
    <w:p w:rsidR="00D51AC6" w:rsidRPr="00451F5B" w:rsidRDefault="00D51AC6" w:rsidP="00E10AA0">
      <w:pPr>
        <w:pStyle w:val="B2"/>
        <w:rPr>
          <w:lang w:val="en-GB"/>
          <w:rPrChange w:id="15966" w:author="CR#1260r1" w:date="2020-04-07T05:54:00Z">
            <w:rPr>
              <w:lang w:val="en-GB"/>
            </w:rPr>
          </w:rPrChange>
        </w:rPr>
      </w:pPr>
      <w:r w:rsidRPr="00451F5B">
        <w:rPr>
          <w:lang w:val="en-GB"/>
          <w:rPrChange w:id="15967" w:author="CR#1260r1" w:date="2020-04-07T05:54:00Z">
            <w:rPr>
              <w:lang w:val="en-GB"/>
            </w:rPr>
          </w:rPrChange>
        </w:rPr>
        <w:t>-</w:t>
      </w:r>
      <w:r w:rsidRPr="00451F5B">
        <w:rPr>
          <w:lang w:val="en-GB"/>
          <w:rPrChange w:id="15968" w:author="CR#1260r1" w:date="2020-04-07T05:54:00Z">
            <w:rPr>
              <w:lang w:val="en-GB"/>
            </w:rPr>
          </w:rPrChange>
        </w:rPr>
        <w:tab/>
        <w:t xml:space="preserve">The occurrence of duplicates over the air interface in the target eNB </w:t>
      </w:r>
      <w:r w:rsidRPr="00451F5B">
        <w:rPr>
          <w:lang w:val="en-GB" w:eastAsia="ja-JP"/>
          <w:rPrChange w:id="15969" w:author="CR#1260r1" w:date="2020-04-07T05:54:00Z">
            <w:rPr>
              <w:lang w:val="en-GB" w:eastAsia="ja-JP"/>
            </w:rPr>
          </w:rPrChange>
        </w:rPr>
        <w:t>is</w:t>
      </w:r>
      <w:r w:rsidRPr="00451F5B">
        <w:rPr>
          <w:lang w:val="en-GB"/>
          <w:rPrChange w:id="15970" w:author="CR#1260r1" w:date="2020-04-07T05:54:00Z">
            <w:rPr>
              <w:lang w:val="en-GB"/>
            </w:rPr>
          </w:rPrChange>
        </w:rPr>
        <w:t xml:space="preserve"> min</w:t>
      </w:r>
      <w:r w:rsidRPr="00451F5B">
        <w:rPr>
          <w:lang w:val="en-GB" w:eastAsia="ja-JP"/>
          <w:rPrChange w:id="15971" w:author="CR#1260r1" w:date="2020-04-07T05:54:00Z">
            <w:rPr>
              <w:lang w:val="en-GB" w:eastAsia="ja-JP"/>
            </w:rPr>
          </w:rPrChange>
        </w:rPr>
        <w:t>i</w:t>
      </w:r>
      <w:r w:rsidRPr="00451F5B">
        <w:rPr>
          <w:lang w:val="en-GB"/>
          <w:rPrChange w:id="15972" w:author="CR#1260r1" w:date="2020-04-07T05:54:00Z">
            <w:rPr>
              <w:lang w:val="en-GB"/>
            </w:rPr>
          </w:rPrChange>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451F5B" w:rsidRDefault="00D51AC6" w:rsidP="00E10AA0">
      <w:pPr>
        <w:pStyle w:val="B2"/>
        <w:rPr>
          <w:lang w:val="en-GB"/>
          <w:rPrChange w:id="15973" w:author="CR#1260r1" w:date="2020-04-07T05:54:00Z">
            <w:rPr>
              <w:lang w:val="en-GB"/>
            </w:rPr>
          </w:rPrChange>
        </w:rPr>
      </w:pPr>
      <w:r w:rsidRPr="00451F5B">
        <w:rPr>
          <w:lang w:val="en-GB"/>
          <w:rPrChange w:id="15974" w:author="CR#1260r1" w:date="2020-04-07T05:54:00Z">
            <w:rPr>
              <w:lang w:val="en-GB"/>
            </w:rPr>
          </w:rPrChange>
        </w:rPr>
        <w:t>-</w:t>
      </w:r>
      <w:r w:rsidRPr="00451F5B">
        <w:rPr>
          <w:lang w:val="en-GB"/>
          <w:rPrChange w:id="15975" w:author="CR#1260r1" w:date="2020-04-07T05:54:00Z">
            <w:rPr>
              <w:lang w:val="en-GB"/>
            </w:rPr>
          </w:rPrChange>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451F5B" w:rsidRDefault="00D51AC6" w:rsidP="00E10AA0">
      <w:pPr>
        <w:pStyle w:val="B2"/>
        <w:rPr>
          <w:lang w:val="en-GB"/>
          <w:rPrChange w:id="15976" w:author="CR#1260r1" w:date="2020-04-07T05:54:00Z">
            <w:rPr>
              <w:lang w:val="en-GB"/>
            </w:rPr>
          </w:rPrChange>
        </w:rPr>
      </w:pPr>
      <w:r w:rsidRPr="00451F5B">
        <w:rPr>
          <w:lang w:val="en-GB"/>
          <w:rPrChange w:id="15977" w:author="CR#1260r1" w:date="2020-04-07T05:54:00Z">
            <w:rPr>
              <w:lang w:val="en-GB"/>
            </w:rPr>
          </w:rPrChange>
        </w:rPr>
        <w:t>-</w:t>
      </w:r>
      <w:r w:rsidRPr="00451F5B">
        <w:rPr>
          <w:lang w:val="en-GB"/>
          <w:rPrChange w:id="15978" w:author="CR#1260r1" w:date="2020-04-07T05:54:00Z">
            <w:rPr>
              <w:lang w:val="en-GB"/>
            </w:rPr>
          </w:rPrChange>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451F5B" w:rsidRDefault="007D7A50" w:rsidP="00E10AA0">
      <w:pPr>
        <w:pStyle w:val="B1"/>
        <w:rPr>
          <w:rPrChange w:id="15979" w:author="CR#1260r1" w:date="2020-04-07T05:54:00Z">
            <w:rPr/>
          </w:rPrChange>
        </w:rPr>
      </w:pPr>
      <w:r w:rsidRPr="00451F5B">
        <w:rPr>
          <w:rPrChange w:id="15980" w:author="CR#1260r1" w:date="2020-04-07T05:54:00Z">
            <w:rPr/>
          </w:rPrChange>
        </w:rPr>
        <w:t>-</w:t>
      </w:r>
      <w:r w:rsidRPr="00451F5B">
        <w:rPr>
          <w:rPrChange w:id="15981" w:author="CR#1260r1" w:date="2020-04-07T05:54:00Z">
            <w:rPr/>
          </w:rPrChange>
        </w:rPr>
        <w:tab/>
        <w:t>During HO involving Full Configuration:</w:t>
      </w:r>
    </w:p>
    <w:p w:rsidR="007D7A50" w:rsidRPr="00451F5B" w:rsidRDefault="007D7A50" w:rsidP="00E10AA0">
      <w:pPr>
        <w:pStyle w:val="B2"/>
        <w:rPr>
          <w:lang w:val="en-GB"/>
          <w:rPrChange w:id="15982" w:author="CR#1260r1" w:date="2020-04-07T05:54:00Z">
            <w:rPr>
              <w:lang w:val="en-GB"/>
            </w:rPr>
          </w:rPrChange>
        </w:rPr>
      </w:pPr>
      <w:r w:rsidRPr="00451F5B">
        <w:rPr>
          <w:lang w:val="en-GB"/>
          <w:rPrChange w:id="15983" w:author="CR#1260r1" w:date="2020-04-07T05:54:00Z">
            <w:rPr>
              <w:lang w:val="en-GB"/>
            </w:rPr>
          </w:rPrChange>
        </w:rPr>
        <w:t>-</w:t>
      </w:r>
      <w:r w:rsidRPr="00451F5B">
        <w:rPr>
          <w:lang w:val="en-GB"/>
          <w:rPrChange w:id="15984" w:author="CR#1260r1" w:date="2020-04-07T05:54:00Z">
            <w:rPr>
              <w:lang w:val="en-GB"/>
            </w:rPr>
          </w:rPrChange>
        </w:rPr>
        <w:tab/>
        <w:t>The following description below for RLC-UM bearers also applies for RLC-AM bearers. Data loss may happen.</w:t>
      </w:r>
    </w:p>
    <w:p w:rsidR="00D51AC6" w:rsidRPr="00451F5B" w:rsidRDefault="00D51AC6" w:rsidP="00E10AA0">
      <w:pPr>
        <w:rPr>
          <w:rPrChange w:id="15985" w:author="CR#1260r1" w:date="2020-04-07T05:54:00Z">
            <w:rPr/>
          </w:rPrChange>
        </w:rPr>
      </w:pPr>
      <w:r w:rsidRPr="00451F5B">
        <w:rPr>
          <w:rPrChange w:id="15986" w:author="CR#1260r1" w:date="2020-04-07T05:54:00Z">
            <w:rPr/>
          </w:rPrChange>
        </w:rPr>
        <w:t xml:space="preserve">For </w:t>
      </w:r>
      <w:r w:rsidRPr="00451F5B">
        <w:rPr>
          <w:b/>
          <w:rPrChange w:id="15987" w:author="CR#1260r1" w:date="2020-04-07T05:54:00Z">
            <w:rPr>
              <w:b/>
            </w:rPr>
          </w:rPrChange>
        </w:rPr>
        <w:t>RLC-UM bearers</w:t>
      </w:r>
      <w:r w:rsidRPr="00451F5B">
        <w:rPr>
          <w:rPrChange w:id="15988" w:author="CR#1260r1" w:date="2020-04-07T05:54:00Z">
            <w:rPr/>
          </w:rPrChange>
        </w:rPr>
        <w:t>:</w:t>
      </w:r>
    </w:p>
    <w:p w:rsidR="00D51AC6" w:rsidRPr="00451F5B" w:rsidRDefault="00D51AC6" w:rsidP="00E10AA0">
      <w:pPr>
        <w:pStyle w:val="B1"/>
        <w:rPr>
          <w:rPrChange w:id="15989" w:author="CR#1260r1" w:date="2020-04-07T05:54:00Z">
            <w:rPr/>
          </w:rPrChange>
        </w:rPr>
      </w:pPr>
      <w:r w:rsidRPr="00451F5B">
        <w:rPr>
          <w:rPrChange w:id="15990" w:author="CR#1260r1" w:date="2020-04-07T05:54:00Z">
            <w:rPr/>
          </w:rPrChange>
        </w:rPr>
        <w:t>-</w:t>
      </w:r>
      <w:r w:rsidRPr="00451F5B">
        <w:rPr>
          <w:rPrChange w:id="15991" w:author="CR#1260r1" w:date="2020-04-07T05:54:00Z">
            <w:rPr/>
          </w:rPrChange>
        </w:rPr>
        <w:tab/>
        <w:t>The PDCP SN and HFN are reset in the target eNB.</w:t>
      </w:r>
    </w:p>
    <w:p w:rsidR="00D51AC6" w:rsidRPr="00451F5B" w:rsidRDefault="00D51AC6" w:rsidP="00E10AA0">
      <w:pPr>
        <w:pStyle w:val="B1"/>
        <w:rPr>
          <w:rPrChange w:id="15992" w:author="CR#1260r1" w:date="2020-04-07T05:54:00Z">
            <w:rPr/>
          </w:rPrChange>
        </w:rPr>
      </w:pPr>
      <w:r w:rsidRPr="00451F5B">
        <w:rPr>
          <w:rPrChange w:id="15993" w:author="CR#1260r1" w:date="2020-04-07T05:54:00Z">
            <w:rPr/>
          </w:rPrChange>
        </w:rPr>
        <w:t>-</w:t>
      </w:r>
      <w:r w:rsidRPr="00451F5B">
        <w:rPr>
          <w:rPrChange w:id="15994" w:author="CR#1260r1" w:date="2020-04-07T05:54:00Z">
            <w:rPr/>
          </w:rPrChange>
        </w:rPr>
        <w:tab/>
        <w:t>No PDCP SDUs are retransmitted in the target eNB.</w:t>
      </w:r>
    </w:p>
    <w:p w:rsidR="00D51AC6" w:rsidRPr="00451F5B" w:rsidRDefault="00D51AC6" w:rsidP="00E10AA0">
      <w:pPr>
        <w:pStyle w:val="B1"/>
        <w:rPr>
          <w:rPrChange w:id="15995" w:author="CR#1260r1" w:date="2020-04-07T05:54:00Z">
            <w:rPr/>
          </w:rPrChange>
        </w:rPr>
      </w:pPr>
      <w:r w:rsidRPr="00451F5B">
        <w:rPr>
          <w:rPrChange w:id="15996" w:author="CR#1260r1" w:date="2020-04-07T05:54:00Z">
            <w:rPr/>
          </w:rPrChange>
        </w:rPr>
        <w:t>-</w:t>
      </w:r>
      <w:r w:rsidRPr="00451F5B">
        <w:rPr>
          <w:rPrChange w:id="15997" w:author="CR#1260r1" w:date="2020-04-07T05:54:00Z">
            <w:rPr/>
          </w:rPrChange>
        </w:rPr>
        <w:tab/>
        <w:t>The target eNB prioritize</w:t>
      </w:r>
      <w:r w:rsidR="0078011E" w:rsidRPr="00451F5B">
        <w:rPr>
          <w:rPrChange w:id="15998" w:author="CR#1260r1" w:date="2020-04-07T05:54:00Z">
            <w:rPr/>
          </w:rPrChange>
        </w:rPr>
        <w:t>s</w:t>
      </w:r>
      <w:r w:rsidRPr="00451F5B">
        <w:rPr>
          <w:rPrChange w:id="15999" w:author="CR#1260r1" w:date="2020-04-07T05:54:00Z">
            <w:rPr/>
          </w:rPrChange>
        </w:rPr>
        <w:t xml:space="preserve"> all downlink PDCP SDUs forwarded by the source eNB if any (i.e. the target eNB should send data with PDCP SNs from X2 before sending data from S1).</w:t>
      </w:r>
    </w:p>
    <w:p w:rsidR="00D51AC6" w:rsidRPr="00451F5B" w:rsidRDefault="00D51AC6" w:rsidP="00E10AA0">
      <w:pPr>
        <w:pStyle w:val="B1"/>
        <w:rPr>
          <w:rPrChange w:id="16000" w:author="CR#1260r1" w:date="2020-04-07T05:54:00Z">
            <w:rPr/>
          </w:rPrChange>
        </w:rPr>
      </w:pPr>
      <w:r w:rsidRPr="00451F5B">
        <w:rPr>
          <w:rPrChange w:id="16001" w:author="CR#1260r1" w:date="2020-04-07T05:54:00Z">
            <w:rPr/>
          </w:rPrChange>
        </w:rPr>
        <w:t>-</w:t>
      </w:r>
      <w:r w:rsidRPr="00451F5B">
        <w:rPr>
          <w:rPrChange w:id="16002" w:author="CR#1260r1" w:date="2020-04-07T05:54:00Z">
            <w:rPr/>
          </w:rPrChange>
        </w:rPr>
        <w:tab/>
        <w:t>The UE PDCP entity does not attempt to retransmit any PDCP SDU in the target cell for which transmission had been completed in the source cell. Instead UE PDCP entity starts the transmission with other PDCP SDUs.</w:t>
      </w:r>
    </w:p>
    <w:p w:rsidR="00F93109" w:rsidRPr="00451F5B" w:rsidRDefault="00D51AC6" w:rsidP="00E10AA0">
      <w:pPr>
        <w:pStyle w:val="Heading4"/>
        <w:rPr>
          <w:rPrChange w:id="16003" w:author="CR#1260r1" w:date="2020-04-07T05:54:00Z">
            <w:rPr/>
          </w:rPrChange>
        </w:rPr>
      </w:pPr>
      <w:bookmarkStart w:id="16004" w:name="_Toc5894657"/>
      <w:r w:rsidRPr="00451F5B">
        <w:rPr>
          <w:rPrChange w:id="16005" w:author="CR#1260r1" w:date="2020-04-07T05:54:00Z">
            <w:rPr/>
          </w:rPrChange>
        </w:rPr>
        <w:t>10.1.2.2</w:t>
      </w:r>
      <w:r w:rsidRPr="00451F5B">
        <w:rPr>
          <w:rPrChange w:id="16006" w:author="CR#1260r1" w:date="2020-04-07T05:54:00Z">
            <w:rPr/>
          </w:rPrChange>
        </w:rPr>
        <w:tab/>
        <w:t>Path Switch</w:t>
      </w:r>
      <w:bookmarkEnd w:id="16004"/>
    </w:p>
    <w:p w:rsidR="00D51AC6" w:rsidRPr="00451F5B" w:rsidRDefault="00F93109" w:rsidP="00E10AA0">
      <w:pPr>
        <w:pStyle w:val="Heading5"/>
        <w:rPr>
          <w:rPrChange w:id="16007" w:author="CR#1260r1" w:date="2020-04-07T05:54:00Z">
            <w:rPr/>
          </w:rPrChange>
        </w:rPr>
      </w:pPr>
      <w:bookmarkStart w:id="16008" w:name="_Toc5894658"/>
      <w:r w:rsidRPr="00451F5B">
        <w:rPr>
          <w:rPrChange w:id="16009" w:author="CR#1260r1" w:date="2020-04-07T05:54:00Z">
            <w:rPr/>
          </w:rPrChange>
        </w:rPr>
        <w:t>10.1.2.2.1</w:t>
      </w:r>
      <w:r w:rsidRPr="00451F5B">
        <w:rPr>
          <w:rPrChange w:id="16010" w:author="CR#1260r1" w:date="2020-04-07T05:54:00Z">
            <w:rPr/>
          </w:rPrChange>
        </w:rPr>
        <w:tab/>
        <w:t>Path Switch upon handover</w:t>
      </w:r>
      <w:bookmarkEnd w:id="16008"/>
    </w:p>
    <w:p w:rsidR="00D51AC6" w:rsidRPr="00451F5B" w:rsidRDefault="00D51AC6" w:rsidP="00E10AA0">
      <w:pPr>
        <w:rPr>
          <w:rPrChange w:id="16011" w:author="CR#1260r1" w:date="2020-04-07T05:54:00Z">
            <w:rPr/>
          </w:rPrChange>
        </w:rPr>
      </w:pPr>
      <w:r w:rsidRPr="00451F5B">
        <w:rPr>
          <w:rPrChange w:id="16012" w:author="CR#1260r1" w:date="2020-04-07T05:54:00Z">
            <w:rPr/>
          </w:rPrChange>
        </w:rPr>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451F5B" w:rsidRDefault="00D51AC6" w:rsidP="00E10AA0">
      <w:pPr>
        <w:rPr>
          <w:rPrChange w:id="16013" w:author="CR#1260r1" w:date="2020-04-07T05:54:00Z">
            <w:rPr/>
          </w:rPrChange>
        </w:rPr>
      </w:pPr>
      <w:r w:rsidRPr="00451F5B">
        <w:rPr>
          <w:rPrChange w:id="16014" w:author="CR#1260r1" w:date="2020-04-07T05:54:00Z">
            <w:rPr/>
          </w:rPrChange>
        </w:rPr>
        <w:t xml:space="preserve">In order to assist the reordering function in the target eNB, the Serving GW shall send one or more </w:t>
      </w:r>
      <w:r w:rsidR="00E11F8B" w:rsidRPr="00451F5B">
        <w:rPr>
          <w:rPrChange w:id="16015" w:author="CR#1260r1" w:date="2020-04-07T05:54:00Z">
            <w:rPr/>
          </w:rPrChange>
        </w:rPr>
        <w:t>"</w:t>
      </w:r>
      <w:r w:rsidRPr="00451F5B">
        <w:rPr>
          <w:rPrChange w:id="16016" w:author="CR#1260r1" w:date="2020-04-07T05:54:00Z">
            <w:rPr/>
          </w:rPrChange>
        </w:rPr>
        <w:t>end marker</w:t>
      </w:r>
      <w:r w:rsidR="00E11F8B" w:rsidRPr="00451F5B">
        <w:rPr>
          <w:rPrChange w:id="16017" w:author="CR#1260r1" w:date="2020-04-07T05:54:00Z">
            <w:rPr/>
          </w:rPrChange>
        </w:rPr>
        <w:t>"</w:t>
      </w:r>
      <w:r w:rsidRPr="00451F5B">
        <w:rPr>
          <w:rPrChange w:id="16018" w:author="CR#1260r1" w:date="2020-04-07T05:54:00Z">
            <w:rPr/>
          </w:rPrChange>
        </w:rPr>
        <w:t xml:space="preserve"> packets on the old path immediately after switching the path for each </w:t>
      </w:r>
      <w:r w:rsidR="0069004B" w:rsidRPr="00451F5B">
        <w:rPr>
          <w:rPrChange w:id="16019" w:author="CR#1260r1" w:date="2020-04-07T05:54:00Z">
            <w:rPr/>
          </w:rPrChange>
        </w:rPr>
        <w:t>E-RAB</w:t>
      </w:r>
      <w:r w:rsidRPr="00451F5B">
        <w:rPr>
          <w:rPrChange w:id="16020" w:author="CR#1260r1" w:date="2020-04-07T05:54:00Z">
            <w:rPr/>
          </w:rPrChange>
        </w:rPr>
        <w:t xml:space="preserve"> of the UE. The </w:t>
      </w:r>
      <w:r w:rsidR="00E11F8B" w:rsidRPr="00451F5B">
        <w:rPr>
          <w:rPrChange w:id="16021" w:author="CR#1260r1" w:date="2020-04-07T05:54:00Z">
            <w:rPr/>
          </w:rPrChange>
        </w:rPr>
        <w:t>"</w:t>
      </w:r>
      <w:r w:rsidRPr="00451F5B">
        <w:rPr>
          <w:rPrChange w:id="16022" w:author="CR#1260r1" w:date="2020-04-07T05:54:00Z">
            <w:rPr/>
          </w:rPrChange>
        </w:rPr>
        <w:t>end marker</w:t>
      </w:r>
      <w:r w:rsidR="00E11F8B" w:rsidRPr="00451F5B">
        <w:rPr>
          <w:rPrChange w:id="16023" w:author="CR#1260r1" w:date="2020-04-07T05:54:00Z">
            <w:rPr/>
          </w:rPrChange>
        </w:rPr>
        <w:t>"</w:t>
      </w:r>
      <w:r w:rsidRPr="00451F5B">
        <w:rPr>
          <w:rPrChange w:id="16024" w:author="CR#1260r1" w:date="2020-04-07T05:54:00Z">
            <w:rPr/>
          </w:rPrChange>
        </w:rPr>
        <w:t xml:space="preserve"> packet shall not contain user data. The </w:t>
      </w:r>
      <w:r w:rsidR="00E11F8B" w:rsidRPr="00451F5B">
        <w:rPr>
          <w:rPrChange w:id="16025" w:author="CR#1260r1" w:date="2020-04-07T05:54:00Z">
            <w:rPr/>
          </w:rPrChange>
        </w:rPr>
        <w:t>"</w:t>
      </w:r>
      <w:r w:rsidRPr="00451F5B">
        <w:rPr>
          <w:rPrChange w:id="16026" w:author="CR#1260r1" w:date="2020-04-07T05:54:00Z">
            <w:rPr/>
          </w:rPrChange>
        </w:rPr>
        <w:t>end marker</w:t>
      </w:r>
      <w:r w:rsidR="00E11F8B" w:rsidRPr="00451F5B">
        <w:rPr>
          <w:rPrChange w:id="16027" w:author="CR#1260r1" w:date="2020-04-07T05:54:00Z">
            <w:rPr/>
          </w:rPrChange>
        </w:rPr>
        <w:t>"</w:t>
      </w:r>
      <w:r w:rsidRPr="00451F5B">
        <w:rPr>
          <w:rPrChange w:id="16028" w:author="CR#1260r1" w:date="2020-04-07T05:54:00Z">
            <w:rPr/>
          </w:rPrChange>
        </w:rPr>
        <w:t xml:space="preserve"> is indicated in the GTP header. After completing the sending of the tagged packets the GW shall not send any further user data packets via the old path.</w:t>
      </w:r>
    </w:p>
    <w:p w:rsidR="00D51AC6" w:rsidRPr="00451F5B" w:rsidRDefault="00D51AC6" w:rsidP="00E10AA0">
      <w:pPr>
        <w:rPr>
          <w:rPrChange w:id="16029" w:author="CR#1260r1" w:date="2020-04-07T05:54:00Z">
            <w:rPr/>
          </w:rPrChange>
        </w:rPr>
      </w:pPr>
      <w:r w:rsidRPr="00451F5B">
        <w:rPr>
          <w:rPrChange w:id="16030" w:author="CR#1260r1" w:date="2020-04-07T05:54:00Z">
            <w:rPr/>
          </w:rPrChange>
        </w:rPr>
        <w:t xml:space="preserve">Upon receiving the </w:t>
      </w:r>
      <w:r w:rsidR="00E11F8B" w:rsidRPr="00451F5B">
        <w:rPr>
          <w:rPrChange w:id="16031" w:author="CR#1260r1" w:date="2020-04-07T05:54:00Z">
            <w:rPr/>
          </w:rPrChange>
        </w:rPr>
        <w:t>"</w:t>
      </w:r>
      <w:r w:rsidRPr="00451F5B">
        <w:rPr>
          <w:rPrChange w:id="16032" w:author="CR#1260r1" w:date="2020-04-07T05:54:00Z">
            <w:rPr/>
          </w:rPrChange>
        </w:rPr>
        <w:t>end marker</w:t>
      </w:r>
      <w:r w:rsidR="00E11F8B" w:rsidRPr="00451F5B">
        <w:rPr>
          <w:rPrChange w:id="16033" w:author="CR#1260r1" w:date="2020-04-07T05:54:00Z">
            <w:rPr/>
          </w:rPrChange>
        </w:rPr>
        <w:t>"</w:t>
      </w:r>
      <w:r w:rsidRPr="00451F5B">
        <w:rPr>
          <w:rPrChange w:id="16034" w:author="CR#1260r1" w:date="2020-04-07T05:54:00Z">
            <w:rPr/>
          </w:rPrChange>
        </w:rPr>
        <w:t xml:space="preserve"> packets, the source eNB shall</w:t>
      </w:r>
      <w:r w:rsidR="00BC011A" w:rsidRPr="00451F5B">
        <w:rPr>
          <w:rPrChange w:id="16035" w:author="CR#1260r1" w:date="2020-04-07T05:54:00Z">
            <w:rPr/>
          </w:rPrChange>
        </w:rPr>
        <w:t>, if forwarding is activated for that bearer,</w:t>
      </w:r>
      <w:r w:rsidRPr="00451F5B">
        <w:rPr>
          <w:rPrChange w:id="16036" w:author="CR#1260r1" w:date="2020-04-07T05:54:00Z">
            <w:rPr/>
          </w:rPrChange>
        </w:rPr>
        <w:t xml:space="preserve"> forward the packet toward the target eNB.</w:t>
      </w:r>
    </w:p>
    <w:p w:rsidR="00BC011A" w:rsidRPr="00451F5B" w:rsidRDefault="00BC011A" w:rsidP="00E10AA0">
      <w:pPr>
        <w:rPr>
          <w:rPrChange w:id="16037" w:author="CR#1260r1" w:date="2020-04-07T05:54:00Z">
            <w:rPr/>
          </w:rPrChange>
        </w:rPr>
      </w:pPr>
      <w:r w:rsidRPr="00451F5B">
        <w:rPr>
          <w:rPrChange w:id="16038" w:author="CR#1260r1" w:date="2020-04-07T05:54:00Z">
            <w:rPr/>
          </w:rPrChange>
        </w:rPr>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451F5B" w:rsidRDefault="00BB540C" w:rsidP="00E10AA0">
      <w:pPr>
        <w:rPr>
          <w:lang w:eastAsia="zh-CN"/>
          <w:rPrChange w:id="16039" w:author="CR#1260r1" w:date="2020-04-07T05:54:00Z">
            <w:rPr>
              <w:lang w:eastAsia="zh-CN"/>
            </w:rPr>
          </w:rPrChange>
        </w:rPr>
      </w:pPr>
      <w:r w:rsidRPr="00451F5B">
        <w:rPr>
          <w:lang w:eastAsia="zh-CN"/>
          <w:rPrChange w:id="16040" w:author="CR#1260r1" w:date="2020-04-07T05:54:00Z">
            <w:rPr>
              <w:lang w:eastAsia="zh-CN"/>
            </w:rPr>
          </w:rPrChange>
        </w:rPr>
        <w:t xml:space="preserve">On detection of the "end marker", </w:t>
      </w:r>
      <w:r w:rsidRPr="00451F5B">
        <w:rPr>
          <w:rPrChange w:id="16041" w:author="CR#1260r1" w:date="2020-04-07T05:54:00Z">
            <w:rPr/>
          </w:rPrChange>
        </w:rPr>
        <w:t>the target eNB</w:t>
      </w:r>
      <w:r w:rsidRPr="00451F5B">
        <w:rPr>
          <w:lang w:eastAsia="zh-CN"/>
          <w:rPrChange w:id="16042" w:author="CR#1260r1" w:date="2020-04-07T05:54:00Z">
            <w:rPr>
              <w:lang w:eastAsia="zh-CN"/>
            </w:rPr>
          </w:rPrChange>
        </w:rPr>
        <w:t xml:space="preserve"> may also initiate the release of the data forwarding resource. However, the release of the data forwarding resource is implementation dependent and could also be based on other mechanisms (e.g. timer-based mechanism).</w:t>
      </w:r>
    </w:p>
    <w:p w:rsidR="00F93109" w:rsidRPr="00451F5B" w:rsidRDefault="00D20658" w:rsidP="00E10AA0">
      <w:pPr>
        <w:rPr>
          <w:rPrChange w:id="16043" w:author="CR#1260r1" w:date="2020-04-07T05:54:00Z">
            <w:rPr/>
          </w:rPrChange>
        </w:rPr>
      </w:pPr>
      <w:r w:rsidRPr="00451F5B">
        <w:rPr>
          <w:rPrChange w:id="16044" w:author="CR#1260r1" w:date="2020-04-07T05:54:00Z">
            <w:rPr/>
          </w:rPrChange>
        </w:rPr>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451F5B" w:rsidRDefault="00F93109" w:rsidP="00E10AA0">
      <w:pPr>
        <w:pStyle w:val="Heading5"/>
        <w:rPr>
          <w:rPrChange w:id="16045" w:author="CR#1260r1" w:date="2020-04-07T05:54:00Z">
            <w:rPr/>
          </w:rPrChange>
        </w:rPr>
      </w:pPr>
      <w:bookmarkStart w:id="16046" w:name="_Toc5894659"/>
      <w:r w:rsidRPr="00451F5B">
        <w:rPr>
          <w:rPrChange w:id="16047" w:author="CR#1260r1" w:date="2020-04-07T05:54:00Z">
            <w:rPr/>
          </w:rPrChange>
        </w:rPr>
        <w:lastRenderedPageBreak/>
        <w:t>10.1.2.2.2</w:t>
      </w:r>
      <w:r w:rsidRPr="00451F5B">
        <w:rPr>
          <w:rPrChange w:id="16048" w:author="CR#1260r1" w:date="2020-04-07T05:54:00Z">
            <w:rPr/>
          </w:rPrChange>
        </w:rPr>
        <w:tab/>
        <w:t>Path Update upon Dual Connectivity specific activities</w:t>
      </w:r>
      <w:bookmarkEnd w:id="16046"/>
    </w:p>
    <w:p w:rsidR="00F93109" w:rsidRPr="00451F5B" w:rsidRDefault="00F93109" w:rsidP="00E10AA0">
      <w:pPr>
        <w:rPr>
          <w:rPrChange w:id="16049" w:author="CR#1260r1" w:date="2020-04-07T05:54:00Z">
            <w:rPr/>
          </w:rPrChange>
        </w:rPr>
      </w:pPr>
      <w:r w:rsidRPr="00451F5B">
        <w:rPr>
          <w:rPrChange w:id="16050" w:author="CR#1260r1" w:date="2020-04-07T05:54:00Z">
            <w:rPr/>
          </w:rPrChange>
        </w:rPr>
        <w:t>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section 10.1.2.2.1 are applicable for the path update for DC with SCG bearer option as well except that:</w:t>
      </w:r>
    </w:p>
    <w:p w:rsidR="00F93109" w:rsidRPr="00451F5B" w:rsidRDefault="00F93109" w:rsidP="00E10AA0">
      <w:pPr>
        <w:pStyle w:val="B1"/>
        <w:rPr>
          <w:rPrChange w:id="16051" w:author="CR#1260r1" w:date="2020-04-07T05:54:00Z">
            <w:rPr/>
          </w:rPrChange>
        </w:rPr>
      </w:pPr>
      <w:r w:rsidRPr="00451F5B">
        <w:rPr>
          <w:rPrChange w:id="16052" w:author="CR#1260r1" w:date="2020-04-07T05:54:00Z">
            <w:rPr/>
          </w:rPrChange>
        </w:rPr>
        <w:t>-</w:t>
      </w:r>
      <w:r w:rsidRPr="00451F5B">
        <w:rPr>
          <w:rPrChange w:id="16053" w:author="CR#1260r1" w:date="2020-04-07T05:54:00Z">
            <w:rPr/>
          </w:rPrChange>
        </w:rPr>
        <w:tab/>
      </w:r>
      <w:r w:rsidR="009E56EF" w:rsidRPr="00451F5B">
        <w:rPr>
          <w:rPrChange w:id="16054" w:author="CR#1260r1" w:date="2020-04-07T05:54:00Z">
            <w:rPr/>
          </w:rPrChange>
        </w:rPr>
        <w:t>T</w:t>
      </w:r>
      <w:r w:rsidRPr="00451F5B">
        <w:rPr>
          <w:rPrChange w:id="16055" w:author="CR#1260r1" w:date="2020-04-07T05:54:00Z">
            <w:rPr/>
          </w:rPrChange>
        </w:rPr>
        <w:t xml:space="preserve">he role of involved eNBs are different: in DC, the </w:t>
      </w:r>
      <w:r w:rsidR="004C4A69" w:rsidRPr="00451F5B">
        <w:rPr>
          <w:rPrChange w:id="16056" w:author="CR#1260r1" w:date="2020-04-07T05:54:00Z">
            <w:rPr/>
          </w:rPrChange>
        </w:rPr>
        <w:t>"</w:t>
      </w:r>
      <w:r w:rsidRPr="00451F5B">
        <w:rPr>
          <w:rPrChange w:id="16057" w:author="CR#1260r1" w:date="2020-04-07T05:54:00Z">
            <w:rPr/>
          </w:rPrChange>
        </w:rPr>
        <w:t>source eNB</w:t>
      </w:r>
      <w:r w:rsidR="004C4A69" w:rsidRPr="00451F5B">
        <w:rPr>
          <w:rPrChange w:id="16058" w:author="CR#1260r1" w:date="2020-04-07T05:54:00Z">
            <w:rPr/>
          </w:rPrChange>
        </w:rPr>
        <w:t>"</w:t>
      </w:r>
      <w:r w:rsidRPr="00451F5B">
        <w:rPr>
          <w:rPrChange w:id="16059" w:author="CR#1260r1" w:date="2020-04-07T05:54:00Z">
            <w:rPr/>
          </w:rPrChange>
        </w:rPr>
        <w:t xml:space="preserve"> as specified for handover, is the eNB from which the bearer context is transferred and the </w:t>
      </w:r>
      <w:r w:rsidR="004C4A69" w:rsidRPr="00451F5B">
        <w:rPr>
          <w:rPrChange w:id="16060" w:author="CR#1260r1" w:date="2020-04-07T05:54:00Z">
            <w:rPr/>
          </w:rPrChange>
        </w:rPr>
        <w:t>"</w:t>
      </w:r>
      <w:r w:rsidRPr="00451F5B">
        <w:rPr>
          <w:rPrChange w:id="16061" w:author="CR#1260r1" w:date="2020-04-07T05:54:00Z">
            <w:rPr/>
          </w:rPrChange>
        </w:rPr>
        <w:t>target eNB</w:t>
      </w:r>
      <w:r w:rsidR="004C4A69" w:rsidRPr="00451F5B">
        <w:rPr>
          <w:rPrChange w:id="16062" w:author="CR#1260r1" w:date="2020-04-07T05:54:00Z">
            <w:rPr/>
          </w:rPrChange>
        </w:rPr>
        <w:t>"</w:t>
      </w:r>
      <w:r w:rsidRPr="00451F5B">
        <w:rPr>
          <w:rPrChange w:id="16063" w:author="CR#1260r1" w:date="2020-04-07T05:54:00Z">
            <w:rPr/>
          </w:rPrChange>
        </w:rPr>
        <w:t xml:space="preserve"> is the eNB to which the bearer context is transferred.</w:t>
      </w:r>
    </w:p>
    <w:p w:rsidR="00D20658" w:rsidRPr="00451F5B" w:rsidRDefault="00F93109" w:rsidP="00E10AA0">
      <w:pPr>
        <w:pStyle w:val="B1"/>
        <w:rPr>
          <w:rPrChange w:id="16064" w:author="CR#1260r1" w:date="2020-04-07T05:54:00Z">
            <w:rPr/>
          </w:rPrChange>
        </w:rPr>
      </w:pPr>
      <w:r w:rsidRPr="00451F5B">
        <w:rPr>
          <w:rPrChange w:id="16065" w:author="CR#1260r1" w:date="2020-04-07T05:54:00Z">
            <w:rPr/>
          </w:rPrChange>
        </w:rPr>
        <w:t>-</w:t>
      </w:r>
      <w:r w:rsidRPr="00451F5B">
        <w:rPr>
          <w:rPrChange w:id="16066" w:author="CR#1260r1" w:date="2020-04-07T05:54:00Z">
            <w:rPr/>
          </w:rPrChange>
        </w:rPr>
        <w:tab/>
      </w:r>
      <w:r w:rsidR="009E56EF" w:rsidRPr="00451F5B">
        <w:rPr>
          <w:rPrChange w:id="16067" w:author="CR#1260r1" w:date="2020-04-07T05:54:00Z">
            <w:rPr/>
          </w:rPrChange>
        </w:rPr>
        <w:t>T</w:t>
      </w:r>
      <w:r w:rsidRPr="00451F5B">
        <w:rPr>
          <w:rPrChange w:id="16068" w:author="CR#1260r1" w:date="2020-04-07T05:54:00Z">
            <w:rPr/>
          </w:rPrChange>
        </w:rPr>
        <w:t>he EPC does not change the uplink end-point of the tunnels with the Path Update procedure in a way that this would change the Serving GW.</w:t>
      </w:r>
    </w:p>
    <w:p w:rsidR="00696134" w:rsidRPr="00451F5B" w:rsidRDefault="00696134" w:rsidP="00696134">
      <w:pPr>
        <w:pStyle w:val="Heading5"/>
        <w:rPr>
          <w:rPrChange w:id="16069" w:author="CR#1260r1" w:date="2020-04-07T05:54:00Z">
            <w:rPr/>
          </w:rPrChange>
        </w:rPr>
      </w:pPr>
      <w:bookmarkStart w:id="16070" w:name="_Toc5894660"/>
      <w:r w:rsidRPr="00451F5B">
        <w:rPr>
          <w:rPrChange w:id="16071" w:author="CR#1260r1" w:date="2020-04-07T05:54:00Z">
            <w:rPr/>
          </w:rPrChange>
        </w:rPr>
        <w:t>10.1.2.2.3</w:t>
      </w:r>
      <w:r w:rsidRPr="00451F5B">
        <w:rPr>
          <w:rPrChange w:id="16072" w:author="CR#1260r1" w:date="2020-04-07T05:54:00Z">
            <w:rPr/>
          </w:rPrChange>
        </w:rPr>
        <w:tab/>
        <w:t>Path Switch upon UE context resume</w:t>
      </w:r>
      <w:bookmarkEnd w:id="16070"/>
    </w:p>
    <w:p w:rsidR="00696134" w:rsidRPr="00451F5B" w:rsidRDefault="00696134" w:rsidP="00696134">
      <w:pPr>
        <w:rPr>
          <w:rPrChange w:id="16073" w:author="CR#1260r1" w:date="2020-04-07T05:54:00Z">
            <w:rPr/>
          </w:rPrChange>
        </w:rPr>
      </w:pPr>
      <w:r w:rsidRPr="00451F5B">
        <w:rPr>
          <w:rPrChange w:id="16074" w:author="CR#1260r1" w:date="2020-04-07T05:54:00Z">
            <w:rPr/>
          </w:rPrChange>
        </w:rPr>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451F5B" w:rsidRDefault="00D51AC6" w:rsidP="00E10AA0">
      <w:pPr>
        <w:pStyle w:val="Heading4"/>
        <w:rPr>
          <w:rPrChange w:id="16075" w:author="CR#1260r1" w:date="2020-04-07T05:54:00Z">
            <w:rPr/>
          </w:rPrChange>
        </w:rPr>
      </w:pPr>
      <w:bookmarkStart w:id="16076" w:name="_Toc5894661"/>
      <w:r w:rsidRPr="00451F5B">
        <w:rPr>
          <w:rPrChange w:id="16077" w:author="CR#1260r1" w:date="2020-04-07T05:54:00Z">
            <w:rPr/>
          </w:rPrChange>
        </w:rPr>
        <w:t>10.1.2.3</w:t>
      </w:r>
      <w:r w:rsidRPr="00451F5B">
        <w:rPr>
          <w:rPrChange w:id="16078" w:author="CR#1260r1" w:date="2020-04-07T05:54:00Z">
            <w:rPr/>
          </w:rPrChange>
        </w:rPr>
        <w:tab/>
        <w:t>Data forwarding</w:t>
      </w:r>
      <w:bookmarkEnd w:id="16076"/>
    </w:p>
    <w:p w:rsidR="00D51AC6" w:rsidRPr="00451F5B" w:rsidRDefault="00D51AC6" w:rsidP="00E10AA0">
      <w:pPr>
        <w:pStyle w:val="Heading5"/>
        <w:rPr>
          <w:rPrChange w:id="16079" w:author="CR#1260r1" w:date="2020-04-07T05:54:00Z">
            <w:rPr/>
          </w:rPrChange>
        </w:rPr>
      </w:pPr>
      <w:bookmarkStart w:id="16080" w:name="_Toc5894662"/>
      <w:r w:rsidRPr="00451F5B">
        <w:rPr>
          <w:rPrChange w:id="16081" w:author="CR#1260r1" w:date="2020-04-07T05:54:00Z">
            <w:rPr/>
          </w:rPrChange>
        </w:rPr>
        <w:t>10.1.2.3.1</w:t>
      </w:r>
      <w:r w:rsidRPr="00451F5B">
        <w:rPr>
          <w:rPrChange w:id="16082" w:author="CR#1260r1" w:date="2020-04-07T05:54:00Z">
            <w:rPr/>
          </w:rPrChange>
        </w:rPr>
        <w:tab/>
        <w:t xml:space="preserve">For RLC-AM </w:t>
      </w:r>
      <w:r w:rsidR="00521A3F" w:rsidRPr="00451F5B">
        <w:rPr>
          <w:rPrChange w:id="16083" w:author="CR#1260r1" w:date="2020-04-07T05:54:00Z">
            <w:rPr/>
          </w:rPrChange>
        </w:rPr>
        <w:t>DRBs</w:t>
      </w:r>
      <w:bookmarkEnd w:id="16080"/>
    </w:p>
    <w:p w:rsidR="00D51AC6" w:rsidRPr="00451F5B" w:rsidRDefault="00D51AC6" w:rsidP="00E10AA0">
      <w:pPr>
        <w:rPr>
          <w:rPrChange w:id="16084" w:author="CR#1260r1" w:date="2020-04-07T05:54:00Z">
            <w:rPr/>
          </w:rPrChange>
        </w:rPr>
      </w:pPr>
      <w:r w:rsidRPr="00451F5B">
        <w:rPr>
          <w:rPrChange w:id="16085" w:author="CR#1260r1" w:date="2020-04-07T05:54:00Z">
            <w:rPr/>
          </w:rPrChange>
        </w:rPr>
        <w:t xml:space="preserve">Upon handover, the source eNB </w:t>
      </w:r>
      <w:r w:rsidR="003A7843" w:rsidRPr="00451F5B">
        <w:rPr>
          <w:rPrChange w:id="16086" w:author="CR#1260r1" w:date="2020-04-07T05:54:00Z">
            <w:rPr/>
          </w:rPrChange>
        </w:rPr>
        <w:t xml:space="preserve">may </w:t>
      </w:r>
      <w:r w:rsidRPr="00451F5B">
        <w:rPr>
          <w:rPrChange w:id="16087" w:author="CR#1260r1" w:date="2020-04-07T05:54:00Z">
            <w:rPr/>
          </w:rPrChange>
        </w:rPr>
        <w:t xml:space="preserve">forward in order to the target eNB all downlink PDCP SDUs with their SN that have not been acknowledged by the UE. In addition, the source eNB may </w:t>
      </w:r>
      <w:r w:rsidR="003A7843" w:rsidRPr="00451F5B">
        <w:rPr>
          <w:rPrChange w:id="16088" w:author="CR#1260r1" w:date="2020-04-07T05:54:00Z">
            <w:rPr/>
          </w:rPrChange>
        </w:rPr>
        <w:t xml:space="preserve">also </w:t>
      </w:r>
      <w:r w:rsidRPr="00451F5B">
        <w:rPr>
          <w:rPrChange w:id="16089" w:author="CR#1260r1" w:date="2020-04-07T05:54:00Z">
            <w:rPr/>
          </w:rPrChange>
        </w:rPr>
        <w:t>forward without a PDCP SN fresh data arriving over S1 to the target eNB.</w:t>
      </w:r>
    </w:p>
    <w:p w:rsidR="00D51AC6" w:rsidRPr="00451F5B" w:rsidRDefault="00D51AC6" w:rsidP="00634FA6">
      <w:pPr>
        <w:pStyle w:val="NO"/>
        <w:rPr>
          <w:rPrChange w:id="16090" w:author="CR#1260r1" w:date="2020-04-07T05:54:00Z">
            <w:rPr/>
          </w:rPrChange>
        </w:rPr>
      </w:pPr>
      <w:r w:rsidRPr="00451F5B">
        <w:rPr>
          <w:rPrChange w:id="16091" w:author="CR#1260r1" w:date="2020-04-07T05:54:00Z">
            <w:rPr/>
          </w:rPrChange>
        </w:rPr>
        <w:t>NOTE:</w:t>
      </w:r>
      <w:r w:rsidRPr="00451F5B">
        <w:rPr>
          <w:rPrChange w:id="16092" w:author="CR#1260r1" w:date="2020-04-07T05:54:00Z">
            <w:rPr/>
          </w:rPrChange>
        </w:rPr>
        <w:tab/>
        <w:t>T</w:t>
      </w:r>
      <w:r w:rsidR="0078011E" w:rsidRPr="00451F5B">
        <w:rPr>
          <w:rPrChange w:id="16093" w:author="CR#1260r1" w:date="2020-04-07T05:54:00Z">
            <w:rPr/>
          </w:rPrChange>
        </w:rPr>
        <w:t>he t</w:t>
      </w:r>
      <w:r w:rsidRPr="00451F5B">
        <w:rPr>
          <w:rPrChange w:id="16094" w:author="CR#1260r1" w:date="2020-04-07T05:54:00Z">
            <w:rPr/>
          </w:rPrChange>
        </w:rPr>
        <w:t>arget eNB does not have to wait for the completion of forwarding from the source eNB before it begins transmitting packets to the UE.</w:t>
      </w:r>
    </w:p>
    <w:p w:rsidR="00D51AC6" w:rsidRPr="00451F5B" w:rsidRDefault="00D51AC6" w:rsidP="00E10AA0">
      <w:pPr>
        <w:rPr>
          <w:rPrChange w:id="16095" w:author="CR#1260r1" w:date="2020-04-07T05:54:00Z">
            <w:rPr/>
          </w:rPrChange>
        </w:rPr>
      </w:pPr>
      <w:r w:rsidRPr="00451F5B">
        <w:rPr>
          <w:rPrChange w:id="16096" w:author="CR#1260r1" w:date="2020-04-07T05:54:00Z">
            <w:rPr/>
          </w:rPrChange>
        </w:rPr>
        <w:t>The source eNB discards any remaining downlink RLC PDUs. Correspondingly, the source eNB does not forward the downlink RLC context to the target eNB.</w:t>
      </w:r>
    </w:p>
    <w:p w:rsidR="00D51AC6" w:rsidRPr="00451F5B" w:rsidRDefault="00D51AC6" w:rsidP="00E10AA0">
      <w:pPr>
        <w:pStyle w:val="NO"/>
        <w:rPr>
          <w:rPrChange w:id="16097" w:author="CR#1260r1" w:date="2020-04-07T05:54:00Z">
            <w:rPr/>
          </w:rPrChange>
        </w:rPr>
      </w:pPr>
      <w:r w:rsidRPr="00451F5B">
        <w:rPr>
          <w:rPrChange w:id="16098" w:author="CR#1260r1" w:date="2020-04-07T05:54:00Z">
            <w:rPr/>
          </w:rPrChange>
        </w:rPr>
        <w:t>NOTE:</w:t>
      </w:r>
      <w:r w:rsidRPr="00451F5B">
        <w:rPr>
          <w:rPrChange w:id="16099" w:author="CR#1260r1" w:date="2020-04-07T05:54:00Z">
            <w:rPr/>
          </w:rPrChange>
        </w:rPr>
        <w:tab/>
      </w:r>
      <w:r w:rsidR="0078011E" w:rsidRPr="00451F5B">
        <w:rPr>
          <w:rPrChange w:id="16100" w:author="CR#1260r1" w:date="2020-04-07T05:54:00Z">
            <w:rPr/>
          </w:rPrChange>
        </w:rPr>
        <w:t>The s</w:t>
      </w:r>
      <w:r w:rsidRPr="00451F5B">
        <w:rPr>
          <w:rPrChange w:id="16101" w:author="CR#1260r1" w:date="2020-04-07T05:54:00Z">
            <w:rPr/>
          </w:rPrChange>
        </w:rPr>
        <w:t>ource eNB does not need to abort ongoing RLC transmissions with the UE as it starts data forwarding to the target eNB.</w:t>
      </w:r>
    </w:p>
    <w:p w:rsidR="00D51AC6" w:rsidRPr="00451F5B" w:rsidRDefault="00D51AC6" w:rsidP="00E10AA0">
      <w:pPr>
        <w:rPr>
          <w:rPrChange w:id="16102" w:author="CR#1260r1" w:date="2020-04-07T05:54:00Z">
            <w:rPr/>
          </w:rPrChange>
        </w:rPr>
      </w:pPr>
      <w:r w:rsidRPr="00451F5B">
        <w:rPr>
          <w:rPrChange w:id="16103" w:author="CR#1260r1" w:date="2020-04-07T05:54:00Z">
            <w:rPr/>
          </w:rPrChange>
        </w:rPr>
        <w:t xml:space="preserve">Upon handover, the source eNB forwards </w:t>
      </w:r>
      <w:r w:rsidR="003A7843" w:rsidRPr="00451F5B">
        <w:rPr>
          <w:rPrChange w:id="16104" w:author="CR#1260r1" w:date="2020-04-07T05:54:00Z">
            <w:rPr/>
          </w:rPrChange>
        </w:rPr>
        <w:t xml:space="preserve">to the Serving Gateway the </w:t>
      </w:r>
      <w:r w:rsidRPr="00451F5B">
        <w:rPr>
          <w:rPrChange w:id="16105" w:author="CR#1260r1" w:date="2020-04-07T05:54:00Z">
            <w:rPr/>
          </w:rPrChange>
        </w:rPr>
        <w:t xml:space="preserve">uplink PDCP SDUs successfully received in-sequence </w:t>
      </w:r>
      <w:r w:rsidR="003A7843" w:rsidRPr="00451F5B">
        <w:rPr>
          <w:rPrChange w:id="16106" w:author="CR#1260r1" w:date="2020-04-07T05:54:00Z">
            <w:rPr/>
          </w:rPrChange>
        </w:rPr>
        <w:t>until the sending of the Status Transfer message to the target eNB. Then at that point of time the source eNB stops delivering uplink PDCP SDUs to the S-GW</w:t>
      </w:r>
      <w:r w:rsidR="00561698" w:rsidRPr="00451F5B">
        <w:rPr>
          <w:rPrChange w:id="16107" w:author="CR#1260r1" w:date="2020-04-07T05:54:00Z">
            <w:rPr/>
          </w:rPrChange>
        </w:rPr>
        <w:t xml:space="preserve"> </w:t>
      </w:r>
      <w:r w:rsidRPr="00451F5B">
        <w:rPr>
          <w:rPrChange w:id="16108" w:author="CR#1260r1" w:date="2020-04-07T05:54:00Z">
            <w:rPr/>
          </w:rPrChange>
        </w:rPr>
        <w:t>and shall discard any remaining uplink RLC PDUs. Correspondingly, the source eNB does not forward the uplink RLC context to the target eNB.</w:t>
      </w:r>
    </w:p>
    <w:p w:rsidR="003A7843" w:rsidRPr="00451F5B" w:rsidRDefault="003A7843" w:rsidP="00E10AA0">
      <w:pPr>
        <w:rPr>
          <w:rPrChange w:id="16109" w:author="CR#1260r1" w:date="2020-04-07T05:54:00Z">
            <w:rPr/>
          </w:rPrChange>
        </w:rPr>
      </w:pPr>
      <w:r w:rsidRPr="00451F5B">
        <w:rPr>
          <w:rPrChange w:id="16110" w:author="CR#1260r1" w:date="2020-04-07T05:54:00Z">
            <w:rPr/>
          </w:rPrChange>
        </w:rPr>
        <w:t>Then the source eNB shall either:</w:t>
      </w:r>
    </w:p>
    <w:p w:rsidR="003A7843" w:rsidRPr="00451F5B" w:rsidRDefault="003A7843" w:rsidP="00E10AA0">
      <w:pPr>
        <w:pStyle w:val="B1"/>
        <w:rPr>
          <w:rPrChange w:id="16111" w:author="CR#1260r1" w:date="2020-04-07T05:54:00Z">
            <w:rPr/>
          </w:rPrChange>
        </w:rPr>
      </w:pPr>
      <w:r w:rsidRPr="00451F5B">
        <w:rPr>
          <w:rPrChange w:id="16112" w:author="CR#1260r1" w:date="2020-04-07T05:54:00Z">
            <w:rPr/>
          </w:rPrChange>
        </w:rPr>
        <w:t>-</w:t>
      </w:r>
      <w:r w:rsidRPr="00451F5B">
        <w:rPr>
          <w:rPrChange w:id="16113" w:author="CR#1260r1" w:date="2020-04-07T05:54:00Z">
            <w:rPr/>
          </w:rPrChange>
        </w:rPr>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451F5B" w:rsidRDefault="003A7843" w:rsidP="00E10AA0">
      <w:pPr>
        <w:pStyle w:val="B1"/>
        <w:rPr>
          <w:rPrChange w:id="16114" w:author="CR#1260r1" w:date="2020-04-07T05:54:00Z">
            <w:rPr/>
          </w:rPrChange>
        </w:rPr>
      </w:pPr>
      <w:r w:rsidRPr="00451F5B">
        <w:rPr>
          <w:rPrChange w:id="16115" w:author="CR#1260r1" w:date="2020-04-07T05:54:00Z">
            <w:rPr/>
          </w:rPrChange>
        </w:rPr>
        <w:t>-</w:t>
      </w:r>
      <w:r w:rsidRPr="00451F5B">
        <w:rPr>
          <w:rPrChange w:id="16116" w:author="CR#1260r1" w:date="2020-04-07T05:54:00Z">
            <w:rPr/>
          </w:rPrChange>
        </w:rPr>
        <w:tab/>
        <w:t>forward to the target eNB the uplink PDCP SDUs received out of sequence if the source eNB has accepted the request from the target eNB for uplink forwarding for the bearer during the Handover Preparation procedure.</w:t>
      </w:r>
    </w:p>
    <w:p w:rsidR="00D51AC6" w:rsidRPr="00451F5B" w:rsidRDefault="00D51AC6" w:rsidP="00E10AA0">
      <w:pPr>
        <w:rPr>
          <w:rPrChange w:id="16117" w:author="CR#1260r1" w:date="2020-04-07T05:54:00Z">
            <w:rPr/>
          </w:rPrChange>
        </w:rPr>
      </w:pPr>
      <w:r w:rsidRPr="00451F5B">
        <w:rPr>
          <w:rPrChange w:id="16118" w:author="CR#1260r1" w:date="2020-04-07T05:54:00Z">
            <w:rPr/>
          </w:rPrChange>
        </w:rPr>
        <w:t xml:space="preserve">The PDCP SN of forwarded SDUs is carried in the </w:t>
      </w:r>
      <w:r w:rsidR="00E940BC" w:rsidRPr="00451F5B">
        <w:rPr>
          <w:rPrChange w:id="16119" w:author="CR#1260r1" w:date="2020-04-07T05:54:00Z">
            <w:rPr/>
          </w:rPrChange>
        </w:rPr>
        <w:t>"</w:t>
      </w:r>
      <w:r w:rsidRPr="00451F5B">
        <w:rPr>
          <w:rPrChange w:id="16120" w:author="CR#1260r1" w:date="2020-04-07T05:54:00Z">
            <w:rPr/>
          </w:rPrChange>
        </w:rPr>
        <w:t>PDCP PDU number</w:t>
      </w:r>
      <w:r w:rsidR="00E940BC" w:rsidRPr="00451F5B">
        <w:rPr>
          <w:rPrChange w:id="16121" w:author="CR#1260r1" w:date="2020-04-07T05:54:00Z">
            <w:rPr/>
          </w:rPrChange>
        </w:rPr>
        <w:t>"</w:t>
      </w:r>
      <w:r w:rsidRPr="00451F5B">
        <w:rPr>
          <w:rPrChange w:id="16122" w:author="CR#1260r1" w:date="2020-04-07T05:54:00Z">
            <w:rPr/>
          </w:rPrChange>
        </w:rPr>
        <w:t xml:space="preserve"> field of the GTP-U extension header. The target eNB shall use the PDCP SN if it is available in the forwarded GTP-U packet.</w:t>
      </w:r>
    </w:p>
    <w:p w:rsidR="00D51AC6" w:rsidRPr="00451F5B" w:rsidRDefault="007D7A50" w:rsidP="00E10AA0">
      <w:pPr>
        <w:rPr>
          <w:rPrChange w:id="16123" w:author="CR#1260r1" w:date="2020-04-07T05:54:00Z">
            <w:rPr/>
          </w:rPrChange>
        </w:rPr>
      </w:pPr>
      <w:r w:rsidRPr="00451F5B">
        <w:rPr>
          <w:rPrChange w:id="16124" w:author="CR#1260r1" w:date="2020-04-07T05:54:00Z">
            <w:rPr/>
          </w:rPrChange>
        </w:rPr>
        <w:t>For normal HO i</w:t>
      </w:r>
      <w:r w:rsidR="00D51AC6" w:rsidRPr="00451F5B">
        <w:rPr>
          <w:rPrChange w:id="16125" w:author="CR#1260r1" w:date="2020-04-07T05:54:00Z">
            <w:rPr/>
          </w:rPrChange>
        </w:rPr>
        <w:t xml:space="preserve">n-sequence delivery of upper layer PDUs during handover is based on a continuous PDCP SN and is provided by the </w:t>
      </w:r>
      <w:r w:rsidR="00B44FA5" w:rsidRPr="00451F5B">
        <w:rPr>
          <w:rPrChange w:id="16126" w:author="CR#1260r1" w:date="2020-04-07T05:54:00Z">
            <w:rPr/>
          </w:rPrChange>
        </w:rPr>
        <w:t>"in-order delivery and duplicate elimination"</w:t>
      </w:r>
      <w:r w:rsidR="00D51AC6" w:rsidRPr="00451F5B">
        <w:rPr>
          <w:rPrChange w:id="16127" w:author="CR#1260r1" w:date="2020-04-07T05:54:00Z">
            <w:rPr/>
          </w:rPrChange>
        </w:rPr>
        <w:t xml:space="preserve"> function at the PDCP layer:</w:t>
      </w:r>
    </w:p>
    <w:p w:rsidR="00D51AC6" w:rsidRPr="00451F5B" w:rsidRDefault="00D51AC6" w:rsidP="00E10AA0">
      <w:pPr>
        <w:pStyle w:val="B1"/>
        <w:rPr>
          <w:rPrChange w:id="16128" w:author="CR#1260r1" w:date="2020-04-07T05:54:00Z">
            <w:rPr/>
          </w:rPrChange>
        </w:rPr>
      </w:pPr>
      <w:r w:rsidRPr="00451F5B">
        <w:rPr>
          <w:rPrChange w:id="16129" w:author="CR#1260r1" w:date="2020-04-07T05:54:00Z">
            <w:rPr/>
          </w:rPrChange>
        </w:rPr>
        <w:t>-</w:t>
      </w:r>
      <w:r w:rsidRPr="00451F5B">
        <w:rPr>
          <w:rPrChange w:id="16130" w:author="CR#1260r1" w:date="2020-04-07T05:54:00Z">
            <w:rPr/>
          </w:rPrChange>
        </w:rPr>
        <w:tab/>
        <w:t xml:space="preserve">in the downlink, the </w:t>
      </w:r>
      <w:r w:rsidR="00B44FA5" w:rsidRPr="00451F5B">
        <w:rPr>
          <w:rPrChange w:id="16131" w:author="CR#1260r1" w:date="2020-04-07T05:54:00Z">
            <w:rPr/>
          </w:rPrChange>
        </w:rPr>
        <w:t>"in-order delivery and duplicate elimination"</w:t>
      </w:r>
      <w:r w:rsidRPr="00451F5B">
        <w:rPr>
          <w:rPrChange w:id="16132" w:author="CR#1260r1" w:date="2020-04-07T05:54:00Z">
            <w:rPr/>
          </w:rPrChange>
        </w:rPr>
        <w:t xml:space="preserve"> function at the UE PDCP layer guarantees in-sequence delivery of downlink PDCP SDUs;</w:t>
      </w:r>
    </w:p>
    <w:p w:rsidR="00D51AC6" w:rsidRPr="00451F5B" w:rsidRDefault="00D51AC6" w:rsidP="00E10AA0">
      <w:pPr>
        <w:pStyle w:val="B1"/>
        <w:rPr>
          <w:rPrChange w:id="16133" w:author="CR#1260r1" w:date="2020-04-07T05:54:00Z">
            <w:rPr/>
          </w:rPrChange>
        </w:rPr>
      </w:pPr>
      <w:r w:rsidRPr="00451F5B">
        <w:rPr>
          <w:rPrChange w:id="16134" w:author="CR#1260r1" w:date="2020-04-07T05:54:00Z">
            <w:rPr/>
          </w:rPrChange>
        </w:rPr>
        <w:t>-</w:t>
      </w:r>
      <w:r w:rsidRPr="00451F5B">
        <w:rPr>
          <w:rPrChange w:id="16135" w:author="CR#1260r1" w:date="2020-04-07T05:54:00Z">
            <w:rPr/>
          </w:rPrChange>
        </w:rPr>
        <w:tab/>
        <w:t xml:space="preserve">in the uplink, the </w:t>
      </w:r>
      <w:r w:rsidR="00B44FA5" w:rsidRPr="00451F5B">
        <w:rPr>
          <w:rPrChange w:id="16136" w:author="CR#1260r1" w:date="2020-04-07T05:54:00Z">
            <w:rPr/>
          </w:rPrChange>
        </w:rPr>
        <w:t>"in-order delivery and duplicate elimination"</w:t>
      </w:r>
      <w:r w:rsidRPr="00451F5B">
        <w:rPr>
          <w:rPrChange w:id="16137" w:author="CR#1260r1" w:date="2020-04-07T05:54:00Z">
            <w:rPr/>
          </w:rPrChange>
        </w:rPr>
        <w:t xml:space="preserve"> function at the target eNB PDCP layer guarantees in-sequence delivery of uplink PDCP SDUs.</w:t>
      </w:r>
    </w:p>
    <w:p w:rsidR="007D7A50" w:rsidRPr="00451F5B" w:rsidRDefault="00D51AC6" w:rsidP="00E10AA0">
      <w:pPr>
        <w:rPr>
          <w:rPrChange w:id="16138" w:author="CR#1260r1" w:date="2020-04-07T05:54:00Z">
            <w:rPr/>
          </w:rPrChange>
        </w:rPr>
      </w:pPr>
      <w:r w:rsidRPr="00451F5B">
        <w:rPr>
          <w:rPrChange w:id="16139" w:author="CR#1260r1" w:date="2020-04-07T05:54:00Z">
            <w:rPr/>
          </w:rPrChange>
        </w:rPr>
        <w:t xml:space="preserve">After </w:t>
      </w:r>
      <w:r w:rsidR="007D7A50" w:rsidRPr="00451F5B">
        <w:rPr>
          <w:rPrChange w:id="16140" w:author="CR#1260r1" w:date="2020-04-07T05:54:00Z">
            <w:rPr/>
          </w:rPrChange>
        </w:rPr>
        <w:t xml:space="preserve">a normal </w:t>
      </w:r>
      <w:r w:rsidRPr="00451F5B">
        <w:rPr>
          <w:rPrChange w:id="16141" w:author="CR#1260r1" w:date="2020-04-07T05:54:00Z">
            <w:rPr/>
          </w:rPrChange>
        </w:rPr>
        <w:t>handover, when the UE receives a PDCP SDU from the target eNB, it can deliver it to higher layer together with all PDCP SDUs with lower SNs regardless of possible gaps.</w:t>
      </w:r>
    </w:p>
    <w:p w:rsidR="007D7A50" w:rsidRPr="00451F5B" w:rsidRDefault="007D7A50" w:rsidP="00E10AA0">
      <w:pPr>
        <w:rPr>
          <w:rPrChange w:id="16142" w:author="CR#1260r1" w:date="2020-04-07T05:54:00Z">
            <w:rPr/>
          </w:rPrChange>
        </w:rPr>
      </w:pPr>
      <w:r w:rsidRPr="00451F5B">
        <w:rPr>
          <w:rPrChange w:id="16143" w:author="CR#1260r1" w:date="2020-04-07T05:54:00Z">
            <w:rPr/>
          </w:rPrChange>
        </w:rPr>
        <w:lastRenderedPageBreak/>
        <w:t>For handovers involving Full Configuration, the source eNB behaviour is unchanged from the description above.</w:t>
      </w:r>
      <w:r w:rsidR="00561698" w:rsidRPr="00451F5B">
        <w:rPr>
          <w:rPrChange w:id="16144" w:author="CR#1260r1" w:date="2020-04-07T05:54:00Z">
            <w:rPr/>
          </w:rPrChange>
        </w:rPr>
        <w:t xml:space="preserve"> </w:t>
      </w:r>
      <w:r w:rsidRPr="00451F5B">
        <w:rPr>
          <w:rPrChange w:id="16145" w:author="CR#1260r1" w:date="2020-04-07T05:54:00Z">
            <w:rPr/>
          </w:rPrChange>
        </w:rPr>
        <w:t>The target eNB may not send PDCP SDUs for which delivery was attempted by the source eNB.</w:t>
      </w:r>
      <w:r w:rsidR="00561698" w:rsidRPr="00451F5B">
        <w:rPr>
          <w:rPrChange w:id="16146" w:author="CR#1260r1" w:date="2020-04-07T05:54:00Z">
            <w:rPr/>
          </w:rPrChange>
        </w:rPr>
        <w:t xml:space="preserve"> </w:t>
      </w:r>
      <w:r w:rsidRPr="00451F5B">
        <w:rPr>
          <w:rPrChange w:id="16147" w:author="CR#1260r1" w:date="2020-04-07T05:54:00Z">
            <w:rPr/>
          </w:rPrChange>
        </w:rPr>
        <w:t>The target eNB iden</w:t>
      </w:r>
      <w:r w:rsidR="00F5073A" w:rsidRPr="00451F5B">
        <w:rPr>
          <w:rPrChange w:id="16148" w:author="CR#1260r1" w:date="2020-04-07T05:54:00Z">
            <w:rPr/>
          </w:rPrChange>
        </w:rPr>
        <w:t>ti</w:t>
      </w:r>
      <w:r w:rsidRPr="00451F5B">
        <w:rPr>
          <w:rPrChange w:id="16149" w:author="CR#1260r1" w:date="2020-04-07T05:54:00Z">
            <w:rPr/>
          </w:rPrChange>
        </w:rPr>
        <w:t>fies these by the presence of the PDCP SN in the forwarded GTP-U packet and discards them.</w:t>
      </w:r>
    </w:p>
    <w:p w:rsidR="007D7A50" w:rsidRPr="00451F5B" w:rsidRDefault="007D7A50" w:rsidP="00E10AA0">
      <w:pPr>
        <w:rPr>
          <w:rPrChange w:id="16150" w:author="CR#1260r1" w:date="2020-04-07T05:54:00Z">
            <w:rPr/>
          </w:rPrChange>
        </w:rPr>
      </w:pPr>
      <w:r w:rsidRPr="00451F5B">
        <w:rPr>
          <w:rPrChange w:id="16151" w:author="CR#1260r1" w:date="2020-04-07T05:54:00Z">
            <w:rPr/>
          </w:rPrChange>
        </w:rPr>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451F5B" w:rsidRDefault="00D51AC6" w:rsidP="00E10AA0">
      <w:pPr>
        <w:pStyle w:val="Heading5"/>
        <w:rPr>
          <w:rPrChange w:id="16152" w:author="CR#1260r1" w:date="2020-04-07T05:54:00Z">
            <w:rPr/>
          </w:rPrChange>
        </w:rPr>
      </w:pPr>
      <w:bookmarkStart w:id="16153" w:name="_Toc5894663"/>
      <w:r w:rsidRPr="00451F5B">
        <w:rPr>
          <w:rPrChange w:id="16154" w:author="CR#1260r1" w:date="2020-04-07T05:54:00Z">
            <w:rPr/>
          </w:rPrChange>
        </w:rPr>
        <w:t>10.1.2.3.2</w:t>
      </w:r>
      <w:r w:rsidRPr="00451F5B">
        <w:rPr>
          <w:rPrChange w:id="16155" w:author="CR#1260r1" w:date="2020-04-07T05:54:00Z">
            <w:rPr/>
          </w:rPrChange>
        </w:rPr>
        <w:tab/>
        <w:t xml:space="preserve">For RLC-UM </w:t>
      </w:r>
      <w:r w:rsidR="00521A3F" w:rsidRPr="00451F5B">
        <w:rPr>
          <w:rPrChange w:id="16156" w:author="CR#1260r1" w:date="2020-04-07T05:54:00Z">
            <w:rPr/>
          </w:rPrChange>
        </w:rPr>
        <w:t>DRBs</w:t>
      </w:r>
      <w:bookmarkEnd w:id="16153"/>
    </w:p>
    <w:p w:rsidR="00D51AC6" w:rsidRPr="00451F5B" w:rsidRDefault="00D51AC6" w:rsidP="00E10AA0">
      <w:pPr>
        <w:widowControl w:val="0"/>
        <w:rPr>
          <w:rPrChange w:id="16157" w:author="CR#1260r1" w:date="2020-04-07T05:54:00Z">
            <w:rPr/>
          </w:rPrChange>
        </w:rPr>
      </w:pPr>
      <w:r w:rsidRPr="00451F5B">
        <w:rPr>
          <w:rPrChange w:id="16158" w:author="CR#1260r1" w:date="2020-04-07T05:54:00Z">
            <w:rPr/>
          </w:rPrChange>
        </w:rPr>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451F5B">
        <w:rPr>
          <w:rPrChange w:id="16159" w:author="CR#1260r1" w:date="2020-04-07T05:54:00Z">
            <w:rPr/>
          </w:rPrChange>
        </w:rPr>
        <w:t xml:space="preserve">downlink </w:t>
      </w:r>
      <w:r w:rsidRPr="00451F5B">
        <w:rPr>
          <w:rPrChange w:id="16160" w:author="CR#1260r1" w:date="2020-04-07T05:54:00Z">
            <w:rPr/>
          </w:rPrChange>
        </w:rPr>
        <w:t>data arriving over S1 to the target eNB. The source eNB discards any remaining downlink RLC PDUs. Correspondingly, the source eNB does not forward the downlink RLC context to the target eNB.</w:t>
      </w:r>
    </w:p>
    <w:p w:rsidR="00F93109" w:rsidRPr="00451F5B" w:rsidRDefault="00D51AC6" w:rsidP="00E10AA0">
      <w:pPr>
        <w:widowControl w:val="0"/>
        <w:rPr>
          <w:rPrChange w:id="16161" w:author="CR#1260r1" w:date="2020-04-07T05:54:00Z">
            <w:rPr/>
          </w:rPrChange>
        </w:rPr>
      </w:pPr>
      <w:r w:rsidRPr="00451F5B">
        <w:rPr>
          <w:rPrChange w:id="16162" w:author="CR#1260r1" w:date="2020-04-07T05:54:00Z">
            <w:rPr/>
          </w:rPrChange>
        </w:rPr>
        <w:t xml:space="preserve">Upon handover, the source eNB forwards all uplink PDCP SDUs successfully received to the Serving Gateway </w:t>
      </w:r>
      <w:r w:rsidR="003A7843" w:rsidRPr="00451F5B">
        <w:rPr>
          <w:rPrChange w:id="16163" w:author="CR#1260r1" w:date="2020-04-07T05:54:00Z">
            <w:rPr/>
          </w:rPrChange>
        </w:rPr>
        <w:t xml:space="preserve">(i.e. including the ones received out of sequence) </w:t>
      </w:r>
      <w:r w:rsidRPr="00451F5B">
        <w:rPr>
          <w:rPrChange w:id="16164" w:author="CR#1260r1" w:date="2020-04-07T05:54:00Z">
            <w:rPr/>
          </w:rPrChange>
        </w:rPr>
        <w:t>and discards any remaining uplink RLC PDUs. Correspondingly, the source eNB does not forward the uplink RLC context to the target eNB.</w:t>
      </w:r>
      <w:r w:rsidR="00F93109" w:rsidRPr="00451F5B">
        <w:rPr>
          <w:rPrChange w:id="16165" w:author="CR#1260r1" w:date="2020-04-07T05:54:00Z">
            <w:rPr/>
          </w:rPrChange>
        </w:rPr>
        <w:t xml:space="preserve"> </w:t>
      </w:r>
    </w:p>
    <w:p w:rsidR="00861154" w:rsidRPr="00451F5B" w:rsidRDefault="00861154" w:rsidP="00E10AA0">
      <w:pPr>
        <w:pStyle w:val="Heading5"/>
        <w:rPr>
          <w:rPrChange w:id="16166" w:author="CR#1260r1" w:date="2020-04-07T05:54:00Z">
            <w:rPr/>
          </w:rPrChange>
        </w:rPr>
      </w:pPr>
      <w:bookmarkStart w:id="16167" w:name="_Toc5894664"/>
      <w:r w:rsidRPr="00451F5B">
        <w:rPr>
          <w:rPrChange w:id="16168" w:author="CR#1260r1" w:date="2020-04-07T05:54:00Z">
            <w:rPr/>
          </w:rPrChange>
        </w:rPr>
        <w:t>10.1.2.3.3</w:t>
      </w:r>
      <w:r w:rsidRPr="00451F5B">
        <w:rPr>
          <w:rPrChange w:id="16169" w:author="CR#1260r1" w:date="2020-04-07T05:54:00Z">
            <w:rPr/>
          </w:rPrChange>
        </w:rPr>
        <w:tab/>
        <w:t>SRB handling</w:t>
      </w:r>
      <w:bookmarkEnd w:id="16167"/>
    </w:p>
    <w:p w:rsidR="00861154" w:rsidRPr="00451F5B" w:rsidRDefault="00861154" w:rsidP="00E10AA0">
      <w:pPr>
        <w:rPr>
          <w:rPrChange w:id="16170" w:author="CR#1260r1" w:date="2020-04-07T05:54:00Z">
            <w:rPr/>
          </w:rPrChange>
        </w:rPr>
      </w:pPr>
      <w:r w:rsidRPr="00451F5B">
        <w:rPr>
          <w:rPrChange w:id="16171" w:author="CR#1260r1" w:date="2020-04-07T05:54:00Z">
            <w:rPr/>
          </w:rPrChange>
        </w:rPr>
        <w:t>With respect to SRBs, the following principles apply at HO:</w:t>
      </w:r>
    </w:p>
    <w:p w:rsidR="00861154" w:rsidRPr="00451F5B" w:rsidRDefault="00861154" w:rsidP="00E10AA0">
      <w:pPr>
        <w:pStyle w:val="B1"/>
        <w:rPr>
          <w:rPrChange w:id="16172" w:author="CR#1260r1" w:date="2020-04-07T05:54:00Z">
            <w:rPr/>
          </w:rPrChange>
        </w:rPr>
      </w:pPr>
      <w:r w:rsidRPr="00451F5B">
        <w:rPr>
          <w:rPrChange w:id="16173" w:author="CR#1260r1" w:date="2020-04-07T05:54:00Z">
            <w:rPr/>
          </w:rPrChange>
        </w:rPr>
        <w:t>-</w:t>
      </w:r>
      <w:r w:rsidRPr="00451F5B">
        <w:rPr>
          <w:rPrChange w:id="16174" w:author="CR#1260r1" w:date="2020-04-07T05:54:00Z">
            <w:rPr/>
          </w:rPrChange>
        </w:rPr>
        <w:tab/>
        <w:t>No forwarding or retransmissions of RRC messages in the target;</w:t>
      </w:r>
    </w:p>
    <w:p w:rsidR="00861154" w:rsidRPr="00451F5B" w:rsidRDefault="00861154" w:rsidP="00E10AA0">
      <w:pPr>
        <w:pStyle w:val="B1"/>
        <w:rPr>
          <w:rPrChange w:id="16175" w:author="CR#1260r1" w:date="2020-04-07T05:54:00Z">
            <w:rPr/>
          </w:rPrChange>
        </w:rPr>
      </w:pPr>
      <w:r w:rsidRPr="00451F5B">
        <w:rPr>
          <w:rPrChange w:id="16176" w:author="CR#1260r1" w:date="2020-04-07T05:54:00Z">
            <w:rPr/>
          </w:rPrChange>
        </w:rPr>
        <w:t>-</w:t>
      </w:r>
      <w:r w:rsidRPr="00451F5B">
        <w:rPr>
          <w:rPrChange w:id="16177" w:author="CR#1260r1" w:date="2020-04-07T05:54:00Z">
            <w:rPr/>
          </w:rPrChange>
        </w:rPr>
        <w:tab/>
        <w:t>The PDCP SN and HFN are reset in the target.</w:t>
      </w:r>
    </w:p>
    <w:p w:rsidR="00C92823" w:rsidRPr="00451F5B" w:rsidRDefault="00C92823" w:rsidP="00E10AA0">
      <w:pPr>
        <w:pStyle w:val="Heading5"/>
        <w:rPr>
          <w:rPrChange w:id="16178" w:author="CR#1260r1" w:date="2020-04-07T05:54:00Z">
            <w:rPr/>
          </w:rPrChange>
        </w:rPr>
      </w:pPr>
      <w:bookmarkStart w:id="16179" w:name="_Toc5894665"/>
      <w:r w:rsidRPr="00451F5B">
        <w:rPr>
          <w:rPrChange w:id="16180" w:author="CR#1260r1" w:date="2020-04-07T05:54:00Z">
            <w:rPr/>
          </w:rPrChange>
        </w:rPr>
        <w:t>10.1.2.3.4</w:t>
      </w:r>
      <w:r w:rsidRPr="00451F5B">
        <w:rPr>
          <w:rPrChange w:id="16181" w:author="CR#1260r1" w:date="2020-04-07T05:54:00Z">
            <w:rPr/>
          </w:rPrChange>
        </w:rPr>
        <w:tab/>
        <w:t>User data forwarding for Dual Connectivity</w:t>
      </w:r>
      <w:bookmarkEnd w:id="16179"/>
    </w:p>
    <w:p w:rsidR="00C92823" w:rsidRPr="00451F5B" w:rsidRDefault="00C92823" w:rsidP="00634FA6">
      <w:pPr>
        <w:widowControl w:val="0"/>
        <w:rPr>
          <w:rPrChange w:id="16182" w:author="CR#1260r1" w:date="2020-04-07T05:54:00Z">
            <w:rPr/>
          </w:rPrChange>
        </w:rPr>
      </w:pPr>
      <w:r w:rsidRPr="00451F5B">
        <w:rPr>
          <w:rPrChange w:id="16183" w:author="CR#1260r1" w:date="2020-04-07T05:54:00Z">
            <w:rPr/>
          </w:rPrChange>
        </w:rPr>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451F5B">
        <w:rPr>
          <w:rPrChange w:id="16184" w:author="CR#1260r1" w:date="2020-04-07T05:54:00Z">
            <w:rPr/>
          </w:rPrChange>
        </w:rPr>
        <w:t xml:space="preserve">Change of </w:t>
      </w:r>
      <w:r w:rsidRPr="00451F5B">
        <w:rPr>
          <w:rPrChange w:id="16185" w:author="CR#1260r1" w:date="2020-04-07T05:54:00Z">
            <w:rPr/>
          </w:rPrChange>
        </w:rPr>
        <w:t>SeNB).</w:t>
      </w:r>
    </w:p>
    <w:p w:rsidR="00D51AC6" w:rsidRPr="00451F5B" w:rsidRDefault="00D51AC6" w:rsidP="00E10AA0">
      <w:pPr>
        <w:pStyle w:val="Heading4"/>
        <w:rPr>
          <w:rPrChange w:id="16186" w:author="CR#1260r1" w:date="2020-04-07T05:54:00Z">
            <w:rPr/>
          </w:rPrChange>
        </w:rPr>
      </w:pPr>
      <w:bookmarkStart w:id="16187" w:name="_Toc5894666"/>
      <w:r w:rsidRPr="00451F5B">
        <w:rPr>
          <w:rPrChange w:id="16188" w:author="CR#1260r1" w:date="2020-04-07T05:54:00Z">
            <w:rPr/>
          </w:rPrChange>
        </w:rPr>
        <w:t>10.1.2.4</w:t>
      </w:r>
      <w:r w:rsidRPr="00451F5B">
        <w:rPr>
          <w:rPrChange w:id="16189" w:author="CR#1260r1" w:date="2020-04-07T05:54:00Z">
            <w:rPr/>
          </w:rPrChange>
        </w:rPr>
        <w:tab/>
      </w:r>
      <w:r w:rsidR="00B838CB" w:rsidRPr="00451F5B">
        <w:rPr>
          <w:rPrChange w:id="16190" w:author="CR#1260r1" w:date="2020-04-07T05:54:00Z">
            <w:rPr/>
          </w:rPrChange>
        </w:rPr>
        <w:t>Void</w:t>
      </w:r>
      <w:bookmarkEnd w:id="16187"/>
    </w:p>
    <w:p w:rsidR="00D51AC6" w:rsidRPr="00451F5B" w:rsidRDefault="00D51AC6" w:rsidP="00E10AA0">
      <w:pPr>
        <w:pStyle w:val="Heading4"/>
        <w:rPr>
          <w:rPrChange w:id="16191" w:author="CR#1260r1" w:date="2020-04-07T05:54:00Z">
            <w:rPr/>
          </w:rPrChange>
        </w:rPr>
      </w:pPr>
      <w:bookmarkStart w:id="16192" w:name="_Toc5894667"/>
      <w:r w:rsidRPr="00451F5B">
        <w:rPr>
          <w:rPrChange w:id="16193" w:author="CR#1260r1" w:date="2020-04-07T05:54:00Z">
            <w:rPr/>
          </w:rPrChange>
        </w:rPr>
        <w:t>10.1.2.5</w:t>
      </w:r>
      <w:r w:rsidRPr="00451F5B">
        <w:rPr>
          <w:rPrChange w:id="16194" w:author="CR#1260r1" w:date="2020-04-07T05:54:00Z">
            <w:rPr/>
          </w:rPrChange>
        </w:rPr>
        <w:tab/>
      </w:r>
      <w:r w:rsidR="00B838CB" w:rsidRPr="00451F5B">
        <w:rPr>
          <w:rPrChange w:id="16195" w:author="CR#1260r1" w:date="2020-04-07T05:54:00Z">
            <w:rPr/>
          </w:rPrChange>
        </w:rPr>
        <w:t>Void</w:t>
      </w:r>
      <w:bookmarkEnd w:id="16192"/>
    </w:p>
    <w:p w:rsidR="00D51AC6" w:rsidRPr="00451F5B" w:rsidRDefault="00D51AC6" w:rsidP="00E10AA0">
      <w:pPr>
        <w:pStyle w:val="Heading4"/>
        <w:rPr>
          <w:rPrChange w:id="16196" w:author="CR#1260r1" w:date="2020-04-07T05:54:00Z">
            <w:rPr/>
          </w:rPrChange>
        </w:rPr>
      </w:pPr>
      <w:bookmarkStart w:id="16197" w:name="_Toc5894668"/>
      <w:r w:rsidRPr="00451F5B">
        <w:rPr>
          <w:rPrChange w:id="16198" w:author="CR#1260r1" w:date="2020-04-07T05:54:00Z">
            <w:rPr/>
          </w:rPrChange>
        </w:rPr>
        <w:t>10.1.2.6</w:t>
      </w:r>
      <w:r w:rsidRPr="00451F5B">
        <w:rPr>
          <w:rPrChange w:id="16199" w:author="CR#1260r1" w:date="2020-04-07T05:54:00Z">
            <w:rPr/>
          </w:rPrChange>
        </w:rPr>
        <w:tab/>
      </w:r>
      <w:r w:rsidR="00B838CB" w:rsidRPr="00451F5B">
        <w:rPr>
          <w:rPrChange w:id="16200" w:author="CR#1260r1" w:date="2020-04-07T05:54:00Z">
            <w:rPr/>
          </w:rPrChange>
        </w:rPr>
        <w:t>Void</w:t>
      </w:r>
      <w:bookmarkEnd w:id="16197"/>
    </w:p>
    <w:p w:rsidR="00D51AC6" w:rsidRPr="00451F5B" w:rsidRDefault="00D51AC6" w:rsidP="00E10AA0">
      <w:pPr>
        <w:pStyle w:val="Heading4"/>
        <w:rPr>
          <w:rPrChange w:id="16201" w:author="CR#1260r1" w:date="2020-04-07T05:54:00Z">
            <w:rPr/>
          </w:rPrChange>
        </w:rPr>
      </w:pPr>
      <w:bookmarkStart w:id="16202" w:name="_Toc5894669"/>
      <w:r w:rsidRPr="00451F5B">
        <w:rPr>
          <w:rPrChange w:id="16203" w:author="CR#1260r1" w:date="2020-04-07T05:54:00Z">
            <w:rPr/>
          </w:rPrChange>
        </w:rPr>
        <w:t>10.1.2.7</w:t>
      </w:r>
      <w:r w:rsidRPr="00451F5B">
        <w:rPr>
          <w:rPrChange w:id="16204" w:author="CR#1260r1" w:date="2020-04-07T05:54:00Z">
            <w:rPr/>
          </w:rPrChange>
        </w:rPr>
        <w:tab/>
        <w:t>Timing Advance</w:t>
      </w:r>
      <w:bookmarkEnd w:id="16202"/>
    </w:p>
    <w:p w:rsidR="003765BB" w:rsidRPr="00451F5B" w:rsidRDefault="00D51AC6" w:rsidP="00E10AA0">
      <w:pPr>
        <w:rPr>
          <w:rPrChange w:id="16205" w:author="CR#1260r1" w:date="2020-04-07T05:54:00Z">
            <w:rPr/>
          </w:rPrChange>
        </w:rPr>
      </w:pPr>
      <w:r w:rsidRPr="00451F5B">
        <w:rPr>
          <w:rPrChange w:id="16206" w:author="CR#1260r1" w:date="2020-04-07T05:54:00Z">
            <w:rPr/>
          </w:rPrChange>
        </w:rPr>
        <w:t>In RRC_CONNECTED, the eNB is responsible for maintaining the timing advance.</w:t>
      </w:r>
      <w:r w:rsidR="003765BB" w:rsidRPr="00451F5B">
        <w:rPr>
          <w:rPrChange w:id="16207" w:author="CR#1260r1" w:date="2020-04-07T05:54:00Z">
            <w:rPr/>
          </w:rPrChange>
        </w:rPr>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451F5B">
        <w:rPr>
          <w:rPrChange w:id="16208" w:author="CR#1260r1" w:date="2020-04-07T05:54:00Z">
            <w:rPr/>
          </w:rPrChange>
        </w:rPr>
        <w:t xml:space="preserve"> In case of DC, a TAG only includes cells that are associated to the same </w:t>
      </w:r>
      <w:r w:rsidR="00662D91" w:rsidRPr="00451F5B">
        <w:rPr>
          <w:lang w:eastAsia="zh-CN"/>
          <w:rPrChange w:id="16209" w:author="CR#1260r1" w:date="2020-04-07T05:54:00Z">
            <w:rPr>
              <w:lang w:eastAsia="zh-CN"/>
            </w:rPr>
          </w:rPrChange>
        </w:rPr>
        <w:t>CG</w:t>
      </w:r>
      <w:r w:rsidR="00662D91" w:rsidRPr="00451F5B">
        <w:rPr>
          <w:rPrChange w:id="16210" w:author="CR#1260r1" w:date="2020-04-07T05:54:00Z">
            <w:rPr/>
          </w:rPrChange>
        </w:rPr>
        <w:t xml:space="preserve"> </w:t>
      </w:r>
      <w:r w:rsidR="00F93109" w:rsidRPr="00451F5B">
        <w:rPr>
          <w:rPrChange w:id="16211" w:author="CR#1260r1" w:date="2020-04-07T05:54:00Z">
            <w:rPr/>
          </w:rPrChange>
        </w:rPr>
        <w:t>and the maximum number of TAG is 8.</w:t>
      </w:r>
    </w:p>
    <w:p w:rsidR="00807D90" w:rsidRPr="00451F5B" w:rsidRDefault="00DD7D51" w:rsidP="00807D90">
      <w:pPr>
        <w:rPr>
          <w:rPrChange w:id="16212" w:author="CR#1260r1" w:date="2020-04-07T05:54:00Z">
            <w:rPr/>
          </w:rPrChange>
        </w:rPr>
      </w:pPr>
      <w:r w:rsidRPr="00451F5B">
        <w:rPr>
          <w:rPrChange w:id="16213" w:author="CR#1260r1" w:date="2020-04-07T05:54:00Z">
            <w:rPr/>
          </w:rPrChange>
        </w:rPr>
        <w:t xml:space="preserve">For the pTAG the UE uses the PCell </w:t>
      </w:r>
      <w:r w:rsidR="00F93109" w:rsidRPr="00451F5B">
        <w:rPr>
          <w:rPrChange w:id="16214" w:author="CR#1260r1" w:date="2020-04-07T05:54:00Z">
            <w:rPr/>
          </w:rPrChange>
        </w:rPr>
        <w:t xml:space="preserve">in MCG and the PSCell in SCG </w:t>
      </w:r>
      <w:r w:rsidRPr="00451F5B">
        <w:rPr>
          <w:rPrChange w:id="16215" w:author="CR#1260r1" w:date="2020-04-07T05:54:00Z">
            <w:rPr/>
          </w:rPrChange>
        </w:rPr>
        <w:t>as timing reference. In a sTAG, the UE may use any of the activated SCells of this TAG as a timing reference cell, but should not change it unless necessary.</w:t>
      </w:r>
    </w:p>
    <w:p w:rsidR="00DD7D51" w:rsidRPr="00451F5B" w:rsidRDefault="00807D90" w:rsidP="00807D90">
      <w:pPr>
        <w:rPr>
          <w:rPrChange w:id="16216" w:author="CR#1260r1" w:date="2020-04-07T05:54:00Z">
            <w:rPr/>
          </w:rPrChange>
        </w:rPr>
      </w:pPr>
      <w:r w:rsidRPr="00451F5B">
        <w:rPr>
          <w:rPrChange w:id="16217" w:author="CR#1260r1" w:date="2020-04-07T05:54:00Z">
            <w:rPr/>
          </w:rPrChange>
        </w:rPr>
        <w:t>For NB-IoT, the UE uses the anchor carrier as timing reference no matter if the non-anchor carrier is configured or not.</w:t>
      </w:r>
    </w:p>
    <w:p w:rsidR="00D51AC6" w:rsidRPr="00451F5B" w:rsidRDefault="00D51AC6" w:rsidP="00E10AA0">
      <w:pPr>
        <w:rPr>
          <w:rPrChange w:id="16218" w:author="CR#1260r1" w:date="2020-04-07T05:54:00Z">
            <w:rPr/>
          </w:rPrChange>
        </w:rPr>
      </w:pPr>
      <w:r w:rsidRPr="00451F5B">
        <w:rPr>
          <w:rPrChange w:id="16219" w:author="CR#1260r1" w:date="2020-04-07T05:54:00Z">
            <w:rPr/>
          </w:rPrChange>
        </w:rPr>
        <w:t>In some cases (e.g. during DRX), the timing advance is not necessarily always maintained and the MAC sublayer knows if the L1 is synchronised and which procedure to use to start transmitting in the uplink:</w:t>
      </w:r>
    </w:p>
    <w:p w:rsidR="00D51AC6" w:rsidRPr="00451F5B" w:rsidRDefault="00D51AC6" w:rsidP="00E10AA0">
      <w:pPr>
        <w:pStyle w:val="B1"/>
        <w:rPr>
          <w:rPrChange w:id="16220" w:author="CR#1260r1" w:date="2020-04-07T05:54:00Z">
            <w:rPr/>
          </w:rPrChange>
        </w:rPr>
      </w:pPr>
      <w:r w:rsidRPr="00451F5B">
        <w:rPr>
          <w:rPrChange w:id="16221" w:author="CR#1260r1" w:date="2020-04-07T05:54:00Z">
            <w:rPr/>
          </w:rPrChange>
        </w:rPr>
        <w:t>-</w:t>
      </w:r>
      <w:r w:rsidRPr="00451F5B">
        <w:rPr>
          <w:rPrChange w:id="16222" w:author="CR#1260r1" w:date="2020-04-07T05:54:00Z">
            <w:rPr/>
          </w:rPrChange>
        </w:rPr>
        <w:tab/>
        <w:t>as long as the L1 is non-synchronised, uplink transmission can only take place on PRACH.</w:t>
      </w:r>
    </w:p>
    <w:p w:rsidR="00D51AC6" w:rsidRPr="00451F5B" w:rsidRDefault="00D51AC6" w:rsidP="00E10AA0">
      <w:pPr>
        <w:rPr>
          <w:rPrChange w:id="16223" w:author="CR#1260r1" w:date="2020-04-07T05:54:00Z">
            <w:rPr/>
          </w:rPrChange>
        </w:rPr>
      </w:pPr>
      <w:r w:rsidRPr="00451F5B">
        <w:rPr>
          <w:rPrChange w:id="16224" w:author="CR#1260r1" w:date="2020-04-07T05:54:00Z">
            <w:rPr/>
          </w:rPrChange>
        </w:rPr>
        <w:t xml:space="preserve">For </w:t>
      </w:r>
      <w:r w:rsidR="0078011E" w:rsidRPr="00451F5B">
        <w:rPr>
          <w:rPrChange w:id="16225" w:author="CR#1260r1" w:date="2020-04-07T05:54:00Z">
            <w:rPr/>
          </w:rPrChange>
        </w:rPr>
        <w:t xml:space="preserve">a </w:t>
      </w:r>
      <w:r w:rsidR="003765BB" w:rsidRPr="00451F5B">
        <w:rPr>
          <w:rPrChange w:id="16226" w:author="CR#1260r1" w:date="2020-04-07T05:54:00Z">
            <w:rPr/>
          </w:rPrChange>
        </w:rPr>
        <w:t>TAG</w:t>
      </w:r>
      <w:r w:rsidRPr="00451F5B">
        <w:rPr>
          <w:rPrChange w:id="16227" w:author="CR#1260r1" w:date="2020-04-07T05:54:00Z">
            <w:rPr/>
          </w:rPrChange>
        </w:rPr>
        <w:t>, cases where the UL synchronisation status moves from "synchronised" to "non-synchronised" include:</w:t>
      </w:r>
    </w:p>
    <w:p w:rsidR="00D51AC6" w:rsidRPr="00451F5B" w:rsidRDefault="00D51AC6" w:rsidP="00E10AA0">
      <w:pPr>
        <w:pStyle w:val="B1"/>
        <w:rPr>
          <w:rPrChange w:id="16228" w:author="CR#1260r1" w:date="2020-04-07T05:54:00Z">
            <w:rPr/>
          </w:rPrChange>
        </w:rPr>
      </w:pPr>
      <w:r w:rsidRPr="00451F5B">
        <w:rPr>
          <w:rPrChange w:id="16229" w:author="CR#1260r1" w:date="2020-04-07T05:54:00Z">
            <w:rPr/>
          </w:rPrChange>
        </w:rPr>
        <w:t>-</w:t>
      </w:r>
      <w:r w:rsidRPr="00451F5B">
        <w:rPr>
          <w:rPrChange w:id="16230" w:author="CR#1260r1" w:date="2020-04-07T05:54:00Z">
            <w:rPr/>
          </w:rPrChange>
        </w:rPr>
        <w:tab/>
        <w:t>Expiration of a timer</w:t>
      </w:r>
      <w:r w:rsidR="003765BB" w:rsidRPr="00451F5B">
        <w:rPr>
          <w:rPrChange w:id="16231" w:author="CR#1260r1" w:date="2020-04-07T05:54:00Z">
            <w:rPr/>
          </w:rPrChange>
        </w:rPr>
        <w:t xml:space="preserve"> specific to the TAG</w:t>
      </w:r>
      <w:r w:rsidRPr="00451F5B">
        <w:rPr>
          <w:rPrChange w:id="16232" w:author="CR#1260r1" w:date="2020-04-07T05:54:00Z">
            <w:rPr/>
          </w:rPrChange>
        </w:rPr>
        <w:t>;</w:t>
      </w:r>
    </w:p>
    <w:p w:rsidR="003765BB" w:rsidRPr="00451F5B" w:rsidRDefault="00D51AC6" w:rsidP="00E10AA0">
      <w:pPr>
        <w:pStyle w:val="B1"/>
        <w:rPr>
          <w:rPrChange w:id="16233" w:author="CR#1260r1" w:date="2020-04-07T05:54:00Z">
            <w:rPr/>
          </w:rPrChange>
        </w:rPr>
      </w:pPr>
      <w:r w:rsidRPr="00451F5B">
        <w:rPr>
          <w:rPrChange w:id="16234" w:author="CR#1260r1" w:date="2020-04-07T05:54:00Z">
            <w:rPr/>
          </w:rPrChange>
        </w:rPr>
        <w:lastRenderedPageBreak/>
        <w:t>-</w:t>
      </w:r>
      <w:r w:rsidRPr="00451F5B">
        <w:rPr>
          <w:rPrChange w:id="16235" w:author="CR#1260r1" w:date="2020-04-07T05:54:00Z">
            <w:rPr/>
          </w:rPrChange>
        </w:rPr>
        <w:tab/>
        <w:t>Non-synchronised handover</w:t>
      </w:r>
      <w:r w:rsidR="00C0345C" w:rsidRPr="00451F5B">
        <w:rPr>
          <w:rPrChange w:id="16236" w:author="CR#1260r1" w:date="2020-04-07T05:54:00Z">
            <w:rPr/>
          </w:rPrChange>
        </w:rPr>
        <w:t>.</w:t>
      </w:r>
    </w:p>
    <w:p w:rsidR="00D51AC6" w:rsidRPr="00451F5B" w:rsidRDefault="003765BB" w:rsidP="00E10AA0">
      <w:pPr>
        <w:rPr>
          <w:rPrChange w:id="16237" w:author="CR#1260r1" w:date="2020-04-07T05:54:00Z">
            <w:rPr/>
          </w:rPrChange>
        </w:rPr>
      </w:pPr>
      <w:r w:rsidRPr="00451F5B">
        <w:rPr>
          <w:rPrChange w:id="16238" w:author="CR#1260r1" w:date="2020-04-07T05:54:00Z">
            <w:rPr/>
          </w:rPrChange>
        </w:rPr>
        <w:t>The synchronisation status of the UE follows the synchronisation status of the pTAG</w:t>
      </w:r>
      <w:r w:rsidR="00F93109" w:rsidRPr="00451F5B">
        <w:rPr>
          <w:rPrChange w:id="16239" w:author="CR#1260r1" w:date="2020-04-07T05:54:00Z">
            <w:rPr/>
          </w:rPrChange>
        </w:rPr>
        <w:t xml:space="preserve"> of MCG</w:t>
      </w:r>
      <w:r w:rsidRPr="00451F5B">
        <w:rPr>
          <w:rPrChange w:id="16240" w:author="CR#1260r1" w:date="2020-04-07T05:54:00Z">
            <w:rPr/>
          </w:rPrChange>
        </w:rPr>
        <w:t xml:space="preserve">. </w:t>
      </w:r>
      <w:r w:rsidR="00F93109" w:rsidRPr="00451F5B">
        <w:rPr>
          <w:rPrChange w:id="16241" w:author="CR#1260r1" w:date="2020-04-07T05:54:00Z">
            <w:rPr/>
          </w:rPrChange>
        </w:rPr>
        <w:t xml:space="preserve">The synchronisation status of the UE w.r.t. SCG follows the synchronisation status of the pTAG of SCG. </w:t>
      </w:r>
      <w:r w:rsidRPr="00451F5B">
        <w:rPr>
          <w:rPrChange w:id="16242" w:author="CR#1260r1" w:date="2020-04-07T05:54:00Z">
            <w:rPr/>
          </w:rPrChange>
        </w:rPr>
        <w:t>When the timer associated with pTAG is not running, the timer associated with a</w:t>
      </w:r>
      <w:r w:rsidR="000D5751" w:rsidRPr="00451F5B">
        <w:rPr>
          <w:rFonts w:eastAsia="SimSun"/>
          <w:lang w:eastAsia="zh-CN"/>
          <w:rPrChange w:id="16243" w:author="CR#1260r1" w:date="2020-04-07T05:54:00Z">
            <w:rPr>
              <w:rFonts w:eastAsia="SimSun"/>
              <w:lang w:eastAsia="zh-CN"/>
            </w:rPr>
          </w:rPrChange>
        </w:rPr>
        <w:t>n</w:t>
      </w:r>
      <w:r w:rsidRPr="00451F5B">
        <w:rPr>
          <w:rPrChange w:id="16244" w:author="CR#1260r1" w:date="2020-04-07T05:54:00Z">
            <w:rPr/>
          </w:rPrChange>
        </w:rPr>
        <w:t xml:space="preserve"> sTAG </w:t>
      </w:r>
      <w:r w:rsidR="00F93109" w:rsidRPr="00451F5B">
        <w:rPr>
          <w:rPrChange w:id="16245" w:author="CR#1260r1" w:date="2020-04-07T05:54:00Z">
            <w:rPr/>
          </w:rPrChange>
        </w:rPr>
        <w:t xml:space="preserve">in that CG </w:t>
      </w:r>
      <w:r w:rsidRPr="00451F5B">
        <w:rPr>
          <w:rPrChange w:id="16246" w:author="CR#1260r1" w:date="2020-04-07T05:54:00Z">
            <w:rPr/>
          </w:rPrChange>
        </w:rPr>
        <w:t>shall not be running.</w:t>
      </w:r>
      <w:r w:rsidR="00F93109" w:rsidRPr="00451F5B">
        <w:rPr>
          <w:rPrChange w:id="16247" w:author="CR#1260r1" w:date="2020-04-07T05:54:00Z">
            <w:rPr/>
          </w:rPrChange>
        </w:rPr>
        <w:t xml:space="preserve"> Expiry of the timers associated with one CG does not affect the operation of the other CG.</w:t>
      </w:r>
    </w:p>
    <w:p w:rsidR="00D51AC6" w:rsidRPr="00451F5B" w:rsidRDefault="00D51AC6" w:rsidP="00E10AA0">
      <w:pPr>
        <w:rPr>
          <w:lang w:eastAsia="ko-KR"/>
          <w:rPrChange w:id="16248" w:author="CR#1260r1" w:date="2020-04-07T05:54:00Z">
            <w:rPr>
              <w:lang w:eastAsia="ko-KR"/>
            </w:rPr>
          </w:rPrChange>
        </w:rPr>
      </w:pPr>
      <w:r w:rsidRPr="00451F5B">
        <w:rPr>
          <w:rPrChange w:id="16249" w:author="CR#1260r1" w:date="2020-04-07T05:54:00Z">
            <w:rPr/>
          </w:rPrChange>
        </w:rPr>
        <w:t>The value of the timer</w:t>
      </w:r>
      <w:r w:rsidR="003765BB" w:rsidRPr="00451F5B">
        <w:rPr>
          <w:rPrChange w:id="16250" w:author="CR#1260r1" w:date="2020-04-07T05:54:00Z">
            <w:rPr/>
          </w:rPrChange>
        </w:rPr>
        <w:t xml:space="preserve"> associated to the pTAG</w:t>
      </w:r>
      <w:r w:rsidR="00F93109" w:rsidRPr="00451F5B">
        <w:rPr>
          <w:rPrChange w:id="16251" w:author="CR#1260r1" w:date="2020-04-07T05:54:00Z">
            <w:rPr/>
          </w:rPrChange>
        </w:rPr>
        <w:t xml:space="preserve"> of MCG</w:t>
      </w:r>
      <w:r w:rsidRPr="00451F5B">
        <w:rPr>
          <w:rPrChange w:id="16252" w:author="CR#1260r1" w:date="2020-04-07T05:54:00Z">
            <w:rPr/>
          </w:rPrChange>
        </w:rPr>
        <w:t xml:space="preserve"> is either UE specific and managed through dedicated signalling between the UE and the eNB, or cell specific and indicated via broadcast information. In both cases, t</w:t>
      </w:r>
      <w:r w:rsidRPr="00451F5B">
        <w:rPr>
          <w:lang w:eastAsia="ko-KR"/>
          <w:rPrChange w:id="16253" w:author="CR#1260r1" w:date="2020-04-07T05:54:00Z">
            <w:rPr>
              <w:lang w:eastAsia="ko-KR"/>
            </w:rPr>
          </w:rPrChange>
        </w:rPr>
        <w:t xml:space="preserve">he timer is </w:t>
      </w:r>
      <w:r w:rsidR="00BF3652" w:rsidRPr="00451F5B">
        <w:rPr>
          <w:lang w:eastAsia="zh-CN"/>
          <w:rPrChange w:id="16254" w:author="CR#1260r1" w:date="2020-04-07T05:54:00Z">
            <w:rPr>
              <w:lang w:eastAsia="zh-CN"/>
            </w:rPr>
          </w:rPrChange>
        </w:rPr>
        <w:t xml:space="preserve">normally </w:t>
      </w:r>
      <w:r w:rsidRPr="00451F5B">
        <w:rPr>
          <w:lang w:eastAsia="ko-KR"/>
          <w:rPrChange w:id="16255" w:author="CR#1260r1" w:date="2020-04-07T05:54:00Z">
            <w:rPr>
              <w:lang w:eastAsia="ko-KR"/>
            </w:rPr>
          </w:rPrChange>
        </w:rPr>
        <w:t>restarted whenever a new timing advance is given by the eNB</w:t>
      </w:r>
      <w:r w:rsidR="003765BB" w:rsidRPr="00451F5B">
        <w:rPr>
          <w:lang w:eastAsia="ko-KR"/>
          <w:rPrChange w:id="16256" w:author="CR#1260r1" w:date="2020-04-07T05:54:00Z">
            <w:rPr>
              <w:lang w:eastAsia="ko-KR"/>
            </w:rPr>
          </w:rPrChange>
        </w:rPr>
        <w:t xml:space="preserve"> for the pTAG</w:t>
      </w:r>
      <w:r w:rsidRPr="00451F5B">
        <w:rPr>
          <w:lang w:eastAsia="ko-KR"/>
          <w:rPrChange w:id="16257" w:author="CR#1260r1" w:date="2020-04-07T05:54:00Z">
            <w:rPr>
              <w:lang w:eastAsia="ko-KR"/>
            </w:rPr>
          </w:rPrChange>
        </w:rPr>
        <w:t>:</w:t>
      </w:r>
    </w:p>
    <w:p w:rsidR="00D51AC6" w:rsidRPr="00451F5B" w:rsidRDefault="00D51AC6" w:rsidP="00E10AA0">
      <w:pPr>
        <w:pStyle w:val="B1"/>
        <w:rPr>
          <w:rPrChange w:id="16258" w:author="CR#1260r1" w:date="2020-04-07T05:54:00Z">
            <w:rPr/>
          </w:rPrChange>
        </w:rPr>
      </w:pPr>
      <w:r w:rsidRPr="00451F5B">
        <w:rPr>
          <w:rPrChange w:id="16259" w:author="CR#1260r1" w:date="2020-04-07T05:54:00Z">
            <w:rPr/>
          </w:rPrChange>
        </w:rPr>
        <w:t>-</w:t>
      </w:r>
      <w:r w:rsidRPr="00451F5B">
        <w:rPr>
          <w:rPrChange w:id="16260" w:author="CR#1260r1" w:date="2020-04-07T05:54:00Z">
            <w:rPr/>
          </w:rPrChange>
        </w:rPr>
        <w:tab/>
        <w:t>restarted to a UE specific value if any; or</w:t>
      </w:r>
    </w:p>
    <w:p w:rsidR="00D51AC6" w:rsidRPr="00451F5B" w:rsidRDefault="00D51AC6" w:rsidP="00E10AA0">
      <w:pPr>
        <w:pStyle w:val="B1"/>
        <w:rPr>
          <w:rPrChange w:id="16261" w:author="CR#1260r1" w:date="2020-04-07T05:54:00Z">
            <w:rPr/>
          </w:rPrChange>
        </w:rPr>
      </w:pPr>
      <w:r w:rsidRPr="00451F5B">
        <w:rPr>
          <w:rPrChange w:id="16262" w:author="CR#1260r1" w:date="2020-04-07T05:54:00Z">
            <w:rPr/>
          </w:rPrChange>
        </w:rPr>
        <w:t>-</w:t>
      </w:r>
      <w:r w:rsidRPr="00451F5B">
        <w:rPr>
          <w:rPrChange w:id="16263" w:author="CR#1260r1" w:date="2020-04-07T05:54:00Z">
            <w:rPr/>
          </w:rPrChange>
        </w:rPr>
        <w:tab/>
        <w:t>restarted to a cell specific value otherwise.</w:t>
      </w:r>
    </w:p>
    <w:p w:rsidR="003765BB" w:rsidRPr="00451F5B" w:rsidRDefault="003765BB" w:rsidP="00E10AA0">
      <w:pPr>
        <w:rPr>
          <w:rPrChange w:id="16264" w:author="CR#1260r1" w:date="2020-04-07T05:54:00Z">
            <w:rPr/>
          </w:rPrChange>
        </w:rPr>
      </w:pPr>
      <w:r w:rsidRPr="00451F5B">
        <w:rPr>
          <w:rPrChange w:id="16265" w:author="CR#1260r1" w:date="2020-04-07T05:54:00Z">
            <w:rPr/>
          </w:rPrChange>
        </w:rPr>
        <w:t xml:space="preserve">The value of the timer associated to a </w:t>
      </w:r>
      <w:r w:rsidR="00F93109" w:rsidRPr="00451F5B">
        <w:rPr>
          <w:rPrChange w:id="16266" w:author="CR#1260r1" w:date="2020-04-07T05:54:00Z">
            <w:rPr/>
          </w:rPrChange>
        </w:rPr>
        <w:t>pTAG of SCG and the value of a timer associated to a</w:t>
      </w:r>
      <w:r w:rsidR="000D5751" w:rsidRPr="00451F5B">
        <w:rPr>
          <w:rFonts w:eastAsia="SimSun"/>
          <w:lang w:eastAsia="zh-CN"/>
          <w:rPrChange w:id="16267" w:author="CR#1260r1" w:date="2020-04-07T05:54:00Z">
            <w:rPr>
              <w:rFonts w:eastAsia="SimSun"/>
              <w:lang w:eastAsia="zh-CN"/>
            </w:rPr>
          </w:rPrChange>
        </w:rPr>
        <w:t>n</w:t>
      </w:r>
      <w:r w:rsidR="00F93109" w:rsidRPr="00451F5B">
        <w:rPr>
          <w:rPrChange w:id="16268" w:author="CR#1260r1" w:date="2020-04-07T05:54:00Z">
            <w:rPr/>
          </w:rPrChange>
        </w:rPr>
        <w:t xml:space="preserve"> </w:t>
      </w:r>
      <w:r w:rsidRPr="00451F5B">
        <w:rPr>
          <w:rPrChange w:id="16269" w:author="CR#1260r1" w:date="2020-04-07T05:54:00Z">
            <w:rPr/>
          </w:rPrChange>
        </w:rPr>
        <w:t>sTAG</w:t>
      </w:r>
      <w:r w:rsidR="00F93109" w:rsidRPr="00451F5B">
        <w:rPr>
          <w:rPrChange w:id="16270" w:author="CR#1260r1" w:date="2020-04-07T05:54:00Z">
            <w:rPr/>
          </w:rPrChange>
        </w:rPr>
        <w:t xml:space="preserve"> of a</w:t>
      </w:r>
      <w:r w:rsidR="000D5751" w:rsidRPr="00451F5B">
        <w:rPr>
          <w:rFonts w:eastAsia="SimSun"/>
          <w:lang w:eastAsia="zh-CN"/>
          <w:rPrChange w:id="16271" w:author="CR#1260r1" w:date="2020-04-07T05:54:00Z">
            <w:rPr>
              <w:rFonts w:eastAsia="SimSun"/>
              <w:lang w:eastAsia="zh-CN"/>
            </w:rPr>
          </w:rPrChange>
        </w:rPr>
        <w:t>n</w:t>
      </w:r>
      <w:r w:rsidR="00F93109" w:rsidRPr="00451F5B">
        <w:rPr>
          <w:rPrChange w:id="16272" w:author="CR#1260r1" w:date="2020-04-07T05:54:00Z">
            <w:rPr/>
          </w:rPrChange>
        </w:rPr>
        <w:t xml:space="preserve"> MCG or a</w:t>
      </w:r>
      <w:r w:rsidR="000D5751" w:rsidRPr="00451F5B">
        <w:rPr>
          <w:rFonts w:eastAsia="SimSun"/>
          <w:lang w:eastAsia="zh-CN"/>
          <w:rPrChange w:id="16273" w:author="CR#1260r1" w:date="2020-04-07T05:54:00Z">
            <w:rPr>
              <w:rFonts w:eastAsia="SimSun"/>
              <w:lang w:eastAsia="zh-CN"/>
            </w:rPr>
          </w:rPrChange>
        </w:rPr>
        <w:t>n</w:t>
      </w:r>
      <w:r w:rsidR="00F93109" w:rsidRPr="00451F5B">
        <w:rPr>
          <w:rPrChange w:id="16274" w:author="CR#1260r1" w:date="2020-04-07T05:54:00Z">
            <w:rPr/>
          </w:rPrChange>
        </w:rPr>
        <w:t xml:space="preserve"> sTAG of SCG</w:t>
      </w:r>
      <w:r w:rsidRPr="00451F5B">
        <w:rPr>
          <w:rPrChange w:id="16275" w:author="CR#1260r1" w:date="2020-04-07T05:54:00Z">
            <w:rPr/>
          </w:rPrChange>
        </w:rPr>
        <w:t xml:space="preserve"> </w:t>
      </w:r>
      <w:r w:rsidR="00F93109" w:rsidRPr="00451F5B">
        <w:rPr>
          <w:rPrChange w:id="16276" w:author="CR#1260r1" w:date="2020-04-07T05:54:00Z">
            <w:rPr/>
          </w:rPrChange>
        </w:rPr>
        <w:t>are</w:t>
      </w:r>
      <w:r w:rsidRPr="00451F5B">
        <w:rPr>
          <w:rPrChange w:id="16277" w:author="CR#1260r1" w:date="2020-04-07T05:54:00Z">
            <w:rPr/>
          </w:rPrChange>
        </w:rPr>
        <w:t xml:space="preserve"> managed through dedicated signalling between the UE and the eNB, and the timers associated to </w:t>
      </w:r>
      <w:r w:rsidR="00F93109" w:rsidRPr="00451F5B">
        <w:rPr>
          <w:rPrChange w:id="16278" w:author="CR#1260r1" w:date="2020-04-07T05:54:00Z">
            <w:rPr/>
          </w:rPrChange>
        </w:rPr>
        <w:t>these</w:t>
      </w:r>
      <w:r w:rsidRPr="00451F5B">
        <w:rPr>
          <w:rPrChange w:id="16279" w:author="CR#1260r1" w:date="2020-04-07T05:54:00Z">
            <w:rPr/>
          </w:rPrChange>
        </w:rPr>
        <w:t xml:space="preserve"> TAGs can be configured with different values. The timer</w:t>
      </w:r>
      <w:r w:rsidR="00F93109" w:rsidRPr="00451F5B">
        <w:rPr>
          <w:rPrChange w:id="16280" w:author="CR#1260r1" w:date="2020-04-07T05:54:00Z">
            <w:rPr/>
          </w:rPrChange>
        </w:rPr>
        <w:t>s</w:t>
      </w:r>
      <w:r w:rsidRPr="00451F5B">
        <w:rPr>
          <w:rPrChange w:id="16281" w:author="CR#1260r1" w:date="2020-04-07T05:54:00Z">
            <w:rPr/>
          </w:rPrChange>
        </w:rPr>
        <w:t xml:space="preserve"> of </w:t>
      </w:r>
      <w:r w:rsidR="00F93109" w:rsidRPr="00451F5B">
        <w:rPr>
          <w:rPrChange w:id="16282" w:author="CR#1260r1" w:date="2020-04-07T05:54:00Z">
            <w:rPr/>
          </w:rPrChange>
        </w:rPr>
        <w:t>these</w:t>
      </w:r>
      <w:r w:rsidRPr="00451F5B">
        <w:rPr>
          <w:rPrChange w:id="16283" w:author="CR#1260r1" w:date="2020-04-07T05:54:00Z">
            <w:rPr/>
          </w:rPrChange>
        </w:rPr>
        <w:t xml:space="preserve"> TAG</w:t>
      </w:r>
      <w:r w:rsidR="00F93109" w:rsidRPr="00451F5B">
        <w:rPr>
          <w:rPrChange w:id="16284" w:author="CR#1260r1" w:date="2020-04-07T05:54:00Z">
            <w:rPr/>
          </w:rPrChange>
        </w:rPr>
        <w:t>s</w:t>
      </w:r>
      <w:r w:rsidRPr="00451F5B">
        <w:rPr>
          <w:rPrChange w:id="16285" w:author="CR#1260r1" w:date="2020-04-07T05:54:00Z">
            <w:rPr/>
          </w:rPrChange>
        </w:rPr>
        <w:t xml:space="preserve"> </w:t>
      </w:r>
      <w:r w:rsidR="00F93109" w:rsidRPr="00451F5B">
        <w:rPr>
          <w:rPrChange w:id="16286" w:author="CR#1260r1" w:date="2020-04-07T05:54:00Z">
            <w:rPr/>
          </w:rPrChange>
        </w:rPr>
        <w:t>are</w:t>
      </w:r>
      <w:r w:rsidRPr="00451F5B">
        <w:rPr>
          <w:rPrChange w:id="16287" w:author="CR#1260r1" w:date="2020-04-07T05:54:00Z">
            <w:rPr/>
          </w:rPrChange>
        </w:rPr>
        <w:t xml:space="preserve"> normally restarted whenever a new timing advance is given by the eNB for the corresponding TAG.</w:t>
      </w:r>
    </w:p>
    <w:p w:rsidR="00D51AC6" w:rsidRPr="00451F5B" w:rsidRDefault="00D51AC6" w:rsidP="00E10AA0">
      <w:pPr>
        <w:rPr>
          <w:lang w:eastAsia="ko-KR"/>
          <w:rPrChange w:id="16288" w:author="CR#1260r1" w:date="2020-04-07T05:54:00Z">
            <w:rPr>
              <w:lang w:eastAsia="ko-KR"/>
            </w:rPr>
          </w:rPrChange>
        </w:rPr>
      </w:pPr>
      <w:r w:rsidRPr="00451F5B">
        <w:rPr>
          <w:lang w:eastAsia="ko-KR"/>
          <w:rPrChange w:id="16289" w:author="CR#1260r1" w:date="2020-04-07T05:54:00Z">
            <w:rPr>
              <w:lang w:eastAsia="ko-KR"/>
            </w:rPr>
          </w:rPrChange>
        </w:rPr>
        <w:t>Upon DL data arrival</w:t>
      </w:r>
      <w:r w:rsidR="00FB0542" w:rsidRPr="00451F5B">
        <w:rPr>
          <w:lang w:eastAsia="ko-KR"/>
          <w:rPrChange w:id="16290" w:author="CR#1260r1" w:date="2020-04-07T05:54:00Z">
            <w:rPr>
              <w:lang w:eastAsia="ko-KR"/>
            </w:rPr>
          </w:rPrChange>
        </w:rPr>
        <w:t xml:space="preserve"> or for positioning purpose</w:t>
      </w:r>
      <w:r w:rsidRPr="00451F5B">
        <w:rPr>
          <w:rPrChange w:id="16291" w:author="CR#1260r1" w:date="2020-04-07T05:54:00Z">
            <w:rPr/>
          </w:rPrChange>
        </w:rPr>
        <w:t xml:space="preserve">, </w:t>
      </w:r>
      <w:r w:rsidR="0078011E" w:rsidRPr="00451F5B">
        <w:rPr>
          <w:rPrChange w:id="16292" w:author="CR#1260r1" w:date="2020-04-07T05:54:00Z">
            <w:rPr/>
          </w:rPrChange>
        </w:rPr>
        <w:t xml:space="preserve">a </w:t>
      </w:r>
      <w:r w:rsidRPr="00451F5B">
        <w:rPr>
          <w:rPrChange w:id="16293" w:author="CR#1260r1" w:date="2020-04-07T05:54:00Z">
            <w:rPr/>
          </w:rPrChange>
        </w:rPr>
        <w:t xml:space="preserve">dedicated signature on PRACH can be allocated by the eNB to </w:t>
      </w:r>
      <w:r w:rsidR="0078011E" w:rsidRPr="00451F5B">
        <w:rPr>
          <w:rPrChange w:id="16294" w:author="CR#1260r1" w:date="2020-04-07T05:54:00Z">
            <w:rPr/>
          </w:rPrChange>
        </w:rPr>
        <w:t xml:space="preserve">the </w:t>
      </w:r>
      <w:r w:rsidRPr="00451F5B">
        <w:rPr>
          <w:rPrChange w:id="16295" w:author="CR#1260r1" w:date="2020-04-07T05:54:00Z">
            <w:rPr/>
          </w:rPrChange>
        </w:rPr>
        <w:t>UE</w:t>
      </w:r>
      <w:r w:rsidRPr="00451F5B">
        <w:rPr>
          <w:lang w:eastAsia="ko-KR"/>
          <w:rPrChange w:id="16296" w:author="CR#1260r1" w:date="2020-04-07T05:54:00Z">
            <w:rPr>
              <w:lang w:eastAsia="ko-KR"/>
            </w:rPr>
          </w:rPrChange>
        </w:rPr>
        <w:t>. When a dedicated signature on PRACH is allocated, the UE shall perform the corresponding random access procedure regardless of its L1 synchronisation status.</w:t>
      </w:r>
    </w:p>
    <w:p w:rsidR="00D51AC6" w:rsidRPr="00451F5B" w:rsidRDefault="00521A3F" w:rsidP="00E10AA0">
      <w:pPr>
        <w:rPr>
          <w:lang w:eastAsia="ko-KR"/>
          <w:rPrChange w:id="16297" w:author="CR#1260r1" w:date="2020-04-07T05:54:00Z">
            <w:rPr>
              <w:lang w:eastAsia="ko-KR"/>
            </w:rPr>
          </w:rPrChange>
        </w:rPr>
      </w:pPr>
      <w:r w:rsidRPr="00451F5B">
        <w:rPr>
          <w:rPrChange w:id="16298" w:author="CR#1260r1" w:date="2020-04-07T05:54:00Z">
            <w:rPr/>
          </w:rPrChange>
        </w:rPr>
        <w:t>Timing advance</w:t>
      </w:r>
      <w:r w:rsidR="00D51AC6" w:rsidRPr="00451F5B">
        <w:rPr>
          <w:rPrChange w:id="16299" w:author="CR#1260r1" w:date="2020-04-07T05:54:00Z">
            <w:rPr/>
          </w:rPrChange>
        </w:rPr>
        <w:t xml:space="preserve"> updates are signalled by the eNB to the UE in MAC PDUs</w:t>
      </w:r>
      <w:r w:rsidR="00D51AC6" w:rsidRPr="00451F5B">
        <w:rPr>
          <w:lang w:eastAsia="ko-KR"/>
          <w:rPrChange w:id="16300" w:author="CR#1260r1" w:date="2020-04-07T05:54:00Z">
            <w:rPr>
              <w:lang w:eastAsia="ko-KR"/>
            </w:rPr>
          </w:rPrChange>
        </w:rPr>
        <w:t>.</w:t>
      </w:r>
    </w:p>
    <w:p w:rsidR="00DC02B1" w:rsidRPr="00451F5B" w:rsidRDefault="00DC02B1" w:rsidP="00E10AA0">
      <w:pPr>
        <w:pStyle w:val="Heading4"/>
        <w:rPr>
          <w:rPrChange w:id="16301" w:author="CR#1260r1" w:date="2020-04-07T05:54:00Z">
            <w:rPr/>
          </w:rPrChange>
        </w:rPr>
      </w:pPr>
      <w:bookmarkStart w:id="16302" w:name="_Toc5894670"/>
      <w:r w:rsidRPr="00451F5B">
        <w:rPr>
          <w:rPrChange w:id="16303" w:author="CR#1260r1" w:date="2020-04-07T05:54:00Z">
            <w:rPr/>
          </w:rPrChange>
        </w:rPr>
        <w:t>10.1.2.8</w:t>
      </w:r>
      <w:r w:rsidRPr="00451F5B">
        <w:rPr>
          <w:rPrChange w:id="16304" w:author="CR#1260r1" w:date="2020-04-07T05:54:00Z">
            <w:rPr/>
          </w:rPrChange>
        </w:rPr>
        <w:tab/>
        <w:t>Dual Connectivity operation</w:t>
      </w:r>
      <w:bookmarkEnd w:id="16302"/>
    </w:p>
    <w:p w:rsidR="00DC02B1" w:rsidRPr="00451F5B" w:rsidRDefault="00DC02B1" w:rsidP="00E10AA0">
      <w:pPr>
        <w:pStyle w:val="Heading5"/>
        <w:rPr>
          <w:rPrChange w:id="16305" w:author="CR#1260r1" w:date="2020-04-07T05:54:00Z">
            <w:rPr/>
          </w:rPrChange>
        </w:rPr>
      </w:pPr>
      <w:bookmarkStart w:id="16306" w:name="_Toc5894671"/>
      <w:r w:rsidRPr="00451F5B">
        <w:rPr>
          <w:rPrChange w:id="16307" w:author="CR#1260r1" w:date="2020-04-07T05:54:00Z">
            <w:rPr/>
          </w:rPrChange>
        </w:rPr>
        <w:t>10.1.2.8.1</w:t>
      </w:r>
      <w:r w:rsidRPr="00451F5B">
        <w:rPr>
          <w:rPrChange w:id="16308" w:author="CR#1260r1" w:date="2020-04-07T05:54:00Z">
            <w:rPr/>
          </w:rPrChange>
        </w:rPr>
        <w:tab/>
        <w:t>SeNB Addition</w:t>
      </w:r>
      <w:bookmarkEnd w:id="16306"/>
    </w:p>
    <w:p w:rsidR="00DC02B1" w:rsidRPr="00451F5B" w:rsidRDefault="00DC02B1" w:rsidP="00E10AA0">
      <w:pPr>
        <w:rPr>
          <w:rPrChange w:id="16309" w:author="CR#1260r1" w:date="2020-04-07T05:54:00Z">
            <w:rPr/>
          </w:rPrChange>
        </w:rPr>
      </w:pPr>
      <w:r w:rsidRPr="00451F5B">
        <w:rPr>
          <w:rPrChange w:id="16310" w:author="CR#1260r1" w:date="2020-04-07T05:54:00Z">
            <w:rPr/>
          </w:rPrChange>
        </w:rPr>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451F5B" w:rsidRDefault="00DC02B1" w:rsidP="00E10AA0">
      <w:pPr>
        <w:pStyle w:val="TH"/>
        <w:rPr>
          <w:lang w:val="en-GB"/>
          <w:rPrChange w:id="16311" w:author="CR#1260r1" w:date="2020-04-07T05:54:00Z">
            <w:rPr>
              <w:lang w:val="en-GB"/>
            </w:rPr>
          </w:rPrChange>
        </w:rPr>
      </w:pPr>
      <w:r w:rsidRPr="00451F5B">
        <w:rPr>
          <w:lang w:val="en-GB"/>
          <w:rPrChange w:id="16312" w:author="CR#1260r1" w:date="2020-04-07T05:54:00Z">
            <w:rPr>
              <w:lang w:val="en-GB"/>
            </w:rPr>
          </w:rPrChange>
        </w:rPr>
        <w:object w:dxaOrig="10259" w:dyaOrig="5969">
          <v:shape id="_x0000_i1080" type="#_x0000_t75" style="width:6in;height:251.25pt" o:ole="">
            <v:imagedata r:id="rId122" o:title=""/>
          </v:shape>
          <o:OLEObject Type="Embed" ProgID="Visio.Drawing.11" ShapeID="_x0000_i1080" DrawAspect="Content" ObjectID="_1647744794" r:id="rId123"/>
        </w:object>
      </w:r>
    </w:p>
    <w:p w:rsidR="00DC02B1" w:rsidRPr="00451F5B" w:rsidRDefault="00DC02B1" w:rsidP="00E10AA0">
      <w:pPr>
        <w:pStyle w:val="TF"/>
        <w:rPr>
          <w:lang w:val="en-GB"/>
          <w:rPrChange w:id="16313" w:author="CR#1260r1" w:date="2020-04-07T05:54:00Z">
            <w:rPr>
              <w:lang w:val="en-GB"/>
            </w:rPr>
          </w:rPrChange>
        </w:rPr>
      </w:pPr>
      <w:r w:rsidRPr="00451F5B">
        <w:rPr>
          <w:lang w:val="en-GB"/>
          <w:rPrChange w:id="16314" w:author="CR#1260r1" w:date="2020-04-07T05:54:00Z">
            <w:rPr>
              <w:lang w:val="en-GB"/>
            </w:rPr>
          </w:rPrChange>
        </w:rPr>
        <w:t>Figure 10.1.2.8.1-1: SeNB Addition procedure</w:t>
      </w:r>
    </w:p>
    <w:p w:rsidR="00DC02B1" w:rsidRPr="00451F5B" w:rsidRDefault="00DC02B1" w:rsidP="00E10AA0">
      <w:pPr>
        <w:pStyle w:val="B1"/>
        <w:rPr>
          <w:rPrChange w:id="16315" w:author="CR#1260r1" w:date="2020-04-07T05:54:00Z">
            <w:rPr/>
          </w:rPrChange>
        </w:rPr>
      </w:pPr>
      <w:r w:rsidRPr="00451F5B">
        <w:rPr>
          <w:rPrChange w:id="16316" w:author="CR#1260r1" w:date="2020-04-07T05:54:00Z">
            <w:rPr/>
          </w:rPrChange>
        </w:rPr>
        <w:t>1.</w:t>
      </w:r>
      <w:r w:rsidRPr="00451F5B">
        <w:rPr>
          <w:rPrChange w:id="16317" w:author="CR#1260r1" w:date="2020-04-07T05:54:00Z">
            <w:rPr/>
          </w:rPrChange>
        </w:rPr>
        <w:tab/>
        <w:t xml:space="preserve">The MeNB decides to request the SeNB to allocate radio resources for a specific E-RAB, indicating E-RAB characteristics (E-RAB parameters, TNL address information corresponding to </w:t>
      </w:r>
      <w:r w:rsidR="000D5751" w:rsidRPr="00451F5B">
        <w:rPr>
          <w:rPrChange w:id="16318" w:author="CR#1260r1" w:date="2020-04-07T05:54:00Z">
            <w:rPr/>
          </w:rPrChange>
        </w:rPr>
        <w:t>bearer type</w:t>
      </w:r>
      <w:r w:rsidRPr="00451F5B">
        <w:rPr>
          <w:rPrChange w:id="16319" w:author="CR#1260r1" w:date="2020-04-07T05:54:00Z">
            <w:rPr/>
          </w:rPrChange>
        </w:rPr>
        <w:t xml:space="preserve">). In addition, MeNB indicates within </w:t>
      </w:r>
      <w:r w:rsidRPr="00451F5B">
        <w:rPr>
          <w:i/>
          <w:rPrChange w:id="16320" w:author="CR#1260r1" w:date="2020-04-07T05:54:00Z">
            <w:rPr>
              <w:i/>
            </w:rPr>
          </w:rPrChange>
        </w:rPr>
        <w:t>SCG-ConfigInfo</w:t>
      </w:r>
      <w:r w:rsidRPr="00451F5B">
        <w:rPr>
          <w:rPrChange w:id="16321" w:author="CR#1260r1" w:date="2020-04-07T05:54:00Z">
            <w:rPr/>
          </w:rPrChange>
        </w:rPr>
        <w:t xml:space="preserve"> the MCG configuration and the entire UE capabilities for UE capability coordination to be used as basis for the reconfiguration by the SeNB, but does not include SCG configuration. </w:t>
      </w:r>
      <w:r w:rsidRPr="00451F5B">
        <w:rPr>
          <w:rPrChange w:id="16322" w:author="CR#1260r1" w:date="2020-04-07T05:54:00Z">
            <w:rPr/>
          </w:rPrChange>
        </w:rPr>
        <w:lastRenderedPageBreak/>
        <w:t>The MeNB can provide the latest measurement results for the SCG cell(s) requested to be added. The SeNB may reject the request.</w:t>
      </w:r>
    </w:p>
    <w:p w:rsidR="00DC02B1" w:rsidRPr="00451F5B" w:rsidRDefault="00DC02B1" w:rsidP="00E10AA0">
      <w:pPr>
        <w:pStyle w:val="NO"/>
        <w:rPr>
          <w:rPrChange w:id="16323" w:author="CR#1260r1" w:date="2020-04-07T05:54:00Z">
            <w:rPr/>
          </w:rPrChange>
        </w:rPr>
      </w:pPr>
      <w:r w:rsidRPr="00451F5B">
        <w:rPr>
          <w:rPrChange w:id="16324" w:author="CR#1260r1" w:date="2020-04-07T05:54:00Z">
            <w:rPr/>
          </w:rPrChange>
        </w:rPr>
        <w:t>NOTE:</w:t>
      </w:r>
      <w:r w:rsidRPr="00451F5B">
        <w:rPr>
          <w:rPrChange w:id="16325" w:author="CR#1260r1" w:date="2020-04-07T05:54:00Z">
            <w:rPr/>
          </w:rPrChange>
        </w:rPr>
        <w:tab/>
        <w:t>In contrast to SCG bearer,</w:t>
      </w:r>
      <w:r w:rsidR="00561698" w:rsidRPr="00451F5B">
        <w:rPr>
          <w:rPrChange w:id="16326" w:author="CR#1260r1" w:date="2020-04-07T05:54:00Z">
            <w:rPr/>
          </w:rPrChange>
        </w:rPr>
        <w:t xml:space="preserve"> </w:t>
      </w:r>
      <w:r w:rsidRPr="00451F5B">
        <w:rPr>
          <w:rPrChange w:id="16327" w:author="CR#1260r1" w:date="2020-04-07T05:54:00Z">
            <w:rPr/>
          </w:rPrChange>
        </w:rPr>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451F5B">
        <w:rPr>
          <w:rPrChange w:id="16328" w:author="CR#1260r1" w:date="2020-04-07T05:54:00Z">
            <w:rPr/>
          </w:rPrChange>
        </w:rPr>
        <w:t xml:space="preserve">1 </w:t>
      </w:r>
      <w:r w:rsidRPr="00451F5B">
        <w:rPr>
          <w:rPrChange w:id="16329" w:author="CR#1260r1" w:date="2020-04-07T05:54:00Z">
            <w:rPr/>
          </w:rPrChange>
        </w:rPr>
        <w:t>by the E-RAB parameters signalled to the SeNB, which may differ from E-RAB parameters received over S1.</w:t>
      </w:r>
    </w:p>
    <w:p w:rsidR="00DC02B1" w:rsidRPr="00451F5B" w:rsidRDefault="00DC02B1" w:rsidP="00E10AA0">
      <w:pPr>
        <w:pStyle w:val="NO"/>
        <w:rPr>
          <w:rPrChange w:id="16330" w:author="CR#1260r1" w:date="2020-04-07T05:54:00Z">
            <w:rPr/>
          </w:rPrChange>
        </w:rPr>
      </w:pPr>
      <w:r w:rsidRPr="00451F5B">
        <w:rPr>
          <w:rPrChange w:id="16331" w:author="CR#1260r1" w:date="2020-04-07T05:54:00Z">
            <w:rPr/>
          </w:rPrChange>
        </w:rPr>
        <w:t>NOTE:</w:t>
      </w:r>
      <w:r w:rsidRPr="00451F5B">
        <w:rPr>
          <w:rPrChange w:id="16332" w:author="CR#1260r1" w:date="2020-04-07T05:54:00Z">
            <w:rPr/>
          </w:rPrChange>
        </w:rPr>
        <w:tab/>
      </w:r>
      <w:r w:rsidR="000D5751" w:rsidRPr="00451F5B">
        <w:rPr>
          <w:rPrChange w:id="16333" w:author="CR#1260r1" w:date="2020-04-07T05:54:00Z">
            <w:rPr/>
          </w:rPrChange>
        </w:rPr>
        <w:t xml:space="preserve">For a specific E-RAB, the </w:t>
      </w:r>
      <w:r w:rsidRPr="00451F5B">
        <w:rPr>
          <w:rPrChange w:id="16334" w:author="CR#1260r1" w:date="2020-04-07T05:54:00Z">
            <w:rPr/>
          </w:rPrChange>
        </w:rPr>
        <w:t xml:space="preserve">MeNB may request the direct establishment of </w:t>
      </w:r>
      <w:r w:rsidR="000D5751" w:rsidRPr="00451F5B">
        <w:rPr>
          <w:rPrChange w:id="16335" w:author="CR#1260r1" w:date="2020-04-07T05:54:00Z">
            <w:rPr/>
          </w:rPrChange>
        </w:rPr>
        <w:t xml:space="preserve">an </w:t>
      </w:r>
      <w:r w:rsidRPr="00451F5B">
        <w:rPr>
          <w:rPrChange w:id="16336" w:author="CR#1260r1" w:date="2020-04-07T05:54:00Z">
            <w:rPr/>
          </w:rPrChange>
        </w:rPr>
        <w:t xml:space="preserve">SCG or </w:t>
      </w:r>
      <w:r w:rsidR="000D5751" w:rsidRPr="00451F5B">
        <w:rPr>
          <w:rPrChange w:id="16337" w:author="CR#1260r1" w:date="2020-04-07T05:54:00Z">
            <w:rPr/>
          </w:rPrChange>
        </w:rPr>
        <w:t xml:space="preserve">a </w:t>
      </w:r>
      <w:r w:rsidRPr="00451F5B">
        <w:rPr>
          <w:rPrChange w:id="16338" w:author="CR#1260r1" w:date="2020-04-07T05:54:00Z">
            <w:rPr/>
          </w:rPrChange>
        </w:rPr>
        <w:t xml:space="preserve">Split bearer, i.e., without </w:t>
      </w:r>
      <w:r w:rsidR="000D5751" w:rsidRPr="00451F5B">
        <w:rPr>
          <w:rPrChange w:id="16339" w:author="CR#1260r1" w:date="2020-04-07T05:54:00Z">
            <w:rPr/>
          </w:rPrChange>
        </w:rPr>
        <w:t xml:space="preserve">first having to establish an </w:t>
      </w:r>
      <w:r w:rsidRPr="00451F5B">
        <w:rPr>
          <w:rPrChange w:id="16340" w:author="CR#1260r1" w:date="2020-04-07T05:54:00Z">
            <w:rPr/>
          </w:rPrChange>
        </w:rPr>
        <w:t>MCG bearer.</w:t>
      </w:r>
    </w:p>
    <w:p w:rsidR="00DC02B1" w:rsidRPr="00451F5B" w:rsidRDefault="00DC02B1" w:rsidP="00E10AA0">
      <w:pPr>
        <w:pStyle w:val="B1"/>
        <w:rPr>
          <w:rPrChange w:id="16341" w:author="CR#1260r1" w:date="2020-04-07T05:54:00Z">
            <w:rPr/>
          </w:rPrChange>
        </w:rPr>
      </w:pPr>
      <w:r w:rsidRPr="00451F5B">
        <w:rPr>
          <w:rPrChange w:id="16342" w:author="CR#1260r1" w:date="2020-04-07T05:54:00Z">
            <w:rPr/>
          </w:rPrChange>
        </w:rPr>
        <w:t>2.</w:t>
      </w:r>
      <w:r w:rsidRPr="00451F5B">
        <w:rPr>
          <w:rPrChange w:id="16343" w:author="CR#1260r1" w:date="2020-04-07T05:54:00Z">
            <w:rPr/>
          </w:rPrChange>
        </w:rPr>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451F5B">
        <w:rPr>
          <w:i/>
          <w:rPrChange w:id="16344" w:author="CR#1260r1" w:date="2020-04-07T05:54:00Z">
            <w:rPr>
              <w:i/>
            </w:rPr>
          </w:rPrChange>
        </w:rPr>
        <w:t>SCG-Config</w:t>
      </w:r>
      <w:r w:rsidRPr="00451F5B">
        <w:rPr>
          <w:rPrChange w:id="16345" w:author="CR#1260r1" w:date="2020-04-07T05:54:00Z">
            <w:rPr/>
          </w:rPrChange>
        </w:rPr>
        <w:t xml:space="preserve"> to the MeNB. For SCG bearers, </w:t>
      </w:r>
      <w:r w:rsidR="000D5751" w:rsidRPr="00451F5B">
        <w:rPr>
          <w:rPrChange w:id="16346" w:author="CR#1260r1" w:date="2020-04-07T05:54:00Z">
            <w:rPr/>
          </w:rPrChange>
        </w:rPr>
        <w:t xml:space="preserve">the SeNB provides the new radio resource of the SCG </w:t>
      </w:r>
      <w:r w:rsidRPr="00451F5B">
        <w:rPr>
          <w:rPrChange w:id="16347" w:author="CR#1260r1" w:date="2020-04-07T05:54:00Z">
            <w:rPr/>
          </w:rPrChange>
        </w:rPr>
        <w:t xml:space="preserve">together with S1 DL TNL address information for the respective E-RAB and security algorithm, for split bearers </w:t>
      </w:r>
      <w:r w:rsidR="000D5751" w:rsidRPr="00451F5B">
        <w:rPr>
          <w:rPrChange w:id="16348" w:author="CR#1260r1" w:date="2020-04-07T05:54:00Z">
            <w:rPr/>
          </w:rPrChange>
        </w:rPr>
        <w:t xml:space="preserve">together with </w:t>
      </w:r>
      <w:r w:rsidRPr="00451F5B">
        <w:rPr>
          <w:rPrChange w:id="16349" w:author="CR#1260r1" w:date="2020-04-07T05:54:00Z">
            <w:rPr/>
          </w:rPrChange>
        </w:rPr>
        <w:t>X2 DL TNL address information.</w:t>
      </w:r>
    </w:p>
    <w:p w:rsidR="00DC02B1" w:rsidRPr="00451F5B" w:rsidRDefault="00DC02B1" w:rsidP="00E10AA0">
      <w:pPr>
        <w:pStyle w:val="NO"/>
        <w:rPr>
          <w:rPrChange w:id="16350" w:author="CR#1260r1" w:date="2020-04-07T05:54:00Z">
            <w:rPr/>
          </w:rPrChange>
        </w:rPr>
      </w:pPr>
      <w:r w:rsidRPr="00451F5B">
        <w:rPr>
          <w:rPrChange w:id="16351" w:author="CR#1260r1" w:date="2020-04-07T05:54:00Z">
            <w:rPr/>
          </w:rPrChange>
        </w:rPr>
        <w:t>NOTE:</w:t>
      </w:r>
      <w:r w:rsidRPr="00451F5B">
        <w:rPr>
          <w:rPrChange w:id="16352" w:author="CR#1260r1" w:date="2020-04-07T05:54:00Z">
            <w:rPr/>
          </w:rPrChange>
        </w:rPr>
        <w:tab/>
        <w:t>In case of split bearers, transmission of user plane data may take place after step 2.</w:t>
      </w:r>
    </w:p>
    <w:p w:rsidR="00DC02B1" w:rsidRPr="00451F5B" w:rsidRDefault="00DC02B1" w:rsidP="00E10AA0">
      <w:pPr>
        <w:pStyle w:val="NO"/>
        <w:rPr>
          <w:rPrChange w:id="16353" w:author="CR#1260r1" w:date="2020-04-07T05:54:00Z">
            <w:rPr/>
          </w:rPrChange>
        </w:rPr>
      </w:pPr>
      <w:r w:rsidRPr="00451F5B">
        <w:rPr>
          <w:rPrChange w:id="16354" w:author="CR#1260r1" w:date="2020-04-07T05:54:00Z">
            <w:rPr/>
          </w:rPrChange>
        </w:rPr>
        <w:t>NOTE:</w:t>
      </w:r>
      <w:r w:rsidRPr="00451F5B">
        <w:rPr>
          <w:rPrChange w:id="16355" w:author="CR#1260r1" w:date="2020-04-07T05:54:00Z">
            <w:rPr/>
          </w:rPrChange>
        </w:rPr>
        <w:tab/>
        <w:t>In case of SCG bearers, data forwarding and the SN Status Transfer may take place after step 2.</w:t>
      </w:r>
    </w:p>
    <w:p w:rsidR="00DC02B1" w:rsidRPr="00451F5B" w:rsidRDefault="00DC02B1" w:rsidP="00E10AA0">
      <w:pPr>
        <w:pStyle w:val="B1"/>
        <w:rPr>
          <w:rPrChange w:id="16356" w:author="CR#1260r1" w:date="2020-04-07T05:54:00Z">
            <w:rPr/>
          </w:rPrChange>
        </w:rPr>
      </w:pPr>
      <w:r w:rsidRPr="00451F5B">
        <w:rPr>
          <w:rPrChange w:id="16357" w:author="CR#1260r1" w:date="2020-04-07T05:54:00Z">
            <w:rPr/>
          </w:rPrChange>
        </w:rPr>
        <w:t>3.</w:t>
      </w:r>
      <w:r w:rsidRPr="00451F5B">
        <w:rPr>
          <w:rPrChange w:id="16358" w:author="CR#1260r1" w:date="2020-04-07T05:54:00Z">
            <w:rPr/>
          </w:rPrChange>
        </w:rPr>
        <w:tab/>
        <w:t xml:space="preserve">If the MeNB endorses the new configuration, the MeNB sends the </w:t>
      </w:r>
      <w:r w:rsidRPr="00451F5B">
        <w:rPr>
          <w:i/>
          <w:rPrChange w:id="16359" w:author="CR#1260r1" w:date="2020-04-07T05:54:00Z">
            <w:rPr>
              <w:i/>
            </w:rPr>
          </w:rPrChange>
        </w:rPr>
        <w:t>RRCConnectionReconfiguration</w:t>
      </w:r>
      <w:r w:rsidRPr="00451F5B">
        <w:rPr>
          <w:rPrChange w:id="16360" w:author="CR#1260r1" w:date="2020-04-07T05:54:00Z">
            <w:rPr/>
          </w:rPrChange>
        </w:rPr>
        <w:t xml:space="preserve"> message to the UE including the new radio resource configuration of SCG according to the </w:t>
      </w:r>
      <w:r w:rsidRPr="00451F5B">
        <w:rPr>
          <w:i/>
          <w:rPrChange w:id="16361" w:author="CR#1260r1" w:date="2020-04-07T05:54:00Z">
            <w:rPr>
              <w:i/>
            </w:rPr>
          </w:rPrChange>
        </w:rPr>
        <w:t>SCG-Config</w:t>
      </w:r>
      <w:r w:rsidRPr="00451F5B">
        <w:rPr>
          <w:rPrChange w:id="16362" w:author="CR#1260r1" w:date="2020-04-07T05:54:00Z">
            <w:rPr/>
          </w:rPrChange>
        </w:rPr>
        <w:t>.</w:t>
      </w:r>
    </w:p>
    <w:p w:rsidR="00DC02B1" w:rsidRPr="00451F5B" w:rsidRDefault="00DC02B1" w:rsidP="00E10AA0">
      <w:pPr>
        <w:pStyle w:val="B1"/>
        <w:rPr>
          <w:rPrChange w:id="16363" w:author="CR#1260r1" w:date="2020-04-07T05:54:00Z">
            <w:rPr/>
          </w:rPrChange>
        </w:rPr>
      </w:pPr>
      <w:r w:rsidRPr="00451F5B">
        <w:rPr>
          <w:rPrChange w:id="16364" w:author="CR#1260r1" w:date="2020-04-07T05:54:00Z">
            <w:rPr/>
          </w:rPrChange>
        </w:rPr>
        <w:t>4.</w:t>
      </w:r>
      <w:r w:rsidRPr="00451F5B">
        <w:rPr>
          <w:rPrChange w:id="16365" w:author="CR#1260r1" w:date="2020-04-07T05:54:00Z">
            <w:rPr/>
          </w:rPrChange>
        </w:rPr>
        <w:tab/>
        <w:t xml:space="preserve">The UE applies the new configuration and replies with </w:t>
      </w:r>
      <w:r w:rsidRPr="00451F5B">
        <w:rPr>
          <w:i/>
          <w:rPrChange w:id="16366" w:author="CR#1260r1" w:date="2020-04-07T05:54:00Z">
            <w:rPr>
              <w:i/>
            </w:rPr>
          </w:rPrChange>
        </w:rPr>
        <w:t>RRCConnectionReconfigurationComplete</w:t>
      </w:r>
      <w:r w:rsidRPr="00451F5B">
        <w:rPr>
          <w:rPrChange w:id="16367" w:author="CR#1260r1" w:date="2020-04-07T05:54:00Z">
            <w:rPr/>
          </w:rPrChange>
        </w:rPr>
        <w:t xml:space="preserve"> message. In case the UE is unable to comply with (part of) the configuration included in the </w:t>
      </w:r>
      <w:r w:rsidRPr="00451F5B">
        <w:rPr>
          <w:i/>
          <w:rPrChange w:id="16368" w:author="CR#1260r1" w:date="2020-04-07T05:54:00Z">
            <w:rPr>
              <w:i/>
            </w:rPr>
          </w:rPrChange>
        </w:rPr>
        <w:t>RRCConnectionReconfiguration</w:t>
      </w:r>
      <w:r w:rsidRPr="00451F5B">
        <w:rPr>
          <w:rPrChange w:id="16369" w:author="CR#1260r1" w:date="2020-04-07T05:54:00Z">
            <w:rPr/>
          </w:rPrChange>
        </w:rPr>
        <w:t xml:space="preserve"> message, it performs the reconfiguration failure procedure.</w:t>
      </w:r>
    </w:p>
    <w:p w:rsidR="00DC02B1" w:rsidRPr="00451F5B" w:rsidRDefault="00DC02B1" w:rsidP="00E10AA0">
      <w:pPr>
        <w:pStyle w:val="B1"/>
        <w:rPr>
          <w:rPrChange w:id="16370" w:author="CR#1260r1" w:date="2020-04-07T05:54:00Z">
            <w:rPr/>
          </w:rPrChange>
        </w:rPr>
      </w:pPr>
      <w:r w:rsidRPr="00451F5B">
        <w:rPr>
          <w:rPrChange w:id="16371" w:author="CR#1260r1" w:date="2020-04-07T05:54:00Z">
            <w:rPr/>
          </w:rPrChange>
        </w:rPr>
        <w:t>5.</w:t>
      </w:r>
      <w:r w:rsidRPr="00451F5B">
        <w:rPr>
          <w:rPrChange w:id="16372" w:author="CR#1260r1" w:date="2020-04-07T05:54:00Z">
            <w:rPr/>
          </w:rPrChange>
        </w:rPr>
        <w:tab/>
        <w:t>The MeNB informs the SeNB that the UE has completed the reconfiguration procedure successfully.</w:t>
      </w:r>
    </w:p>
    <w:p w:rsidR="00AB44BE" w:rsidRPr="00451F5B" w:rsidRDefault="00DC02B1" w:rsidP="00E10AA0">
      <w:pPr>
        <w:pStyle w:val="B1"/>
        <w:rPr>
          <w:rPrChange w:id="16373" w:author="CR#1260r1" w:date="2020-04-07T05:54:00Z">
            <w:rPr/>
          </w:rPrChange>
        </w:rPr>
      </w:pPr>
      <w:r w:rsidRPr="00451F5B">
        <w:rPr>
          <w:rPrChange w:id="16374" w:author="CR#1260r1" w:date="2020-04-07T05:54:00Z">
            <w:rPr/>
          </w:rPrChange>
        </w:rPr>
        <w:t>6.</w:t>
      </w:r>
      <w:r w:rsidRPr="00451F5B">
        <w:rPr>
          <w:rPrChange w:id="16375" w:author="CR#1260r1" w:date="2020-04-07T05:54:00Z">
            <w:rPr/>
          </w:rPrChange>
        </w:rPr>
        <w:tab/>
        <w:t>The UE performs synchronisation towards the PSCell</w:t>
      </w:r>
      <w:r w:rsidR="00BA2BF0" w:rsidRPr="00451F5B">
        <w:rPr>
          <w:rPrChange w:id="16376" w:author="CR#1260r1" w:date="2020-04-07T05:54:00Z">
            <w:rPr/>
          </w:rPrChange>
        </w:rPr>
        <w:t xml:space="preserve"> of the SeNB. </w:t>
      </w:r>
      <w:r w:rsidRPr="00451F5B">
        <w:rPr>
          <w:rPrChange w:id="16377" w:author="CR#1260r1" w:date="2020-04-07T05:54:00Z">
            <w:rPr/>
          </w:rPrChange>
        </w:rPr>
        <w:t xml:space="preserve">The order the UE sends the </w:t>
      </w:r>
      <w:r w:rsidRPr="00451F5B">
        <w:rPr>
          <w:i/>
          <w:rPrChange w:id="16378" w:author="CR#1260r1" w:date="2020-04-07T05:54:00Z">
            <w:rPr>
              <w:i/>
            </w:rPr>
          </w:rPrChange>
        </w:rPr>
        <w:t>RRCConnectionReconfigurationComplete</w:t>
      </w:r>
      <w:r w:rsidRPr="00451F5B">
        <w:rPr>
          <w:rPrChange w:id="16379" w:author="CR#1260r1" w:date="2020-04-07T05:54:00Z">
            <w:rPr/>
          </w:rPrChange>
        </w:rPr>
        <w:t xml:space="preserve"> message and performs the Random Access procedure towards the SCG is not defined. The successful RA procedure towards the SCG is not required for a successful completion of the RRC</w:t>
      </w:r>
      <w:r w:rsidRPr="00451F5B">
        <w:rPr>
          <w:rFonts w:eastAsia="Malgun Gothic"/>
          <w:lang w:eastAsia="ko-KR"/>
          <w:rPrChange w:id="16380" w:author="CR#1260r1" w:date="2020-04-07T05:54:00Z">
            <w:rPr>
              <w:rFonts w:eastAsia="Malgun Gothic"/>
              <w:lang w:eastAsia="ko-KR"/>
            </w:rPr>
          </w:rPrChange>
        </w:rPr>
        <w:t xml:space="preserve"> </w:t>
      </w:r>
      <w:r w:rsidRPr="00451F5B">
        <w:rPr>
          <w:rPrChange w:id="16381" w:author="CR#1260r1" w:date="2020-04-07T05:54:00Z">
            <w:rPr/>
          </w:rPrChange>
        </w:rPr>
        <w:t>Connection</w:t>
      </w:r>
      <w:r w:rsidRPr="00451F5B">
        <w:rPr>
          <w:rFonts w:eastAsia="Malgun Gothic"/>
          <w:lang w:eastAsia="ko-KR"/>
          <w:rPrChange w:id="16382" w:author="CR#1260r1" w:date="2020-04-07T05:54:00Z">
            <w:rPr>
              <w:rFonts w:eastAsia="Malgun Gothic"/>
              <w:lang w:eastAsia="ko-KR"/>
            </w:rPr>
          </w:rPrChange>
        </w:rPr>
        <w:t xml:space="preserve"> </w:t>
      </w:r>
      <w:r w:rsidRPr="00451F5B">
        <w:rPr>
          <w:rPrChange w:id="16383" w:author="CR#1260r1" w:date="2020-04-07T05:54:00Z">
            <w:rPr/>
          </w:rPrChange>
        </w:rPr>
        <w:t>Reconfiguration procedure.</w:t>
      </w:r>
    </w:p>
    <w:p w:rsidR="00DC02B1" w:rsidRPr="00451F5B" w:rsidRDefault="00DC02B1" w:rsidP="00E10AA0">
      <w:pPr>
        <w:pStyle w:val="B1"/>
        <w:rPr>
          <w:rPrChange w:id="16384" w:author="CR#1260r1" w:date="2020-04-07T05:54:00Z">
            <w:rPr/>
          </w:rPrChange>
        </w:rPr>
      </w:pPr>
      <w:r w:rsidRPr="00451F5B">
        <w:rPr>
          <w:rPrChange w:id="16385" w:author="CR#1260r1" w:date="2020-04-07T05:54:00Z">
            <w:rPr/>
          </w:rPrChange>
        </w:rPr>
        <w:t>7./8.</w:t>
      </w:r>
      <w:r w:rsidRPr="00451F5B">
        <w:rPr>
          <w:rPrChange w:id="16386" w:author="CR#1260r1" w:date="2020-04-07T05:54:00Z">
            <w:rPr/>
          </w:rPrChange>
        </w:rPr>
        <w:tab/>
        <w:t xml:space="preserve">In case </w:t>
      </w:r>
      <w:r w:rsidR="000D5751" w:rsidRPr="00451F5B">
        <w:rPr>
          <w:rPrChange w:id="16387" w:author="CR#1260r1" w:date="2020-04-07T05:54:00Z">
            <w:rPr/>
          </w:rPrChange>
        </w:rPr>
        <w:t xml:space="preserve">of </w:t>
      </w:r>
      <w:r w:rsidRPr="00451F5B">
        <w:rPr>
          <w:rPrChange w:id="16388" w:author="CR#1260r1" w:date="2020-04-07T05:54:00Z">
            <w:rPr/>
          </w:rPrChange>
        </w:rPr>
        <w:t>SCG bearers, and dependent on the bearer characteristics of the respective E-RAB, the MeNB may take actions to minimise service interruption due to activation of dual connectivity (Data forwarding, SN Status Transfer).</w:t>
      </w:r>
    </w:p>
    <w:p w:rsidR="00DC02B1" w:rsidRPr="00451F5B" w:rsidRDefault="00DC02B1" w:rsidP="00E10AA0">
      <w:pPr>
        <w:pStyle w:val="B1"/>
        <w:rPr>
          <w:rPrChange w:id="16389" w:author="CR#1260r1" w:date="2020-04-07T05:54:00Z">
            <w:rPr/>
          </w:rPrChange>
        </w:rPr>
      </w:pPr>
      <w:r w:rsidRPr="00451F5B">
        <w:rPr>
          <w:rPrChange w:id="16390" w:author="CR#1260r1" w:date="2020-04-07T05:54:00Z">
            <w:rPr/>
          </w:rPrChange>
        </w:rPr>
        <w:t>9.-12</w:t>
      </w:r>
      <w:r w:rsidR="00BA2BF0" w:rsidRPr="00451F5B">
        <w:rPr>
          <w:rPrChange w:id="16391" w:author="CR#1260r1" w:date="2020-04-07T05:54:00Z">
            <w:rPr/>
          </w:rPrChange>
        </w:rPr>
        <w:t>.</w:t>
      </w:r>
      <w:r w:rsidR="00BA2BF0" w:rsidRPr="00451F5B">
        <w:rPr>
          <w:rPrChange w:id="16392" w:author="CR#1260r1" w:date="2020-04-07T05:54:00Z">
            <w:rPr/>
          </w:rPrChange>
        </w:rPr>
        <w:tab/>
      </w:r>
      <w:r w:rsidRPr="00451F5B">
        <w:rPr>
          <w:rPrChange w:id="16393" w:author="CR#1260r1" w:date="2020-04-07T05:54:00Z">
            <w:rPr/>
          </w:rPrChange>
        </w:rPr>
        <w:t>For SCG bearers, the update of the UP path towards the EPC is performed.</w:t>
      </w:r>
    </w:p>
    <w:p w:rsidR="00DC02B1" w:rsidRPr="00451F5B" w:rsidRDefault="00DC02B1" w:rsidP="00E10AA0">
      <w:pPr>
        <w:pStyle w:val="Heading5"/>
        <w:rPr>
          <w:rPrChange w:id="16394" w:author="CR#1260r1" w:date="2020-04-07T05:54:00Z">
            <w:rPr/>
          </w:rPrChange>
        </w:rPr>
      </w:pPr>
      <w:bookmarkStart w:id="16395" w:name="_Toc5894672"/>
      <w:r w:rsidRPr="00451F5B">
        <w:rPr>
          <w:rPrChange w:id="16396" w:author="CR#1260r1" w:date="2020-04-07T05:54:00Z">
            <w:rPr/>
          </w:rPrChange>
        </w:rPr>
        <w:t>10.1.2.</w:t>
      </w:r>
      <w:r w:rsidR="00BA2BF0" w:rsidRPr="00451F5B">
        <w:rPr>
          <w:rPrChange w:id="16397" w:author="CR#1260r1" w:date="2020-04-07T05:54:00Z">
            <w:rPr/>
          </w:rPrChange>
        </w:rPr>
        <w:t>8</w:t>
      </w:r>
      <w:r w:rsidRPr="00451F5B">
        <w:rPr>
          <w:rPrChange w:id="16398" w:author="CR#1260r1" w:date="2020-04-07T05:54:00Z">
            <w:rPr/>
          </w:rPrChange>
        </w:rPr>
        <w:t>.2</w:t>
      </w:r>
      <w:r w:rsidRPr="00451F5B">
        <w:rPr>
          <w:rPrChange w:id="16399" w:author="CR#1260r1" w:date="2020-04-07T05:54:00Z">
            <w:rPr/>
          </w:rPrChange>
        </w:rPr>
        <w:tab/>
        <w:t>SeNB Modification</w:t>
      </w:r>
      <w:bookmarkEnd w:id="16395"/>
    </w:p>
    <w:p w:rsidR="00DC02B1" w:rsidRPr="00451F5B" w:rsidRDefault="00DC02B1" w:rsidP="00E10AA0">
      <w:pPr>
        <w:rPr>
          <w:rPrChange w:id="16400" w:author="CR#1260r1" w:date="2020-04-07T05:54:00Z">
            <w:rPr/>
          </w:rPrChange>
        </w:rPr>
      </w:pPr>
      <w:r w:rsidRPr="00451F5B">
        <w:rPr>
          <w:rPrChange w:id="16401" w:author="CR#1260r1" w:date="2020-04-07T05:54:00Z">
            <w:rPr/>
          </w:rPrChange>
        </w:rPr>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451F5B" w:rsidRDefault="000D5751" w:rsidP="00E10AA0">
      <w:pPr>
        <w:rPr>
          <w:rPrChange w:id="16402" w:author="CR#1260r1" w:date="2020-04-07T05:54:00Z">
            <w:rPr/>
          </w:rPrChange>
        </w:rPr>
      </w:pPr>
      <w:r w:rsidRPr="00451F5B">
        <w:rPr>
          <w:rFonts w:eastAsia="SimSun"/>
          <w:lang w:eastAsia="zh-CN"/>
          <w:rPrChange w:id="16403" w:author="CR#1260r1" w:date="2020-04-07T05:54:00Z">
            <w:rPr>
              <w:rFonts w:eastAsia="SimSun"/>
              <w:lang w:eastAsia="zh-CN"/>
            </w:rPr>
          </w:rPrChange>
        </w:rPr>
        <w:t xml:space="preserve">The </w:t>
      </w:r>
      <w:r w:rsidR="00DC02B1" w:rsidRPr="00451F5B">
        <w:rPr>
          <w:rPrChange w:id="16404" w:author="CR#1260r1" w:date="2020-04-07T05:54:00Z">
            <w:rPr/>
          </w:rPrChange>
        </w:rPr>
        <w:t>SeNB modification procedure does not necessarily need to involve signa</w:t>
      </w:r>
      <w:r w:rsidR="00A9286B" w:rsidRPr="00451F5B">
        <w:rPr>
          <w:rPrChange w:id="16405" w:author="CR#1260r1" w:date="2020-04-07T05:54:00Z">
            <w:rPr/>
          </w:rPrChange>
        </w:rPr>
        <w:t>l</w:t>
      </w:r>
      <w:r w:rsidR="00DC02B1" w:rsidRPr="00451F5B">
        <w:rPr>
          <w:rPrChange w:id="16406" w:author="CR#1260r1" w:date="2020-04-07T05:54:00Z">
            <w:rPr/>
          </w:rPrChange>
        </w:rPr>
        <w:t>ling towards the UE.</w:t>
      </w:r>
    </w:p>
    <w:p w:rsidR="00DC02B1" w:rsidRPr="00451F5B" w:rsidRDefault="00DC02B1" w:rsidP="00E10AA0">
      <w:pPr>
        <w:rPr>
          <w:rPrChange w:id="16407" w:author="CR#1260r1" w:date="2020-04-07T05:54:00Z">
            <w:rPr/>
          </w:rPrChange>
        </w:rPr>
      </w:pPr>
      <w:r w:rsidRPr="00451F5B">
        <w:rPr>
          <w:b/>
          <w:rPrChange w:id="16408" w:author="CR#1260r1" w:date="2020-04-07T05:54:00Z">
            <w:rPr>
              <w:b/>
            </w:rPr>
          </w:rPrChange>
        </w:rPr>
        <w:t>MeNB initiated SeNB Modification</w:t>
      </w:r>
    </w:p>
    <w:p w:rsidR="00DC02B1" w:rsidRPr="00451F5B" w:rsidRDefault="00DC02B1" w:rsidP="00E10AA0">
      <w:pPr>
        <w:pStyle w:val="TH"/>
        <w:rPr>
          <w:lang w:val="en-GB" w:eastAsia="ja-JP"/>
          <w:rPrChange w:id="16409" w:author="CR#1260r1" w:date="2020-04-07T05:54:00Z">
            <w:rPr>
              <w:lang w:val="en-GB" w:eastAsia="ja-JP"/>
            </w:rPr>
          </w:rPrChange>
        </w:rPr>
      </w:pPr>
      <w:r w:rsidRPr="00451F5B">
        <w:rPr>
          <w:lang w:val="en-GB"/>
          <w:rPrChange w:id="16410" w:author="CR#1260r1" w:date="2020-04-07T05:54:00Z">
            <w:rPr>
              <w:lang w:val="en-GB"/>
            </w:rPr>
          </w:rPrChange>
        </w:rPr>
        <w:object w:dxaOrig="10259" w:dyaOrig="5598">
          <v:shape id="_x0000_i1081" type="#_x0000_t75" style="width:6in;height:235.5pt" o:ole="">
            <v:imagedata r:id="rId124" o:title=""/>
          </v:shape>
          <o:OLEObject Type="Embed" ProgID="Visio.Drawing.11" ShapeID="_x0000_i1081" DrawAspect="Content" ObjectID="_1647744795" r:id="rId125"/>
        </w:object>
      </w:r>
    </w:p>
    <w:p w:rsidR="00DC02B1" w:rsidRPr="00451F5B" w:rsidRDefault="00BA2BF0" w:rsidP="00E10AA0">
      <w:pPr>
        <w:pStyle w:val="TF"/>
        <w:rPr>
          <w:lang w:val="en-GB" w:eastAsia="ja-JP"/>
          <w:rPrChange w:id="16411" w:author="CR#1260r1" w:date="2020-04-07T05:54:00Z">
            <w:rPr>
              <w:lang w:val="en-GB" w:eastAsia="ja-JP"/>
            </w:rPr>
          </w:rPrChange>
        </w:rPr>
      </w:pPr>
      <w:r w:rsidRPr="00451F5B">
        <w:rPr>
          <w:lang w:val="en-GB" w:eastAsia="ja-JP"/>
          <w:rPrChange w:id="16412" w:author="CR#1260r1" w:date="2020-04-07T05:54:00Z">
            <w:rPr>
              <w:lang w:val="en-GB" w:eastAsia="ja-JP"/>
            </w:rPr>
          </w:rPrChange>
        </w:rPr>
        <w:t>Figure 10.1.2.8</w:t>
      </w:r>
      <w:r w:rsidR="00DC02B1" w:rsidRPr="00451F5B">
        <w:rPr>
          <w:lang w:val="en-GB" w:eastAsia="ja-JP"/>
          <w:rPrChange w:id="16413" w:author="CR#1260r1" w:date="2020-04-07T05:54:00Z">
            <w:rPr>
              <w:lang w:val="en-GB" w:eastAsia="ja-JP"/>
            </w:rPr>
          </w:rPrChange>
        </w:rPr>
        <w:t>.2-1: SeNB Modification pro</w:t>
      </w:r>
      <w:r w:rsidRPr="00451F5B">
        <w:rPr>
          <w:lang w:val="en-GB" w:eastAsia="ja-JP"/>
          <w:rPrChange w:id="16414" w:author="CR#1260r1" w:date="2020-04-07T05:54:00Z">
            <w:rPr>
              <w:lang w:val="en-GB" w:eastAsia="ja-JP"/>
            </w:rPr>
          </w:rPrChange>
        </w:rPr>
        <w:t>cedure - MeNB initiated</w:t>
      </w:r>
    </w:p>
    <w:p w:rsidR="00DC02B1" w:rsidRPr="00451F5B" w:rsidRDefault="00DC02B1" w:rsidP="00E10AA0">
      <w:pPr>
        <w:rPr>
          <w:rPrChange w:id="16415" w:author="CR#1260r1" w:date="2020-04-07T05:54:00Z">
            <w:rPr/>
          </w:rPrChange>
        </w:rPr>
      </w:pPr>
      <w:r w:rsidRPr="00451F5B">
        <w:rPr>
          <w:rPrChange w:id="16416" w:author="CR#1260r1" w:date="2020-04-07T05:54:00Z">
            <w:rPr/>
          </w:rPrChange>
        </w:rPr>
        <w:t xml:space="preserve">The MeNB uses the procedure </w:t>
      </w:r>
      <w:r w:rsidR="000D5751" w:rsidRPr="00451F5B">
        <w:rPr>
          <w:rPrChange w:id="16417" w:author="CR#1260r1" w:date="2020-04-07T05:54:00Z">
            <w:rPr/>
          </w:rPrChange>
        </w:rPr>
        <w:t xml:space="preserve">to initiate configuration changes of the SCG within the same SeNB, e.g. </w:t>
      </w:r>
      <w:r w:rsidRPr="00451F5B">
        <w:rPr>
          <w:rPrChange w:id="16418" w:author="CR#1260r1" w:date="2020-04-07T05:54:00Z">
            <w:rPr/>
          </w:rPrChange>
        </w:rPr>
        <w:t xml:space="preserve">the addition or release of SCG SCells, </w:t>
      </w:r>
      <w:r w:rsidR="000D5751" w:rsidRPr="00451F5B">
        <w:rPr>
          <w:rPrChange w:id="16419" w:author="CR#1260r1" w:date="2020-04-07T05:54:00Z">
            <w:rPr/>
          </w:rPrChange>
        </w:rPr>
        <w:t xml:space="preserve">the addition, modification or release of </w:t>
      </w:r>
      <w:r w:rsidRPr="00451F5B">
        <w:rPr>
          <w:rPrChange w:id="16420" w:author="CR#1260r1" w:date="2020-04-07T05:54:00Z">
            <w:rPr/>
          </w:rPrChange>
        </w:rPr>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451F5B">
        <w:rPr>
          <w:rPrChange w:id="16421" w:author="CR#1260r1" w:date="2020-04-07T05:54:00Z">
            <w:rPr/>
          </w:rPrChange>
        </w:rPr>
        <w:t>Figure 10.1.2.8</w:t>
      </w:r>
      <w:r w:rsidRPr="00451F5B">
        <w:rPr>
          <w:rPrChange w:id="16422" w:author="CR#1260r1" w:date="2020-04-07T05:54:00Z">
            <w:rPr/>
          </w:rPrChange>
        </w:rPr>
        <w:t>.2-1 shows an example signa</w:t>
      </w:r>
      <w:r w:rsidR="00A9286B" w:rsidRPr="00451F5B">
        <w:rPr>
          <w:rPrChange w:id="16423" w:author="CR#1260r1" w:date="2020-04-07T05:54:00Z">
            <w:rPr/>
          </w:rPrChange>
        </w:rPr>
        <w:t>l</w:t>
      </w:r>
      <w:r w:rsidRPr="00451F5B">
        <w:rPr>
          <w:rPrChange w:id="16424" w:author="CR#1260r1" w:date="2020-04-07T05:54:00Z">
            <w:rPr/>
          </w:rPrChange>
        </w:rPr>
        <w:t>ling flow for a MeNB initiated SeNB Modification procedure</w:t>
      </w:r>
      <w:r w:rsidR="001F1EE4" w:rsidRPr="00451F5B">
        <w:rPr>
          <w:rPrChange w:id="16425" w:author="CR#1260r1" w:date="2020-04-07T05:54:00Z">
            <w:rPr/>
          </w:rPrChange>
        </w:rPr>
        <w:t>.</w:t>
      </w:r>
    </w:p>
    <w:p w:rsidR="00DC02B1" w:rsidRPr="00451F5B" w:rsidRDefault="00637805" w:rsidP="00637805">
      <w:pPr>
        <w:pStyle w:val="B1"/>
        <w:rPr>
          <w:rPrChange w:id="16426" w:author="CR#1260r1" w:date="2020-04-07T05:54:00Z">
            <w:rPr/>
          </w:rPrChange>
        </w:rPr>
      </w:pPr>
      <w:r w:rsidRPr="00451F5B">
        <w:rPr>
          <w:rPrChange w:id="16427" w:author="CR#1260r1" w:date="2020-04-07T05:54:00Z">
            <w:rPr/>
          </w:rPrChange>
        </w:rPr>
        <w:t>1.</w:t>
      </w:r>
      <w:r w:rsidRPr="00451F5B">
        <w:rPr>
          <w:rPrChange w:id="16428" w:author="CR#1260r1" w:date="2020-04-07T05:54:00Z">
            <w:rPr/>
          </w:rPrChange>
        </w:rPr>
        <w:tab/>
      </w:r>
      <w:r w:rsidR="00DC02B1" w:rsidRPr="00451F5B">
        <w:rPr>
          <w:rPrChange w:id="16429" w:author="CR#1260r1" w:date="2020-04-07T05:54:00Z">
            <w:rPr/>
          </w:rPrChange>
        </w:rPr>
        <w:t xml:space="preserve">The MeNB sends the SeNB Modification Request message, which may contain bearer context related or other UE context related information, data forwarding address information (if applicable) and </w:t>
      </w:r>
      <w:r w:rsidR="00DC02B1" w:rsidRPr="00451F5B">
        <w:rPr>
          <w:i/>
          <w:rPrChange w:id="16430" w:author="CR#1260r1" w:date="2020-04-07T05:54:00Z">
            <w:rPr>
              <w:i/>
            </w:rPr>
          </w:rPrChange>
        </w:rPr>
        <w:t>SCG-ConfigInfo</w:t>
      </w:r>
      <w:r w:rsidR="00DC02B1" w:rsidRPr="00451F5B">
        <w:rPr>
          <w:rPrChange w:id="16431" w:author="CR#1260r1" w:date="2020-04-07T05:54:00Z">
            <w:rPr/>
          </w:rPrChange>
        </w:rPr>
        <w:t xml:space="preserve"> which contains the MCG configuration and the entire UE capabilities for UE capability coordination to be used as basis for the reconfiguration by the SeNB.</w:t>
      </w:r>
      <w:r w:rsidR="00561698" w:rsidRPr="00451F5B">
        <w:rPr>
          <w:rPrChange w:id="16432" w:author="CR#1260r1" w:date="2020-04-07T05:54:00Z">
            <w:rPr/>
          </w:rPrChange>
        </w:rPr>
        <w:t xml:space="preserve"> </w:t>
      </w:r>
      <w:r w:rsidR="00DC02B1" w:rsidRPr="00451F5B">
        <w:rPr>
          <w:rPrChange w:id="16433" w:author="CR#1260r1" w:date="2020-04-07T05:54:00Z">
            <w:rPr/>
          </w:rPrChange>
        </w:rPr>
        <w:t>In case of SCG SCell addition request, the MeNB can provide the latest measurement results for the SCG cell(s) requested to be added and SCG serving cell(s). In case of SCG Change, SCG Change Indication is included.</w:t>
      </w:r>
    </w:p>
    <w:p w:rsidR="00DC02B1" w:rsidRPr="00451F5B" w:rsidRDefault="00DC02B1" w:rsidP="00E10AA0">
      <w:pPr>
        <w:pStyle w:val="NO"/>
        <w:rPr>
          <w:rPrChange w:id="16434" w:author="CR#1260r1" w:date="2020-04-07T05:54:00Z">
            <w:rPr/>
          </w:rPrChange>
        </w:rPr>
      </w:pPr>
      <w:r w:rsidRPr="00451F5B">
        <w:rPr>
          <w:rPrChange w:id="16435" w:author="CR#1260r1" w:date="2020-04-07T05:54:00Z">
            <w:rPr/>
          </w:rPrChange>
        </w:rPr>
        <w:t>N</w:t>
      </w:r>
      <w:r w:rsidR="00BA2BF0" w:rsidRPr="00451F5B">
        <w:rPr>
          <w:rPrChange w:id="16436" w:author="CR#1260r1" w:date="2020-04-07T05:54:00Z">
            <w:rPr/>
          </w:rPrChange>
        </w:rPr>
        <w:t>OTE</w:t>
      </w:r>
      <w:r w:rsidRPr="00451F5B">
        <w:rPr>
          <w:rPrChange w:id="16437" w:author="CR#1260r1" w:date="2020-04-07T05:54:00Z">
            <w:rPr/>
          </w:rPrChange>
        </w:rPr>
        <w:t>:</w:t>
      </w:r>
      <w:r w:rsidRPr="00451F5B">
        <w:rPr>
          <w:rPrChange w:id="16438" w:author="CR#1260r1" w:date="2020-04-07T05:54:00Z">
            <w:rPr/>
          </w:rPrChange>
        </w:rPr>
        <w:tab/>
        <w:t>MeNB may request the establishment or release of SCG or Split bearer while not reconfiguration to MCG bearer, which can be performed without SCG change.</w:t>
      </w:r>
    </w:p>
    <w:p w:rsidR="00DC02B1" w:rsidRPr="00451F5B" w:rsidRDefault="00DC02B1" w:rsidP="00E10AA0">
      <w:pPr>
        <w:pStyle w:val="B1"/>
        <w:rPr>
          <w:rPrChange w:id="16439" w:author="CR#1260r1" w:date="2020-04-07T05:54:00Z">
            <w:rPr/>
          </w:rPrChange>
        </w:rPr>
      </w:pPr>
      <w:r w:rsidRPr="00451F5B">
        <w:rPr>
          <w:rPrChange w:id="16440" w:author="CR#1260r1" w:date="2020-04-07T05:54:00Z">
            <w:rPr/>
          </w:rPrChange>
        </w:rPr>
        <w:t>2.</w:t>
      </w:r>
      <w:r w:rsidRPr="00451F5B">
        <w:rPr>
          <w:rPrChange w:id="16441" w:author="CR#1260r1" w:date="2020-04-07T05:54:00Z">
            <w:rPr/>
          </w:rPrChange>
        </w:rPr>
        <w:tab/>
        <w:t xml:space="preserve">The SeNB responds with the SeNB Modification Request Acknowledge message, which may contain radio configuration information within </w:t>
      </w:r>
      <w:r w:rsidRPr="00451F5B">
        <w:rPr>
          <w:i/>
          <w:rPrChange w:id="16442" w:author="CR#1260r1" w:date="2020-04-07T05:54:00Z">
            <w:rPr>
              <w:i/>
            </w:rPr>
          </w:rPrChange>
        </w:rPr>
        <w:t xml:space="preserve">SCG-Config </w:t>
      </w:r>
      <w:r w:rsidRPr="00451F5B">
        <w:rPr>
          <w:rPrChange w:id="16443" w:author="CR#1260r1" w:date="2020-04-07T05:54:00Z">
            <w:rPr/>
          </w:rPrChange>
        </w:rPr>
        <w:t>message and data forwarding address information (if applicable).</w:t>
      </w:r>
      <w:r w:rsidR="008C68A6" w:rsidRPr="00451F5B">
        <w:rPr>
          <w:rPrChange w:id="16444" w:author="CR#1260r1" w:date="2020-04-07T05:54:00Z">
            <w:rPr/>
          </w:rPrChange>
        </w:rPr>
        <w:t xml:space="preserve"> </w:t>
      </w:r>
      <w:r w:rsidR="00D14D01" w:rsidRPr="00451F5B">
        <w:rPr>
          <w:rPrChange w:id="16445" w:author="CR#1260r1" w:date="2020-04-07T05:54:00Z">
            <w:rPr/>
          </w:rPrChange>
        </w:rPr>
        <w:t xml:space="preserve">In this step, the SeNB does not initiate an SCG change i.e. the </w:t>
      </w:r>
      <w:r w:rsidR="00D14D01" w:rsidRPr="00451F5B">
        <w:rPr>
          <w:i/>
          <w:rPrChange w:id="16446" w:author="CR#1260r1" w:date="2020-04-07T05:54:00Z">
            <w:rPr>
              <w:i/>
            </w:rPr>
          </w:rPrChange>
        </w:rPr>
        <w:t>SCG-Config</w:t>
      </w:r>
      <w:r w:rsidR="00D14D01" w:rsidRPr="00451F5B">
        <w:rPr>
          <w:rPrChange w:id="16447" w:author="CR#1260r1" w:date="2020-04-07T05:54:00Z">
            <w:rPr/>
          </w:rPrChange>
        </w:rPr>
        <w:t xml:space="preserve"> message indicates an SCG Change only if the MeNB included the SCG Change Indication in the SeNB Modification Request message (as an SCG change initiated by the SeNB would subsequently require an SCG counter from the MeNB). </w:t>
      </w:r>
      <w:r w:rsidR="008C68A6" w:rsidRPr="00451F5B">
        <w:rPr>
          <w:rPrChange w:id="16448" w:author="CR#1260r1" w:date="2020-04-07T05:54:00Z">
            <w:rPr/>
          </w:rPrChange>
        </w:rPr>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451F5B" w:rsidRDefault="00DC02B1" w:rsidP="00E10AA0">
      <w:pPr>
        <w:pStyle w:val="B1"/>
        <w:rPr>
          <w:rPrChange w:id="16449" w:author="CR#1260r1" w:date="2020-04-07T05:54:00Z">
            <w:rPr/>
          </w:rPrChange>
        </w:rPr>
      </w:pPr>
      <w:r w:rsidRPr="00451F5B">
        <w:rPr>
          <w:rPrChange w:id="16450" w:author="CR#1260r1" w:date="2020-04-07T05:54:00Z">
            <w:rPr/>
          </w:rPrChange>
        </w:rPr>
        <w:t>3/4.</w:t>
      </w:r>
      <w:r w:rsidRPr="00451F5B">
        <w:rPr>
          <w:rPrChange w:id="16451" w:author="CR#1260r1" w:date="2020-04-07T05:54:00Z">
            <w:rPr/>
          </w:rPrChange>
        </w:rPr>
        <w:tab/>
        <w:t xml:space="preserve">The MeNB initiates the RRC connection reconfiguration procedure. The UE applies the new configuration and replies with </w:t>
      </w:r>
      <w:r w:rsidRPr="00451F5B">
        <w:rPr>
          <w:i/>
          <w:rPrChange w:id="16452" w:author="CR#1260r1" w:date="2020-04-07T05:54:00Z">
            <w:rPr>
              <w:i/>
            </w:rPr>
          </w:rPrChange>
        </w:rPr>
        <w:t>RRCConnectionReconfigurationComplete</w:t>
      </w:r>
      <w:r w:rsidRPr="00451F5B">
        <w:rPr>
          <w:rPrChange w:id="16453" w:author="CR#1260r1" w:date="2020-04-07T05:54:00Z">
            <w:rPr/>
          </w:rPrChange>
        </w:rPr>
        <w:t xml:space="preserve">. In case the UE is unable to comply with (part of) the configuration included in the </w:t>
      </w:r>
      <w:r w:rsidRPr="00451F5B">
        <w:rPr>
          <w:i/>
          <w:rPrChange w:id="16454" w:author="CR#1260r1" w:date="2020-04-07T05:54:00Z">
            <w:rPr>
              <w:i/>
            </w:rPr>
          </w:rPrChange>
        </w:rPr>
        <w:t>RRCConnectionReconfiguration</w:t>
      </w:r>
      <w:r w:rsidRPr="00451F5B">
        <w:rPr>
          <w:rPrChange w:id="16455" w:author="CR#1260r1" w:date="2020-04-07T05:54:00Z">
            <w:rPr/>
          </w:rPrChange>
        </w:rPr>
        <w:t xml:space="preserve"> message, it performs the reconfiguration failure procedure.</w:t>
      </w:r>
    </w:p>
    <w:p w:rsidR="00DC02B1" w:rsidRPr="00451F5B" w:rsidRDefault="00DC02B1" w:rsidP="00E10AA0">
      <w:pPr>
        <w:pStyle w:val="B1"/>
        <w:rPr>
          <w:rPrChange w:id="16456" w:author="CR#1260r1" w:date="2020-04-07T05:54:00Z">
            <w:rPr/>
          </w:rPrChange>
        </w:rPr>
      </w:pPr>
      <w:r w:rsidRPr="00451F5B">
        <w:rPr>
          <w:rPrChange w:id="16457" w:author="CR#1260r1" w:date="2020-04-07T05:54:00Z">
            <w:rPr/>
          </w:rPrChange>
        </w:rPr>
        <w:t>5.</w:t>
      </w:r>
      <w:r w:rsidRPr="00451F5B">
        <w:rPr>
          <w:rPrChange w:id="16458" w:author="CR#1260r1" w:date="2020-04-07T05:54:00Z">
            <w:rPr/>
          </w:rPrChange>
        </w:rPr>
        <w:tab/>
        <w:t>Upon successful completion of the reconfiguration, the success of the procedure is indicated in the SeNB Reconfiguration Complete message.</w:t>
      </w:r>
    </w:p>
    <w:p w:rsidR="00DC02B1" w:rsidRPr="00451F5B" w:rsidRDefault="00DC02B1" w:rsidP="00E10AA0">
      <w:pPr>
        <w:pStyle w:val="B1"/>
        <w:rPr>
          <w:rPrChange w:id="16459" w:author="CR#1260r1" w:date="2020-04-07T05:54:00Z">
            <w:rPr/>
          </w:rPrChange>
        </w:rPr>
      </w:pPr>
      <w:r w:rsidRPr="00451F5B">
        <w:rPr>
          <w:rPrChange w:id="16460" w:author="CR#1260r1" w:date="2020-04-07T05:54:00Z">
            <w:rPr/>
          </w:rPrChange>
        </w:rPr>
        <w:t>6.</w:t>
      </w:r>
      <w:r w:rsidRPr="00451F5B">
        <w:rPr>
          <w:rPrChange w:id="16461" w:author="CR#1260r1" w:date="2020-04-07T05:54:00Z">
            <w:rPr/>
          </w:rPrChange>
        </w:rPr>
        <w:tab/>
        <w:t xml:space="preserve">If instructed, the UE performs synchronisation towards the </w:t>
      </w:r>
      <w:r w:rsidR="000D5751" w:rsidRPr="00451F5B">
        <w:rPr>
          <w:rFonts w:eastAsia="SimSun"/>
          <w:lang w:eastAsia="zh-CN"/>
          <w:rPrChange w:id="16462" w:author="CR#1260r1" w:date="2020-04-07T05:54:00Z">
            <w:rPr>
              <w:rFonts w:eastAsia="SimSun"/>
              <w:lang w:eastAsia="zh-CN"/>
            </w:rPr>
          </w:rPrChange>
        </w:rPr>
        <w:t>PSC</w:t>
      </w:r>
      <w:r w:rsidRPr="00451F5B">
        <w:rPr>
          <w:rPrChange w:id="16463" w:author="CR#1260r1" w:date="2020-04-07T05:54:00Z">
            <w:rPr/>
          </w:rPrChange>
        </w:rPr>
        <w:t>ell of the SeNB as described in SeNB addition procedure. Otherwise, the UE may perform UL transmission after having applied the new configuration.</w:t>
      </w:r>
    </w:p>
    <w:p w:rsidR="00DC02B1" w:rsidRPr="00451F5B" w:rsidRDefault="00BA2BF0" w:rsidP="00E10AA0">
      <w:pPr>
        <w:pStyle w:val="B1"/>
        <w:rPr>
          <w:rPrChange w:id="16464" w:author="CR#1260r1" w:date="2020-04-07T05:54:00Z">
            <w:rPr/>
          </w:rPrChange>
        </w:rPr>
      </w:pPr>
      <w:r w:rsidRPr="00451F5B">
        <w:rPr>
          <w:rPrChange w:id="16465" w:author="CR#1260r1" w:date="2020-04-07T05:54:00Z">
            <w:rPr/>
          </w:rPrChange>
        </w:rPr>
        <w:t>7/8.</w:t>
      </w:r>
      <w:r w:rsidRPr="00451F5B">
        <w:rPr>
          <w:rPrChange w:id="16466" w:author="CR#1260r1" w:date="2020-04-07T05:54:00Z">
            <w:rPr/>
          </w:rPrChange>
        </w:rPr>
        <w:tab/>
      </w:r>
      <w:r w:rsidR="00467D8D" w:rsidRPr="00451F5B">
        <w:rPr>
          <w:rPrChange w:id="16467" w:author="CR#1260r1" w:date="2020-04-07T05:54:00Z">
            <w:rPr/>
          </w:rPrChange>
        </w:rPr>
        <w:t>If applicable, d</w:t>
      </w:r>
      <w:r w:rsidR="00DC02B1" w:rsidRPr="00451F5B">
        <w:rPr>
          <w:rPrChange w:id="16468" w:author="CR#1260r1" w:date="2020-04-07T05:54:00Z">
            <w:rPr/>
          </w:rPrChange>
        </w:rPr>
        <w:t>ata forwarding between MeNB and the SeNB takes place (</w:t>
      </w:r>
      <w:r w:rsidRPr="00451F5B">
        <w:rPr>
          <w:rPrChange w:id="16469" w:author="CR#1260r1" w:date="2020-04-07T05:54:00Z">
            <w:rPr/>
          </w:rPrChange>
        </w:rPr>
        <w:t>Figure 10.1.2.8</w:t>
      </w:r>
      <w:r w:rsidR="00DC02B1" w:rsidRPr="00451F5B">
        <w:rPr>
          <w:rPrChange w:id="16470" w:author="CR#1260r1" w:date="2020-04-07T05:54:00Z">
            <w:rPr/>
          </w:rPrChange>
        </w:rPr>
        <w:t>.2-1 depicts the case where a bearer context is transferred from the MeNB to the SeNB)</w:t>
      </w:r>
      <w:r w:rsidR="000D5751" w:rsidRPr="00451F5B">
        <w:rPr>
          <w:rPrChange w:id="16471" w:author="CR#1260r1" w:date="2020-04-07T05:54:00Z">
            <w:rPr/>
          </w:rPrChange>
        </w:rPr>
        <w:t>.</w:t>
      </w:r>
    </w:p>
    <w:p w:rsidR="00DC02B1" w:rsidRPr="00451F5B" w:rsidRDefault="00DC02B1" w:rsidP="00E10AA0">
      <w:pPr>
        <w:pStyle w:val="B1"/>
        <w:rPr>
          <w:rPrChange w:id="16472" w:author="CR#1260r1" w:date="2020-04-07T05:54:00Z">
            <w:rPr/>
          </w:rPrChange>
        </w:rPr>
      </w:pPr>
      <w:r w:rsidRPr="00451F5B">
        <w:rPr>
          <w:rPrChange w:id="16473" w:author="CR#1260r1" w:date="2020-04-07T05:54:00Z">
            <w:rPr/>
          </w:rPrChange>
        </w:rPr>
        <w:lastRenderedPageBreak/>
        <w:t>9.</w:t>
      </w:r>
      <w:r w:rsidRPr="00451F5B">
        <w:rPr>
          <w:rPrChange w:id="16474" w:author="CR#1260r1" w:date="2020-04-07T05:54:00Z">
            <w:rPr/>
          </w:rPrChange>
        </w:rPr>
        <w:tab/>
        <w:t>If applicable, a path update is performed.</w:t>
      </w:r>
    </w:p>
    <w:p w:rsidR="00DC02B1" w:rsidRPr="00451F5B" w:rsidRDefault="00DC02B1" w:rsidP="00E10AA0">
      <w:pPr>
        <w:rPr>
          <w:b/>
          <w:rPrChange w:id="16475" w:author="CR#1260r1" w:date="2020-04-07T05:54:00Z">
            <w:rPr>
              <w:b/>
            </w:rPr>
          </w:rPrChange>
        </w:rPr>
      </w:pPr>
      <w:r w:rsidRPr="00451F5B">
        <w:rPr>
          <w:b/>
          <w:rPrChange w:id="16476" w:author="CR#1260r1" w:date="2020-04-07T05:54:00Z">
            <w:rPr>
              <w:b/>
            </w:rPr>
          </w:rPrChange>
        </w:rPr>
        <w:t>SeNB initiated SeNB Modification</w:t>
      </w:r>
    </w:p>
    <w:p w:rsidR="00DC02B1" w:rsidRPr="00451F5B" w:rsidRDefault="00DC02B1" w:rsidP="00E10AA0">
      <w:pPr>
        <w:pStyle w:val="TH"/>
        <w:rPr>
          <w:lang w:val="en-GB"/>
          <w:rPrChange w:id="16477" w:author="CR#1260r1" w:date="2020-04-07T05:54:00Z">
            <w:rPr>
              <w:lang w:val="en-GB"/>
            </w:rPr>
          </w:rPrChange>
        </w:rPr>
      </w:pPr>
      <w:r w:rsidRPr="00451F5B">
        <w:rPr>
          <w:lang w:val="en-GB"/>
          <w:rPrChange w:id="16478" w:author="CR#1260r1" w:date="2020-04-07T05:54:00Z">
            <w:rPr>
              <w:lang w:val="en-GB"/>
            </w:rPr>
          </w:rPrChange>
        </w:rPr>
        <w:object w:dxaOrig="10259" w:dyaOrig="5598">
          <v:shape id="_x0000_i1082" type="#_x0000_t75" style="width:6in;height:235.5pt" o:ole="">
            <v:imagedata r:id="rId126" o:title=""/>
          </v:shape>
          <o:OLEObject Type="Embed" ProgID="Visio.Drawing.11" ShapeID="_x0000_i1082" DrawAspect="Content" ObjectID="_1647744796" r:id="rId127"/>
        </w:object>
      </w:r>
    </w:p>
    <w:p w:rsidR="00DC02B1" w:rsidRPr="00451F5B" w:rsidRDefault="00DC02B1" w:rsidP="00E10AA0">
      <w:pPr>
        <w:pStyle w:val="TF"/>
        <w:rPr>
          <w:lang w:val="en-GB" w:eastAsia="ja-JP"/>
          <w:rPrChange w:id="16479" w:author="CR#1260r1" w:date="2020-04-07T05:54:00Z">
            <w:rPr>
              <w:lang w:val="en-GB" w:eastAsia="ja-JP"/>
            </w:rPr>
          </w:rPrChange>
        </w:rPr>
      </w:pPr>
      <w:r w:rsidRPr="00451F5B">
        <w:rPr>
          <w:lang w:val="en-GB" w:eastAsia="ja-JP"/>
          <w:rPrChange w:id="16480" w:author="CR#1260r1" w:date="2020-04-07T05:54:00Z">
            <w:rPr>
              <w:lang w:val="en-GB" w:eastAsia="ja-JP"/>
            </w:rPr>
          </w:rPrChange>
        </w:rPr>
        <w:t>Figure 10.1.2.</w:t>
      </w:r>
      <w:r w:rsidR="00BA2BF0" w:rsidRPr="00451F5B">
        <w:rPr>
          <w:lang w:val="en-GB" w:eastAsia="ja-JP"/>
          <w:rPrChange w:id="16481" w:author="CR#1260r1" w:date="2020-04-07T05:54:00Z">
            <w:rPr>
              <w:lang w:val="en-GB" w:eastAsia="ja-JP"/>
            </w:rPr>
          </w:rPrChange>
        </w:rPr>
        <w:t>8</w:t>
      </w:r>
      <w:r w:rsidRPr="00451F5B">
        <w:rPr>
          <w:lang w:val="en-GB" w:eastAsia="ja-JP"/>
          <w:rPrChange w:id="16482" w:author="CR#1260r1" w:date="2020-04-07T05:54:00Z">
            <w:rPr>
              <w:lang w:val="en-GB" w:eastAsia="ja-JP"/>
            </w:rPr>
          </w:rPrChange>
        </w:rPr>
        <w:t>.2-2: SeNB Modifica</w:t>
      </w:r>
      <w:r w:rsidR="00BA2BF0" w:rsidRPr="00451F5B">
        <w:rPr>
          <w:lang w:val="en-GB" w:eastAsia="ja-JP"/>
          <w:rPrChange w:id="16483" w:author="CR#1260r1" w:date="2020-04-07T05:54:00Z">
            <w:rPr>
              <w:lang w:val="en-GB" w:eastAsia="ja-JP"/>
            </w:rPr>
          </w:rPrChange>
        </w:rPr>
        <w:t>tion procedure - SeNB initiated</w:t>
      </w:r>
    </w:p>
    <w:p w:rsidR="00DC02B1" w:rsidRPr="00451F5B" w:rsidRDefault="00DC02B1" w:rsidP="00584246">
      <w:pPr>
        <w:rPr>
          <w:rPrChange w:id="16484" w:author="CR#1260r1" w:date="2020-04-07T05:54:00Z">
            <w:rPr/>
          </w:rPrChange>
        </w:rPr>
      </w:pPr>
      <w:r w:rsidRPr="00451F5B">
        <w:rPr>
          <w:rPrChange w:id="16485" w:author="CR#1260r1" w:date="2020-04-07T05:54:00Z">
            <w:rPr/>
          </w:rPrChange>
        </w:rPr>
        <w:t xml:space="preserve">The SeNB uses the procedure to perform configuration changes of the SCG within the same SeNB, e.g. to trigger </w:t>
      </w:r>
      <w:r w:rsidR="000D5751" w:rsidRPr="00451F5B">
        <w:rPr>
          <w:rPrChange w:id="16486" w:author="CR#1260r1" w:date="2020-04-07T05:54:00Z">
            <w:rPr/>
          </w:rPrChange>
        </w:rPr>
        <w:t xml:space="preserve">the </w:t>
      </w:r>
      <w:r w:rsidRPr="00451F5B">
        <w:rPr>
          <w:rPrChange w:id="16487" w:author="CR#1260r1" w:date="2020-04-07T05:54:00Z">
            <w:rPr/>
          </w:rPrChange>
        </w:rPr>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451F5B">
        <w:rPr>
          <w:rPrChange w:id="16488" w:author="CR#1260r1" w:date="2020-04-07T05:54:00Z">
            <w:rPr/>
          </w:rPrChange>
        </w:rPr>
        <w:t xml:space="preserve">The </w:t>
      </w:r>
      <w:r w:rsidRPr="00451F5B">
        <w:rPr>
          <w:rPrChange w:id="16489" w:author="CR#1260r1" w:date="2020-04-07T05:54:00Z">
            <w:rPr/>
          </w:rPrChange>
        </w:rPr>
        <w:t xml:space="preserve">SeNB cannot initiate </w:t>
      </w:r>
      <w:r w:rsidR="000D5751" w:rsidRPr="00451F5B">
        <w:rPr>
          <w:rPrChange w:id="16490" w:author="CR#1260r1" w:date="2020-04-07T05:54:00Z">
            <w:rPr/>
          </w:rPrChange>
        </w:rPr>
        <w:t xml:space="preserve">an </w:t>
      </w:r>
      <w:r w:rsidRPr="00451F5B">
        <w:rPr>
          <w:rPrChange w:id="16491" w:author="CR#1260r1" w:date="2020-04-07T05:54:00Z">
            <w:rPr/>
          </w:rPrChange>
        </w:rPr>
        <w:t xml:space="preserve">SCG SCell addition except for the case of SI update of </w:t>
      </w:r>
      <w:r w:rsidR="000D5751" w:rsidRPr="00451F5B">
        <w:rPr>
          <w:rPrChange w:id="16492" w:author="CR#1260r1" w:date="2020-04-07T05:54:00Z">
            <w:rPr/>
          </w:rPrChange>
        </w:rPr>
        <w:t xml:space="preserve">an </w:t>
      </w:r>
      <w:r w:rsidRPr="00451F5B">
        <w:rPr>
          <w:rPrChange w:id="16493" w:author="CR#1260r1" w:date="2020-04-07T05:54:00Z">
            <w:rPr/>
          </w:rPrChange>
        </w:rPr>
        <w:t>SCG SCell. Figure 10.1.2.</w:t>
      </w:r>
      <w:r w:rsidR="00BA2BF0" w:rsidRPr="00451F5B">
        <w:rPr>
          <w:rPrChange w:id="16494" w:author="CR#1260r1" w:date="2020-04-07T05:54:00Z">
            <w:rPr/>
          </w:rPrChange>
        </w:rPr>
        <w:t>8</w:t>
      </w:r>
      <w:r w:rsidRPr="00451F5B">
        <w:rPr>
          <w:rPrChange w:id="16495" w:author="CR#1260r1" w:date="2020-04-07T05:54:00Z">
            <w:rPr/>
          </w:rPrChange>
        </w:rPr>
        <w:t>.2-2 shows an example signal</w:t>
      </w:r>
      <w:r w:rsidR="00A9286B" w:rsidRPr="00451F5B">
        <w:rPr>
          <w:rPrChange w:id="16496" w:author="CR#1260r1" w:date="2020-04-07T05:54:00Z">
            <w:rPr/>
          </w:rPrChange>
        </w:rPr>
        <w:t>l</w:t>
      </w:r>
      <w:r w:rsidRPr="00451F5B">
        <w:rPr>
          <w:rPrChange w:id="16497" w:author="CR#1260r1" w:date="2020-04-07T05:54:00Z">
            <w:rPr/>
          </w:rPrChange>
        </w:rPr>
        <w:t>ing flow for a</w:t>
      </w:r>
      <w:r w:rsidR="000D5751" w:rsidRPr="00451F5B">
        <w:rPr>
          <w:rPrChange w:id="16498" w:author="CR#1260r1" w:date="2020-04-07T05:54:00Z">
            <w:rPr/>
          </w:rPrChange>
        </w:rPr>
        <w:t>n</w:t>
      </w:r>
      <w:r w:rsidRPr="00451F5B">
        <w:rPr>
          <w:rPrChange w:id="16499" w:author="CR#1260r1" w:date="2020-04-07T05:54:00Z">
            <w:rPr/>
          </w:rPrChange>
        </w:rPr>
        <w:t xml:space="preserve"> SeNB initiated SeNB Modification procedure.</w:t>
      </w:r>
    </w:p>
    <w:p w:rsidR="00DC02B1" w:rsidRPr="00451F5B" w:rsidRDefault="00DC02B1" w:rsidP="00E10AA0">
      <w:pPr>
        <w:pStyle w:val="B1"/>
        <w:rPr>
          <w:rPrChange w:id="16500" w:author="CR#1260r1" w:date="2020-04-07T05:54:00Z">
            <w:rPr/>
          </w:rPrChange>
        </w:rPr>
      </w:pPr>
      <w:r w:rsidRPr="00451F5B">
        <w:rPr>
          <w:rPrChange w:id="16501" w:author="CR#1260r1" w:date="2020-04-07T05:54:00Z">
            <w:rPr/>
          </w:rPrChange>
        </w:rPr>
        <w:t>1.</w:t>
      </w:r>
      <w:r w:rsidRPr="00451F5B">
        <w:rPr>
          <w:rPrChange w:id="16502" w:author="CR#1260r1" w:date="2020-04-07T05:54:00Z">
            <w:rPr/>
          </w:rPrChange>
        </w:rPr>
        <w:tab/>
        <w:t xml:space="preserve">The SeNB sends the SeNB Modification Required message, which may contain bearer context related, other UE context related information and </w:t>
      </w:r>
      <w:r w:rsidRPr="00451F5B">
        <w:rPr>
          <w:i/>
          <w:rPrChange w:id="16503" w:author="CR#1260r1" w:date="2020-04-07T05:54:00Z">
            <w:rPr>
              <w:i/>
            </w:rPr>
          </w:rPrChange>
        </w:rPr>
        <w:t>SCG-Config</w:t>
      </w:r>
      <w:r w:rsidRPr="00451F5B">
        <w:rPr>
          <w:rPrChange w:id="16504" w:author="CR#1260r1" w:date="2020-04-07T05:54:00Z">
            <w:rPr/>
          </w:rPrChange>
        </w:rPr>
        <w:t xml:space="preserve"> which contains the new radio resource configuration of SCG. For bearer release or modification a corresponding E-RAB list is included in the SeNB Modification Required message. In case of SCG Change, SCG Change Indication together with </w:t>
      </w:r>
      <w:r w:rsidRPr="00451F5B">
        <w:rPr>
          <w:i/>
          <w:rPrChange w:id="16505" w:author="CR#1260r1" w:date="2020-04-07T05:54:00Z">
            <w:rPr>
              <w:i/>
            </w:rPr>
          </w:rPrChange>
        </w:rPr>
        <w:t>SCG-Config</w:t>
      </w:r>
      <w:r w:rsidRPr="00451F5B">
        <w:rPr>
          <w:rPrChange w:id="16506" w:author="CR#1260r1" w:date="2020-04-07T05:54:00Z">
            <w:rPr/>
          </w:rPrChange>
        </w:rPr>
        <w:t xml:space="preserve"> </w:t>
      </w:r>
      <w:r w:rsidR="000D5751" w:rsidRPr="00451F5B">
        <w:rPr>
          <w:rPrChange w:id="16507" w:author="CR#1260r1" w:date="2020-04-07T05:54:00Z">
            <w:rPr/>
          </w:rPrChange>
        </w:rPr>
        <w:t xml:space="preserve">are </w:t>
      </w:r>
      <w:r w:rsidRPr="00451F5B">
        <w:rPr>
          <w:rPrChange w:id="16508" w:author="CR#1260r1" w:date="2020-04-07T05:54:00Z">
            <w:rPr/>
          </w:rPrChange>
        </w:rPr>
        <w:t xml:space="preserve">included. In case of release of bearer served by SeNB, </w:t>
      </w:r>
      <w:r w:rsidRPr="00451F5B">
        <w:rPr>
          <w:i/>
          <w:rPrChange w:id="16509" w:author="CR#1260r1" w:date="2020-04-07T05:54:00Z">
            <w:rPr>
              <w:i/>
            </w:rPr>
          </w:rPrChange>
        </w:rPr>
        <w:t>SCG-Config</w:t>
      </w:r>
      <w:r w:rsidRPr="00451F5B">
        <w:rPr>
          <w:rPrChange w:id="16510" w:author="CR#1260r1" w:date="2020-04-07T05:54:00Z">
            <w:rPr/>
          </w:rPrChange>
        </w:rPr>
        <w:t xml:space="preserve"> is not included.</w:t>
      </w:r>
    </w:p>
    <w:p w:rsidR="00DC02B1" w:rsidRPr="00451F5B" w:rsidRDefault="00DC02B1" w:rsidP="00E10AA0">
      <w:pPr>
        <w:pStyle w:val="B1"/>
        <w:ind w:firstLine="0"/>
        <w:rPr>
          <w:rPrChange w:id="16511" w:author="CR#1260r1" w:date="2020-04-07T05:54:00Z">
            <w:rPr/>
          </w:rPrChange>
        </w:rPr>
      </w:pPr>
      <w:r w:rsidRPr="00451F5B">
        <w:rPr>
          <w:rPrChange w:id="16512" w:author="CR#1260r1" w:date="2020-04-07T05:54:00Z">
            <w:rPr/>
          </w:rPrChange>
        </w:rPr>
        <w:t>The SeNB can decide whether the</w:t>
      </w:r>
      <w:r w:rsidR="000D5751" w:rsidRPr="00451F5B">
        <w:rPr>
          <w:rPrChange w:id="16513" w:author="CR#1260r1" w:date="2020-04-07T05:54:00Z">
            <w:rPr/>
          </w:rPrChange>
        </w:rPr>
        <w:t xml:space="preserve"> </w:t>
      </w:r>
      <w:r w:rsidRPr="00451F5B">
        <w:rPr>
          <w:rPrChange w:id="16514" w:author="CR#1260r1" w:date="2020-04-07T05:54:00Z">
            <w:rPr/>
          </w:rPrChange>
        </w:rPr>
        <w:t>Random Access procedure is required, i.e. SCG change.</w:t>
      </w:r>
    </w:p>
    <w:p w:rsidR="00DC02B1" w:rsidRPr="00451F5B" w:rsidRDefault="00DC02B1" w:rsidP="00E10AA0">
      <w:pPr>
        <w:pStyle w:val="B1"/>
        <w:rPr>
          <w:rPrChange w:id="16515" w:author="CR#1260r1" w:date="2020-04-07T05:54:00Z">
            <w:rPr/>
          </w:rPrChange>
        </w:rPr>
      </w:pPr>
      <w:r w:rsidRPr="00451F5B">
        <w:rPr>
          <w:rPrChange w:id="16516" w:author="CR#1260r1" w:date="2020-04-07T05:54:00Z">
            <w:rPr/>
          </w:rPrChange>
        </w:rPr>
        <w:t>2./3.</w:t>
      </w:r>
      <w:r w:rsidRPr="00451F5B">
        <w:rPr>
          <w:rPrChange w:id="16517" w:author="CR#1260r1" w:date="2020-04-07T05:54:00Z">
            <w:rPr/>
          </w:rPrChange>
        </w:rPr>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451F5B">
        <w:rPr>
          <w:i/>
          <w:rPrChange w:id="16518" w:author="CR#1260r1" w:date="2020-04-07T05:54:00Z">
            <w:rPr>
              <w:i/>
            </w:rPr>
          </w:rPrChange>
        </w:rPr>
        <w:t>SCG-Configuration</w:t>
      </w:r>
      <w:r w:rsidRPr="00451F5B">
        <w:rPr>
          <w:rPrChange w:id="16519" w:author="CR#1260r1" w:date="2020-04-07T05:54:00Z">
            <w:rPr/>
          </w:rPrChange>
        </w:rPr>
        <w:t xml:space="preserve"> within the SeNB Modification Request Acknowledgement message.</w:t>
      </w:r>
    </w:p>
    <w:p w:rsidR="00D14D01" w:rsidRPr="00451F5B" w:rsidRDefault="00D14D01" w:rsidP="00584246">
      <w:pPr>
        <w:pStyle w:val="NO"/>
        <w:rPr>
          <w:rPrChange w:id="16520" w:author="CR#1260r1" w:date="2020-04-07T05:54:00Z">
            <w:rPr/>
          </w:rPrChange>
        </w:rPr>
      </w:pPr>
      <w:r w:rsidRPr="00451F5B">
        <w:rPr>
          <w:rPrChange w:id="16521" w:author="CR#1260r1" w:date="2020-04-07T05:54:00Z">
            <w:rPr/>
          </w:rPrChange>
        </w:rPr>
        <w:t>NOTE:</w:t>
      </w:r>
      <w:r w:rsidRPr="00451F5B">
        <w:rPr>
          <w:rPrChange w:id="16522" w:author="CR#1260r1" w:date="2020-04-07T05:54:00Z">
            <w:rPr/>
          </w:rPrChange>
        </w:rPr>
        <w:tab/>
        <w:t xml:space="preserve">When the SeNB Modification Required message contains </w:t>
      </w:r>
      <w:r w:rsidRPr="00451F5B">
        <w:rPr>
          <w:i/>
          <w:rPrChange w:id="16523" w:author="CR#1260r1" w:date="2020-04-07T05:54:00Z">
            <w:rPr>
              <w:i/>
            </w:rPr>
          </w:rPrChange>
        </w:rPr>
        <w:t>SCG-Config</w:t>
      </w:r>
      <w:r w:rsidRPr="00451F5B">
        <w:rPr>
          <w:rPrChange w:id="16524" w:author="CR#1260r1" w:date="2020-04-07T05:54:00Z">
            <w:rPr/>
          </w:rPrChange>
        </w:rPr>
        <w:t xml:space="preserve"> in step 1, the following MeNB initiated SeNB Modification procedure triggered by the MeNB in step 2 cannot be used for anything that would require a new SCG configuration (as </w:t>
      </w:r>
      <w:r w:rsidRPr="00451F5B">
        <w:rPr>
          <w:i/>
          <w:rPrChange w:id="16525" w:author="CR#1260r1" w:date="2020-04-07T05:54:00Z">
            <w:rPr>
              <w:i/>
            </w:rPr>
          </w:rPrChange>
        </w:rPr>
        <w:t>SCG-Config</w:t>
      </w:r>
      <w:r w:rsidRPr="00451F5B">
        <w:rPr>
          <w:rPrChange w:id="16526" w:author="CR#1260r1" w:date="2020-04-07T05:54:00Z">
            <w:rPr/>
          </w:rPrChange>
        </w:rPr>
        <w:t xml:space="preserve"> cannot be subsequently signalled by the SeNB).</w:t>
      </w:r>
    </w:p>
    <w:p w:rsidR="00DC02B1" w:rsidRPr="00451F5B" w:rsidRDefault="00DC02B1" w:rsidP="00E10AA0">
      <w:pPr>
        <w:pStyle w:val="NO"/>
        <w:rPr>
          <w:rPrChange w:id="16527" w:author="CR#1260r1" w:date="2020-04-07T05:54:00Z">
            <w:rPr/>
          </w:rPrChange>
        </w:rPr>
      </w:pPr>
      <w:r w:rsidRPr="00451F5B">
        <w:rPr>
          <w:rPrChange w:id="16528" w:author="CR#1260r1" w:date="2020-04-07T05:54:00Z">
            <w:rPr/>
          </w:rPrChange>
        </w:rPr>
        <w:t>NOTE:</w:t>
      </w:r>
      <w:r w:rsidRPr="00451F5B">
        <w:rPr>
          <w:rPrChange w:id="16529" w:author="CR#1260r1" w:date="2020-04-07T05:54:00Z">
            <w:rPr/>
          </w:rPrChange>
        </w:rPr>
        <w:tab/>
        <w:t>If only SeNB security key</w:t>
      </w:r>
      <w:r w:rsidR="00C3484A" w:rsidRPr="00451F5B">
        <w:rPr>
          <w:lang w:eastAsia="zh-CN"/>
          <w:rPrChange w:id="16530" w:author="CR#1260r1" w:date="2020-04-07T05:54:00Z">
            <w:rPr>
              <w:lang w:eastAsia="zh-CN"/>
            </w:rPr>
          </w:rPrChange>
        </w:rPr>
        <w:t xml:space="preserve"> </w:t>
      </w:r>
      <w:r w:rsidR="00C3484A" w:rsidRPr="00451F5B">
        <w:rPr>
          <w:rPrChange w:id="16531" w:author="CR#1260r1" w:date="2020-04-07T05:54:00Z">
            <w:rPr/>
          </w:rPrChange>
        </w:rPr>
        <w:t>(i.e. without SCG Change Indication)</w:t>
      </w:r>
      <w:r w:rsidRPr="00451F5B">
        <w:rPr>
          <w:rPrChange w:id="16532" w:author="CR#1260r1" w:date="2020-04-07T05:54:00Z">
            <w:rPr/>
          </w:rPrChange>
        </w:rPr>
        <w:t xml:space="preserve"> </w:t>
      </w:r>
      <w:r w:rsidR="00C3484A" w:rsidRPr="00451F5B">
        <w:rPr>
          <w:lang w:eastAsia="zh-CN"/>
          <w:rPrChange w:id="16533" w:author="CR#1260r1" w:date="2020-04-07T05:54:00Z">
            <w:rPr>
              <w:lang w:eastAsia="zh-CN"/>
            </w:rPr>
          </w:rPrChange>
        </w:rPr>
        <w:t>is</w:t>
      </w:r>
      <w:r w:rsidR="00C3484A" w:rsidRPr="00451F5B">
        <w:rPr>
          <w:rPrChange w:id="16534" w:author="CR#1260r1" w:date="2020-04-07T05:54:00Z">
            <w:rPr/>
          </w:rPrChange>
        </w:rPr>
        <w:t xml:space="preserve"> </w:t>
      </w:r>
      <w:r w:rsidRPr="00451F5B">
        <w:rPr>
          <w:rPrChange w:id="16535" w:author="CR#1260r1" w:date="2020-04-07T05:54:00Z">
            <w:rPr/>
          </w:rPrChange>
        </w:rPr>
        <w:t>provided in step 2, the MeNB does not need to wait for the reception of step 3 to initiate the RRC connection reconfiguration procedure.</w:t>
      </w:r>
    </w:p>
    <w:p w:rsidR="00DC02B1" w:rsidRPr="00451F5B" w:rsidRDefault="00DC02B1" w:rsidP="00E10AA0">
      <w:pPr>
        <w:pStyle w:val="B1"/>
        <w:rPr>
          <w:rPrChange w:id="16536" w:author="CR#1260r1" w:date="2020-04-07T05:54:00Z">
            <w:rPr/>
          </w:rPrChange>
        </w:rPr>
      </w:pPr>
      <w:r w:rsidRPr="00451F5B">
        <w:rPr>
          <w:rPrChange w:id="16537" w:author="CR#1260r1" w:date="2020-04-07T05:54:00Z">
            <w:rPr/>
          </w:rPrChange>
        </w:rPr>
        <w:t>4.</w:t>
      </w:r>
      <w:r w:rsidRPr="00451F5B">
        <w:rPr>
          <w:rPrChange w:id="16538" w:author="CR#1260r1" w:date="2020-04-07T05:54:00Z">
            <w:rPr/>
          </w:rPrChange>
        </w:rPr>
        <w:tab/>
        <w:t xml:space="preserve">If MeNB accepts the SeNB request, the MeNB sends the </w:t>
      </w:r>
      <w:r w:rsidRPr="00451F5B">
        <w:rPr>
          <w:i/>
          <w:rPrChange w:id="16539" w:author="CR#1260r1" w:date="2020-04-07T05:54:00Z">
            <w:rPr>
              <w:i/>
            </w:rPr>
          </w:rPrChange>
        </w:rPr>
        <w:t>RRCConnectionReconfiguration</w:t>
      </w:r>
      <w:r w:rsidRPr="00451F5B">
        <w:rPr>
          <w:rPrChange w:id="16540" w:author="CR#1260r1" w:date="2020-04-07T05:54:00Z">
            <w:rPr/>
          </w:rPrChange>
        </w:rPr>
        <w:t xml:space="preserve"> message to the UE including the new radio resource configuration of SCG according to the </w:t>
      </w:r>
      <w:r w:rsidRPr="00451F5B">
        <w:rPr>
          <w:i/>
          <w:rPrChange w:id="16541" w:author="CR#1260r1" w:date="2020-04-07T05:54:00Z">
            <w:rPr>
              <w:i/>
            </w:rPr>
          </w:rPrChange>
        </w:rPr>
        <w:t>SCG-Config</w:t>
      </w:r>
      <w:r w:rsidRPr="00451F5B">
        <w:rPr>
          <w:rPrChange w:id="16542" w:author="CR#1260r1" w:date="2020-04-07T05:54:00Z">
            <w:rPr/>
          </w:rPrChange>
        </w:rPr>
        <w:t>.</w:t>
      </w:r>
    </w:p>
    <w:p w:rsidR="00DC02B1" w:rsidRPr="00451F5B" w:rsidRDefault="00DC02B1" w:rsidP="00E10AA0">
      <w:pPr>
        <w:pStyle w:val="B1"/>
        <w:rPr>
          <w:rPrChange w:id="16543" w:author="CR#1260r1" w:date="2020-04-07T05:54:00Z">
            <w:rPr/>
          </w:rPrChange>
        </w:rPr>
      </w:pPr>
      <w:r w:rsidRPr="00451F5B">
        <w:rPr>
          <w:rPrChange w:id="16544" w:author="CR#1260r1" w:date="2020-04-07T05:54:00Z">
            <w:rPr/>
          </w:rPrChange>
        </w:rPr>
        <w:t>5.</w:t>
      </w:r>
      <w:r w:rsidRPr="00451F5B">
        <w:rPr>
          <w:rPrChange w:id="16545" w:author="CR#1260r1" w:date="2020-04-07T05:54:00Z">
            <w:rPr/>
          </w:rPrChange>
        </w:rPr>
        <w:tab/>
        <w:t xml:space="preserve">The UE applies the new configuration and replies the </w:t>
      </w:r>
      <w:r w:rsidRPr="00451F5B">
        <w:rPr>
          <w:i/>
          <w:rPrChange w:id="16546" w:author="CR#1260r1" w:date="2020-04-07T05:54:00Z">
            <w:rPr>
              <w:i/>
            </w:rPr>
          </w:rPrChange>
        </w:rPr>
        <w:t>RRCConnectionReconfigurationComplete</w:t>
      </w:r>
      <w:r w:rsidRPr="00451F5B">
        <w:rPr>
          <w:rPrChange w:id="16547" w:author="CR#1260r1" w:date="2020-04-07T05:54:00Z">
            <w:rPr/>
          </w:rPrChange>
        </w:rPr>
        <w:t xml:space="preserve"> message. In case the UE is unable to comply with (part of) the configuration included in the </w:t>
      </w:r>
      <w:r w:rsidRPr="00451F5B">
        <w:rPr>
          <w:i/>
          <w:rPrChange w:id="16548" w:author="CR#1260r1" w:date="2020-04-07T05:54:00Z">
            <w:rPr>
              <w:i/>
            </w:rPr>
          </w:rPrChange>
        </w:rPr>
        <w:t>RRCConnectionReconfiguration</w:t>
      </w:r>
      <w:r w:rsidRPr="00451F5B">
        <w:rPr>
          <w:rPrChange w:id="16549" w:author="CR#1260r1" w:date="2020-04-07T05:54:00Z">
            <w:rPr/>
          </w:rPrChange>
        </w:rPr>
        <w:t xml:space="preserve"> message, it performs the reconfiguration failure procedure.</w:t>
      </w:r>
    </w:p>
    <w:p w:rsidR="00DC02B1" w:rsidRPr="00451F5B" w:rsidRDefault="00DC02B1" w:rsidP="00E10AA0">
      <w:pPr>
        <w:pStyle w:val="B1"/>
        <w:rPr>
          <w:rPrChange w:id="16550" w:author="CR#1260r1" w:date="2020-04-07T05:54:00Z">
            <w:rPr/>
          </w:rPrChange>
        </w:rPr>
      </w:pPr>
      <w:r w:rsidRPr="00451F5B">
        <w:rPr>
          <w:rPrChange w:id="16551" w:author="CR#1260r1" w:date="2020-04-07T05:54:00Z">
            <w:rPr/>
          </w:rPrChange>
        </w:rPr>
        <w:lastRenderedPageBreak/>
        <w:t>6.</w:t>
      </w:r>
      <w:r w:rsidRPr="00451F5B">
        <w:rPr>
          <w:rPrChange w:id="16552" w:author="CR#1260r1" w:date="2020-04-07T05:54:00Z">
            <w:rPr/>
          </w:rPrChange>
        </w:rPr>
        <w:tab/>
        <w:t xml:space="preserve">Upon successful completion of the reconfiguration, the success of the procedure related to </w:t>
      </w:r>
      <w:r w:rsidRPr="00451F5B">
        <w:rPr>
          <w:i/>
          <w:rPrChange w:id="16553" w:author="CR#1260r1" w:date="2020-04-07T05:54:00Z">
            <w:rPr>
              <w:i/>
            </w:rPr>
          </w:rPrChange>
        </w:rPr>
        <w:t>SCG-Config</w:t>
      </w:r>
      <w:r w:rsidRPr="00451F5B">
        <w:rPr>
          <w:rPrChange w:id="16554" w:author="CR#1260r1" w:date="2020-04-07T05:54:00Z">
            <w:rPr/>
          </w:rPrChange>
        </w:rPr>
        <w:t xml:space="preserve"> is indicated in the SeNB Modification Confirm message.</w:t>
      </w:r>
    </w:p>
    <w:p w:rsidR="00DC02B1" w:rsidRPr="00451F5B" w:rsidRDefault="00DC02B1" w:rsidP="00E10AA0">
      <w:pPr>
        <w:pStyle w:val="B1"/>
        <w:rPr>
          <w:rPrChange w:id="16555" w:author="CR#1260r1" w:date="2020-04-07T05:54:00Z">
            <w:rPr/>
          </w:rPrChange>
        </w:rPr>
      </w:pPr>
      <w:r w:rsidRPr="00451F5B">
        <w:rPr>
          <w:rPrChange w:id="16556" w:author="CR#1260r1" w:date="2020-04-07T05:54:00Z">
            <w:rPr/>
          </w:rPrChange>
        </w:rPr>
        <w:t>7.</w:t>
      </w:r>
      <w:r w:rsidRPr="00451F5B">
        <w:rPr>
          <w:rPrChange w:id="16557" w:author="CR#1260r1" w:date="2020-04-07T05:54:00Z">
            <w:rPr/>
          </w:rPrChange>
        </w:rPr>
        <w:tab/>
        <w:t xml:space="preserve">If instructed, the UE performs synchronisation towards the </w:t>
      </w:r>
      <w:r w:rsidR="00CE052E" w:rsidRPr="00451F5B">
        <w:rPr>
          <w:rFonts w:eastAsia="SimSun"/>
          <w:lang w:eastAsia="zh-CN"/>
          <w:rPrChange w:id="16558" w:author="CR#1260r1" w:date="2020-04-07T05:54:00Z">
            <w:rPr>
              <w:rFonts w:eastAsia="SimSun"/>
              <w:lang w:eastAsia="zh-CN"/>
            </w:rPr>
          </w:rPrChange>
        </w:rPr>
        <w:t>PSC</w:t>
      </w:r>
      <w:r w:rsidRPr="00451F5B">
        <w:rPr>
          <w:rPrChange w:id="16559" w:author="CR#1260r1" w:date="2020-04-07T05:54:00Z">
            <w:rPr/>
          </w:rPrChange>
        </w:rPr>
        <w:t>ell of the SeNB as described in SeNB addition procedure. Otherwise, the UE may perform UL transmission after having applied the new configuration.</w:t>
      </w:r>
    </w:p>
    <w:p w:rsidR="00DC02B1" w:rsidRPr="00451F5B" w:rsidRDefault="00DC02B1" w:rsidP="00E10AA0">
      <w:pPr>
        <w:pStyle w:val="B1"/>
        <w:rPr>
          <w:kern w:val="2"/>
          <w:rPrChange w:id="16560" w:author="CR#1260r1" w:date="2020-04-07T05:54:00Z">
            <w:rPr>
              <w:kern w:val="2"/>
            </w:rPr>
          </w:rPrChange>
        </w:rPr>
      </w:pPr>
      <w:r w:rsidRPr="00451F5B">
        <w:rPr>
          <w:kern w:val="2"/>
          <w:rPrChange w:id="16561" w:author="CR#1260r1" w:date="2020-04-07T05:54:00Z">
            <w:rPr>
              <w:kern w:val="2"/>
            </w:rPr>
          </w:rPrChange>
        </w:rPr>
        <w:t>8/9</w:t>
      </w:r>
      <w:r w:rsidR="00BA2BF0" w:rsidRPr="00451F5B">
        <w:rPr>
          <w:kern w:val="2"/>
          <w:rPrChange w:id="16562" w:author="CR#1260r1" w:date="2020-04-07T05:54:00Z">
            <w:rPr>
              <w:kern w:val="2"/>
            </w:rPr>
          </w:rPrChange>
        </w:rPr>
        <w:t>.</w:t>
      </w:r>
      <w:r w:rsidR="00CE052E" w:rsidRPr="00451F5B">
        <w:rPr>
          <w:kern w:val="2"/>
          <w:rPrChange w:id="16563" w:author="CR#1260r1" w:date="2020-04-07T05:54:00Z">
            <w:rPr>
              <w:kern w:val="2"/>
            </w:rPr>
          </w:rPrChange>
        </w:rPr>
        <w:tab/>
      </w:r>
      <w:r w:rsidR="00467D8D" w:rsidRPr="00451F5B">
        <w:rPr>
          <w:kern w:val="2"/>
          <w:lang w:eastAsia="zh-CN"/>
          <w:rPrChange w:id="16564" w:author="CR#1260r1" w:date="2020-04-07T05:54:00Z">
            <w:rPr>
              <w:kern w:val="2"/>
              <w:lang w:eastAsia="zh-CN"/>
            </w:rPr>
          </w:rPrChange>
        </w:rPr>
        <w:t>If applicable,</w:t>
      </w:r>
      <w:r w:rsidR="00467D8D" w:rsidRPr="00451F5B">
        <w:rPr>
          <w:kern w:val="2"/>
          <w:rPrChange w:id="16565" w:author="CR#1260r1" w:date="2020-04-07T05:54:00Z">
            <w:rPr>
              <w:kern w:val="2"/>
            </w:rPr>
          </w:rPrChange>
        </w:rPr>
        <w:t xml:space="preserve"> </w:t>
      </w:r>
      <w:r w:rsidR="00467D8D" w:rsidRPr="00451F5B">
        <w:rPr>
          <w:kern w:val="2"/>
          <w:lang w:eastAsia="zh-CN"/>
          <w:rPrChange w:id="16566" w:author="CR#1260r1" w:date="2020-04-07T05:54:00Z">
            <w:rPr>
              <w:kern w:val="2"/>
              <w:lang w:eastAsia="zh-CN"/>
            </w:rPr>
          </w:rPrChange>
        </w:rPr>
        <w:t>d</w:t>
      </w:r>
      <w:r w:rsidRPr="00451F5B">
        <w:rPr>
          <w:kern w:val="2"/>
          <w:rPrChange w:id="16567" w:author="CR#1260r1" w:date="2020-04-07T05:54:00Z">
            <w:rPr>
              <w:kern w:val="2"/>
            </w:rPr>
          </w:rPrChange>
        </w:rPr>
        <w:t xml:space="preserve">ata forwarding between MeNB and the SeNB takes place </w:t>
      </w:r>
      <w:r w:rsidRPr="00451F5B">
        <w:rPr>
          <w:rPrChange w:id="16568" w:author="CR#1260r1" w:date="2020-04-07T05:54:00Z">
            <w:rPr/>
          </w:rPrChange>
        </w:rPr>
        <w:t>(</w:t>
      </w:r>
      <w:r w:rsidR="00BA2BF0" w:rsidRPr="00451F5B">
        <w:rPr>
          <w:rPrChange w:id="16569" w:author="CR#1260r1" w:date="2020-04-07T05:54:00Z">
            <w:rPr/>
          </w:rPrChange>
        </w:rPr>
        <w:t>Figure 10.1.2.8</w:t>
      </w:r>
      <w:r w:rsidRPr="00451F5B">
        <w:rPr>
          <w:rPrChange w:id="16570" w:author="CR#1260r1" w:date="2020-04-07T05:54:00Z">
            <w:rPr/>
          </w:rPrChange>
        </w:rPr>
        <w:t>.2-</w:t>
      </w:r>
      <w:r w:rsidR="00CE052E" w:rsidRPr="00451F5B">
        <w:rPr>
          <w:rPrChange w:id="16571" w:author="CR#1260r1" w:date="2020-04-07T05:54:00Z">
            <w:rPr/>
          </w:rPrChange>
        </w:rPr>
        <w:t xml:space="preserve">2 </w:t>
      </w:r>
      <w:r w:rsidRPr="00451F5B">
        <w:rPr>
          <w:rPrChange w:id="16572" w:author="CR#1260r1" w:date="2020-04-07T05:54:00Z">
            <w:rPr/>
          </w:rPrChange>
        </w:rPr>
        <w:t>depicts the case where a bearer context is transferred from the SeNB to the MeNB)</w:t>
      </w:r>
      <w:r w:rsidR="00CE052E" w:rsidRPr="00451F5B">
        <w:rPr>
          <w:rPrChange w:id="16573" w:author="CR#1260r1" w:date="2020-04-07T05:54:00Z">
            <w:rPr/>
          </w:rPrChange>
        </w:rPr>
        <w:t>.</w:t>
      </w:r>
    </w:p>
    <w:p w:rsidR="00DC02B1" w:rsidRPr="00451F5B" w:rsidRDefault="00DC02B1" w:rsidP="00E10AA0">
      <w:pPr>
        <w:pStyle w:val="B1"/>
        <w:rPr>
          <w:rPrChange w:id="16574" w:author="CR#1260r1" w:date="2020-04-07T05:54:00Z">
            <w:rPr/>
          </w:rPrChange>
        </w:rPr>
      </w:pPr>
      <w:r w:rsidRPr="00451F5B">
        <w:rPr>
          <w:rPrChange w:id="16575" w:author="CR#1260r1" w:date="2020-04-07T05:54:00Z">
            <w:rPr/>
          </w:rPrChange>
        </w:rPr>
        <w:t>10.</w:t>
      </w:r>
      <w:r w:rsidRPr="00451F5B">
        <w:rPr>
          <w:rPrChange w:id="16576" w:author="CR#1260r1" w:date="2020-04-07T05:54:00Z">
            <w:rPr/>
          </w:rPrChange>
        </w:rPr>
        <w:tab/>
        <w:t>If applicable, a path update is performed.</w:t>
      </w:r>
    </w:p>
    <w:p w:rsidR="00DC02B1" w:rsidRPr="00451F5B" w:rsidRDefault="00DC02B1" w:rsidP="00E10AA0">
      <w:pPr>
        <w:pStyle w:val="Heading6"/>
        <w:rPr>
          <w:lang w:val="en-GB" w:eastAsia="ja-JP"/>
          <w:rPrChange w:id="16577" w:author="CR#1260r1" w:date="2020-04-07T05:54:00Z">
            <w:rPr>
              <w:lang w:val="en-GB" w:eastAsia="ja-JP"/>
            </w:rPr>
          </w:rPrChange>
        </w:rPr>
      </w:pPr>
      <w:bookmarkStart w:id="16578" w:name="_Toc5894673"/>
      <w:r w:rsidRPr="00451F5B">
        <w:rPr>
          <w:lang w:val="en-GB" w:eastAsia="ja-JP"/>
          <w:rPrChange w:id="16579" w:author="CR#1260r1" w:date="2020-04-07T05:54:00Z">
            <w:rPr>
              <w:lang w:val="en-GB" w:eastAsia="ja-JP"/>
            </w:rPr>
          </w:rPrChange>
        </w:rPr>
        <w:t>10.1.2.</w:t>
      </w:r>
      <w:r w:rsidR="00BA2BF0" w:rsidRPr="00451F5B">
        <w:rPr>
          <w:lang w:val="en-GB" w:eastAsia="ja-JP"/>
          <w:rPrChange w:id="16580" w:author="CR#1260r1" w:date="2020-04-07T05:54:00Z">
            <w:rPr>
              <w:lang w:val="en-GB" w:eastAsia="ja-JP"/>
            </w:rPr>
          </w:rPrChange>
        </w:rPr>
        <w:t>8</w:t>
      </w:r>
      <w:r w:rsidRPr="00451F5B">
        <w:rPr>
          <w:lang w:val="en-GB" w:eastAsia="ja-JP"/>
          <w:rPrChange w:id="16581" w:author="CR#1260r1" w:date="2020-04-07T05:54:00Z">
            <w:rPr>
              <w:lang w:val="en-GB" w:eastAsia="ja-JP"/>
            </w:rPr>
          </w:rPrChange>
        </w:rPr>
        <w:t>.2.1</w:t>
      </w:r>
      <w:r w:rsidRPr="00451F5B">
        <w:rPr>
          <w:lang w:val="en-GB" w:eastAsia="ja-JP"/>
          <w:rPrChange w:id="16582" w:author="CR#1260r1" w:date="2020-04-07T05:54:00Z">
            <w:rPr>
              <w:lang w:val="en-GB" w:eastAsia="ja-JP"/>
            </w:rPr>
          </w:rPrChange>
        </w:rPr>
        <w:tab/>
        <w:t xml:space="preserve">Intra-MeNB </w:t>
      </w:r>
      <w:r w:rsidR="00CE052E" w:rsidRPr="00451F5B">
        <w:rPr>
          <w:lang w:val="en-GB" w:eastAsia="ja-JP"/>
          <w:rPrChange w:id="16583" w:author="CR#1260r1" w:date="2020-04-07T05:54:00Z">
            <w:rPr>
              <w:lang w:val="en-GB" w:eastAsia="ja-JP"/>
            </w:rPr>
          </w:rPrChange>
        </w:rPr>
        <w:t xml:space="preserve">handover </w:t>
      </w:r>
      <w:r w:rsidRPr="00451F5B">
        <w:rPr>
          <w:lang w:val="en-GB" w:eastAsia="ja-JP"/>
          <w:rPrChange w:id="16584" w:author="CR#1260r1" w:date="2020-04-07T05:54:00Z">
            <w:rPr>
              <w:lang w:val="en-GB" w:eastAsia="ja-JP"/>
            </w:rPr>
          </w:rPrChange>
        </w:rPr>
        <w:t>involving SCG change</w:t>
      </w:r>
      <w:bookmarkEnd w:id="16578"/>
    </w:p>
    <w:p w:rsidR="00DC02B1" w:rsidRPr="00451F5B" w:rsidRDefault="00DC02B1" w:rsidP="00E10AA0">
      <w:pPr>
        <w:rPr>
          <w:rPrChange w:id="16585" w:author="CR#1260r1" w:date="2020-04-07T05:54:00Z">
            <w:rPr/>
          </w:rPrChange>
        </w:rPr>
      </w:pPr>
      <w:r w:rsidRPr="00451F5B">
        <w:rPr>
          <w:rPrChange w:id="16586" w:author="CR#1260r1" w:date="2020-04-07T05:54:00Z">
            <w:rPr/>
          </w:rPrChange>
        </w:rPr>
        <w:t>This procedure is used to perform handover within the same MeNB while keeping the SCG in the same SeNB.</w:t>
      </w:r>
    </w:p>
    <w:p w:rsidR="00DC02B1" w:rsidRPr="00451F5B" w:rsidRDefault="00DC02B1" w:rsidP="00E10AA0">
      <w:pPr>
        <w:pStyle w:val="TH"/>
        <w:rPr>
          <w:lang w:val="en-GB"/>
          <w:rPrChange w:id="16587" w:author="CR#1260r1" w:date="2020-04-07T05:54:00Z">
            <w:rPr>
              <w:lang w:val="en-GB"/>
            </w:rPr>
          </w:rPrChange>
        </w:rPr>
      </w:pPr>
      <w:r w:rsidRPr="00451F5B">
        <w:rPr>
          <w:lang w:val="en-GB"/>
          <w:rPrChange w:id="16588" w:author="CR#1260r1" w:date="2020-04-07T05:54:00Z">
            <w:rPr>
              <w:lang w:val="en-GB"/>
            </w:rPr>
          </w:rPrChange>
        </w:rPr>
        <w:object w:dxaOrig="12570" w:dyaOrig="7031">
          <v:shape id="_x0000_i1083" type="#_x0000_t75" style="width:431.25pt;height:241.5pt" o:ole="">
            <v:imagedata r:id="rId128" o:title=""/>
          </v:shape>
          <o:OLEObject Type="Embed" ProgID="Visio.Drawing.11" ShapeID="_x0000_i1083" DrawAspect="Content" ObjectID="_1647744797" r:id="rId129"/>
        </w:object>
      </w:r>
    </w:p>
    <w:p w:rsidR="00DC02B1" w:rsidRPr="00451F5B" w:rsidRDefault="00DC02B1" w:rsidP="00E10AA0">
      <w:pPr>
        <w:pStyle w:val="TF"/>
        <w:rPr>
          <w:lang w:val="en-GB" w:eastAsia="ja-JP"/>
          <w:rPrChange w:id="16589" w:author="CR#1260r1" w:date="2020-04-07T05:54:00Z">
            <w:rPr>
              <w:lang w:val="en-GB" w:eastAsia="ja-JP"/>
            </w:rPr>
          </w:rPrChange>
        </w:rPr>
      </w:pPr>
      <w:r w:rsidRPr="00451F5B">
        <w:rPr>
          <w:lang w:val="en-GB" w:eastAsia="ja-JP"/>
          <w:rPrChange w:id="16590" w:author="CR#1260r1" w:date="2020-04-07T05:54:00Z">
            <w:rPr>
              <w:lang w:val="en-GB" w:eastAsia="ja-JP"/>
            </w:rPr>
          </w:rPrChange>
        </w:rPr>
        <w:t>Figure 10.1.2.</w:t>
      </w:r>
      <w:r w:rsidR="0026647D" w:rsidRPr="00451F5B">
        <w:rPr>
          <w:lang w:val="en-GB" w:eastAsia="ja-JP"/>
          <w:rPrChange w:id="16591" w:author="CR#1260r1" w:date="2020-04-07T05:54:00Z">
            <w:rPr>
              <w:lang w:val="en-GB" w:eastAsia="ja-JP"/>
            </w:rPr>
          </w:rPrChange>
        </w:rPr>
        <w:t>8</w:t>
      </w:r>
      <w:r w:rsidRPr="00451F5B">
        <w:rPr>
          <w:lang w:val="en-GB" w:eastAsia="ja-JP"/>
          <w:rPrChange w:id="16592" w:author="CR#1260r1" w:date="2020-04-07T05:54:00Z">
            <w:rPr>
              <w:lang w:val="en-GB" w:eastAsia="ja-JP"/>
            </w:rPr>
          </w:rPrChange>
        </w:rPr>
        <w:t>.2.1-</w:t>
      </w:r>
      <w:r w:rsidR="00CE052E" w:rsidRPr="00451F5B">
        <w:rPr>
          <w:b w:val="0"/>
          <w:lang w:val="en-GB" w:eastAsia="ja-JP"/>
          <w:rPrChange w:id="16593" w:author="CR#1260r1" w:date="2020-04-07T05:54:00Z">
            <w:rPr>
              <w:b w:val="0"/>
              <w:lang w:val="en-GB" w:eastAsia="ja-JP"/>
            </w:rPr>
          </w:rPrChange>
        </w:rPr>
        <w:t>1</w:t>
      </w:r>
      <w:r w:rsidRPr="00451F5B">
        <w:rPr>
          <w:lang w:val="en-GB" w:eastAsia="ja-JP"/>
          <w:rPrChange w:id="16594" w:author="CR#1260r1" w:date="2020-04-07T05:54:00Z">
            <w:rPr>
              <w:lang w:val="en-GB" w:eastAsia="ja-JP"/>
            </w:rPr>
          </w:rPrChange>
        </w:rPr>
        <w:t xml:space="preserve">: Intra-MeNB </w:t>
      </w:r>
      <w:r w:rsidR="00CE052E" w:rsidRPr="00451F5B">
        <w:rPr>
          <w:lang w:val="en-GB" w:eastAsia="ja-JP"/>
          <w:rPrChange w:id="16595" w:author="CR#1260r1" w:date="2020-04-07T05:54:00Z">
            <w:rPr>
              <w:lang w:val="en-GB" w:eastAsia="ja-JP"/>
            </w:rPr>
          </w:rPrChange>
        </w:rPr>
        <w:t xml:space="preserve">handover </w:t>
      </w:r>
      <w:r w:rsidRPr="00451F5B">
        <w:rPr>
          <w:lang w:val="en-GB" w:eastAsia="ja-JP"/>
          <w:rPrChange w:id="16596" w:author="CR#1260r1" w:date="2020-04-07T05:54:00Z">
            <w:rPr>
              <w:lang w:val="en-GB" w:eastAsia="ja-JP"/>
            </w:rPr>
          </w:rPrChange>
        </w:rPr>
        <w:t>pr</w:t>
      </w:r>
      <w:r w:rsidR="009E56EF" w:rsidRPr="00451F5B">
        <w:rPr>
          <w:lang w:val="en-GB" w:eastAsia="ja-JP"/>
          <w:rPrChange w:id="16597" w:author="CR#1260r1" w:date="2020-04-07T05:54:00Z">
            <w:rPr>
              <w:lang w:val="en-GB" w:eastAsia="ja-JP"/>
            </w:rPr>
          </w:rPrChange>
        </w:rPr>
        <w:t>ocedure with SeNB configuration</w:t>
      </w:r>
    </w:p>
    <w:p w:rsidR="00DC02B1" w:rsidRPr="00451F5B" w:rsidRDefault="00DC02B1" w:rsidP="00E10AA0">
      <w:pPr>
        <w:pStyle w:val="B1"/>
        <w:rPr>
          <w:rPrChange w:id="16598" w:author="CR#1260r1" w:date="2020-04-07T05:54:00Z">
            <w:rPr/>
          </w:rPrChange>
        </w:rPr>
      </w:pPr>
      <w:r w:rsidRPr="00451F5B">
        <w:rPr>
          <w:rPrChange w:id="16599" w:author="CR#1260r1" w:date="2020-04-07T05:54:00Z">
            <w:rPr/>
          </w:rPrChange>
        </w:rPr>
        <w:t>1.</w:t>
      </w:r>
      <w:r w:rsidRPr="00451F5B">
        <w:rPr>
          <w:rPrChange w:id="16600" w:author="CR#1260r1" w:date="2020-04-07T05:54:00Z">
            <w:rPr/>
          </w:rPrChange>
        </w:rPr>
        <w:tab/>
        <w:t xml:space="preserve">The MeNB sends the SeNB Modification Request message, which may contain bearer context related or other UE context related information, data forwarding address information (if applicable) and </w:t>
      </w:r>
      <w:r w:rsidRPr="00451F5B">
        <w:rPr>
          <w:i/>
          <w:rPrChange w:id="16601" w:author="CR#1260r1" w:date="2020-04-07T05:54:00Z">
            <w:rPr>
              <w:i/>
            </w:rPr>
          </w:rPrChange>
        </w:rPr>
        <w:t>SCG-ConfigInfo</w:t>
      </w:r>
      <w:r w:rsidRPr="00451F5B">
        <w:rPr>
          <w:rPrChange w:id="16602" w:author="CR#1260r1" w:date="2020-04-07T05:54:00Z">
            <w:rPr/>
          </w:rPrChange>
        </w:rPr>
        <w:t xml:space="preserve"> which contains the MCG configuration and the entire UE capabilities for UE capability coordination to be used as basis for the reconfiguration by the SeNB.</w:t>
      </w:r>
      <w:r w:rsidR="00561698" w:rsidRPr="00451F5B">
        <w:rPr>
          <w:rPrChange w:id="16603" w:author="CR#1260r1" w:date="2020-04-07T05:54:00Z">
            <w:rPr/>
          </w:rPrChange>
        </w:rPr>
        <w:t xml:space="preserve"> </w:t>
      </w:r>
      <w:r w:rsidRPr="00451F5B">
        <w:rPr>
          <w:rPrChange w:id="16604" w:author="CR#1260r1" w:date="2020-04-07T05:54:00Z">
            <w:rPr/>
          </w:rPrChange>
        </w:rPr>
        <w:t xml:space="preserve">In case of SCG SCell addition request, the MeNB can provide the latest measurement results for the SCG cell(s) requested to be added and SCG serving cell(s). </w:t>
      </w:r>
      <w:r w:rsidR="00AF0C17" w:rsidRPr="00451F5B">
        <w:rPr>
          <w:rPrChange w:id="16605" w:author="CR#1260r1" w:date="2020-04-07T05:54:00Z">
            <w:rPr/>
          </w:rPrChange>
        </w:rPr>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rsidR="00DC02B1" w:rsidRPr="00451F5B" w:rsidRDefault="00DC02B1" w:rsidP="00E10AA0">
      <w:pPr>
        <w:pStyle w:val="B1"/>
        <w:rPr>
          <w:rPrChange w:id="16606" w:author="CR#1260r1" w:date="2020-04-07T05:54:00Z">
            <w:rPr/>
          </w:rPrChange>
        </w:rPr>
      </w:pPr>
      <w:r w:rsidRPr="00451F5B">
        <w:rPr>
          <w:rPrChange w:id="16607" w:author="CR#1260r1" w:date="2020-04-07T05:54:00Z">
            <w:rPr/>
          </w:rPrChange>
        </w:rPr>
        <w:t>2.</w:t>
      </w:r>
      <w:r w:rsidRPr="00451F5B">
        <w:rPr>
          <w:rPrChange w:id="16608" w:author="CR#1260r1" w:date="2020-04-07T05:54:00Z">
            <w:rPr/>
          </w:rPrChange>
        </w:rPr>
        <w:tab/>
        <w:t xml:space="preserve">The SeNB responds with the SeNB Modification Request Acknowledge message, which may contain radio configuration information within </w:t>
      </w:r>
      <w:r w:rsidRPr="00451F5B">
        <w:rPr>
          <w:i/>
          <w:rPrChange w:id="16609" w:author="CR#1260r1" w:date="2020-04-07T05:54:00Z">
            <w:rPr>
              <w:i/>
            </w:rPr>
          </w:rPrChange>
        </w:rPr>
        <w:t xml:space="preserve">SCG-Config </w:t>
      </w:r>
      <w:r w:rsidRPr="00451F5B">
        <w:rPr>
          <w:rPrChange w:id="16610" w:author="CR#1260r1" w:date="2020-04-07T05:54:00Z">
            <w:rPr/>
          </w:rPrChange>
        </w:rPr>
        <w:t>message and data forwarding address information (if applicable).</w:t>
      </w:r>
    </w:p>
    <w:p w:rsidR="00DC02B1" w:rsidRPr="00451F5B" w:rsidRDefault="00DC02B1" w:rsidP="00E10AA0">
      <w:pPr>
        <w:pStyle w:val="B1"/>
        <w:rPr>
          <w:rPrChange w:id="16611" w:author="CR#1260r1" w:date="2020-04-07T05:54:00Z">
            <w:rPr/>
          </w:rPrChange>
        </w:rPr>
      </w:pPr>
      <w:r w:rsidRPr="00451F5B">
        <w:rPr>
          <w:rPrChange w:id="16612" w:author="CR#1260r1" w:date="2020-04-07T05:54:00Z">
            <w:rPr/>
          </w:rPrChange>
        </w:rPr>
        <w:t>3.</w:t>
      </w:r>
      <w:r w:rsidRPr="00451F5B">
        <w:rPr>
          <w:rPrChange w:id="16613" w:author="CR#1260r1" w:date="2020-04-07T05:54:00Z">
            <w:rPr/>
          </w:rPrChange>
        </w:rPr>
        <w:tab/>
        <w:t>The MeNB triggers the UE to apply the new configuration including SCG configuration.</w:t>
      </w:r>
    </w:p>
    <w:p w:rsidR="00DC02B1" w:rsidRPr="00451F5B" w:rsidRDefault="00DC02B1" w:rsidP="00E10AA0">
      <w:pPr>
        <w:pStyle w:val="B1"/>
        <w:rPr>
          <w:rPrChange w:id="16614" w:author="CR#1260r1" w:date="2020-04-07T05:54:00Z">
            <w:rPr/>
          </w:rPrChange>
        </w:rPr>
      </w:pPr>
      <w:r w:rsidRPr="00451F5B">
        <w:rPr>
          <w:rPrChange w:id="16615" w:author="CR#1260r1" w:date="2020-04-07T05:54:00Z">
            <w:rPr/>
          </w:rPrChange>
        </w:rPr>
        <w:t>4/5.</w:t>
      </w:r>
      <w:r w:rsidRPr="00451F5B">
        <w:rPr>
          <w:rPrChange w:id="16616" w:author="CR#1260r1" w:date="2020-04-07T05:54:00Z">
            <w:rPr/>
          </w:rPrChange>
        </w:rPr>
        <w:tab/>
        <w:t>The UE synchronizes to the MeNB.</w:t>
      </w:r>
    </w:p>
    <w:p w:rsidR="00DC02B1" w:rsidRPr="00451F5B" w:rsidRDefault="00DC02B1" w:rsidP="00E10AA0">
      <w:pPr>
        <w:pStyle w:val="B1"/>
        <w:rPr>
          <w:rPrChange w:id="16617" w:author="CR#1260r1" w:date="2020-04-07T05:54:00Z">
            <w:rPr/>
          </w:rPrChange>
        </w:rPr>
      </w:pPr>
      <w:r w:rsidRPr="00451F5B">
        <w:rPr>
          <w:rPrChange w:id="16618" w:author="CR#1260r1" w:date="2020-04-07T05:54:00Z">
            <w:rPr/>
          </w:rPrChange>
        </w:rPr>
        <w:t>6.</w:t>
      </w:r>
      <w:r w:rsidRPr="00451F5B">
        <w:rPr>
          <w:rPrChange w:id="16619" w:author="CR#1260r1" w:date="2020-04-07T05:54:00Z">
            <w:rPr/>
          </w:rPrChange>
        </w:rPr>
        <w:tab/>
        <w:t>Upon successful completion of the reconfiguration, the success of the procedure is indicated in the SeNB Reconfiguration Complete message.</w:t>
      </w:r>
    </w:p>
    <w:p w:rsidR="00DC02B1" w:rsidRPr="00451F5B" w:rsidRDefault="00DC02B1" w:rsidP="00E10AA0">
      <w:pPr>
        <w:pStyle w:val="B1"/>
        <w:rPr>
          <w:rPrChange w:id="16620" w:author="CR#1260r1" w:date="2020-04-07T05:54:00Z">
            <w:rPr/>
          </w:rPrChange>
        </w:rPr>
      </w:pPr>
      <w:r w:rsidRPr="00451F5B">
        <w:rPr>
          <w:rPrChange w:id="16621" w:author="CR#1260r1" w:date="2020-04-07T05:54:00Z">
            <w:rPr/>
          </w:rPrChange>
        </w:rPr>
        <w:t>7.</w:t>
      </w:r>
      <w:r w:rsidRPr="00451F5B">
        <w:rPr>
          <w:rPrChange w:id="16622" w:author="CR#1260r1" w:date="2020-04-07T05:54:00Z">
            <w:rPr/>
          </w:rPrChange>
        </w:rPr>
        <w:tab/>
        <w:t xml:space="preserve">The UE performs synchronisation towards the </w:t>
      </w:r>
      <w:r w:rsidR="00CE052E" w:rsidRPr="00451F5B">
        <w:rPr>
          <w:rPrChange w:id="16623" w:author="CR#1260r1" w:date="2020-04-07T05:54:00Z">
            <w:rPr/>
          </w:rPrChange>
        </w:rPr>
        <w:t>PSC</w:t>
      </w:r>
      <w:r w:rsidRPr="00451F5B">
        <w:rPr>
          <w:rPrChange w:id="16624" w:author="CR#1260r1" w:date="2020-04-07T05:54:00Z">
            <w:rPr/>
          </w:rPrChange>
        </w:rPr>
        <w:t>ell of the SeNB as described in SeNB addition procedure.</w:t>
      </w:r>
    </w:p>
    <w:p w:rsidR="00DC02B1" w:rsidRPr="00451F5B" w:rsidRDefault="00BA2BF0" w:rsidP="00E10AA0">
      <w:pPr>
        <w:pStyle w:val="B1"/>
        <w:rPr>
          <w:rPrChange w:id="16625" w:author="CR#1260r1" w:date="2020-04-07T05:54:00Z">
            <w:rPr/>
          </w:rPrChange>
        </w:rPr>
      </w:pPr>
      <w:r w:rsidRPr="00451F5B">
        <w:rPr>
          <w:rPrChange w:id="16626" w:author="CR#1260r1" w:date="2020-04-07T05:54:00Z">
            <w:rPr/>
          </w:rPrChange>
        </w:rPr>
        <w:t>8/9.</w:t>
      </w:r>
      <w:r w:rsidRPr="00451F5B">
        <w:rPr>
          <w:rPrChange w:id="16627" w:author="CR#1260r1" w:date="2020-04-07T05:54:00Z">
            <w:rPr/>
          </w:rPrChange>
        </w:rPr>
        <w:tab/>
      </w:r>
      <w:r w:rsidR="00DC02B1" w:rsidRPr="00451F5B">
        <w:rPr>
          <w:rPrChange w:id="16628" w:author="CR#1260r1" w:date="2020-04-07T05:54:00Z">
            <w:rPr/>
          </w:rPrChange>
        </w:rPr>
        <w:t>Data forwarding between MeNB and the SeNB may take</w:t>
      </w:r>
      <w:r w:rsidRPr="00451F5B">
        <w:rPr>
          <w:rPrChange w:id="16629" w:author="CR#1260r1" w:date="2020-04-07T05:54:00Z">
            <w:rPr/>
          </w:rPrChange>
        </w:rPr>
        <w:t xml:space="preserve"> place.</w:t>
      </w:r>
    </w:p>
    <w:p w:rsidR="00DC02B1" w:rsidRPr="00451F5B" w:rsidRDefault="00DC02B1" w:rsidP="00E10AA0">
      <w:pPr>
        <w:pStyle w:val="B1"/>
        <w:rPr>
          <w:rPrChange w:id="16630" w:author="CR#1260r1" w:date="2020-04-07T05:54:00Z">
            <w:rPr/>
          </w:rPrChange>
        </w:rPr>
      </w:pPr>
      <w:r w:rsidRPr="00451F5B">
        <w:rPr>
          <w:rPrChange w:id="16631" w:author="CR#1260r1" w:date="2020-04-07T05:54:00Z">
            <w:rPr/>
          </w:rPrChange>
        </w:rPr>
        <w:t>10.</w:t>
      </w:r>
      <w:r w:rsidRPr="00451F5B">
        <w:rPr>
          <w:rPrChange w:id="16632" w:author="CR#1260r1" w:date="2020-04-07T05:54:00Z">
            <w:rPr/>
          </w:rPrChange>
        </w:rPr>
        <w:tab/>
        <w:t>If applicable, a path update is performed.</w:t>
      </w:r>
    </w:p>
    <w:p w:rsidR="00DC02B1" w:rsidRPr="00451F5B" w:rsidRDefault="00DC02B1" w:rsidP="00E10AA0">
      <w:pPr>
        <w:pStyle w:val="Heading5"/>
        <w:rPr>
          <w:rPrChange w:id="16633" w:author="CR#1260r1" w:date="2020-04-07T05:54:00Z">
            <w:rPr/>
          </w:rPrChange>
        </w:rPr>
      </w:pPr>
      <w:bookmarkStart w:id="16634" w:name="_Toc5894674"/>
      <w:r w:rsidRPr="00451F5B">
        <w:rPr>
          <w:rPrChange w:id="16635" w:author="CR#1260r1" w:date="2020-04-07T05:54:00Z">
            <w:rPr/>
          </w:rPrChange>
        </w:rPr>
        <w:lastRenderedPageBreak/>
        <w:t>10.1.2.</w:t>
      </w:r>
      <w:r w:rsidR="00BA2BF0" w:rsidRPr="00451F5B">
        <w:rPr>
          <w:rPrChange w:id="16636" w:author="CR#1260r1" w:date="2020-04-07T05:54:00Z">
            <w:rPr/>
          </w:rPrChange>
        </w:rPr>
        <w:t>8</w:t>
      </w:r>
      <w:r w:rsidRPr="00451F5B">
        <w:rPr>
          <w:rPrChange w:id="16637" w:author="CR#1260r1" w:date="2020-04-07T05:54:00Z">
            <w:rPr/>
          </w:rPrChange>
        </w:rPr>
        <w:t>.3</w:t>
      </w:r>
      <w:r w:rsidRPr="00451F5B">
        <w:rPr>
          <w:rPrChange w:id="16638" w:author="CR#1260r1" w:date="2020-04-07T05:54:00Z">
            <w:rPr/>
          </w:rPrChange>
        </w:rPr>
        <w:tab/>
        <w:t>SeNB Release</w:t>
      </w:r>
      <w:bookmarkEnd w:id="16634"/>
    </w:p>
    <w:p w:rsidR="00DC02B1" w:rsidRPr="00451F5B" w:rsidRDefault="00DC02B1" w:rsidP="00E10AA0">
      <w:pPr>
        <w:rPr>
          <w:rPrChange w:id="16639" w:author="CR#1260r1" w:date="2020-04-07T05:54:00Z">
            <w:rPr/>
          </w:rPrChange>
        </w:rPr>
      </w:pPr>
      <w:r w:rsidRPr="00451F5B">
        <w:rPr>
          <w:rPrChange w:id="16640" w:author="CR#1260r1" w:date="2020-04-07T05:54:00Z">
            <w:rPr/>
          </w:rPrChange>
        </w:rPr>
        <w:t>The SeNB Release procedure may be initiated either by the MeNB or by the SeNB and is used to initiate the release of the UE context at the SeNB. The recipient node of this request cannot reject.</w:t>
      </w:r>
    </w:p>
    <w:p w:rsidR="00DC02B1" w:rsidRPr="00451F5B" w:rsidRDefault="00DC02B1" w:rsidP="00E10AA0">
      <w:pPr>
        <w:rPr>
          <w:rPrChange w:id="16641" w:author="CR#1260r1" w:date="2020-04-07T05:54:00Z">
            <w:rPr/>
          </w:rPrChange>
        </w:rPr>
      </w:pPr>
      <w:r w:rsidRPr="00451F5B">
        <w:rPr>
          <w:rPrChange w:id="16642" w:author="CR#1260r1" w:date="2020-04-07T05:54:00Z">
            <w:rPr/>
          </w:rPrChange>
        </w:rPr>
        <w:t>It does not necessarily need to involve signa</w:t>
      </w:r>
      <w:r w:rsidR="00A9286B" w:rsidRPr="00451F5B">
        <w:rPr>
          <w:rPrChange w:id="16643" w:author="CR#1260r1" w:date="2020-04-07T05:54:00Z">
            <w:rPr/>
          </w:rPrChange>
        </w:rPr>
        <w:t>l</w:t>
      </w:r>
      <w:r w:rsidRPr="00451F5B">
        <w:rPr>
          <w:rPrChange w:id="16644" w:author="CR#1260r1" w:date="2020-04-07T05:54:00Z">
            <w:rPr/>
          </w:rPrChange>
        </w:rPr>
        <w:t>ling towards the UE, e.g., RRC connection re-establishment due to Radio Link Failure in MeNB.</w:t>
      </w:r>
    </w:p>
    <w:p w:rsidR="00DC02B1" w:rsidRPr="00451F5B" w:rsidRDefault="00DC02B1" w:rsidP="00E10AA0">
      <w:pPr>
        <w:rPr>
          <w:b/>
          <w:rPrChange w:id="16645" w:author="CR#1260r1" w:date="2020-04-07T05:54:00Z">
            <w:rPr>
              <w:b/>
            </w:rPr>
          </w:rPrChange>
        </w:rPr>
      </w:pPr>
      <w:r w:rsidRPr="00451F5B">
        <w:rPr>
          <w:b/>
          <w:rPrChange w:id="16646" w:author="CR#1260r1" w:date="2020-04-07T05:54:00Z">
            <w:rPr>
              <w:b/>
            </w:rPr>
          </w:rPrChange>
        </w:rPr>
        <w:t>MeNB initiated SeNB Release</w:t>
      </w:r>
    </w:p>
    <w:p w:rsidR="00DC02B1" w:rsidRPr="00451F5B" w:rsidRDefault="00DC02B1" w:rsidP="00E10AA0">
      <w:pPr>
        <w:pStyle w:val="TH"/>
        <w:rPr>
          <w:lang w:val="en-GB"/>
          <w:rPrChange w:id="16647" w:author="CR#1260r1" w:date="2020-04-07T05:54:00Z">
            <w:rPr>
              <w:lang w:val="en-GB"/>
            </w:rPr>
          </w:rPrChange>
        </w:rPr>
      </w:pPr>
      <w:r w:rsidRPr="00451F5B">
        <w:rPr>
          <w:lang w:val="en-GB"/>
          <w:rPrChange w:id="16648" w:author="CR#1260r1" w:date="2020-04-07T05:54:00Z">
            <w:rPr>
              <w:lang w:val="en-GB"/>
            </w:rPr>
          </w:rPrChange>
        </w:rPr>
        <w:object w:dxaOrig="10259" w:dyaOrig="3977">
          <v:shape id="_x0000_i1084" type="#_x0000_t75" style="width:6in;height:167.25pt" o:ole="">
            <v:imagedata r:id="rId130" o:title=""/>
          </v:shape>
          <o:OLEObject Type="Embed" ProgID="Visio.Drawing.11" ShapeID="_x0000_i1084" DrawAspect="Content" ObjectID="_1647744798" r:id="rId131"/>
        </w:object>
      </w:r>
    </w:p>
    <w:p w:rsidR="00DC02B1" w:rsidRPr="00451F5B" w:rsidRDefault="00DC02B1" w:rsidP="00E10AA0">
      <w:pPr>
        <w:pStyle w:val="TF"/>
        <w:rPr>
          <w:lang w:val="en-GB" w:eastAsia="ja-JP"/>
          <w:rPrChange w:id="16649" w:author="CR#1260r1" w:date="2020-04-07T05:54:00Z">
            <w:rPr>
              <w:lang w:val="en-GB" w:eastAsia="ja-JP"/>
            </w:rPr>
          </w:rPrChange>
        </w:rPr>
      </w:pPr>
      <w:r w:rsidRPr="00451F5B">
        <w:rPr>
          <w:lang w:val="en-GB" w:eastAsia="ja-JP"/>
          <w:rPrChange w:id="16650" w:author="CR#1260r1" w:date="2020-04-07T05:54:00Z">
            <w:rPr>
              <w:lang w:val="en-GB" w:eastAsia="ja-JP"/>
            </w:rPr>
          </w:rPrChange>
        </w:rPr>
        <w:t>Figure 10.1.2.</w:t>
      </w:r>
      <w:r w:rsidR="00BA2BF0" w:rsidRPr="00451F5B">
        <w:rPr>
          <w:lang w:val="en-GB" w:eastAsia="ja-JP"/>
          <w:rPrChange w:id="16651" w:author="CR#1260r1" w:date="2020-04-07T05:54:00Z">
            <w:rPr>
              <w:lang w:val="en-GB" w:eastAsia="ja-JP"/>
            </w:rPr>
          </w:rPrChange>
        </w:rPr>
        <w:t>8</w:t>
      </w:r>
      <w:r w:rsidRPr="00451F5B">
        <w:rPr>
          <w:lang w:val="en-GB" w:eastAsia="ja-JP"/>
          <w:rPrChange w:id="16652" w:author="CR#1260r1" w:date="2020-04-07T05:54:00Z">
            <w:rPr>
              <w:lang w:val="en-GB" w:eastAsia="ja-JP"/>
            </w:rPr>
          </w:rPrChange>
        </w:rPr>
        <w:t>.3-1: SeNB Release procedure – MeNB initiated</w:t>
      </w:r>
    </w:p>
    <w:p w:rsidR="00DC02B1" w:rsidRPr="00451F5B" w:rsidRDefault="00DC02B1" w:rsidP="00E10AA0">
      <w:pPr>
        <w:rPr>
          <w:rPrChange w:id="16653" w:author="CR#1260r1" w:date="2020-04-07T05:54:00Z">
            <w:rPr/>
          </w:rPrChange>
        </w:rPr>
      </w:pPr>
      <w:r w:rsidRPr="00451F5B">
        <w:rPr>
          <w:rPrChange w:id="16654" w:author="CR#1260r1" w:date="2020-04-07T05:54:00Z">
            <w:rPr/>
          </w:rPrChange>
        </w:rPr>
        <w:t xml:space="preserve">Figure </w:t>
      </w:r>
      <w:r w:rsidR="00BA2BF0" w:rsidRPr="00451F5B">
        <w:rPr>
          <w:rPrChange w:id="16655" w:author="CR#1260r1" w:date="2020-04-07T05:54:00Z">
            <w:rPr/>
          </w:rPrChange>
        </w:rPr>
        <w:t>10.1.2.8</w:t>
      </w:r>
      <w:r w:rsidRPr="00451F5B">
        <w:rPr>
          <w:rPrChange w:id="16656" w:author="CR#1260r1" w:date="2020-04-07T05:54:00Z">
            <w:rPr/>
          </w:rPrChange>
        </w:rPr>
        <w:t>.3-1 shows an example signa</w:t>
      </w:r>
      <w:r w:rsidR="00A9286B" w:rsidRPr="00451F5B">
        <w:rPr>
          <w:rPrChange w:id="16657" w:author="CR#1260r1" w:date="2020-04-07T05:54:00Z">
            <w:rPr/>
          </w:rPrChange>
        </w:rPr>
        <w:t>l</w:t>
      </w:r>
      <w:r w:rsidRPr="00451F5B">
        <w:rPr>
          <w:rPrChange w:id="16658" w:author="CR#1260r1" w:date="2020-04-07T05:54:00Z">
            <w:rPr/>
          </w:rPrChange>
        </w:rPr>
        <w:t xml:space="preserve">ling flow for the MeNB initiated SeNB Release procedure. </w:t>
      </w:r>
    </w:p>
    <w:p w:rsidR="00DC02B1" w:rsidRPr="00451F5B" w:rsidRDefault="00DC02B1" w:rsidP="00E10AA0">
      <w:pPr>
        <w:pStyle w:val="B1"/>
        <w:rPr>
          <w:rPrChange w:id="16659" w:author="CR#1260r1" w:date="2020-04-07T05:54:00Z">
            <w:rPr/>
          </w:rPrChange>
        </w:rPr>
      </w:pPr>
      <w:r w:rsidRPr="00451F5B">
        <w:rPr>
          <w:rPrChange w:id="16660" w:author="CR#1260r1" w:date="2020-04-07T05:54:00Z">
            <w:rPr/>
          </w:rPrChange>
        </w:rPr>
        <w:t>1.</w:t>
      </w:r>
      <w:r w:rsidRPr="00451F5B">
        <w:rPr>
          <w:rPrChange w:id="16661" w:author="CR#1260r1" w:date="2020-04-07T05:54:00Z">
            <w:rPr/>
          </w:rPrChange>
        </w:rPr>
        <w:tab/>
        <w:t xml:space="preserve">The MeNB initiates the procedure by sending the SeNB Release Request message. If data forwarding is requested, the MeNB provides data forwarding addresses to the SeNB. </w:t>
      </w:r>
    </w:p>
    <w:p w:rsidR="00DC02B1" w:rsidRPr="00451F5B" w:rsidRDefault="00DC02B1" w:rsidP="00E10AA0">
      <w:pPr>
        <w:pStyle w:val="B1"/>
        <w:rPr>
          <w:rPrChange w:id="16662" w:author="CR#1260r1" w:date="2020-04-07T05:54:00Z">
            <w:rPr/>
          </w:rPrChange>
        </w:rPr>
      </w:pPr>
      <w:r w:rsidRPr="00451F5B">
        <w:rPr>
          <w:rPrChange w:id="16663" w:author="CR#1260r1" w:date="2020-04-07T05:54:00Z">
            <w:rPr/>
          </w:rPrChange>
        </w:rPr>
        <w:t>2/3.</w:t>
      </w:r>
      <w:r w:rsidRPr="00451F5B">
        <w:rPr>
          <w:rPrChange w:id="16664" w:author="CR#1260r1" w:date="2020-04-07T05:54:00Z">
            <w:rPr/>
          </w:rPrChange>
        </w:rPr>
        <w:tab/>
        <w:t xml:space="preserve">If required, the MeNB indicates in the </w:t>
      </w:r>
      <w:r w:rsidRPr="00451F5B">
        <w:rPr>
          <w:i/>
          <w:rPrChange w:id="16665" w:author="CR#1260r1" w:date="2020-04-07T05:54:00Z">
            <w:rPr>
              <w:i/>
            </w:rPr>
          </w:rPrChange>
        </w:rPr>
        <w:t>RRCConnectionReconfiguration</w:t>
      </w:r>
      <w:r w:rsidRPr="00451F5B">
        <w:rPr>
          <w:rPrChange w:id="16666" w:author="CR#1260r1" w:date="2020-04-07T05:54:00Z">
            <w:rPr/>
          </w:rPrChange>
        </w:rPr>
        <w:t xml:space="preserve"> message towards the UE that the UE shall release the entire SCG configuration. In case the UE is unable to comply with (part of) the configuration included in the </w:t>
      </w:r>
      <w:r w:rsidRPr="00451F5B">
        <w:rPr>
          <w:i/>
          <w:rPrChange w:id="16667" w:author="CR#1260r1" w:date="2020-04-07T05:54:00Z">
            <w:rPr>
              <w:i/>
            </w:rPr>
          </w:rPrChange>
        </w:rPr>
        <w:t>RRCConnectionReconfiguration</w:t>
      </w:r>
      <w:r w:rsidRPr="00451F5B">
        <w:rPr>
          <w:rPrChange w:id="16668" w:author="CR#1260r1" w:date="2020-04-07T05:54:00Z">
            <w:rPr/>
          </w:rPrChange>
        </w:rPr>
        <w:t xml:space="preserve"> message, it performs the reconfiguration failure procedure.</w:t>
      </w:r>
    </w:p>
    <w:p w:rsidR="00DC02B1" w:rsidRPr="00451F5B" w:rsidRDefault="00DC02B1" w:rsidP="00E10AA0">
      <w:pPr>
        <w:pStyle w:val="NO"/>
        <w:rPr>
          <w:rPrChange w:id="16669" w:author="CR#1260r1" w:date="2020-04-07T05:54:00Z">
            <w:rPr/>
          </w:rPrChange>
        </w:rPr>
      </w:pPr>
      <w:r w:rsidRPr="00451F5B">
        <w:rPr>
          <w:rPrChange w:id="16670" w:author="CR#1260r1" w:date="2020-04-07T05:54:00Z">
            <w:rPr/>
          </w:rPrChange>
        </w:rPr>
        <w:t>NOTE:</w:t>
      </w:r>
      <w:r w:rsidRPr="00451F5B">
        <w:rPr>
          <w:rPrChange w:id="16671" w:author="CR#1260r1" w:date="2020-04-07T05:54:00Z">
            <w:rPr/>
          </w:rPrChange>
        </w:rPr>
        <w:tab/>
        <w:t>If data forwarding is applied, timely coordination between steps 1 and 2 may minimize gaps in service provision, this is however regarded to be an implementation matter.</w:t>
      </w:r>
    </w:p>
    <w:p w:rsidR="00DC02B1" w:rsidRPr="00451F5B" w:rsidRDefault="00DC02B1" w:rsidP="00E10AA0">
      <w:pPr>
        <w:pStyle w:val="B1"/>
        <w:rPr>
          <w:rPrChange w:id="16672" w:author="CR#1260r1" w:date="2020-04-07T05:54:00Z">
            <w:rPr/>
          </w:rPrChange>
        </w:rPr>
      </w:pPr>
      <w:r w:rsidRPr="00451F5B">
        <w:rPr>
          <w:rPrChange w:id="16673" w:author="CR#1260r1" w:date="2020-04-07T05:54:00Z">
            <w:rPr/>
          </w:rPrChange>
        </w:rPr>
        <w:t>4/5.</w:t>
      </w:r>
      <w:r w:rsidRPr="00451F5B">
        <w:rPr>
          <w:rPrChange w:id="16674" w:author="CR#1260r1" w:date="2020-04-07T05:54:00Z">
            <w:rPr/>
          </w:rPrChange>
        </w:rPr>
        <w:tab/>
        <w:t>Data forwarding from the SeNB to the MeNB takes place.</w:t>
      </w:r>
    </w:p>
    <w:p w:rsidR="00DC02B1" w:rsidRPr="00451F5B" w:rsidRDefault="00DC02B1" w:rsidP="00E10AA0">
      <w:pPr>
        <w:pStyle w:val="B1"/>
        <w:rPr>
          <w:rPrChange w:id="16675" w:author="CR#1260r1" w:date="2020-04-07T05:54:00Z">
            <w:rPr/>
          </w:rPrChange>
        </w:rPr>
      </w:pPr>
      <w:r w:rsidRPr="00451F5B">
        <w:rPr>
          <w:rPrChange w:id="16676" w:author="CR#1260r1" w:date="2020-04-07T05:54:00Z">
            <w:rPr/>
          </w:rPrChange>
        </w:rPr>
        <w:t>6.</w:t>
      </w:r>
      <w:r w:rsidRPr="00451F5B">
        <w:rPr>
          <w:rPrChange w:id="16677" w:author="CR#1260r1" w:date="2020-04-07T05:54:00Z">
            <w:rPr/>
          </w:rPrChange>
        </w:rPr>
        <w:tab/>
        <w:t>If applicable, the path update procedure is initiated.</w:t>
      </w:r>
    </w:p>
    <w:p w:rsidR="00DC02B1" w:rsidRPr="00451F5B" w:rsidRDefault="009E56EF" w:rsidP="00E10AA0">
      <w:pPr>
        <w:pStyle w:val="B1"/>
        <w:rPr>
          <w:rPrChange w:id="16678" w:author="CR#1260r1" w:date="2020-04-07T05:54:00Z">
            <w:rPr/>
          </w:rPrChange>
        </w:rPr>
      </w:pPr>
      <w:r w:rsidRPr="00451F5B">
        <w:rPr>
          <w:rPrChange w:id="16679" w:author="CR#1260r1" w:date="2020-04-07T05:54:00Z">
            <w:rPr/>
          </w:rPrChange>
        </w:rPr>
        <w:t>7.</w:t>
      </w:r>
      <w:r w:rsidRPr="00451F5B">
        <w:rPr>
          <w:rPrChange w:id="16680" w:author="CR#1260r1" w:date="2020-04-07T05:54:00Z">
            <w:rPr/>
          </w:rPrChange>
        </w:rPr>
        <w:tab/>
      </w:r>
      <w:r w:rsidR="00DC02B1" w:rsidRPr="00451F5B">
        <w:rPr>
          <w:rPrChange w:id="16681" w:author="CR#1260r1" w:date="2020-04-07T05:54:00Z">
            <w:rPr/>
          </w:rPrChange>
        </w:rPr>
        <w:t xml:space="preserve">Upon reception of the UE </w:t>
      </w:r>
      <w:r w:rsidR="00CE052E" w:rsidRPr="00451F5B">
        <w:rPr>
          <w:rPrChange w:id="16682" w:author="CR#1260r1" w:date="2020-04-07T05:54:00Z">
            <w:rPr/>
          </w:rPrChange>
        </w:rPr>
        <w:t xml:space="preserve">Context Release </w:t>
      </w:r>
      <w:r w:rsidR="00DC02B1" w:rsidRPr="00451F5B">
        <w:rPr>
          <w:rPrChange w:id="16683" w:author="CR#1260r1" w:date="2020-04-07T05:54:00Z">
            <w:rPr/>
          </w:rPrChange>
        </w:rPr>
        <w:t>message, the SeNB can release radio and C-plane related resource associated to the UE context. Any ongoing data forwarding may continue.</w:t>
      </w:r>
    </w:p>
    <w:p w:rsidR="00DC02B1" w:rsidRPr="00451F5B" w:rsidRDefault="00DC02B1" w:rsidP="00E10AA0">
      <w:pPr>
        <w:rPr>
          <w:b/>
          <w:rPrChange w:id="16684" w:author="CR#1260r1" w:date="2020-04-07T05:54:00Z">
            <w:rPr>
              <w:b/>
            </w:rPr>
          </w:rPrChange>
        </w:rPr>
      </w:pPr>
      <w:r w:rsidRPr="00451F5B">
        <w:rPr>
          <w:b/>
          <w:rPrChange w:id="16685" w:author="CR#1260r1" w:date="2020-04-07T05:54:00Z">
            <w:rPr>
              <w:b/>
            </w:rPr>
          </w:rPrChange>
        </w:rPr>
        <w:t>SeNB initiated SeNB Release</w:t>
      </w:r>
    </w:p>
    <w:p w:rsidR="00DC02B1" w:rsidRPr="00451F5B" w:rsidRDefault="00DC02B1" w:rsidP="00E10AA0">
      <w:pPr>
        <w:pStyle w:val="TH"/>
        <w:rPr>
          <w:lang w:val="en-GB"/>
          <w:rPrChange w:id="16686" w:author="CR#1260r1" w:date="2020-04-07T05:54:00Z">
            <w:rPr>
              <w:lang w:val="en-GB"/>
            </w:rPr>
          </w:rPrChange>
        </w:rPr>
      </w:pPr>
      <w:r w:rsidRPr="00451F5B">
        <w:rPr>
          <w:lang w:val="en-GB"/>
          <w:rPrChange w:id="16687" w:author="CR#1260r1" w:date="2020-04-07T05:54:00Z">
            <w:rPr>
              <w:lang w:val="en-GB"/>
            </w:rPr>
          </w:rPrChange>
        </w:rPr>
        <w:object w:dxaOrig="10259" w:dyaOrig="4112">
          <v:shape id="_x0000_i1085" type="#_x0000_t75" style="width:6in;height:173.25pt" o:ole="">
            <v:imagedata r:id="rId132" o:title=""/>
          </v:shape>
          <o:OLEObject Type="Embed" ProgID="Visio.Drawing.11" ShapeID="_x0000_i1085" DrawAspect="Content" ObjectID="_1647744799" r:id="rId133"/>
        </w:object>
      </w:r>
    </w:p>
    <w:p w:rsidR="00DC02B1" w:rsidRPr="00451F5B" w:rsidRDefault="00DC02B1" w:rsidP="00E10AA0">
      <w:pPr>
        <w:pStyle w:val="TF"/>
        <w:rPr>
          <w:lang w:val="en-GB" w:eastAsia="ja-JP"/>
          <w:rPrChange w:id="16688" w:author="CR#1260r1" w:date="2020-04-07T05:54:00Z">
            <w:rPr>
              <w:lang w:val="en-GB" w:eastAsia="ja-JP"/>
            </w:rPr>
          </w:rPrChange>
        </w:rPr>
      </w:pPr>
      <w:r w:rsidRPr="00451F5B">
        <w:rPr>
          <w:lang w:val="en-GB" w:eastAsia="ja-JP"/>
          <w:rPrChange w:id="16689" w:author="CR#1260r1" w:date="2020-04-07T05:54:00Z">
            <w:rPr>
              <w:lang w:val="en-GB" w:eastAsia="ja-JP"/>
            </w:rPr>
          </w:rPrChange>
        </w:rPr>
        <w:t xml:space="preserve">Figure </w:t>
      </w:r>
      <w:r w:rsidR="00BA2BF0" w:rsidRPr="00451F5B">
        <w:rPr>
          <w:lang w:val="en-GB" w:eastAsia="ja-JP"/>
          <w:rPrChange w:id="16690" w:author="CR#1260r1" w:date="2020-04-07T05:54:00Z">
            <w:rPr>
              <w:lang w:val="en-GB" w:eastAsia="ja-JP"/>
            </w:rPr>
          </w:rPrChange>
        </w:rPr>
        <w:t>10.1.2.8</w:t>
      </w:r>
      <w:r w:rsidRPr="00451F5B">
        <w:rPr>
          <w:lang w:val="en-GB" w:eastAsia="ja-JP"/>
          <w:rPrChange w:id="16691" w:author="CR#1260r1" w:date="2020-04-07T05:54:00Z">
            <w:rPr>
              <w:lang w:val="en-GB" w:eastAsia="ja-JP"/>
            </w:rPr>
          </w:rPrChange>
        </w:rPr>
        <w:t>.3-2: SeNB Release procedure – SeNB initiated</w:t>
      </w:r>
    </w:p>
    <w:p w:rsidR="00DC02B1" w:rsidRPr="00451F5B" w:rsidRDefault="00DC02B1" w:rsidP="00E10AA0">
      <w:pPr>
        <w:rPr>
          <w:rPrChange w:id="16692" w:author="CR#1260r1" w:date="2020-04-07T05:54:00Z">
            <w:rPr/>
          </w:rPrChange>
        </w:rPr>
      </w:pPr>
      <w:r w:rsidRPr="00451F5B">
        <w:rPr>
          <w:rPrChange w:id="16693" w:author="CR#1260r1" w:date="2020-04-07T05:54:00Z">
            <w:rPr/>
          </w:rPrChange>
        </w:rPr>
        <w:t xml:space="preserve">Figure </w:t>
      </w:r>
      <w:r w:rsidR="00BA2BF0" w:rsidRPr="00451F5B">
        <w:rPr>
          <w:rPrChange w:id="16694" w:author="CR#1260r1" w:date="2020-04-07T05:54:00Z">
            <w:rPr/>
          </w:rPrChange>
        </w:rPr>
        <w:t>10.1.2.8</w:t>
      </w:r>
      <w:r w:rsidRPr="00451F5B">
        <w:rPr>
          <w:rPrChange w:id="16695" w:author="CR#1260r1" w:date="2020-04-07T05:54:00Z">
            <w:rPr/>
          </w:rPrChange>
        </w:rPr>
        <w:t>.3-2 shows an example signa</w:t>
      </w:r>
      <w:r w:rsidR="00A9286B" w:rsidRPr="00451F5B">
        <w:rPr>
          <w:rPrChange w:id="16696" w:author="CR#1260r1" w:date="2020-04-07T05:54:00Z">
            <w:rPr/>
          </w:rPrChange>
        </w:rPr>
        <w:t>l</w:t>
      </w:r>
      <w:r w:rsidRPr="00451F5B">
        <w:rPr>
          <w:rPrChange w:id="16697" w:author="CR#1260r1" w:date="2020-04-07T05:54:00Z">
            <w:rPr/>
          </w:rPrChange>
        </w:rPr>
        <w:t xml:space="preserve">ling flow for the SeNB initiated SeNB Release procedure. </w:t>
      </w:r>
    </w:p>
    <w:p w:rsidR="00DC02B1" w:rsidRPr="00451F5B" w:rsidRDefault="00DC02B1" w:rsidP="00E10AA0">
      <w:pPr>
        <w:pStyle w:val="B1"/>
        <w:rPr>
          <w:rPrChange w:id="16698" w:author="CR#1260r1" w:date="2020-04-07T05:54:00Z">
            <w:rPr/>
          </w:rPrChange>
        </w:rPr>
      </w:pPr>
      <w:r w:rsidRPr="00451F5B">
        <w:rPr>
          <w:rPrChange w:id="16699" w:author="CR#1260r1" w:date="2020-04-07T05:54:00Z">
            <w:rPr/>
          </w:rPrChange>
        </w:rPr>
        <w:t>1.</w:t>
      </w:r>
      <w:r w:rsidRPr="00451F5B">
        <w:rPr>
          <w:rPrChange w:id="16700" w:author="CR#1260r1" w:date="2020-04-07T05:54:00Z">
            <w:rPr/>
          </w:rPrChange>
        </w:rPr>
        <w:tab/>
        <w:t>The SeNB initiates the procedure by sending the SeNB Release Required message which does not contain inter-node message.</w:t>
      </w:r>
    </w:p>
    <w:p w:rsidR="00DC02B1" w:rsidRPr="00451F5B" w:rsidRDefault="00DC02B1" w:rsidP="00E10AA0">
      <w:pPr>
        <w:pStyle w:val="B1"/>
        <w:rPr>
          <w:rPrChange w:id="16701" w:author="CR#1260r1" w:date="2020-04-07T05:54:00Z">
            <w:rPr/>
          </w:rPrChange>
        </w:rPr>
      </w:pPr>
      <w:r w:rsidRPr="00451F5B">
        <w:rPr>
          <w:rPrChange w:id="16702" w:author="CR#1260r1" w:date="2020-04-07T05:54:00Z">
            <w:rPr/>
          </w:rPrChange>
        </w:rPr>
        <w:t>2.</w:t>
      </w:r>
      <w:r w:rsidRPr="00451F5B">
        <w:rPr>
          <w:rPrChange w:id="16703" w:author="CR#1260r1" w:date="2020-04-07T05:54:00Z">
            <w:rPr/>
          </w:rPrChange>
        </w:rPr>
        <w:tab/>
        <w:t>If data forwarding is requested, the MeNB provides data forwarding addresses to the SeNB in the SeNB Release Confirm message.</w:t>
      </w:r>
      <w:r w:rsidR="00CE052E" w:rsidRPr="00451F5B">
        <w:rPr>
          <w:rPrChange w:id="16704" w:author="CR#1260r1" w:date="2020-04-07T05:54:00Z">
            <w:rPr/>
          </w:rPrChange>
        </w:rPr>
        <w:t xml:space="preserve"> </w:t>
      </w:r>
      <w:r w:rsidRPr="00451F5B">
        <w:rPr>
          <w:rPrChange w:id="16705" w:author="CR#1260r1" w:date="2020-04-07T05:54:00Z">
            <w:rPr/>
          </w:rPrChange>
        </w:rPr>
        <w:t>The SeNB may start data forwarding and stop providing user data to the UE as early as it receives the SeNB Release Confirm message.</w:t>
      </w:r>
    </w:p>
    <w:p w:rsidR="00DC02B1" w:rsidRPr="00451F5B" w:rsidRDefault="00DC02B1" w:rsidP="00E10AA0">
      <w:pPr>
        <w:pStyle w:val="B1"/>
        <w:rPr>
          <w:rPrChange w:id="16706" w:author="CR#1260r1" w:date="2020-04-07T05:54:00Z">
            <w:rPr/>
          </w:rPrChange>
        </w:rPr>
      </w:pPr>
      <w:r w:rsidRPr="00451F5B">
        <w:rPr>
          <w:rPrChange w:id="16707" w:author="CR#1260r1" w:date="2020-04-07T05:54:00Z">
            <w:rPr/>
          </w:rPrChange>
        </w:rPr>
        <w:t>3/4.</w:t>
      </w:r>
      <w:r w:rsidRPr="00451F5B">
        <w:rPr>
          <w:rPrChange w:id="16708" w:author="CR#1260r1" w:date="2020-04-07T05:54:00Z">
            <w:rPr/>
          </w:rPrChange>
        </w:rPr>
        <w:tab/>
        <w:t xml:space="preserve">If required, the MeNB indicates in the </w:t>
      </w:r>
      <w:r w:rsidRPr="00451F5B">
        <w:rPr>
          <w:i/>
          <w:rPrChange w:id="16709" w:author="CR#1260r1" w:date="2020-04-07T05:54:00Z">
            <w:rPr>
              <w:i/>
            </w:rPr>
          </w:rPrChange>
        </w:rPr>
        <w:t>RRCConnectionReconfiguration</w:t>
      </w:r>
      <w:r w:rsidRPr="00451F5B">
        <w:rPr>
          <w:rPrChange w:id="16710" w:author="CR#1260r1" w:date="2020-04-07T05:54:00Z">
            <w:rPr/>
          </w:rPrChange>
        </w:rPr>
        <w:t xml:space="preserve"> message towards the UE that the UE shall release the entire SCG configuration. In case the UE is unable to comply with (part of) the configuration included in the </w:t>
      </w:r>
      <w:r w:rsidRPr="00451F5B">
        <w:rPr>
          <w:i/>
          <w:rPrChange w:id="16711" w:author="CR#1260r1" w:date="2020-04-07T05:54:00Z">
            <w:rPr>
              <w:i/>
            </w:rPr>
          </w:rPrChange>
        </w:rPr>
        <w:t>RRCConnectionReconfiguration</w:t>
      </w:r>
      <w:r w:rsidRPr="00451F5B">
        <w:rPr>
          <w:rPrChange w:id="16712" w:author="CR#1260r1" w:date="2020-04-07T05:54:00Z">
            <w:rPr/>
          </w:rPrChange>
        </w:rPr>
        <w:t xml:space="preserve"> message, it performs the reconfiguration failure procedure.</w:t>
      </w:r>
    </w:p>
    <w:p w:rsidR="00DC02B1" w:rsidRPr="00451F5B" w:rsidRDefault="00DC02B1" w:rsidP="00E10AA0">
      <w:pPr>
        <w:pStyle w:val="NO"/>
        <w:rPr>
          <w:rPrChange w:id="16713" w:author="CR#1260r1" w:date="2020-04-07T05:54:00Z">
            <w:rPr/>
          </w:rPrChange>
        </w:rPr>
      </w:pPr>
      <w:r w:rsidRPr="00451F5B">
        <w:rPr>
          <w:rPrChange w:id="16714" w:author="CR#1260r1" w:date="2020-04-07T05:54:00Z">
            <w:rPr/>
          </w:rPrChange>
        </w:rPr>
        <w:t>NOTE:</w:t>
      </w:r>
      <w:r w:rsidRPr="00451F5B">
        <w:rPr>
          <w:rPrChange w:id="16715" w:author="CR#1260r1" w:date="2020-04-07T05:54:00Z">
            <w:rPr/>
          </w:rPrChange>
        </w:rPr>
        <w:tab/>
        <w:t>If data forwarding is applied, timely coordination between steps 2 and 3 may minimize gaps in service provision. This is however regarded to be an implementation matter.</w:t>
      </w:r>
    </w:p>
    <w:p w:rsidR="00DC02B1" w:rsidRPr="00451F5B" w:rsidRDefault="00DC02B1" w:rsidP="00E10AA0">
      <w:pPr>
        <w:pStyle w:val="B1"/>
        <w:rPr>
          <w:rPrChange w:id="16716" w:author="CR#1260r1" w:date="2020-04-07T05:54:00Z">
            <w:rPr/>
          </w:rPrChange>
        </w:rPr>
      </w:pPr>
      <w:r w:rsidRPr="00451F5B">
        <w:rPr>
          <w:rPrChange w:id="16717" w:author="CR#1260r1" w:date="2020-04-07T05:54:00Z">
            <w:rPr/>
          </w:rPrChange>
        </w:rPr>
        <w:t>5/6.</w:t>
      </w:r>
      <w:r w:rsidRPr="00451F5B">
        <w:rPr>
          <w:rPrChange w:id="16718" w:author="CR#1260r1" w:date="2020-04-07T05:54:00Z">
            <w:rPr/>
          </w:rPrChange>
        </w:rPr>
        <w:tab/>
        <w:t>Data forwarding from the SeNB to the MeNB takes place.</w:t>
      </w:r>
    </w:p>
    <w:p w:rsidR="00DC02B1" w:rsidRPr="00451F5B" w:rsidRDefault="00DC02B1" w:rsidP="00E10AA0">
      <w:pPr>
        <w:pStyle w:val="B1"/>
        <w:rPr>
          <w:rPrChange w:id="16719" w:author="CR#1260r1" w:date="2020-04-07T05:54:00Z">
            <w:rPr/>
          </w:rPrChange>
        </w:rPr>
      </w:pPr>
      <w:r w:rsidRPr="00451F5B">
        <w:rPr>
          <w:rPrChange w:id="16720" w:author="CR#1260r1" w:date="2020-04-07T05:54:00Z">
            <w:rPr/>
          </w:rPrChange>
        </w:rPr>
        <w:t>7.</w:t>
      </w:r>
      <w:r w:rsidRPr="00451F5B">
        <w:rPr>
          <w:rPrChange w:id="16721" w:author="CR#1260r1" w:date="2020-04-07T05:54:00Z">
            <w:rPr/>
          </w:rPrChange>
        </w:rPr>
        <w:tab/>
        <w:t>If applicable, the path update procedure is initiated.</w:t>
      </w:r>
    </w:p>
    <w:p w:rsidR="00DC02B1" w:rsidRPr="00451F5B" w:rsidRDefault="00BA2BF0" w:rsidP="00E10AA0">
      <w:pPr>
        <w:pStyle w:val="B1"/>
        <w:rPr>
          <w:rPrChange w:id="16722" w:author="CR#1260r1" w:date="2020-04-07T05:54:00Z">
            <w:rPr/>
          </w:rPrChange>
        </w:rPr>
      </w:pPr>
      <w:r w:rsidRPr="00451F5B">
        <w:rPr>
          <w:rPrChange w:id="16723" w:author="CR#1260r1" w:date="2020-04-07T05:54:00Z">
            <w:rPr/>
          </w:rPrChange>
        </w:rPr>
        <w:t>8.</w:t>
      </w:r>
      <w:r w:rsidRPr="00451F5B">
        <w:rPr>
          <w:rPrChange w:id="16724" w:author="CR#1260r1" w:date="2020-04-07T05:54:00Z">
            <w:rPr/>
          </w:rPrChange>
        </w:rPr>
        <w:tab/>
      </w:r>
      <w:r w:rsidR="00DC02B1" w:rsidRPr="00451F5B">
        <w:rPr>
          <w:rPrChange w:id="16725" w:author="CR#1260r1" w:date="2020-04-07T05:54:00Z">
            <w:rPr/>
          </w:rPrChange>
        </w:rPr>
        <w:t xml:space="preserve">Upon reception of the UE </w:t>
      </w:r>
      <w:r w:rsidR="00CE052E" w:rsidRPr="00451F5B">
        <w:rPr>
          <w:rFonts w:eastAsia="SimSun"/>
          <w:lang w:eastAsia="zh-CN"/>
          <w:rPrChange w:id="16726" w:author="CR#1260r1" w:date="2020-04-07T05:54:00Z">
            <w:rPr>
              <w:rFonts w:eastAsia="SimSun"/>
              <w:lang w:eastAsia="zh-CN"/>
            </w:rPr>
          </w:rPrChange>
        </w:rPr>
        <w:t xml:space="preserve">Context Release </w:t>
      </w:r>
      <w:r w:rsidR="00DC02B1" w:rsidRPr="00451F5B">
        <w:rPr>
          <w:rPrChange w:id="16727" w:author="CR#1260r1" w:date="2020-04-07T05:54:00Z">
            <w:rPr/>
          </w:rPrChange>
        </w:rPr>
        <w:t>message, the SeNB can release radio and C-plane related resource associated to the UE context. Any ongoing data forwarding may continue.</w:t>
      </w:r>
    </w:p>
    <w:p w:rsidR="00DC02B1" w:rsidRPr="00451F5B" w:rsidRDefault="00DC02B1" w:rsidP="00E10AA0">
      <w:pPr>
        <w:pStyle w:val="Heading5"/>
        <w:rPr>
          <w:rPrChange w:id="16728" w:author="CR#1260r1" w:date="2020-04-07T05:54:00Z">
            <w:rPr/>
          </w:rPrChange>
        </w:rPr>
      </w:pPr>
      <w:bookmarkStart w:id="16729" w:name="_Toc5894675"/>
      <w:r w:rsidRPr="00451F5B">
        <w:rPr>
          <w:rPrChange w:id="16730" w:author="CR#1260r1" w:date="2020-04-07T05:54:00Z">
            <w:rPr/>
          </w:rPrChange>
        </w:rPr>
        <w:t>1</w:t>
      </w:r>
      <w:r w:rsidR="00BA2BF0" w:rsidRPr="00451F5B">
        <w:rPr>
          <w:rPrChange w:id="16731" w:author="CR#1260r1" w:date="2020-04-07T05:54:00Z">
            <w:rPr/>
          </w:rPrChange>
        </w:rPr>
        <w:t>0.1.2.8</w:t>
      </w:r>
      <w:r w:rsidRPr="00451F5B">
        <w:rPr>
          <w:rPrChange w:id="16732" w:author="CR#1260r1" w:date="2020-04-07T05:54:00Z">
            <w:rPr/>
          </w:rPrChange>
        </w:rPr>
        <w:t>.4</w:t>
      </w:r>
      <w:r w:rsidRPr="00451F5B">
        <w:rPr>
          <w:rPrChange w:id="16733" w:author="CR#1260r1" w:date="2020-04-07T05:54:00Z">
            <w:rPr/>
          </w:rPrChange>
        </w:rPr>
        <w:tab/>
      </w:r>
      <w:r w:rsidR="009D4DFC" w:rsidRPr="00451F5B">
        <w:rPr>
          <w:rPrChange w:id="16734" w:author="CR#1260r1" w:date="2020-04-07T05:54:00Z">
            <w:rPr/>
          </w:rPrChange>
        </w:rPr>
        <w:t xml:space="preserve">Change of </w:t>
      </w:r>
      <w:r w:rsidRPr="00451F5B">
        <w:rPr>
          <w:rPrChange w:id="16735" w:author="CR#1260r1" w:date="2020-04-07T05:54:00Z">
            <w:rPr/>
          </w:rPrChange>
        </w:rPr>
        <w:t>SeNB</w:t>
      </w:r>
      <w:bookmarkEnd w:id="16729"/>
    </w:p>
    <w:p w:rsidR="00DC02B1" w:rsidRPr="00451F5B" w:rsidRDefault="00DC02B1" w:rsidP="00E10AA0">
      <w:pPr>
        <w:rPr>
          <w:rPrChange w:id="16736" w:author="CR#1260r1" w:date="2020-04-07T05:54:00Z">
            <w:rPr/>
          </w:rPrChange>
        </w:rPr>
      </w:pPr>
      <w:r w:rsidRPr="00451F5B">
        <w:rPr>
          <w:rPrChange w:id="16737" w:author="CR#1260r1" w:date="2020-04-07T05:54:00Z">
            <w:rPr/>
          </w:rPrChange>
        </w:rPr>
        <w:t xml:space="preserve">The </w:t>
      </w:r>
      <w:r w:rsidR="009D4DFC" w:rsidRPr="00451F5B">
        <w:rPr>
          <w:rPrChange w:id="16738" w:author="CR#1260r1" w:date="2020-04-07T05:54:00Z">
            <w:rPr/>
          </w:rPrChange>
        </w:rPr>
        <w:t xml:space="preserve">change of </w:t>
      </w:r>
      <w:r w:rsidRPr="00451F5B">
        <w:rPr>
          <w:rPrChange w:id="16739" w:author="CR#1260r1" w:date="2020-04-07T05:54:00Z">
            <w:rPr/>
          </w:rPrChange>
        </w:rPr>
        <w:t>SeNB procedure is in</w:t>
      </w:r>
      <w:r w:rsidR="009D4DFC" w:rsidRPr="00451F5B">
        <w:rPr>
          <w:rPrChange w:id="16740" w:author="CR#1260r1" w:date="2020-04-07T05:54:00Z">
            <w:rPr/>
          </w:rPrChange>
        </w:rPr>
        <w:t>i</w:t>
      </w:r>
      <w:r w:rsidRPr="00451F5B">
        <w:rPr>
          <w:rPrChange w:id="16741" w:author="CR#1260r1" w:date="2020-04-07T05:54:00Z">
            <w:rPr/>
          </w:rPrChange>
        </w:rPr>
        <w:t>tiated by MeNB and used to transfer a UE context from a source SeNB to a target SeNB and to change the SCG configuration in UE from one SeNB to another.</w:t>
      </w:r>
    </w:p>
    <w:p w:rsidR="00DC02B1" w:rsidRPr="00451F5B" w:rsidRDefault="00DC02B1" w:rsidP="00E10AA0">
      <w:pPr>
        <w:pStyle w:val="TH"/>
        <w:rPr>
          <w:lang w:val="en-GB" w:eastAsia="ja-JP"/>
          <w:rPrChange w:id="16742" w:author="CR#1260r1" w:date="2020-04-07T05:54:00Z">
            <w:rPr>
              <w:lang w:val="en-GB" w:eastAsia="ja-JP"/>
            </w:rPr>
          </w:rPrChange>
        </w:rPr>
      </w:pPr>
      <w:r w:rsidRPr="00451F5B">
        <w:rPr>
          <w:lang w:val="en-GB"/>
          <w:rPrChange w:id="16743" w:author="CR#1260r1" w:date="2020-04-07T05:54:00Z">
            <w:rPr>
              <w:lang w:val="en-GB"/>
            </w:rPr>
          </w:rPrChange>
        </w:rPr>
        <w:object w:dxaOrig="12570" w:dyaOrig="7261">
          <v:shape id="_x0000_i1086" type="#_x0000_t75" style="width:431.25pt;height:249pt" o:ole="">
            <v:imagedata r:id="rId134" o:title=""/>
          </v:shape>
          <o:OLEObject Type="Embed" ProgID="Visio.Drawing.11" ShapeID="_x0000_i1086" DrawAspect="Content" ObjectID="_1647744800" r:id="rId135"/>
        </w:object>
      </w:r>
    </w:p>
    <w:p w:rsidR="00DC02B1" w:rsidRPr="00451F5B" w:rsidRDefault="00DC02B1" w:rsidP="00E10AA0">
      <w:pPr>
        <w:pStyle w:val="TF"/>
        <w:rPr>
          <w:lang w:val="en-GB" w:eastAsia="ja-JP"/>
          <w:rPrChange w:id="16744" w:author="CR#1260r1" w:date="2020-04-07T05:54:00Z">
            <w:rPr>
              <w:lang w:val="en-GB" w:eastAsia="ja-JP"/>
            </w:rPr>
          </w:rPrChange>
        </w:rPr>
      </w:pPr>
      <w:r w:rsidRPr="00451F5B">
        <w:rPr>
          <w:lang w:val="en-GB" w:eastAsia="ja-JP"/>
          <w:rPrChange w:id="16745" w:author="CR#1260r1" w:date="2020-04-07T05:54:00Z">
            <w:rPr>
              <w:lang w:val="en-GB" w:eastAsia="ja-JP"/>
            </w:rPr>
          </w:rPrChange>
        </w:rPr>
        <w:t>Figure 10.1.2.</w:t>
      </w:r>
      <w:r w:rsidR="00BA2BF0" w:rsidRPr="00451F5B">
        <w:rPr>
          <w:lang w:val="en-GB" w:eastAsia="ja-JP"/>
          <w:rPrChange w:id="16746" w:author="CR#1260r1" w:date="2020-04-07T05:54:00Z">
            <w:rPr>
              <w:lang w:val="en-GB" w:eastAsia="ja-JP"/>
            </w:rPr>
          </w:rPrChange>
        </w:rPr>
        <w:t>8</w:t>
      </w:r>
      <w:r w:rsidRPr="00451F5B">
        <w:rPr>
          <w:lang w:val="en-GB" w:eastAsia="ja-JP"/>
          <w:rPrChange w:id="16747" w:author="CR#1260r1" w:date="2020-04-07T05:54:00Z">
            <w:rPr>
              <w:lang w:val="en-GB" w:eastAsia="ja-JP"/>
            </w:rPr>
          </w:rPrChange>
        </w:rPr>
        <w:t xml:space="preserve">.4-1: </w:t>
      </w:r>
      <w:r w:rsidR="009D4DFC" w:rsidRPr="00451F5B">
        <w:rPr>
          <w:lang w:val="en-GB" w:eastAsia="ja-JP"/>
          <w:rPrChange w:id="16748" w:author="CR#1260r1" w:date="2020-04-07T05:54:00Z">
            <w:rPr>
              <w:lang w:val="en-GB" w:eastAsia="ja-JP"/>
            </w:rPr>
          </w:rPrChange>
        </w:rPr>
        <w:t xml:space="preserve">Change of </w:t>
      </w:r>
      <w:r w:rsidRPr="00451F5B">
        <w:rPr>
          <w:lang w:val="en-GB" w:eastAsia="ja-JP"/>
          <w:rPrChange w:id="16749" w:author="CR#1260r1" w:date="2020-04-07T05:54:00Z">
            <w:rPr>
              <w:lang w:val="en-GB" w:eastAsia="ja-JP"/>
            </w:rPr>
          </w:rPrChange>
        </w:rPr>
        <w:t>SeNB</w:t>
      </w:r>
    </w:p>
    <w:p w:rsidR="00DC02B1" w:rsidRPr="00451F5B" w:rsidRDefault="00DC02B1" w:rsidP="00E10AA0">
      <w:pPr>
        <w:rPr>
          <w:rPrChange w:id="16750" w:author="CR#1260r1" w:date="2020-04-07T05:54:00Z">
            <w:rPr/>
          </w:rPrChange>
        </w:rPr>
      </w:pPr>
      <w:r w:rsidRPr="00451F5B">
        <w:rPr>
          <w:rPrChange w:id="16751" w:author="CR#1260r1" w:date="2020-04-07T05:54:00Z">
            <w:rPr/>
          </w:rPrChange>
        </w:rPr>
        <w:t xml:space="preserve">Figure </w:t>
      </w:r>
      <w:r w:rsidR="00BA2BF0" w:rsidRPr="00451F5B">
        <w:rPr>
          <w:rPrChange w:id="16752" w:author="CR#1260r1" w:date="2020-04-07T05:54:00Z">
            <w:rPr/>
          </w:rPrChange>
        </w:rPr>
        <w:t>10.1.2.8</w:t>
      </w:r>
      <w:r w:rsidRPr="00451F5B">
        <w:rPr>
          <w:rPrChange w:id="16753" w:author="CR#1260r1" w:date="2020-04-07T05:54:00Z">
            <w:rPr/>
          </w:rPrChange>
        </w:rPr>
        <w:t>.4-1 shows an example signa</w:t>
      </w:r>
      <w:r w:rsidR="00A9286B" w:rsidRPr="00451F5B">
        <w:rPr>
          <w:rPrChange w:id="16754" w:author="CR#1260r1" w:date="2020-04-07T05:54:00Z">
            <w:rPr/>
          </w:rPrChange>
        </w:rPr>
        <w:t>l</w:t>
      </w:r>
      <w:r w:rsidRPr="00451F5B">
        <w:rPr>
          <w:rPrChange w:id="16755" w:author="CR#1260r1" w:date="2020-04-07T05:54:00Z">
            <w:rPr/>
          </w:rPrChange>
        </w:rPr>
        <w:t>ling flow</w:t>
      </w:r>
      <w:r w:rsidR="00BA2BF0" w:rsidRPr="00451F5B">
        <w:rPr>
          <w:rPrChange w:id="16756" w:author="CR#1260r1" w:date="2020-04-07T05:54:00Z">
            <w:rPr/>
          </w:rPrChange>
        </w:rPr>
        <w:t xml:space="preserve"> for the </w:t>
      </w:r>
      <w:r w:rsidR="009D4DFC" w:rsidRPr="00451F5B">
        <w:rPr>
          <w:rPrChange w:id="16757" w:author="CR#1260r1" w:date="2020-04-07T05:54:00Z">
            <w:rPr/>
          </w:rPrChange>
        </w:rPr>
        <w:t xml:space="preserve">Change of </w:t>
      </w:r>
      <w:r w:rsidR="00BA2BF0" w:rsidRPr="00451F5B">
        <w:rPr>
          <w:rPrChange w:id="16758" w:author="CR#1260r1" w:date="2020-04-07T05:54:00Z">
            <w:rPr/>
          </w:rPrChange>
        </w:rPr>
        <w:t>SeNB:</w:t>
      </w:r>
    </w:p>
    <w:p w:rsidR="00DC02B1" w:rsidRPr="00451F5B" w:rsidRDefault="00DC02B1" w:rsidP="00E10AA0">
      <w:pPr>
        <w:pStyle w:val="B1"/>
        <w:rPr>
          <w:rPrChange w:id="16759" w:author="CR#1260r1" w:date="2020-04-07T05:54:00Z">
            <w:rPr/>
          </w:rPrChange>
        </w:rPr>
      </w:pPr>
      <w:r w:rsidRPr="00451F5B">
        <w:rPr>
          <w:rPrChange w:id="16760" w:author="CR#1260r1" w:date="2020-04-07T05:54:00Z">
            <w:rPr/>
          </w:rPrChange>
        </w:rPr>
        <w:t>1/2.</w:t>
      </w:r>
      <w:r w:rsidRPr="00451F5B">
        <w:rPr>
          <w:rPrChange w:id="16761" w:author="CR#1260r1" w:date="2020-04-07T05:54:00Z">
            <w:rPr/>
          </w:rPrChange>
        </w:rPr>
        <w:tab/>
        <w:t xml:space="preserve">The MeNB initiates </w:t>
      </w:r>
      <w:r w:rsidR="009D4DFC" w:rsidRPr="00451F5B">
        <w:rPr>
          <w:rPrChange w:id="16762" w:author="CR#1260r1" w:date="2020-04-07T05:54:00Z">
            <w:rPr/>
          </w:rPrChange>
        </w:rPr>
        <w:t>the change of</w:t>
      </w:r>
      <w:r w:rsidRPr="00451F5B">
        <w:rPr>
          <w:rPrChange w:id="16763" w:author="CR#1260r1" w:date="2020-04-07T05:54:00Z">
            <w:rPr/>
          </w:rPrChange>
        </w:rPr>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p>
    <w:p w:rsidR="00DC02B1" w:rsidRPr="00451F5B" w:rsidRDefault="00DC02B1" w:rsidP="00E10AA0">
      <w:pPr>
        <w:pStyle w:val="B1"/>
        <w:rPr>
          <w:rPrChange w:id="16764" w:author="CR#1260r1" w:date="2020-04-07T05:54:00Z">
            <w:rPr/>
          </w:rPrChange>
        </w:rPr>
      </w:pPr>
      <w:r w:rsidRPr="00451F5B">
        <w:rPr>
          <w:rPrChange w:id="16765" w:author="CR#1260r1" w:date="2020-04-07T05:54:00Z">
            <w:rPr/>
          </w:rPrChange>
        </w:rPr>
        <w:t>3.</w:t>
      </w:r>
      <w:r w:rsidRPr="00451F5B">
        <w:rPr>
          <w:rPrChange w:id="16766" w:author="CR#1260r1" w:date="2020-04-07T05:54:00Z">
            <w:rPr/>
          </w:rPrChange>
        </w:rPr>
        <w:tab/>
        <w:t xml:space="preserve">If the allocation of target SeNB resources was successful, the MeNB initiates the release of the source SeNB resources towards the UE and </w:t>
      </w:r>
      <w:r w:rsidR="00CE052E" w:rsidRPr="00451F5B">
        <w:rPr>
          <w:rPrChange w:id="16767" w:author="CR#1260r1" w:date="2020-04-07T05:54:00Z">
            <w:rPr/>
          </w:rPrChange>
        </w:rPr>
        <w:t>the s</w:t>
      </w:r>
      <w:r w:rsidRPr="00451F5B">
        <w:rPr>
          <w:rPrChange w:id="16768" w:author="CR#1260r1" w:date="2020-04-07T05:54:00Z">
            <w:rPr/>
          </w:rPrChange>
        </w:rPr>
        <w:t>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451F5B" w:rsidRDefault="00DC02B1" w:rsidP="00E10AA0">
      <w:pPr>
        <w:pStyle w:val="B1"/>
        <w:rPr>
          <w:rPrChange w:id="16769" w:author="CR#1260r1" w:date="2020-04-07T05:54:00Z">
            <w:rPr/>
          </w:rPrChange>
        </w:rPr>
      </w:pPr>
      <w:r w:rsidRPr="00451F5B">
        <w:rPr>
          <w:rPrChange w:id="16770" w:author="CR#1260r1" w:date="2020-04-07T05:54:00Z">
            <w:rPr/>
          </w:rPrChange>
        </w:rPr>
        <w:t>4/5.</w:t>
      </w:r>
      <w:r w:rsidRPr="00451F5B">
        <w:rPr>
          <w:rPrChange w:id="16771" w:author="CR#1260r1" w:date="2020-04-07T05:54:00Z">
            <w:rPr/>
          </w:rPrChange>
        </w:rPr>
        <w:tab/>
        <w:t xml:space="preserve">The MeNB triggers the UE to apply the new configuration. </w:t>
      </w:r>
      <w:r w:rsidR="00CE052E" w:rsidRPr="00451F5B">
        <w:rPr>
          <w:rPrChange w:id="16772" w:author="CR#1260r1" w:date="2020-04-07T05:54:00Z">
            <w:rPr/>
          </w:rPrChange>
        </w:rPr>
        <w:t xml:space="preserve">The </w:t>
      </w:r>
      <w:r w:rsidRPr="00451F5B">
        <w:rPr>
          <w:rPrChange w:id="16773" w:author="CR#1260r1" w:date="2020-04-07T05:54:00Z">
            <w:rPr/>
          </w:rPrChange>
        </w:rPr>
        <w:t>MeNB indicates</w:t>
      </w:r>
      <w:r w:rsidR="00CE052E" w:rsidRPr="00451F5B">
        <w:rPr>
          <w:rPrChange w:id="16774" w:author="CR#1260r1" w:date="2020-04-07T05:54:00Z">
            <w:rPr/>
          </w:rPrChange>
        </w:rPr>
        <w:t xml:space="preserve"> the new configuration</w:t>
      </w:r>
      <w:r w:rsidRPr="00451F5B">
        <w:rPr>
          <w:rPrChange w:id="16775" w:author="CR#1260r1" w:date="2020-04-07T05:54:00Z">
            <w:rPr/>
          </w:rPrChange>
        </w:rPr>
        <w:t xml:space="preserve"> in the </w:t>
      </w:r>
      <w:r w:rsidRPr="00451F5B">
        <w:rPr>
          <w:i/>
          <w:rPrChange w:id="16776" w:author="CR#1260r1" w:date="2020-04-07T05:54:00Z">
            <w:rPr>
              <w:i/>
            </w:rPr>
          </w:rPrChange>
        </w:rPr>
        <w:t>RRCConnectionReconfiguration</w:t>
      </w:r>
      <w:r w:rsidRPr="00451F5B">
        <w:rPr>
          <w:rPrChange w:id="16777" w:author="CR#1260r1" w:date="2020-04-07T05:54:00Z">
            <w:rPr/>
          </w:rPrChange>
        </w:rPr>
        <w:t xml:space="preserve"> message towards the UE. In case the UE is unable to comply with (part of) the configuration included in the </w:t>
      </w:r>
      <w:r w:rsidRPr="00451F5B">
        <w:rPr>
          <w:i/>
          <w:rPrChange w:id="16778" w:author="CR#1260r1" w:date="2020-04-07T05:54:00Z">
            <w:rPr>
              <w:i/>
            </w:rPr>
          </w:rPrChange>
        </w:rPr>
        <w:t>RRCConnectionReconfiguration</w:t>
      </w:r>
      <w:r w:rsidRPr="00451F5B">
        <w:rPr>
          <w:rPrChange w:id="16779" w:author="CR#1260r1" w:date="2020-04-07T05:54:00Z">
            <w:rPr/>
          </w:rPrChange>
        </w:rPr>
        <w:t xml:space="preserve"> message, it performs the reconfiguration failure procedure.</w:t>
      </w:r>
    </w:p>
    <w:p w:rsidR="00DC02B1" w:rsidRPr="00451F5B" w:rsidRDefault="00DC02B1" w:rsidP="00E10AA0">
      <w:pPr>
        <w:pStyle w:val="B1"/>
        <w:rPr>
          <w:rPrChange w:id="16780" w:author="CR#1260r1" w:date="2020-04-07T05:54:00Z">
            <w:rPr/>
          </w:rPrChange>
        </w:rPr>
      </w:pPr>
      <w:r w:rsidRPr="00451F5B">
        <w:rPr>
          <w:rPrChange w:id="16781" w:author="CR#1260r1" w:date="2020-04-07T05:54:00Z">
            <w:rPr/>
          </w:rPrChange>
        </w:rPr>
        <w:t>6.</w:t>
      </w:r>
      <w:r w:rsidRPr="00451F5B">
        <w:rPr>
          <w:rPrChange w:id="16782" w:author="CR#1260r1" w:date="2020-04-07T05:54:00Z">
            <w:rPr/>
          </w:rPrChange>
        </w:rPr>
        <w:tab/>
        <w:t>If the RRC connection reconfiguration procedure was successful, the MeNB informs the target SeNB.</w:t>
      </w:r>
    </w:p>
    <w:p w:rsidR="00DC02B1" w:rsidRPr="00451F5B" w:rsidRDefault="00DC02B1" w:rsidP="00E10AA0">
      <w:pPr>
        <w:pStyle w:val="B1"/>
        <w:rPr>
          <w:rPrChange w:id="16783" w:author="CR#1260r1" w:date="2020-04-07T05:54:00Z">
            <w:rPr/>
          </w:rPrChange>
        </w:rPr>
      </w:pPr>
      <w:r w:rsidRPr="00451F5B">
        <w:rPr>
          <w:rPrChange w:id="16784" w:author="CR#1260r1" w:date="2020-04-07T05:54:00Z">
            <w:rPr/>
          </w:rPrChange>
        </w:rPr>
        <w:t>7.</w:t>
      </w:r>
      <w:r w:rsidRPr="00451F5B">
        <w:rPr>
          <w:rPrChange w:id="16785" w:author="CR#1260r1" w:date="2020-04-07T05:54:00Z">
            <w:rPr/>
          </w:rPrChange>
        </w:rPr>
        <w:tab/>
        <w:t>The UE synchronizes to the target SeNB.</w:t>
      </w:r>
    </w:p>
    <w:p w:rsidR="00DC02B1" w:rsidRPr="00451F5B" w:rsidRDefault="00BA2BF0" w:rsidP="00E10AA0">
      <w:pPr>
        <w:pStyle w:val="B1"/>
        <w:rPr>
          <w:rPrChange w:id="16786" w:author="CR#1260r1" w:date="2020-04-07T05:54:00Z">
            <w:rPr/>
          </w:rPrChange>
        </w:rPr>
      </w:pPr>
      <w:r w:rsidRPr="00451F5B">
        <w:rPr>
          <w:rPrChange w:id="16787" w:author="CR#1260r1" w:date="2020-04-07T05:54:00Z">
            <w:rPr/>
          </w:rPrChange>
        </w:rPr>
        <w:t>8/9.</w:t>
      </w:r>
      <w:r w:rsidR="00584246" w:rsidRPr="00451F5B">
        <w:rPr>
          <w:lang w:eastAsia="zh-CN"/>
          <w:rPrChange w:id="16788" w:author="CR#1260r1" w:date="2020-04-07T05:54:00Z">
            <w:rPr>
              <w:lang w:eastAsia="zh-CN"/>
            </w:rPr>
          </w:rPrChange>
        </w:rPr>
        <w:tab/>
      </w:r>
      <w:r w:rsidR="00467D8D" w:rsidRPr="00451F5B">
        <w:rPr>
          <w:lang w:eastAsia="zh-CN"/>
          <w:rPrChange w:id="16789" w:author="CR#1260r1" w:date="2020-04-07T05:54:00Z">
            <w:rPr>
              <w:lang w:eastAsia="zh-CN"/>
            </w:rPr>
          </w:rPrChange>
        </w:rPr>
        <w:t>If applicable,</w:t>
      </w:r>
      <w:r w:rsidR="00467D8D" w:rsidRPr="00451F5B">
        <w:rPr>
          <w:rPrChange w:id="16790" w:author="CR#1260r1" w:date="2020-04-07T05:54:00Z">
            <w:rPr/>
          </w:rPrChange>
        </w:rPr>
        <w:t xml:space="preserve"> </w:t>
      </w:r>
      <w:r w:rsidR="00467D8D" w:rsidRPr="00451F5B">
        <w:rPr>
          <w:lang w:eastAsia="zh-CN"/>
          <w:rPrChange w:id="16791" w:author="CR#1260r1" w:date="2020-04-07T05:54:00Z">
            <w:rPr>
              <w:lang w:eastAsia="zh-CN"/>
            </w:rPr>
          </w:rPrChange>
        </w:rPr>
        <w:t>d</w:t>
      </w:r>
      <w:r w:rsidR="00DC02B1" w:rsidRPr="00451F5B">
        <w:rPr>
          <w:rPrChange w:id="16792" w:author="CR#1260r1" w:date="2020-04-07T05:54:00Z">
            <w:rPr/>
          </w:rPrChange>
        </w:rPr>
        <w:t>ata forwarding from the source SeNB takes place. It may be initiated as early as the source SeNB receives the SeNB Release Request message from the MeNB.</w:t>
      </w:r>
    </w:p>
    <w:p w:rsidR="00DC02B1" w:rsidRPr="00451F5B" w:rsidRDefault="00DC02B1" w:rsidP="00E10AA0">
      <w:pPr>
        <w:pStyle w:val="B1"/>
        <w:rPr>
          <w:rPrChange w:id="16793" w:author="CR#1260r1" w:date="2020-04-07T05:54:00Z">
            <w:rPr/>
          </w:rPrChange>
        </w:rPr>
      </w:pPr>
      <w:r w:rsidRPr="00451F5B">
        <w:rPr>
          <w:rPrChange w:id="16794" w:author="CR#1260r1" w:date="2020-04-07T05:54:00Z">
            <w:rPr/>
          </w:rPrChange>
        </w:rPr>
        <w:t>10-14</w:t>
      </w:r>
      <w:r w:rsidR="00BA2BF0" w:rsidRPr="00451F5B">
        <w:rPr>
          <w:rPrChange w:id="16795" w:author="CR#1260r1" w:date="2020-04-07T05:54:00Z">
            <w:rPr/>
          </w:rPrChange>
        </w:rPr>
        <w:t>.</w:t>
      </w:r>
      <w:r w:rsidR="00BA2BF0" w:rsidRPr="00451F5B">
        <w:rPr>
          <w:rPrChange w:id="16796" w:author="CR#1260r1" w:date="2020-04-07T05:54:00Z">
            <w:rPr/>
          </w:rPrChange>
        </w:rPr>
        <w:tab/>
      </w:r>
      <w:r w:rsidRPr="00451F5B">
        <w:rPr>
          <w:rPrChange w:id="16797" w:author="CR#1260r1" w:date="2020-04-07T05:54:00Z">
            <w:rPr/>
          </w:rPrChange>
        </w:rPr>
        <w:t>If one of the bearer contexts was configured with the SCG bearer option at the source SeNB, path update is triggered by the MeNB.</w:t>
      </w:r>
    </w:p>
    <w:p w:rsidR="00DC02B1" w:rsidRPr="00451F5B" w:rsidRDefault="00DC02B1" w:rsidP="00E10AA0">
      <w:pPr>
        <w:pStyle w:val="B1"/>
        <w:rPr>
          <w:rPrChange w:id="16798" w:author="CR#1260r1" w:date="2020-04-07T05:54:00Z">
            <w:rPr/>
          </w:rPrChange>
        </w:rPr>
      </w:pPr>
      <w:r w:rsidRPr="00451F5B">
        <w:rPr>
          <w:rPrChange w:id="16799" w:author="CR#1260r1" w:date="2020-04-07T05:54:00Z">
            <w:rPr/>
          </w:rPrChange>
        </w:rPr>
        <w:t>15.</w:t>
      </w:r>
      <w:r w:rsidRPr="00451F5B">
        <w:rPr>
          <w:rPrChange w:id="16800" w:author="CR#1260r1" w:date="2020-04-07T05:54:00Z">
            <w:rPr/>
          </w:rPrChange>
        </w:rPr>
        <w:tab/>
        <w:t xml:space="preserve">Upon reception of the UE </w:t>
      </w:r>
      <w:r w:rsidR="00CE052E" w:rsidRPr="00451F5B">
        <w:rPr>
          <w:rPrChange w:id="16801" w:author="CR#1260r1" w:date="2020-04-07T05:54:00Z">
            <w:rPr/>
          </w:rPrChange>
        </w:rPr>
        <w:t xml:space="preserve">Context Release </w:t>
      </w:r>
      <w:r w:rsidRPr="00451F5B">
        <w:rPr>
          <w:rPrChange w:id="16802" w:author="CR#1260r1" w:date="2020-04-07T05:54:00Z">
            <w:rPr/>
          </w:rPrChange>
        </w:rPr>
        <w:t xml:space="preserve">message, the </w:t>
      </w:r>
      <w:r w:rsidR="00CE052E" w:rsidRPr="00451F5B">
        <w:rPr>
          <w:rPrChange w:id="16803" w:author="CR#1260r1" w:date="2020-04-07T05:54:00Z">
            <w:rPr/>
          </w:rPrChange>
        </w:rPr>
        <w:t xml:space="preserve">source </w:t>
      </w:r>
      <w:r w:rsidRPr="00451F5B">
        <w:rPr>
          <w:rPrChange w:id="16804" w:author="CR#1260r1" w:date="2020-04-07T05:54:00Z">
            <w:rPr/>
          </w:rPrChange>
        </w:rPr>
        <w:t>SeNB can release radio and C-plane related resource associated to the UE context. Any ongoing data forwarding may continue.</w:t>
      </w:r>
    </w:p>
    <w:p w:rsidR="00DC02B1" w:rsidRPr="00451F5B" w:rsidRDefault="00BA2BF0" w:rsidP="00E10AA0">
      <w:pPr>
        <w:pStyle w:val="Heading5"/>
        <w:rPr>
          <w:rPrChange w:id="16805" w:author="CR#1260r1" w:date="2020-04-07T05:54:00Z">
            <w:rPr/>
          </w:rPrChange>
        </w:rPr>
      </w:pPr>
      <w:bookmarkStart w:id="16806" w:name="_Toc5894676"/>
      <w:r w:rsidRPr="00451F5B">
        <w:rPr>
          <w:rPrChange w:id="16807" w:author="CR#1260r1" w:date="2020-04-07T05:54:00Z">
            <w:rPr/>
          </w:rPrChange>
        </w:rPr>
        <w:t>10.1.2.8</w:t>
      </w:r>
      <w:r w:rsidR="00DC02B1" w:rsidRPr="00451F5B">
        <w:rPr>
          <w:rPrChange w:id="16808" w:author="CR#1260r1" w:date="2020-04-07T05:54:00Z">
            <w:rPr/>
          </w:rPrChange>
        </w:rPr>
        <w:t>.5</w:t>
      </w:r>
      <w:r w:rsidR="00DC02B1" w:rsidRPr="00451F5B">
        <w:rPr>
          <w:rPrChange w:id="16809" w:author="CR#1260r1" w:date="2020-04-07T05:54:00Z">
            <w:rPr/>
          </w:rPrChange>
        </w:rPr>
        <w:tab/>
        <w:t>MeNB to eNB Change</w:t>
      </w:r>
      <w:bookmarkEnd w:id="16806"/>
    </w:p>
    <w:p w:rsidR="00DC02B1" w:rsidRPr="00451F5B" w:rsidRDefault="00DC02B1" w:rsidP="00E10AA0">
      <w:pPr>
        <w:rPr>
          <w:rPrChange w:id="16810" w:author="CR#1260r1" w:date="2020-04-07T05:54:00Z">
            <w:rPr/>
          </w:rPrChange>
        </w:rPr>
      </w:pPr>
      <w:r w:rsidRPr="00451F5B">
        <w:rPr>
          <w:rPrChange w:id="16811" w:author="CR#1260r1" w:date="2020-04-07T05:54:00Z">
            <w:rPr/>
          </w:rPrChange>
        </w:rPr>
        <w:t>The MeNB to eNB Change procedure is used to transfer context data from a source MeNB/SeNB to a target eNB.</w:t>
      </w:r>
    </w:p>
    <w:p w:rsidR="00DC02B1" w:rsidRPr="00451F5B" w:rsidRDefault="00DC02B1" w:rsidP="00E10AA0">
      <w:pPr>
        <w:pStyle w:val="TH"/>
        <w:rPr>
          <w:lang w:val="en-GB"/>
          <w:rPrChange w:id="16812" w:author="CR#1260r1" w:date="2020-04-07T05:54:00Z">
            <w:rPr>
              <w:lang w:val="en-GB"/>
            </w:rPr>
          </w:rPrChange>
        </w:rPr>
      </w:pPr>
      <w:r w:rsidRPr="00451F5B">
        <w:rPr>
          <w:lang w:val="en-GB"/>
          <w:rPrChange w:id="16813" w:author="CR#1260r1" w:date="2020-04-07T05:54:00Z">
            <w:rPr>
              <w:lang w:val="en-GB"/>
            </w:rPr>
          </w:rPrChange>
        </w:rPr>
        <w:object w:dxaOrig="12570" w:dyaOrig="7031">
          <v:shape id="_x0000_i1087" type="#_x0000_t75" style="width:431.25pt;height:241.5pt" o:ole="">
            <v:imagedata r:id="rId136" o:title=""/>
          </v:shape>
          <o:OLEObject Type="Embed" ProgID="Visio.Drawing.11" ShapeID="_x0000_i1087" DrawAspect="Content" ObjectID="_1647744801" r:id="rId137"/>
        </w:object>
      </w:r>
    </w:p>
    <w:p w:rsidR="00DC02B1" w:rsidRPr="00451F5B" w:rsidRDefault="00DC02B1" w:rsidP="00E10AA0">
      <w:pPr>
        <w:pStyle w:val="TF"/>
        <w:rPr>
          <w:lang w:val="en-GB" w:eastAsia="ja-JP"/>
          <w:rPrChange w:id="16814" w:author="CR#1260r1" w:date="2020-04-07T05:54:00Z">
            <w:rPr>
              <w:lang w:val="en-GB" w:eastAsia="ja-JP"/>
            </w:rPr>
          </w:rPrChange>
        </w:rPr>
      </w:pPr>
      <w:r w:rsidRPr="00451F5B">
        <w:rPr>
          <w:lang w:val="en-GB" w:eastAsia="ja-JP"/>
          <w:rPrChange w:id="16815" w:author="CR#1260r1" w:date="2020-04-07T05:54:00Z">
            <w:rPr>
              <w:lang w:val="en-GB" w:eastAsia="ja-JP"/>
            </w:rPr>
          </w:rPrChange>
        </w:rPr>
        <w:t>Figure 10.1.2.</w:t>
      </w:r>
      <w:r w:rsidR="00BA2BF0" w:rsidRPr="00451F5B">
        <w:rPr>
          <w:lang w:val="en-GB" w:eastAsia="ja-JP"/>
          <w:rPrChange w:id="16816" w:author="CR#1260r1" w:date="2020-04-07T05:54:00Z">
            <w:rPr>
              <w:lang w:val="en-GB" w:eastAsia="ja-JP"/>
            </w:rPr>
          </w:rPrChange>
        </w:rPr>
        <w:t>8</w:t>
      </w:r>
      <w:r w:rsidRPr="00451F5B">
        <w:rPr>
          <w:lang w:val="en-GB" w:eastAsia="ja-JP"/>
          <w:rPrChange w:id="16817" w:author="CR#1260r1" w:date="2020-04-07T05:54:00Z">
            <w:rPr>
              <w:lang w:val="en-GB" w:eastAsia="ja-JP"/>
            </w:rPr>
          </w:rPrChange>
        </w:rPr>
        <w:t>.5-</w:t>
      </w:r>
      <w:r w:rsidR="00BA2BF0" w:rsidRPr="00451F5B">
        <w:rPr>
          <w:lang w:val="en-GB" w:eastAsia="ja-JP"/>
          <w:rPrChange w:id="16818" w:author="CR#1260r1" w:date="2020-04-07T05:54:00Z">
            <w:rPr>
              <w:lang w:val="en-GB" w:eastAsia="ja-JP"/>
            </w:rPr>
          </w:rPrChange>
        </w:rPr>
        <w:t>1: MeNB to eNB Change procedure</w:t>
      </w:r>
    </w:p>
    <w:p w:rsidR="00DC02B1" w:rsidRPr="00451F5B" w:rsidRDefault="00BA2BF0" w:rsidP="00E10AA0">
      <w:pPr>
        <w:rPr>
          <w:rPrChange w:id="16819" w:author="CR#1260r1" w:date="2020-04-07T05:54:00Z">
            <w:rPr/>
          </w:rPrChange>
        </w:rPr>
      </w:pPr>
      <w:r w:rsidRPr="00451F5B">
        <w:rPr>
          <w:rPrChange w:id="16820" w:author="CR#1260r1" w:date="2020-04-07T05:54:00Z">
            <w:rPr/>
          </w:rPrChange>
        </w:rPr>
        <w:t>Figure 10.1.2.8</w:t>
      </w:r>
      <w:r w:rsidR="00DC02B1" w:rsidRPr="00451F5B">
        <w:rPr>
          <w:rPrChange w:id="16821" w:author="CR#1260r1" w:date="2020-04-07T05:54:00Z">
            <w:rPr/>
          </w:rPrChange>
        </w:rPr>
        <w:t>.5-1 shows an example signa</w:t>
      </w:r>
      <w:r w:rsidR="00A9286B" w:rsidRPr="00451F5B">
        <w:rPr>
          <w:rPrChange w:id="16822" w:author="CR#1260r1" w:date="2020-04-07T05:54:00Z">
            <w:rPr/>
          </w:rPrChange>
        </w:rPr>
        <w:t>l</w:t>
      </w:r>
      <w:r w:rsidR="00DC02B1" w:rsidRPr="00451F5B">
        <w:rPr>
          <w:rPrChange w:id="16823" w:author="CR#1260r1" w:date="2020-04-07T05:54:00Z">
            <w:rPr/>
          </w:rPrChange>
        </w:rPr>
        <w:t>ling flow for the MeNB to eNB Chang</w:t>
      </w:r>
      <w:r w:rsidR="009E56EF" w:rsidRPr="00451F5B">
        <w:rPr>
          <w:rPrChange w:id="16824" w:author="CR#1260r1" w:date="2020-04-07T05:54:00Z">
            <w:rPr/>
          </w:rPrChange>
        </w:rPr>
        <w:t>e procedure:</w:t>
      </w:r>
    </w:p>
    <w:p w:rsidR="00DC02B1" w:rsidRPr="00451F5B" w:rsidRDefault="00DC02B1" w:rsidP="00E10AA0">
      <w:pPr>
        <w:pStyle w:val="B1"/>
        <w:rPr>
          <w:rPrChange w:id="16825" w:author="CR#1260r1" w:date="2020-04-07T05:54:00Z">
            <w:rPr/>
          </w:rPrChange>
        </w:rPr>
      </w:pPr>
      <w:r w:rsidRPr="00451F5B">
        <w:rPr>
          <w:rPrChange w:id="16826" w:author="CR#1260r1" w:date="2020-04-07T05:54:00Z">
            <w:rPr/>
          </w:rPrChange>
        </w:rPr>
        <w:t>1.</w:t>
      </w:r>
      <w:r w:rsidRPr="00451F5B">
        <w:rPr>
          <w:rPrChange w:id="16827" w:author="CR#1260r1" w:date="2020-04-07T05:54:00Z">
            <w:rPr/>
          </w:rPrChange>
        </w:rPr>
        <w:tab/>
        <w:t xml:space="preserve">The source MeNB starts the MeNB to eNB Change procedure by initiating the X2 Handover Preparation procedure. The source MeNB includes the SCG configuration in the </w:t>
      </w:r>
      <w:r w:rsidRPr="00451F5B">
        <w:rPr>
          <w:i/>
          <w:rPrChange w:id="16828" w:author="CR#1260r1" w:date="2020-04-07T05:54:00Z">
            <w:rPr>
              <w:i/>
            </w:rPr>
          </w:rPrChange>
        </w:rPr>
        <w:t>HandoverPreparationInformation</w:t>
      </w:r>
      <w:r w:rsidRPr="00451F5B">
        <w:rPr>
          <w:rPrChange w:id="16829" w:author="CR#1260r1" w:date="2020-04-07T05:54:00Z">
            <w:rPr/>
          </w:rPrChange>
        </w:rPr>
        <w:t>.</w:t>
      </w:r>
    </w:p>
    <w:p w:rsidR="00DC02B1" w:rsidRPr="00451F5B" w:rsidRDefault="00DC02B1" w:rsidP="00E10AA0">
      <w:pPr>
        <w:pStyle w:val="B1"/>
        <w:rPr>
          <w:rPrChange w:id="16830" w:author="CR#1260r1" w:date="2020-04-07T05:54:00Z">
            <w:rPr/>
          </w:rPrChange>
        </w:rPr>
      </w:pPr>
      <w:r w:rsidRPr="00451F5B">
        <w:rPr>
          <w:rPrChange w:id="16831" w:author="CR#1260r1" w:date="2020-04-07T05:54:00Z">
            <w:rPr/>
          </w:rPrChange>
        </w:rPr>
        <w:t>2.</w:t>
      </w:r>
      <w:r w:rsidRPr="00451F5B">
        <w:rPr>
          <w:rPrChange w:id="16832" w:author="CR#1260r1" w:date="2020-04-07T05:54:00Z">
            <w:rPr/>
          </w:rPrChange>
        </w:rPr>
        <w:tab/>
        <w:t>The target eNB includes the field in HO command which releases SCG configuration, and may also provide forwarding addresses to the source MeNB. The addition of an SeNB can be initiated only after completing HO.</w:t>
      </w:r>
    </w:p>
    <w:p w:rsidR="00DC02B1" w:rsidRPr="00451F5B" w:rsidRDefault="00DC02B1" w:rsidP="00E10AA0">
      <w:pPr>
        <w:pStyle w:val="B1"/>
        <w:rPr>
          <w:rPrChange w:id="16833" w:author="CR#1260r1" w:date="2020-04-07T05:54:00Z">
            <w:rPr/>
          </w:rPrChange>
        </w:rPr>
      </w:pPr>
      <w:r w:rsidRPr="00451F5B">
        <w:rPr>
          <w:rPrChange w:id="16834" w:author="CR#1260r1" w:date="2020-04-07T05:54:00Z">
            <w:rPr/>
          </w:rPrChange>
        </w:rPr>
        <w:t>3.</w:t>
      </w:r>
      <w:r w:rsidRPr="00451F5B">
        <w:rPr>
          <w:rPrChange w:id="16835" w:author="CR#1260r1" w:date="2020-04-07T05:54:00Z">
            <w:rPr/>
          </w:rPrChange>
        </w:rPr>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451F5B" w:rsidRDefault="00DC02B1" w:rsidP="00E10AA0">
      <w:pPr>
        <w:pStyle w:val="B1"/>
        <w:rPr>
          <w:rPrChange w:id="16836" w:author="CR#1260r1" w:date="2020-04-07T05:54:00Z">
            <w:rPr/>
          </w:rPrChange>
        </w:rPr>
      </w:pPr>
      <w:r w:rsidRPr="00451F5B">
        <w:rPr>
          <w:rPrChange w:id="16837" w:author="CR#1260r1" w:date="2020-04-07T05:54:00Z">
            <w:rPr/>
          </w:rPrChange>
        </w:rPr>
        <w:t>4.</w:t>
      </w:r>
      <w:r w:rsidRPr="00451F5B">
        <w:rPr>
          <w:rPrChange w:id="16838" w:author="CR#1260r1" w:date="2020-04-07T05:54:00Z">
            <w:rPr/>
          </w:rPrChange>
        </w:rPr>
        <w:tab/>
        <w:t>The MeNB triggers the UE to apply the new configuration. Upon receiving the new configuration, the UE releases the entire SCG configuration.</w:t>
      </w:r>
    </w:p>
    <w:p w:rsidR="00DC02B1" w:rsidRPr="00451F5B" w:rsidRDefault="00DC02B1" w:rsidP="00E10AA0">
      <w:pPr>
        <w:pStyle w:val="B1"/>
        <w:rPr>
          <w:rPrChange w:id="16839" w:author="CR#1260r1" w:date="2020-04-07T05:54:00Z">
            <w:rPr/>
          </w:rPrChange>
        </w:rPr>
      </w:pPr>
      <w:r w:rsidRPr="00451F5B">
        <w:rPr>
          <w:rPrChange w:id="16840" w:author="CR#1260r1" w:date="2020-04-07T05:54:00Z">
            <w:rPr/>
          </w:rPrChange>
        </w:rPr>
        <w:t>5/6.</w:t>
      </w:r>
      <w:r w:rsidRPr="00451F5B">
        <w:rPr>
          <w:rPrChange w:id="16841" w:author="CR#1260r1" w:date="2020-04-07T05:54:00Z">
            <w:rPr/>
          </w:rPrChange>
        </w:rPr>
        <w:tab/>
        <w:t>The UE synchronizes to the target eNB.</w:t>
      </w:r>
    </w:p>
    <w:p w:rsidR="00DC02B1" w:rsidRPr="00451F5B" w:rsidRDefault="00DC02B1" w:rsidP="00E10AA0">
      <w:pPr>
        <w:pStyle w:val="B1"/>
        <w:rPr>
          <w:rPrChange w:id="16842" w:author="CR#1260r1" w:date="2020-04-07T05:54:00Z">
            <w:rPr/>
          </w:rPrChange>
        </w:rPr>
      </w:pPr>
      <w:r w:rsidRPr="00451F5B">
        <w:rPr>
          <w:rPrChange w:id="16843" w:author="CR#1260r1" w:date="2020-04-07T05:54:00Z">
            <w:rPr/>
          </w:rPrChange>
        </w:rPr>
        <w:t>7/8.</w:t>
      </w:r>
      <w:r w:rsidR="001F1EE4" w:rsidRPr="00451F5B">
        <w:rPr>
          <w:rPrChange w:id="16844" w:author="CR#1260r1" w:date="2020-04-07T05:54:00Z">
            <w:rPr/>
          </w:rPrChange>
        </w:rPr>
        <w:tab/>
      </w:r>
      <w:r w:rsidR="00467D8D" w:rsidRPr="00451F5B">
        <w:rPr>
          <w:lang w:eastAsia="zh-CN"/>
          <w:rPrChange w:id="16845" w:author="CR#1260r1" w:date="2020-04-07T05:54:00Z">
            <w:rPr>
              <w:lang w:eastAsia="zh-CN"/>
            </w:rPr>
          </w:rPrChange>
        </w:rPr>
        <w:t>If applicable,</w:t>
      </w:r>
      <w:r w:rsidR="00467D8D" w:rsidRPr="00451F5B">
        <w:rPr>
          <w:rPrChange w:id="16846" w:author="CR#1260r1" w:date="2020-04-07T05:54:00Z">
            <w:rPr/>
          </w:rPrChange>
        </w:rPr>
        <w:t xml:space="preserve"> </w:t>
      </w:r>
      <w:r w:rsidR="00467D8D" w:rsidRPr="00451F5B">
        <w:rPr>
          <w:lang w:eastAsia="zh-CN"/>
          <w:rPrChange w:id="16847" w:author="CR#1260r1" w:date="2020-04-07T05:54:00Z">
            <w:rPr>
              <w:lang w:eastAsia="zh-CN"/>
            </w:rPr>
          </w:rPrChange>
        </w:rPr>
        <w:t>d</w:t>
      </w:r>
      <w:r w:rsidRPr="00451F5B">
        <w:rPr>
          <w:rPrChange w:id="16848" w:author="CR#1260r1" w:date="2020-04-07T05:54:00Z">
            <w:rPr/>
          </w:rPrChange>
        </w:rPr>
        <w:t xml:space="preserve">ata forwarding from the </w:t>
      </w:r>
      <w:r w:rsidR="00467D8D" w:rsidRPr="00451F5B">
        <w:rPr>
          <w:lang w:eastAsia="zh-CN"/>
          <w:rPrChange w:id="16849" w:author="CR#1260r1" w:date="2020-04-07T05:54:00Z">
            <w:rPr>
              <w:lang w:eastAsia="zh-CN"/>
            </w:rPr>
          </w:rPrChange>
        </w:rPr>
        <w:t xml:space="preserve">source </w:t>
      </w:r>
      <w:r w:rsidRPr="00451F5B">
        <w:rPr>
          <w:rPrChange w:id="16850" w:author="CR#1260r1" w:date="2020-04-07T05:54:00Z">
            <w:rPr/>
          </w:rPrChange>
        </w:rPr>
        <w:t>SeNB takes place. It may start as early as the source SeNB receives the SeNB Release Request message from the MeNB.</w:t>
      </w:r>
    </w:p>
    <w:p w:rsidR="00DC02B1" w:rsidRPr="00451F5B" w:rsidRDefault="00BA2BF0" w:rsidP="00E10AA0">
      <w:pPr>
        <w:pStyle w:val="B1"/>
        <w:rPr>
          <w:rPrChange w:id="16851" w:author="CR#1260r1" w:date="2020-04-07T05:54:00Z">
            <w:rPr/>
          </w:rPrChange>
        </w:rPr>
      </w:pPr>
      <w:r w:rsidRPr="00451F5B">
        <w:rPr>
          <w:rPrChange w:id="16852" w:author="CR#1260r1" w:date="2020-04-07T05:54:00Z">
            <w:rPr/>
          </w:rPrChange>
        </w:rPr>
        <w:t>9-13.</w:t>
      </w:r>
      <w:r w:rsidRPr="00451F5B">
        <w:rPr>
          <w:rPrChange w:id="16853" w:author="CR#1260r1" w:date="2020-04-07T05:54:00Z">
            <w:rPr/>
          </w:rPrChange>
        </w:rPr>
        <w:tab/>
      </w:r>
      <w:r w:rsidR="00DC02B1" w:rsidRPr="00451F5B">
        <w:rPr>
          <w:rPrChange w:id="16854" w:author="CR#1260r1" w:date="2020-04-07T05:54:00Z">
            <w:rPr/>
          </w:rPrChange>
        </w:rPr>
        <w:t>The target eNB initiates the S1 Path Switch procedure.</w:t>
      </w:r>
    </w:p>
    <w:p w:rsidR="00DC02B1" w:rsidRPr="00451F5B" w:rsidRDefault="00DC02B1" w:rsidP="00E10AA0">
      <w:pPr>
        <w:pStyle w:val="B1"/>
        <w:rPr>
          <w:rPrChange w:id="16855" w:author="CR#1260r1" w:date="2020-04-07T05:54:00Z">
            <w:rPr/>
          </w:rPrChange>
        </w:rPr>
      </w:pPr>
      <w:r w:rsidRPr="00451F5B">
        <w:rPr>
          <w:rPrChange w:id="16856" w:author="CR#1260r1" w:date="2020-04-07T05:54:00Z">
            <w:rPr/>
          </w:rPrChange>
        </w:rPr>
        <w:t>14.</w:t>
      </w:r>
      <w:r w:rsidRPr="00451F5B">
        <w:rPr>
          <w:rPrChange w:id="16857" w:author="CR#1260r1" w:date="2020-04-07T05:54:00Z">
            <w:rPr/>
          </w:rPrChange>
        </w:rPr>
        <w:tab/>
        <w:t>The target eNB initiates the UE Context Release procedure towards the source MeNB.</w:t>
      </w:r>
    </w:p>
    <w:p w:rsidR="00DC02B1" w:rsidRPr="00451F5B" w:rsidRDefault="00DC02B1" w:rsidP="00E10AA0">
      <w:pPr>
        <w:pStyle w:val="B1"/>
        <w:rPr>
          <w:rPrChange w:id="16858" w:author="CR#1260r1" w:date="2020-04-07T05:54:00Z">
            <w:rPr/>
          </w:rPrChange>
        </w:rPr>
      </w:pPr>
      <w:r w:rsidRPr="00451F5B">
        <w:rPr>
          <w:rPrChange w:id="16859" w:author="CR#1260r1" w:date="2020-04-07T05:54:00Z">
            <w:rPr/>
          </w:rPrChange>
        </w:rPr>
        <w:t>15.</w:t>
      </w:r>
      <w:r w:rsidRPr="00451F5B">
        <w:rPr>
          <w:rPrChange w:id="16860" w:author="CR#1260r1" w:date="2020-04-07T05:54:00Z">
            <w:rPr/>
          </w:rPrChange>
        </w:rPr>
        <w:tab/>
        <w:t>Upon reception of the UE CONTEXT RELEASE message, the S-SeNB can release radio and C-plane related resource associated to the UE context. Any ongoing data forwarding may continue.</w:t>
      </w:r>
    </w:p>
    <w:p w:rsidR="00DC02B1" w:rsidRPr="00451F5B" w:rsidRDefault="00DC02B1" w:rsidP="00E10AA0">
      <w:pPr>
        <w:pStyle w:val="Heading5"/>
        <w:rPr>
          <w:rPrChange w:id="16861" w:author="CR#1260r1" w:date="2020-04-07T05:54:00Z">
            <w:rPr/>
          </w:rPrChange>
        </w:rPr>
      </w:pPr>
      <w:bookmarkStart w:id="16862" w:name="_Toc5894677"/>
      <w:r w:rsidRPr="00451F5B">
        <w:rPr>
          <w:rPrChange w:id="16863" w:author="CR#1260r1" w:date="2020-04-07T05:54:00Z">
            <w:rPr/>
          </w:rPrChange>
        </w:rPr>
        <w:t>10.1.2.</w:t>
      </w:r>
      <w:r w:rsidR="00BA2BF0" w:rsidRPr="00451F5B">
        <w:rPr>
          <w:rPrChange w:id="16864" w:author="CR#1260r1" w:date="2020-04-07T05:54:00Z">
            <w:rPr/>
          </w:rPrChange>
        </w:rPr>
        <w:t>8</w:t>
      </w:r>
      <w:r w:rsidRPr="00451F5B">
        <w:rPr>
          <w:rPrChange w:id="16865" w:author="CR#1260r1" w:date="2020-04-07T05:54:00Z">
            <w:rPr/>
          </w:rPrChange>
        </w:rPr>
        <w:t>.6</w:t>
      </w:r>
      <w:r w:rsidRPr="00451F5B">
        <w:rPr>
          <w:rPrChange w:id="16866" w:author="CR#1260r1" w:date="2020-04-07T05:54:00Z">
            <w:rPr/>
          </w:rPrChange>
        </w:rPr>
        <w:tab/>
        <w:t>SCG change</w:t>
      </w:r>
      <w:bookmarkEnd w:id="16862"/>
    </w:p>
    <w:p w:rsidR="00DC02B1" w:rsidRPr="00451F5B" w:rsidRDefault="004C4A69" w:rsidP="00584246">
      <w:pPr>
        <w:rPr>
          <w:rPrChange w:id="16867" w:author="CR#1260r1" w:date="2020-04-07T05:54:00Z">
            <w:rPr/>
          </w:rPrChange>
        </w:rPr>
      </w:pPr>
      <w:r w:rsidRPr="00451F5B">
        <w:rPr>
          <w:rPrChange w:id="16868" w:author="CR#1260r1" w:date="2020-04-07T05:54:00Z">
            <w:rPr/>
          </w:rPrChange>
        </w:rPr>
        <w:t>"</w:t>
      </w:r>
      <w:r w:rsidR="00DC02B1" w:rsidRPr="00451F5B">
        <w:rPr>
          <w:rPrChange w:id="16869" w:author="CR#1260r1" w:date="2020-04-07T05:54:00Z">
            <w:rPr/>
          </w:rPrChange>
        </w:rPr>
        <w:t>SCG change</w:t>
      </w:r>
      <w:r w:rsidRPr="00451F5B">
        <w:rPr>
          <w:rPrChange w:id="16870" w:author="CR#1260r1" w:date="2020-04-07T05:54:00Z">
            <w:rPr/>
          </w:rPrChange>
        </w:rPr>
        <w:t>"</w:t>
      </w:r>
      <w:r w:rsidR="00DC02B1" w:rsidRPr="00451F5B">
        <w:rPr>
          <w:rPrChange w:id="16871" w:author="CR#1260r1" w:date="2020-04-07T05:54:00Z">
            <w:rPr/>
          </w:rPrChange>
        </w:rPr>
        <w:t xml:space="preserve"> refers to a synchronous </w:t>
      </w:r>
      <w:r w:rsidR="009D4DFC" w:rsidRPr="00451F5B">
        <w:rPr>
          <w:rPrChange w:id="16872" w:author="CR#1260r1" w:date="2020-04-07T05:54:00Z">
            <w:rPr/>
          </w:rPrChange>
        </w:rPr>
        <w:t xml:space="preserve">SCG reconfiguration procedure </w:t>
      </w:r>
      <w:r w:rsidR="00DC02B1" w:rsidRPr="00451F5B">
        <w:rPr>
          <w:rPrChange w:id="16873" w:author="CR#1260r1" w:date="2020-04-07T05:54:00Z">
            <w:rPr/>
          </w:rPrChange>
        </w:rPr>
        <w:t>towards the UE</w:t>
      </w:r>
      <w:r w:rsidR="009D4DFC" w:rsidRPr="00451F5B">
        <w:rPr>
          <w:rPrChange w:id="16874" w:author="CR#1260r1" w:date="2020-04-07T05:54:00Z">
            <w:rPr/>
          </w:rPrChange>
        </w:rPr>
        <w:t xml:space="preserve"> involving random access on PSCell</w:t>
      </w:r>
      <w:r w:rsidR="00DC02B1" w:rsidRPr="00451F5B">
        <w:rPr>
          <w:rPrChange w:id="16875" w:author="CR#1260r1" w:date="2020-04-07T05:54:00Z">
            <w:rPr/>
          </w:rPrChange>
        </w:rPr>
        <w:t xml:space="preserve">. </w:t>
      </w:r>
      <w:r w:rsidR="009D4DFC" w:rsidRPr="00451F5B">
        <w:rPr>
          <w:rPrChange w:id="16876" w:author="CR#1260r1" w:date="2020-04-07T05:54:00Z">
            <w:rPr/>
          </w:rPrChange>
        </w:rPr>
        <w:t xml:space="preserve">This procedure is used to establish SCG, and can be used to reconfigure the SCG configuration. </w:t>
      </w:r>
      <w:r w:rsidR="00DC02B1" w:rsidRPr="00451F5B">
        <w:rPr>
          <w:rPrChange w:id="16877" w:author="CR#1260r1" w:date="2020-04-07T05:54:00Z">
            <w:rPr/>
          </w:rPrChange>
        </w:rPr>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451F5B">
        <w:rPr>
          <w:rPrChange w:id="16878" w:author="CR#1260r1" w:date="2020-04-07T05:54:00Z">
            <w:rPr/>
          </w:rPrChange>
        </w:rPr>
        <w:t xml:space="preserve">for </w:t>
      </w:r>
      <w:r w:rsidR="00DC02B1" w:rsidRPr="00451F5B">
        <w:rPr>
          <w:rPrChange w:id="16879" w:author="CR#1260r1" w:date="2020-04-07T05:54:00Z">
            <w:rPr/>
          </w:rPrChange>
        </w:rPr>
        <w:t xml:space="preserve">SCG is released. During SCG change, S-KeNB key is refreshed. To perform SCG change within the </w:t>
      </w:r>
      <w:r w:rsidR="009D4DFC" w:rsidRPr="00451F5B">
        <w:rPr>
          <w:rPrChange w:id="16880" w:author="CR#1260r1" w:date="2020-04-07T05:54:00Z">
            <w:rPr/>
          </w:rPrChange>
        </w:rPr>
        <w:t xml:space="preserve">same </w:t>
      </w:r>
      <w:r w:rsidR="00DC02B1" w:rsidRPr="00451F5B">
        <w:rPr>
          <w:rPrChange w:id="16881" w:author="CR#1260r1" w:date="2020-04-07T05:54:00Z">
            <w:rPr/>
          </w:rPrChange>
        </w:rPr>
        <w:t>SeNB, the SeNB Modification procedure as described in section 10.1.2.</w:t>
      </w:r>
      <w:r w:rsidR="00BA2BF0" w:rsidRPr="00451F5B">
        <w:rPr>
          <w:rPrChange w:id="16882" w:author="CR#1260r1" w:date="2020-04-07T05:54:00Z">
            <w:rPr/>
          </w:rPrChange>
        </w:rPr>
        <w:t>8</w:t>
      </w:r>
      <w:r w:rsidR="00DC02B1" w:rsidRPr="00451F5B">
        <w:rPr>
          <w:rPrChange w:id="16883" w:author="CR#1260r1" w:date="2020-04-07T05:54:00Z">
            <w:rPr/>
          </w:rPrChange>
        </w:rPr>
        <w:t xml:space="preserve">.2 is used and in this case, the path switch and data forwarding for DRB on SCG may be suppressed. To perform SCG change between different SeNBs, the </w:t>
      </w:r>
      <w:r w:rsidR="009D4DFC" w:rsidRPr="00451F5B">
        <w:rPr>
          <w:rPrChange w:id="16884" w:author="CR#1260r1" w:date="2020-04-07T05:54:00Z">
            <w:rPr/>
          </w:rPrChange>
        </w:rPr>
        <w:t xml:space="preserve">change of </w:t>
      </w:r>
      <w:r w:rsidR="00DC02B1" w:rsidRPr="00451F5B">
        <w:rPr>
          <w:rPrChange w:id="16885" w:author="CR#1260r1" w:date="2020-04-07T05:54:00Z">
            <w:rPr/>
          </w:rPrChange>
        </w:rPr>
        <w:t>SeNB as described in section 10</w:t>
      </w:r>
      <w:r w:rsidR="00BA2BF0" w:rsidRPr="00451F5B">
        <w:rPr>
          <w:rPrChange w:id="16886" w:author="CR#1260r1" w:date="2020-04-07T05:54:00Z">
            <w:rPr/>
          </w:rPrChange>
        </w:rPr>
        <w:t>.1.2.8</w:t>
      </w:r>
      <w:r w:rsidR="00DC02B1" w:rsidRPr="00451F5B">
        <w:rPr>
          <w:rPrChange w:id="16887" w:author="CR#1260r1" w:date="2020-04-07T05:54:00Z">
            <w:rPr/>
          </w:rPrChange>
        </w:rPr>
        <w:t>.4 is used.</w:t>
      </w:r>
    </w:p>
    <w:p w:rsidR="00416E1B" w:rsidRPr="00451F5B" w:rsidRDefault="00416E1B" w:rsidP="00416E1B">
      <w:pPr>
        <w:pStyle w:val="Heading5"/>
        <w:rPr>
          <w:rPrChange w:id="16888" w:author="CR#1260r1" w:date="2020-04-07T05:54:00Z">
            <w:rPr/>
          </w:rPrChange>
        </w:rPr>
      </w:pPr>
      <w:bookmarkStart w:id="16889" w:name="_Toc5894678"/>
      <w:r w:rsidRPr="00451F5B">
        <w:rPr>
          <w:rPrChange w:id="16890" w:author="CR#1260r1" w:date="2020-04-07T05:54:00Z">
            <w:rPr/>
          </w:rPrChange>
        </w:rPr>
        <w:lastRenderedPageBreak/>
        <w:t>10.1.2.8.7</w:t>
      </w:r>
      <w:r w:rsidRPr="00451F5B">
        <w:rPr>
          <w:rPrChange w:id="16891" w:author="CR#1260r1" w:date="2020-04-07T05:54:00Z">
            <w:rPr/>
          </w:rPrChange>
        </w:rPr>
        <w:tab/>
        <w:t>eNB to MeNB change</w:t>
      </w:r>
      <w:bookmarkEnd w:id="16889"/>
    </w:p>
    <w:p w:rsidR="00416E1B" w:rsidRPr="00451F5B" w:rsidRDefault="00416E1B" w:rsidP="00416E1B">
      <w:pPr>
        <w:rPr>
          <w:rPrChange w:id="16892" w:author="CR#1260r1" w:date="2020-04-07T05:54:00Z">
            <w:rPr/>
          </w:rPrChange>
        </w:rPr>
      </w:pPr>
      <w:r w:rsidRPr="00451F5B">
        <w:rPr>
          <w:rPrChange w:id="16893" w:author="CR#1260r1" w:date="2020-04-07T05:54:00Z">
            <w:rPr/>
          </w:rPrChange>
        </w:rPr>
        <w:t>The eNB to MeNB change procedure is used to transfer context data from a source eNB to a target MeNB that adds an SeNB during the handover.</w:t>
      </w:r>
    </w:p>
    <w:p w:rsidR="00416E1B" w:rsidRPr="00451F5B" w:rsidRDefault="00416E1B" w:rsidP="00416E1B">
      <w:pPr>
        <w:pStyle w:val="TH"/>
        <w:rPr>
          <w:lang w:val="en-GB" w:eastAsia="ja-JP"/>
          <w:rPrChange w:id="16894" w:author="CR#1260r1" w:date="2020-04-07T05:54:00Z">
            <w:rPr>
              <w:lang w:val="en-GB" w:eastAsia="ja-JP"/>
            </w:rPr>
          </w:rPrChange>
        </w:rPr>
      </w:pPr>
      <w:r w:rsidRPr="00451F5B">
        <w:rPr>
          <w:lang w:val="en-GB"/>
          <w:rPrChange w:id="16895" w:author="CR#1260r1" w:date="2020-04-07T05:54:00Z">
            <w:rPr>
              <w:lang w:val="en-GB"/>
            </w:rPr>
          </w:rPrChange>
        </w:rPr>
        <w:object w:dxaOrig="12571" w:dyaOrig="7698">
          <v:shape id="_x0000_i1088" type="#_x0000_t75" style="width:431.25pt;height:264pt" o:ole="">
            <v:imagedata r:id="rId138" o:title=""/>
          </v:shape>
          <o:OLEObject Type="Embed" ProgID="Visio.Drawing.11" ShapeID="_x0000_i1088" DrawAspect="Content" ObjectID="_1647744802" r:id="rId139"/>
        </w:object>
      </w:r>
    </w:p>
    <w:p w:rsidR="00416E1B" w:rsidRPr="00451F5B" w:rsidRDefault="00416E1B" w:rsidP="00416E1B">
      <w:pPr>
        <w:pStyle w:val="TF"/>
        <w:rPr>
          <w:lang w:val="en-GB" w:eastAsia="ja-JP"/>
          <w:rPrChange w:id="16896" w:author="CR#1260r1" w:date="2020-04-07T05:54:00Z">
            <w:rPr>
              <w:lang w:val="en-GB" w:eastAsia="ja-JP"/>
            </w:rPr>
          </w:rPrChange>
        </w:rPr>
      </w:pPr>
      <w:r w:rsidRPr="00451F5B">
        <w:rPr>
          <w:lang w:val="en-GB" w:eastAsia="ja-JP"/>
          <w:rPrChange w:id="16897" w:author="CR#1260r1" w:date="2020-04-07T05:54:00Z">
            <w:rPr>
              <w:lang w:val="en-GB" w:eastAsia="ja-JP"/>
            </w:rPr>
          </w:rPrChange>
        </w:rPr>
        <w:t>Figure 10.1.2.8.7-1: eNB to MeNB change</w:t>
      </w:r>
    </w:p>
    <w:p w:rsidR="00416E1B" w:rsidRPr="00451F5B" w:rsidRDefault="00416E1B" w:rsidP="00416E1B">
      <w:pPr>
        <w:rPr>
          <w:rPrChange w:id="16898" w:author="CR#1260r1" w:date="2020-04-07T05:54:00Z">
            <w:rPr/>
          </w:rPrChange>
        </w:rPr>
      </w:pPr>
      <w:r w:rsidRPr="00451F5B">
        <w:rPr>
          <w:rPrChange w:id="16899" w:author="CR#1260r1" w:date="2020-04-07T05:54:00Z">
            <w:rPr/>
          </w:rPrChange>
        </w:rPr>
        <w:t>Figure 10.1.2.8.7-1 shows an example signaling flow for eNB to MeNB change:</w:t>
      </w:r>
    </w:p>
    <w:p w:rsidR="00416E1B" w:rsidRPr="00451F5B" w:rsidRDefault="00416E1B" w:rsidP="00416E1B">
      <w:pPr>
        <w:pStyle w:val="B1"/>
        <w:rPr>
          <w:rPrChange w:id="16900" w:author="CR#1260r1" w:date="2020-04-07T05:54:00Z">
            <w:rPr/>
          </w:rPrChange>
        </w:rPr>
      </w:pPr>
      <w:r w:rsidRPr="00451F5B">
        <w:rPr>
          <w:rPrChange w:id="16901" w:author="CR#1260r1" w:date="2020-04-07T05:54:00Z">
            <w:rPr/>
          </w:rPrChange>
        </w:rPr>
        <w:t>1.</w:t>
      </w:r>
      <w:r w:rsidRPr="00451F5B">
        <w:rPr>
          <w:rPrChange w:id="16902" w:author="CR#1260r1" w:date="2020-04-07T05:54:00Z">
            <w:rPr/>
          </w:rPrChange>
        </w:rPr>
        <w:tab/>
        <w:t>The source eNB starts the handover procedure by initiating the X2 Handover Preparation procedure.</w:t>
      </w:r>
    </w:p>
    <w:p w:rsidR="00416E1B" w:rsidRPr="00451F5B" w:rsidRDefault="00416E1B" w:rsidP="00416E1B">
      <w:pPr>
        <w:pStyle w:val="B1"/>
        <w:rPr>
          <w:rPrChange w:id="16903" w:author="CR#1260r1" w:date="2020-04-07T05:54:00Z">
            <w:rPr/>
          </w:rPrChange>
        </w:rPr>
      </w:pPr>
      <w:r w:rsidRPr="00451F5B">
        <w:rPr>
          <w:rPrChange w:id="16904" w:author="CR#1260r1" w:date="2020-04-07T05:54:00Z">
            <w:rPr/>
          </w:rPrChange>
        </w:rPr>
        <w:t>2.</w:t>
      </w:r>
      <w:r w:rsidRPr="00451F5B">
        <w:rPr>
          <w:rPrChange w:id="16905" w:author="CR#1260r1" w:date="2020-04-07T05:54:00Z">
            <w:rPr/>
          </w:rPrChange>
        </w:rPr>
        <w:tab/>
        <w:t>The target MeNB sends SeNB Addition Request to the target SeNB.</w:t>
      </w:r>
    </w:p>
    <w:p w:rsidR="00416E1B" w:rsidRPr="00451F5B" w:rsidRDefault="00416E1B" w:rsidP="00416E1B">
      <w:pPr>
        <w:pStyle w:val="B1"/>
        <w:rPr>
          <w:rPrChange w:id="16906" w:author="CR#1260r1" w:date="2020-04-07T05:54:00Z">
            <w:rPr/>
          </w:rPrChange>
        </w:rPr>
      </w:pPr>
      <w:r w:rsidRPr="00451F5B">
        <w:rPr>
          <w:rPrChange w:id="16907" w:author="CR#1260r1" w:date="2020-04-07T05:54:00Z">
            <w:rPr/>
          </w:rPrChange>
        </w:rPr>
        <w:t>3.</w:t>
      </w:r>
      <w:r w:rsidRPr="00451F5B">
        <w:rPr>
          <w:rPrChange w:id="16908" w:author="CR#1260r1" w:date="2020-04-07T05:54:00Z">
            <w:rPr/>
          </w:rPrChange>
        </w:rPr>
        <w:tab/>
        <w:t>The target SeNB replies with SeNB Addition Request Acknowledge. If data forwarding is needed, the target SeNB provides forwarding addresses to the target MeNB.</w:t>
      </w:r>
    </w:p>
    <w:p w:rsidR="00416E1B" w:rsidRPr="00451F5B" w:rsidRDefault="00416E1B" w:rsidP="00416E1B">
      <w:pPr>
        <w:pStyle w:val="B1"/>
        <w:rPr>
          <w:rPrChange w:id="16909" w:author="CR#1260r1" w:date="2020-04-07T05:54:00Z">
            <w:rPr/>
          </w:rPrChange>
        </w:rPr>
      </w:pPr>
      <w:r w:rsidRPr="00451F5B">
        <w:rPr>
          <w:rPrChange w:id="16910" w:author="CR#1260r1" w:date="2020-04-07T05:54:00Z">
            <w:rPr/>
          </w:rPrChange>
        </w:rPr>
        <w:t>4.</w:t>
      </w:r>
      <w:r w:rsidRPr="00451F5B">
        <w:rPr>
          <w:rPrChange w:id="16911" w:author="CR#1260r1" w:date="2020-04-07T05:54:00Z">
            <w:rPr/>
          </w:rPrChange>
        </w:rPr>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451F5B" w:rsidRDefault="00416E1B" w:rsidP="00416E1B">
      <w:pPr>
        <w:pStyle w:val="B1"/>
        <w:rPr>
          <w:rPrChange w:id="16912" w:author="CR#1260r1" w:date="2020-04-07T05:54:00Z">
            <w:rPr/>
          </w:rPrChange>
        </w:rPr>
      </w:pPr>
      <w:r w:rsidRPr="00451F5B">
        <w:rPr>
          <w:rPrChange w:id="16913" w:author="CR#1260r1" w:date="2020-04-07T05:54:00Z">
            <w:rPr/>
          </w:rPrChange>
        </w:rPr>
        <w:t>5.</w:t>
      </w:r>
      <w:r w:rsidRPr="00451F5B">
        <w:rPr>
          <w:rPrChange w:id="16914" w:author="CR#1260r1" w:date="2020-04-07T05:54:00Z">
            <w:rPr/>
          </w:rPrChange>
        </w:rPr>
        <w:tab/>
        <w:t>The source eNB triggers the UE to apply the new configuration.</w:t>
      </w:r>
    </w:p>
    <w:p w:rsidR="00416E1B" w:rsidRPr="00451F5B" w:rsidRDefault="00416E1B" w:rsidP="00416E1B">
      <w:pPr>
        <w:pStyle w:val="B1"/>
        <w:rPr>
          <w:rPrChange w:id="16915" w:author="CR#1260r1" w:date="2020-04-07T05:54:00Z">
            <w:rPr/>
          </w:rPrChange>
        </w:rPr>
      </w:pPr>
      <w:r w:rsidRPr="00451F5B">
        <w:rPr>
          <w:rPrChange w:id="16916" w:author="CR#1260r1" w:date="2020-04-07T05:54:00Z">
            <w:rPr/>
          </w:rPrChange>
        </w:rPr>
        <w:t>6/7.</w:t>
      </w:r>
      <w:r w:rsidRPr="00451F5B">
        <w:rPr>
          <w:rPrChange w:id="16917" w:author="CR#1260r1" w:date="2020-04-07T05:54:00Z">
            <w:rPr/>
          </w:rPrChange>
        </w:rPr>
        <w:tab/>
        <w:t xml:space="preserve">The UE synchronizes to the target MeNB and replies with </w:t>
      </w:r>
      <w:r w:rsidRPr="00451F5B">
        <w:rPr>
          <w:i/>
          <w:rPrChange w:id="16918" w:author="CR#1260r1" w:date="2020-04-07T05:54:00Z">
            <w:rPr>
              <w:i/>
            </w:rPr>
          </w:rPrChange>
        </w:rPr>
        <w:t>RRCConnectionReconfigurationComplete</w:t>
      </w:r>
      <w:r w:rsidRPr="00451F5B">
        <w:rPr>
          <w:rPrChange w:id="16919" w:author="CR#1260r1" w:date="2020-04-07T05:54:00Z">
            <w:rPr/>
          </w:rPrChange>
        </w:rPr>
        <w:t xml:space="preserve"> message.</w:t>
      </w:r>
    </w:p>
    <w:p w:rsidR="00416E1B" w:rsidRPr="00451F5B" w:rsidRDefault="00416E1B" w:rsidP="00416E1B">
      <w:pPr>
        <w:pStyle w:val="B1"/>
        <w:rPr>
          <w:rPrChange w:id="16920" w:author="CR#1260r1" w:date="2020-04-07T05:54:00Z">
            <w:rPr/>
          </w:rPrChange>
        </w:rPr>
      </w:pPr>
      <w:r w:rsidRPr="00451F5B">
        <w:rPr>
          <w:rPrChange w:id="16921" w:author="CR#1260r1" w:date="2020-04-07T05:54:00Z">
            <w:rPr/>
          </w:rPrChange>
        </w:rPr>
        <w:t>8.</w:t>
      </w:r>
      <w:r w:rsidRPr="00451F5B">
        <w:rPr>
          <w:rPrChange w:id="16922" w:author="CR#1260r1" w:date="2020-04-07T05:54:00Z">
            <w:rPr/>
          </w:rPrChange>
        </w:rPr>
        <w:tab/>
        <w:t>The UE synchronizes to the target SeNB</w:t>
      </w:r>
    </w:p>
    <w:p w:rsidR="00416E1B" w:rsidRPr="00451F5B" w:rsidRDefault="00416E1B" w:rsidP="00416E1B">
      <w:pPr>
        <w:pStyle w:val="B1"/>
        <w:rPr>
          <w:lang w:eastAsia="zh-CN"/>
          <w:rPrChange w:id="16923" w:author="CR#1260r1" w:date="2020-04-07T05:54:00Z">
            <w:rPr>
              <w:lang w:eastAsia="zh-CN"/>
            </w:rPr>
          </w:rPrChange>
        </w:rPr>
      </w:pPr>
      <w:r w:rsidRPr="00451F5B">
        <w:rPr>
          <w:rPrChange w:id="16924" w:author="CR#1260r1" w:date="2020-04-07T05:54:00Z">
            <w:rPr/>
          </w:rPrChange>
        </w:rPr>
        <w:t>9.</w:t>
      </w:r>
      <w:r w:rsidRPr="00451F5B">
        <w:rPr>
          <w:rPrChange w:id="16925" w:author="CR#1260r1" w:date="2020-04-07T05:54:00Z">
            <w:rPr/>
          </w:rPrChange>
        </w:rPr>
        <w:tab/>
        <w:t xml:space="preserve">If the RRC connection reconfiguration procedure was successful, the </w:t>
      </w:r>
      <w:r w:rsidRPr="00451F5B">
        <w:rPr>
          <w:lang w:eastAsia="zh-CN"/>
          <w:rPrChange w:id="16926" w:author="CR#1260r1" w:date="2020-04-07T05:54:00Z">
            <w:rPr>
              <w:lang w:eastAsia="zh-CN"/>
            </w:rPr>
          </w:rPrChange>
        </w:rPr>
        <w:t xml:space="preserve">target </w:t>
      </w:r>
      <w:r w:rsidRPr="00451F5B">
        <w:rPr>
          <w:rPrChange w:id="16927" w:author="CR#1260r1" w:date="2020-04-07T05:54:00Z">
            <w:rPr/>
          </w:rPrChange>
        </w:rPr>
        <w:t xml:space="preserve">MeNB informs the </w:t>
      </w:r>
      <w:r w:rsidRPr="00451F5B">
        <w:rPr>
          <w:lang w:eastAsia="zh-CN"/>
          <w:rPrChange w:id="16928" w:author="CR#1260r1" w:date="2020-04-07T05:54:00Z">
            <w:rPr>
              <w:lang w:eastAsia="zh-CN"/>
            </w:rPr>
          </w:rPrChange>
        </w:rPr>
        <w:t xml:space="preserve">target </w:t>
      </w:r>
      <w:r w:rsidRPr="00451F5B">
        <w:rPr>
          <w:rPrChange w:id="16929" w:author="CR#1260r1" w:date="2020-04-07T05:54:00Z">
            <w:rPr/>
          </w:rPrChange>
        </w:rPr>
        <w:t>SeNB.</w:t>
      </w:r>
    </w:p>
    <w:p w:rsidR="00416E1B" w:rsidRPr="00451F5B" w:rsidRDefault="00416E1B" w:rsidP="00416E1B">
      <w:pPr>
        <w:pStyle w:val="B1"/>
        <w:rPr>
          <w:rPrChange w:id="16930" w:author="CR#1260r1" w:date="2020-04-07T05:54:00Z">
            <w:rPr/>
          </w:rPrChange>
        </w:rPr>
      </w:pPr>
      <w:r w:rsidRPr="00451F5B">
        <w:rPr>
          <w:rPrChange w:id="16931" w:author="CR#1260r1" w:date="2020-04-07T05:54:00Z">
            <w:rPr/>
          </w:rPrChange>
        </w:rPr>
        <w:t>10/11.</w:t>
      </w:r>
      <w:r w:rsidRPr="00451F5B">
        <w:rPr>
          <w:rPrChange w:id="16932" w:author="CR#1260r1" w:date="2020-04-07T05:54:00Z">
            <w:rPr/>
          </w:rPrChange>
        </w:rPr>
        <w:tab/>
        <w:t>Data forwarding from the source eNB takes place.</w:t>
      </w:r>
    </w:p>
    <w:p w:rsidR="00416E1B" w:rsidRPr="00451F5B" w:rsidRDefault="00416E1B" w:rsidP="00416E1B">
      <w:pPr>
        <w:pStyle w:val="B1"/>
        <w:rPr>
          <w:rPrChange w:id="16933" w:author="CR#1260r1" w:date="2020-04-07T05:54:00Z">
            <w:rPr/>
          </w:rPrChange>
        </w:rPr>
      </w:pPr>
      <w:r w:rsidRPr="00451F5B">
        <w:rPr>
          <w:rPrChange w:id="16934" w:author="CR#1260r1" w:date="2020-04-07T05:54:00Z">
            <w:rPr/>
          </w:rPrChange>
        </w:rPr>
        <w:t>12-15.</w:t>
      </w:r>
      <w:r w:rsidRPr="00451F5B">
        <w:rPr>
          <w:rPrChange w:id="16935" w:author="CR#1260r1" w:date="2020-04-07T05:54:00Z">
            <w:rPr/>
          </w:rPrChange>
        </w:rPr>
        <w:tab/>
        <w:t>The target MeNB initiates the S1 Path Switch procedure.</w:t>
      </w:r>
    </w:p>
    <w:p w:rsidR="00416E1B" w:rsidRPr="00451F5B" w:rsidRDefault="00416E1B" w:rsidP="00416E1B">
      <w:pPr>
        <w:pStyle w:val="NO"/>
        <w:rPr>
          <w:rPrChange w:id="16936" w:author="CR#1260r1" w:date="2020-04-07T05:54:00Z">
            <w:rPr/>
          </w:rPrChange>
        </w:rPr>
      </w:pPr>
      <w:r w:rsidRPr="00451F5B">
        <w:rPr>
          <w:rPrChange w:id="16937" w:author="CR#1260r1" w:date="2020-04-07T05:54:00Z">
            <w:rPr/>
          </w:rPrChange>
        </w:rPr>
        <w:t>NOTE:</w:t>
      </w:r>
      <w:r w:rsidRPr="00451F5B">
        <w:rPr>
          <w:rPrChange w:id="16938" w:author="CR#1260r1" w:date="2020-04-07T05:54:00Z">
            <w:rPr/>
          </w:rPrChange>
        </w:rPr>
        <w:tab/>
        <w:t>If new UL TEIDs of the S-GW are included, the target MeNB performs MeNB initiated SeNB Modification procedure to provide them to the target SeNB.</w:t>
      </w:r>
    </w:p>
    <w:p w:rsidR="00416E1B" w:rsidRPr="00451F5B" w:rsidRDefault="00416E1B" w:rsidP="00416E1B">
      <w:pPr>
        <w:pStyle w:val="B1"/>
        <w:rPr>
          <w:rStyle w:val="TFZchn"/>
          <w:b w:val="0"/>
          <w:rPrChange w:id="16939" w:author="CR#1260r1" w:date="2020-04-07T05:54:00Z">
            <w:rPr>
              <w:rStyle w:val="TFZchn"/>
              <w:b w:val="0"/>
            </w:rPr>
          </w:rPrChange>
        </w:rPr>
      </w:pPr>
      <w:r w:rsidRPr="00451F5B">
        <w:rPr>
          <w:rPrChange w:id="16940" w:author="CR#1260r1" w:date="2020-04-07T05:54:00Z">
            <w:rPr/>
          </w:rPrChange>
        </w:rPr>
        <w:t>16.</w:t>
      </w:r>
      <w:r w:rsidRPr="00451F5B">
        <w:rPr>
          <w:rPrChange w:id="16941" w:author="CR#1260r1" w:date="2020-04-07T05:54:00Z">
            <w:rPr/>
          </w:rPrChange>
        </w:rPr>
        <w:tab/>
        <w:t>The target MeNB initiates the UE Context Release procedure towards the source eNB.</w:t>
      </w:r>
    </w:p>
    <w:p w:rsidR="00416E1B" w:rsidRPr="00451F5B" w:rsidRDefault="00416E1B" w:rsidP="00416E1B">
      <w:pPr>
        <w:pStyle w:val="Heading5"/>
        <w:rPr>
          <w:rPrChange w:id="16942" w:author="CR#1260r1" w:date="2020-04-07T05:54:00Z">
            <w:rPr/>
          </w:rPrChange>
        </w:rPr>
      </w:pPr>
      <w:bookmarkStart w:id="16943" w:name="_Toc5894679"/>
      <w:r w:rsidRPr="00451F5B">
        <w:rPr>
          <w:rPrChange w:id="16944" w:author="CR#1260r1" w:date="2020-04-07T05:54:00Z">
            <w:rPr/>
          </w:rPrChange>
        </w:rPr>
        <w:lastRenderedPageBreak/>
        <w:t>10.1.2.8.8</w:t>
      </w:r>
      <w:r w:rsidRPr="00451F5B">
        <w:rPr>
          <w:rPrChange w:id="16945" w:author="CR#1260r1" w:date="2020-04-07T05:54:00Z">
            <w:rPr/>
          </w:rPrChange>
        </w:rPr>
        <w:tab/>
        <w:t>Inter-MeNB handover without SeNB change</w:t>
      </w:r>
      <w:bookmarkEnd w:id="16943"/>
    </w:p>
    <w:p w:rsidR="00416E1B" w:rsidRPr="00451F5B" w:rsidRDefault="00416E1B" w:rsidP="00416E1B">
      <w:pPr>
        <w:rPr>
          <w:rPrChange w:id="16946" w:author="CR#1260r1" w:date="2020-04-07T05:54:00Z">
            <w:rPr/>
          </w:rPrChange>
        </w:rPr>
      </w:pPr>
      <w:r w:rsidRPr="00451F5B">
        <w:rPr>
          <w:rPrChange w:id="16947" w:author="CR#1260r1" w:date="2020-04-07T05:54:00Z">
            <w:rPr/>
          </w:rPrChange>
        </w:rPr>
        <w:t>Inter-MeNB handover without SeNB change is used to transfer context data from a source MeNB to a target MeNB while the context at the SeNB is kept.</w:t>
      </w:r>
    </w:p>
    <w:p w:rsidR="00416E1B" w:rsidRPr="00451F5B" w:rsidRDefault="00416E1B" w:rsidP="00416E1B">
      <w:pPr>
        <w:pStyle w:val="TH"/>
        <w:rPr>
          <w:rFonts w:ascii="Times New Roman" w:hAnsi="Times New Roman"/>
          <w:lang w:val="en-GB" w:eastAsia="ja-JP"/>
          <w:rPrChange w:id="16948" w:author="CR#1260r1" w:date="2020-04-07T05:54:00Z">
            <w:rPr>
              <w:rFonts w:ascii="Times New Roman" w:hAnsi="Times New Roman"/>
              <w:lang w:val="en-GB" w:eastAsia="ja-JP"/>
            </w:rPr>
          </w:rPrChange>
        </w:rPr>
      </w:pPr>
      <w:r w:rsidRPr="00451F5B">
        <w:rPr>
          <w:rFonts w:ascii="Times New Roman" w:hAnsi="Times New Roman"/>
          <w:lang w:val="en-GB"/>
          <w:rPrChange w:id="16949" w:author="CR#1260r1" w:date="2020-04-07T05:54:00Z">
            <w:rPr>
              <w:rFonts w:ascii="Times New Roman" w:hAnsi="Times New Roman"/>
              <w:lang w:val="en-GB"/>
            </w:rPr>
          </w:rPrChange>
        </w:rPr>
        <w:object w:dxaOrig="12571" w:dyaOrig="7698">
          <v:shape id="_x0000_i1089" type="#_x0000_t75" style="width:431.25pt;height:264pt" o:ole="">
            <v:imagedata r:id="rId140" o:title=""/>
          </v:shape>
          <o:OLEObject Type="Embed" ProgID="Visio.Drawing.11" ShapeID="_x0000_i1089" DrawAspect="Content" ObjectID="_1647744803" r:id="rId141"/>
        </w:object>
      </w:r>
    </w:p>
    <w:p w:rsidR="00416E1B" w:rsidRPr="00451F5B" w:rsidRDefault="00416E1B" w:rsidP="00416E1B">
      <w:pPr>
        <w:pStyle w:val="TF"/>
        <w:rPr>
          <w:lang w:val="en-GB" w:eastAsia="ja-JP"/>
          <w:rPrChange w:id="16950" w:author="CR#1260r1" w:date="2020-04-07T05:54:00Z">
            <w:rPr>
              <w:lang w:val="en-GB" w:eastAsia="ja-JP"/>
            </w:rPr>
          </w:rPrChange>
        </w:rPr>
      </w:pPr>
      <w:r w:rsidRPr="00451F5B">
        <w:rPr>
          <w:lang w:val="en-GB" w:eastAsia="ja-JP"/>
          <w:rPrChange w:id="16951" w:author="CR#1260r1" w:date="2020-04-07T05:54:00Z">
            <w:rPr>
              <w:lang w:val="en-GB" w:eastAsia="ja-JP"/>
            </w:rPr>
          </w:rPrChange>
        </w:rPr>
        <w:t>Figure 10.1.2.</w:t>
      </w:r>
      <w:r w:rsidRPr="00451F5B">
        <w:rPr>
          <w:lang w:val="en-GB" w:eastAsia="zh-CN"/>
          <w:rPrChange w:id="16952" w:author="CR#1260r1" w:date="2020-04-07T05:54:00Z">
            <w:rPr>
              <w:lang w:val="en-GB" w:eastAsia="zh-CN"/>
            </w:rPr>
          </w:rPrChange>
        </w:rPr>
        <w:t>8.8</w:t>
      </w:r>
      <w:r w:rsidRPr="00451F5B">
        <w:rPr>
          <w:lang w:val="en-GB" w:eastAsia="ja-JP"/>
          <w:rPrChange w:id="16953" w:author="CR#1260r1" w:date="2020-04-07T05:54:00Z">
            <w:rPr>
              <w:lang w:val="en-GB" w:eastAsia="ja-JP"/>
            </w:rPr>
          </w:rPrChange>
        </w:rPr>
        <w:t>-1: Inter-MeNB handover without SeNB change</w:t>
      </w:r>
    </w:p>
    <w:p w:rsidR="00416E1B" w:rsidRPr="00451F5B" w:rsidRDefault="00416E1B" w:rsidP="00416E1B">
      <w:pPr>
        <w:rPr>
          <w:rPrChange w:id="16954" w:author="CR#1260r1" w:date="2020-04-07T05:54:00Z">
            <w:rPr/>
          </w:rPrChange>
        </w:rPr>
      </w:pPr>
      <w:r w:rsidRPr="00451F5B">
        <w:rPr>
          <w:rPrChange w:id="16955" w:author="CR#1260r1" w:date="2020-04-07T05:54:00Z">
            <w:rPr/>
          </w:rPrChange>
        </w:rPr>
        <w:t>Figure 10.1.2.8.8-1 shows an example signaling flow for inter-MeNB handover without SeNB change:</w:t>
      </w:r>
    </w:p>
    <w:p w:rsidR="00416E1B" w:rsidRPr="00451F5B" w:rsidRDefault="00416E1B" w:rsidP="00416E1B">
      <w:pPr>
        <w:pStyle w:val="B1"/>
        <w:rPr>
          <w:rPrChange w:id="16956" w:author="CR#1260r1" w:date="2020-04-07T05:54:00Z">
            <w:rPr/>
          </w:rPrChange>
        </w:rPr>
      </w:pPr>
      <w:r w:rsidRPr="00451F5B">
        <w:rPr>
          <w:rPrChange w:id="16957" w:author="CR#1260r1" w:date="2020-04-07T05:54:00Z">
            <w:rPr/>
          </w:rPrChange>
        </w:rPr>
        <w:t>1.</w:t>
      </w:r>
      <w:r w:rsidRPr="00451F5B">
        <w:rPr>
          <w:rPrChange w:id="16958" w:author="CR#1260r1" w:date="2020-04-07T05:54:00Z">
            <w:rPr/>
          </w:rPrChange>
        </w:rPr>
        <w:tab/>
        <w:t xml:space="preserve">The source MeNB starts the handover procedure by initiating the X2 Handover Preparation procedure. The source MeNB includes the SCG configuration in the </w:t>
      </w:r>
      <w:r w:rsidRPr="00451F5B">
        <w:rPr>
          <w:i/>
          <w:rPrChange w:id="16959" w:author="CR#1260r1" w:date="2020-04-07T05:54:00Z">
            <w:rPr>
              <w:i/>
            </w:rPr>
          </w:rPrChange>
        </w:rPr>
        <w:t>HandoverPreparationInformation</w:t>
      </w:r>
      <w:r w:rsidRPr="00451F5B">
        <w:rPr>
          <w:rPrChange w:id="16960" w:author="CR#1260r1" w:date="2020-04-07T05:54:00Z">
            <w:rPr/>
          </w:rPrChange>
        </w:rPr>
        <w:t>.</w:t>
      </w:r>
      <w:r w:rsidRPr="00451F5B">
        <w:rPr>
          <w:lang w:eastAsia="zh-CN"/>
          <w:rPrChange w:id="16961" w:author="CR#1260r1" w:date="2020-04-07T05:54:00Z">
            <w:rPr>
              <w:lang w:eastAsia="zh-CN"/>
            </w:rPr>
          </w:rPrChange>
        </w:rPr>
        <w:t xml:space="preserve"> </w:t>
      </w:r>
      <w:r w:rsidRPr="00451F5B">
        <w:rPr>
          <w:rPrChange w:id="16962" w:author="CR#1260r1" w:date="2020-04-07T05:54:00Z">
            <w:rPr/>
          </w:rPrChange>
        </w:rPr>
        <w:t>The source MeNB includes the SeNB UE X2AP ID and SeNB ID as a reference to the UE context in the SeNB that was established by the source MeNB in the Handover Request message.</w:t>
      </w:r>
    </w:p>
    <w:p w:rsidR="00416E1B" w:rsidRPr="00451F5B" w:rsidRDefault="00416E1B" w:rsidP="00416E1B">
      <w:pPr>
        <w:pStyle w:val="B1"/>
        <w:rPr>
          <w:rPrChange w:id="16963" w:author="CR#1260r1" w:date="2020-04-07T05:54:00Z">
            <w:rPr/>
          </w:rPrChange>
        </w:rPr>
      </w:pPr>
      <w:r w:rsidRPr="00451F5B">
        <w:rPr>
          <w:rPrChange w:id="16964" w:author="CR#1260r1" w:date="2020-04-07T05:54:00Z">
            <w:rPr/>
          </w:rPrChange>
        </w:rPr>
        <w:t>2.</w:t>
      </w:r>
      <w:r w:rsidRPr="00451F5B">
        <w:rPr>
          <w:rPrChange w:id="16965" w:author="CR#1260r1" w:date="2020-04-07T05:54:00Z">
            <w:rPr/>
          </w:rPrChange>
        </w:rPr>
        <w:tab/>
        <w:t>If the target MeNB decides to keep the SeNB, the target MeNB sends SeNB Addition Request to the SeNB</w:t>
      </w:r>
      <w:r w:rsidRPr="00451F5B">
        <w:rPr>
          <w:lang w:eastAsia="zh-CN"/>
          <w:rPrChange w:id="16966" w:author="CR#1260r1" w:date="2020-04-07T05:54:00Z">
            <w:rPr>
              <w:lang w:eastAsia="zh-CN"/>
            </w:rPr>
          </w:rPrChange>
        </w:rPr>
        <w:t xml:space="preserve"> including </w:t>
      </w:r>
      <w:r w:rsidRPr="00451F5B">
        <w:rPr>
          <w:rFonts w:eastAsia="Malgun Gothic"/>
          <w:lang w:eastAsia="ko-KR"/>
          <w:rPrChange w:id="16967" w:author="CR#1260r1" w:date="2020-04-07T05:54:00Z">
            <w:rPr>
              <w:rFonts w:eastAsia="Malgun Gothic"/>
              <w:lang w:eastAsia="ko-KR"/>
            </w:rPr>
          </w:rPrChange>
        </w:rPr>
        <w:t xml:space="preserve">the SeNB UE X2AP ID </w:t>
      </w:r>
      <w:r w:rsidRPr="00451F5B">
        <w:rPr>
          <w:lang w:eastAsia="zh-CN"/>
          <w:rPrChange w:id="16968" w:author="CR#1260r1" w:date="2020-04-07T05:54:00Z">
            <w:rPr>
              <w:lang w:eastAsia="zh-CN"/>
            </w:rPr>
          </w:rPrChange>
        </w:rPr>
        <w:t xml:space="preserve">as a reference </w:t>
      </w:r>
      <w:r w:rsidRPr="00451F5B">
        <w:rPr>
          <w:rPrChange w:id="16969" w:author="CR#1260r1" w:date="2020-04-07T05:54:00Z">
            <w:rPr/>
          </w:rPrChange>
        </w:rPr>
        <w:t xml:space="preserve">to the UE context in the SeNB that was established by </w:t>
      </w:r>
      <w:r w:rsidRPr="00451F5B">
        <w:rPr>
          <w:lang w:eastAsia="zh-CN"/>
          <w:rPrChange w:id="16970" w:author="CR#1260r1" w:date="2020-04-07T05:54:00Z">
            <w:rPr>
              <w:lang w:eastAsia="zh-CN"/>
            </w:rPr>
          </w:rPrChange>
        </w:rPr>
        <w:t xml:space="preserve">the </w:t>
      </w:r>
      <w:r w:rsidRPr="00451F5B">
        <w:rPr>
          <w:rPrChange w:id="16971" w:author="CR#1260r1" w:date="2020-04-07T05:54:00Z">
            <w:rPr/>
          </w:rPrChange>
        </w:rPr>
        <w:t>s</w:t>
      </w:r>
      <w:r w:rsidRPr="00451F5B">
        <w:rPr>
          <w:lang w:eastAsia="zh-CN"/>
          <w:rPrChange w:id="16972" w:author="CR#1260r1" w:date="2020-04-07T05:54:00Z">
            <w:rPr>
              <w:lang w:eastAsia="zh-CN"/>
            </w:rPr>
          </w:rPrChange>
        </w:rPr>
        <w:t>ource M</w:t>
      </w:r>
      <w:r w:rsidRPr="00451F5B">
        <w:rPr>
          <w:rPrChange w:id="16973" w:author="CR#1260r1" w:date="2020-04-07T05:54:00Z">
            <w:rPr/>
          </w:rPrChange>
        </w:rPr>
        <w:t>eNB.</w:t>
      </w:r>
    </w:p>
    <w:p w:rsidR="00416E1B" w:rsidRPr="00451F5B" w:rsidRDefault="00416E1B" w:rsidP="00416E1B">
      <w:pPr>
        <w:pStyle w:val="B1"/>
        <w:rPr>
          <w:rPrChange w:id="16974" w:author="CR#1260r1" w:date="2020-04-07T05:54:00Z">
            <w:rPr/>
          </w:rPrChange>
        </w:rPr>
      </w:pPr>
      <w:r w:rsidRPr="00451F5B">
        <w:rPr>
          <w:rPrChange w:id="16975" w:author="CR#1260r1" w:date="2020-04-07T05:54:00Z">
            <w:rPr/>
          </w:rPrChange>
        </w:rPr>
        <w:t>3.</w:t>
      </w:r>
      <w:r w:rsidRPr="00451F5B">
        <w:rPr>
          <w:rPrChange w:id="16976" w:author="CR#1260r1" w:date="2020-04-07T05:54:00Z">
            <w:rPr/>
          </w:rPrChange>
        </w:rPr>
        <w:tab/>
        <w:t>The SeNB replies with SeNB Addition Request Acknowledge.</w:t>
      </w:r>
    </w:p>
    <w:p w:rsidR="00416E1B" w:rsidRPr="00451F5B" w:rsidRDefault="00416E1B" w:rsidP="00416E1B">
      <w:pPr>
        <w:pStyle w:val="B1"/>
        <w:rPr>
          <w:rPrChange w:id="16977" w:author="CR#1260r1" w:date="2020-04-07T05:54:00Z">
            <w:rPr/>
          </w:rPrChange>
        </w:rPr>
      </w:pPr>
      <w:r w:rsidRPr="00451F5B">
        <w:rPr>
          <w:rPrChange w:id="16978" w:author="CR#1260r1" w:date="2020-04-07T05:54:00Z">
            <w:rPr/>
          </w:rPrChange>
        </w:rPr>
        <w:t>4.</w:t>
      </w:r>
      <w:r w:rsidRPr="00451F5B">
        <w:rPr>
          <w:rPrChange w:id="16979" w:author="CR#1260r1" w:date="2020-04-07T05:54:00Z">
            <w:rPr/>
          </w:rPrChange>
        </w:rPr>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451F5B">
        <w:rPr>
          <w:lang w:eastAsia="zh-CN"/>
          <w:rPrChange w:id="16980" w:author="CR#1260r1" w:date="2020-04-07T05:54:00Z">
            <w:rPr>
              <w:lang w:eastAsia="zh-CN"/>
            </w:rPr>
          </w:rPrChange>
        </w:rPr>
        <w:t xml:space="preserve"> The target MeNB indicates to the source MeNB that the UE context in </w:t>
      </w:r>
      <w:r w:rsidRPr="00451F5B">
        <w:rPr>
          <w:rPrChange w:id="16981" w:author="CR#1260r1" w:date="2020-04-07T05:54:00Z">
            <w:rPr/>
          </w:rPrChange>
        </w:rPr>
        <w:t>the</w:t>
      </w:r>
      <w:r w:rsidRPr="00451F5B">
        <w:rPr>
          <w:lang w:eastAsia="zh-CN"/>
          <w:rPrChange w:id="16982" w:author="CR#1260r1" w:date="2020-04-07T05:54:00Z">
            <w:rPr>
              <w:lang w:eastAsia="zh-CN"/>
            </w:rPr>
          </w:rPrChange>
        </w:rPr>
        <w:t xml:space="preserve"> SeNB is kept if </w:t>
      </w:r>
      <w:r w:rsidRPr="00451F5B">
        <w:rPr>
          <w:rPrChange w:id="16983" w:author="CR#1260r1" w:date="2020-04-07T05:54:00Z">
            <w:rPr/>
          </w:rPrChange>
        </w:rPr>
        <w:t>the target MeNB and the SeNB decided to keep the UE context in the SeNB in step 2 and step 3.</w:t>
      </w:r>
    </w:p>
    <w:p w:rsidR="00416E1B" w:rsidRPr="00451F5B" w:rsidRDefault="00416E1B" w:rsidP="00416E1B">
      <w:pPr>
        <w:pStyle w:val="B1"/>
        <w:rPr>
          <w:rPrChange w:id="16984" w:author="CR#1260r1" w:date="2020-04-07T05:54:00Z">
            <w:rPr/>
          </w:rPrChange>
        </w:rPr>
      </w:pPr>
      <w:bookmarkStart w:id="16985" w:name="OLE_LINK9"/>
      <w:bookmarkStart w:id="16986" w:name="OLE_LINK10"/>
      <w:r w:rsidRPr="00451F5B">
        <w:rPr>
          <w:rPrChange w:id="16987" w:author="CR#1260r1" w:date="2020-04-07T05:54:00Z">
            <w:rPr/>
          </w:rPrChange>
        </w:rPr>
        <w:t>5.</w:t>
      </w:r>
      <w:r w:rsidRPr="00451F5B">
        <w:rPr>
          <w:rPrChange w:id="16988" w:author="CR#1260r1" w:date="2020-04-07T05:54:00Z">
            <w:rPr/>
          </w:rPrChange>
        </w:rPr>
        <w:tab/>
        <w:t>The source MeNB sends SeNB Release Request to the SeNB. The source MeNB indicates to the SeNB that the UE context in SeNB is kept. If the indication as the UE context kept in SeNB is included, the SeNB keeps the UE context.</w:t>
      </w:r>
    </w:p>
    <w:p w:rsidR="00416E1B" w:rsidRPr="00451F5B" w:rsidRDefault="00416E1B" w:rsidP="00416E1B">
      <w:pPr>
        <w:pStyle w:val="B1"/>
        <w:rPr>
          <w:rPrChange w:id="16989" w:author="CR#1260r1" w:date="2020-04-07T05:54:00Z">
            <w:rPr/>
          </w:rPrChange>
        </w:rPr>
      </w:pPr>
      <w:r w:rsidRPr="00451F5B">
        <w:rPr>
          <w:rPrChange w:id="16990" w:author="CR#1260r1" w:date="2020-04-07T05:54:00Z">
            <w:rPr/>
          </w:rPrChange>
        </w:rPr>
        <w:t>6.</w:t>
      </w:r>
      <w:r w:rsidRPr="00451F5B">
        <w:rPr>
          <w:rPrChange w:id="16991" w:author="CR#1260r1" w:date="2020-04-07T05:54:00Z">
            <w:rPr/>
          </w:rPrChange>
        </w:rPr>
        <w:tab/>
        <w:t>The source MeNB triggers the UE to apply the new configuration.</w:t>
      </w:r>
    </w:p>
    <w:p w:rsidR="00416E1B" w:rsidRPr="00451F5B" w:rsidRDefault="00416E1B" w:rsidP="00416E1B">
      <w:pPr>
        <w:pStyle w:val="B1"/>
        <w:rPr>
          <w:rPrChange w:id="16992" w:author="CR#1260r1" w:date="2020-04-07T05:54:00Z">
            <w:rPr/>
          </w:rPrChange>
        </w:rPr>
      </w:pPr>
      <w:r w:rsidRPr="00451F5B">
        <w:rPr>
          <w:rPrChange w:id="16993" w:author="CR#1260r1" w:date="2020-04-07T05:54:00Z">
            <w:rPr/>
          </w:rPrChange>
        </w:rPr>
        <w:t>7/8.</w:t>
      </w:r>
      <w:r w:rsidRPr="00451F5B">
        <w:rPr>
          <w:rPrChange w:id="16994" w:author="CR#1260r1" w:date="2020-04-07T05:54:00Z">
            <w:rPr/>
          </w:rPrChange>
        </w:rPr>
        <w:tab/>
        <w:t xml:space="preserve">The UE synchronizes to the target MeNB and replies with </w:t>
      </w:r>
      <w:r w:rsidRPr="00451F5B">
        <w:rPr>
          <w:i/>
          <w:rPrChange w:id="16995" w:author="CR#1260r1" w:date="2020-04-07T05:54:00Z">
            <w:rPr>
              <w:i/>
            </w:rPr>
          </w:rPrChange>
        </w:rPr>
        <w:t>RRCConnectionReconfigurationComplete</w:t>
      </w:r>
      <w:r w:rsidRPr="00451F5B">
        <w:rPr>
          <w:rPrChange w:id="16996" w:author="CR#1260r1" w:date="2020-04-07T05:54:00Z">
            <w:rPr/>
          </w:rPrChange>
        </w:rPr>
        <w:t xml:space="preserve"> message.</w:t>
      </w:r>
    </w:p>
    <w:p w:rsidR="00416E1B" w:rsidRPr="00451F5B" w:rsidRDefault="00416E1B" w:rsidP="00416E1B">
      <w:pPr>
        <w:pStyle w:val="B1"/>
        <w:rPr>
          <w:rPrChange w:id="16997" w:author="CR#1260r1" w:date="2020-04-07T05:54:00Z">
            <w:rPr/>
          </w:rPrChange>
        </w:rPr>
      </w:pPr>
      <w:r w:rsidRPr="00451F5B">
        <w:rPr>
          <w:rPrChange w:id="16998" w:author="CR#1260r1" w:date="2020-04-07T05:54:00Z">
            <w:rPr/>
          </w:rPrChange>
        </w:rPr>
        <w:t>9.</w:t>
      </w:r>
      <w:r w:rsidRPr="00451F5B">
        <w:rPr>
          <w:rPrChange w:id="16999" w:author="CR#1260r1" w:date="2020-04-07T05:54:00Z">
            <w:rPr/>
          </w:rPrChange>
        </w:rPr>
        <w:tab/>
        <w:t>The UE synchronizes to the SeNB.</w:t>
      </w:r>
    </w:p>
    <w:p w:rsidR="00416E1B" w:rsidRPr="00451F5B" w:rsidRDefault="00416E1B" w:rsidP="00416E1B">
      <w:pPr>
        <w:pStyle w:val="B1"/>
        <w:rPr>
          <w:lang w:eastAsia="zh-CN"/>
          <w:rPrChange w:id="17000" w:author="CR#1260r1" w:date="2020-04-07T05:54:00Z">
            <w:rPr>
              <w:lang w:eastAsia="zh-CN"/>
            </w:rPr>
          </w:rPrChange>
        </w:rPr>
      </w:pPr>
      <w:r w:rsidRPr="00451F5B">
        <w:rPr>
          <w:rPrChange w:id="17001" w:author="CR#1260r1" w:date="2020-04-07T05:54:00Z">
            <w:rPr/>
          </w:rPrChange>
        </w:rPr>
        <w:t>10.</w:t>
      </w:r>
      <w:r w:rsidRPr="00451F5B">
        <w:rPr>
          <w:rPrChange w:id="17002" w:author="CR#1260r1" w:date="2020-04-07T05:54:00Z">
            <w:rPr/>
          </w:rPrChange>
        </w:rPr>
        <w:tab/>
        <w:t xml:space="preserve">If the RRC connection reconfiguration procedure was successful, the </w:t>
      </w:r>
      <w:r w:rsidRPr="00451F5B">
        <w:rPr>
          <w:lang w:eastAsia="zh-CN"/>
          <w:rPrChange w:id="17003" w:author="CR#1260r1" w:date="2020-04-07T05:54:00Z">
            <w:rPr>
              <w:lang w:eastAsia="zh-CN"/>
            </w:rPr>
          </w:rPrChange>
        </w:rPr>
        <w:t xml:space="preserve">target </w:t>
      </w:r>
      <w:r w:rsidRPr="00451F5B">
        <w:rPr>
          <w:rPrChange w:id="17004" w:author="CR#1260r1" w:date="2020-04-07T05:54:00Z">
            <w:rPr/>
          </w:rPrChange>
        </w:rPr>
        <w:t>MeNB informs the SeNB.</w:t>
      </w:r>
    </w:p>
    <w:p w:rsidR="00416E1B" w:rsidRPr="00451F5B" w:rsidRDefault="00416E1B" w:rsidP="00416E1B">
      <w:pPr>
        <w:pStyle w:val="B1"/>
        <w:rPr>
          <w:rPrChange w:id="17005" w:author="CR#1260r1" w:date="2020-04-07T05:54:00Z">
            <w:rPr/>
          </w:rPrChange>
        </w:rPr>
      </w:pPr>
      <w:r w:rsidRPr="00451F5B">
        <w:rPr>
          <w:rPrChange w:id="17006" w:author="CR#1260r1" w:date="2020-04-07T05:54:00Z">
            <w:rPr/>
          </w:rPrChange>
        </w:rPr>
        <w:lastRenderedPageBreak/>
        <w:t>11/12.</w:t>
      </w:r>
      <w:r w:rsidRPr="00451F5B">
        <w:rPr>
          <w:rPrChange w:id="17007" w:author="CR#1260r1" w:date="2020-04-07T05:54:00Z">
            <w:rPr/>
          </w:rPrChange>
        </w:rPr>
        <w:tab/>
        <w:t>Data forwarding from the source MeNB takes place. Data forwarding may be omitted for SCG bearers. Direct data forwarding from the source MeNB to the SeNB is not possible for split bearers.</w:t>
      </w:r>
    </w:p>
    <w:p w:rsidR="00416E1B" w:rsidRPr="00451F5B" w:rsidRDefault="00416E1B" w:rsidP="00416E1B">
      <w:pPr>
        <w:pStyle w:val="NO"/>
        <w:rPr>
          <w:rPrChange w:id="17008" w:author="CR#1260r1" w:date="2020-04-07T05:54:00Z">
            <w:rPr/>
          </w:rPrChange>
        </w:rPr>
      </w:pPr>
      <w:r w:rsidRPr="00451F5B">
        <w:rPr>
          <w:rPrChange w:id="17009" w:author="CR#1260r1" w:date="2020-04-07T05:54:00Z">
            <w:rPr/>
          </w:rPrChange>
        </w:rPr>
        <w:t>NOTE:</w:t>
      </w:r>
      <w:r w:rsidRPr="00451F5B">
        <w:rPr>
          <w:rPrChange w:id="17010" w:author="CR#1260r1" w:date="2020-04-07T05:54:00Z">
            <w:rPr/>
          </w:rPrChange>
        </w:rPr>
        <w:tab/>
        <w:t>Direct data forwarding may occur only for bearer type change.</w:t>
      </w:r>
    </w:p>
    <w:p w:rsidR="00416E1B" w:rsidRPr="00451F5B" w:rsidRDefault="00416E1B" w:rsidP="00416E1B">
      <w:pPr>
        <w:pStyle w:val="B1"/>
        <w:rPr>
          <w:rPrChange w:id="17011" w:author="CR#1260r1" w:date="2020-04-07T05:54:00Z">
            <w:rPr/>
          </w:rPrChange>
        </w:rPr>
      </w:pPr>
      <w:r w:rsidRPr="00451F5B">
        <w:rPr>
          <w:rPrChange w:id="17012" w:author="CR#1260r1" w:date="2020-04-07T05:54:00Z">
            <w:rPr/>
          </w:rPrChange>
        </w:rPr>
        <w:t>13-16.</w:t>
      </w:r>
      <w:r w:rsidRPr="00451F5B">
        <w:rPr>
          <w:rPrChange w:id="17013" w:author="CR#1260r1" w:date="2020-04-07T05:54:00Z">
            <w:rPr/>
          </w:rPrChange>
        </w:rPr>
        <w:tab/>
        <w:t>The target MeNB initiates the S1 Path Switch procedure.</w:t>
      </w:r>
    </w:p>
    <w:p w:rsidR="00416E1B" w:rsidRPr="00451F5B" w:rsidRDefault="00416E1B" w:rsidP="00416E1B">
      <w:pPr>
        <w:pStyle w:val="NO"/>
        <w:rPr>
          <w:rPrChange w:id="17014" w:author="CR#1260r1" w:date="2020-04-07T05:54:00Z">
            <w:rPr/>
          </w:rPrChange>
        </w:rPr>
      </w:pPr>
      <w:r w:rsidRPr="00451F5B">
        <w:rPr>
          <w:rPrChange w:id="17015" w:author="CR#1260r1" w:date="2020-04-07T05:54:00Z">
            <w:rPr/>
          </w:rPrChange>
        </w:rPr>
        <w:t>NOTE:</w:t>
      </w:r>
      <w:r w:rsidRPr="00451F5B">
        <w:rPr>
          <w:rPrChange w:id="17016" w:author="CR#1260r1" w:date="2020-04-07T05:54:00Z">
            <w:rPr/>
          </w:rPrChange>
        </w:rPr>
        <w:tab/>
        <w:t>If new UL TEIDs of the S-GW are included, the target MeNB performs MeNB initiated SeNB Modification procedure to provide them to the SeNB.</w:t>
      </w:r>
    </w:p>
    <w:p w:rsidR="00416E1B" w:rsidRPr="00451F5B" w:rsidRDefault="00416E1B" w:rsidP="00416E1B">
      <w:pPr>
        <w:pStyle w:val="B1"/>
        <w:rPr>
          <w:rPrChange w:id="17017" w:author="CR#1260r1" w:date="2020-04-07T05:54:00Z">
            <w:rPr/>
          </w:rPrChange>
        </w:rPr>
      </w:pPr>
      <w:r w:rsidRPr="00451F5B">
        <w:rPr>
          <w:rPrChange w:id="17018" w:author="CR#1260r1" w:date="2020-04-07T05:54:00Z">
            <w:rPr/>
          </w:rPrChange>
        </w:rPr>
        <w:t>17.</w:t>
      </w:r>
      <w:r w:rsidRPr="00451F5B">
        <w:rPr>
          <w:rPrChange w:id="17019" w:author="CR#1260r1" w:date="2020-04-07T05:54:00Z">
            <w:rPr/>
          </w:rPrChange>
        </w:rPr>
        <w:tab/>
        <w:t>The target MeNB initiates the UE Context Release procedure towards the source MeNB.</w:t>
      </w:r>
    </w:p>
    <w:p w:rsidR="00416E1B" w:rsidRPr="00451F5B" w:rsidRDefault="00416E1B" w:rsidP="00416E1B">
      <w:pPr>
        <w:pStyle w:val="B1"/>
        <w:rPr>
          <w:rPrChange w:id="17020" w:author="CR#1260r1" w:date="2020-04-07T05:54:00Z">
            <w:rPr/>
          </w:rPrChange>
        </w:rPr>
      </w:pPr>
      <w:r w:rsidRPr="00451F5B">
        <w:rPr>
          <w:rPrChange w:id="17021" w:author="CR#1260r1" w:date="2020-04-07T05:54:00Z">
            <w:rPr/>
          </w:rPrChange>
        </w:rPr>
        <w:t>18.</w:t>
      </w:r>
      <w:r w:rsidRPr="00451F5B">
        <w:rPr>
          <w:rPrChange w:id="17022" w:author="CR#1260r1" w:date="2020-04-07T05:54:00Z">
            <w:rPr/>
          </w:rPrChange>
        </w:rPr>
        <w:tab/>
      </w:r>
      <w:r w:rsidRPr="00451F5B">
        <w:rPr>
          <w:lang w:eastAsia="zh-CN"/>
          <w:rPrChange w:id="17023" w:author="CR#1260r1" w:date="2020-04-07T05:54:00Z">
            <w:rPr>
              <w:lang w:eastAsia="zh-CN"/>
            </w:rPr>
          </w:rPrChange>
        </w:rPr>
        <w:t xml:space="preserve">Upon reception of the </w:t>
      </w:r>
      <w:r w:rsidRPr="00451F5B">
        <w:rPr>
          <w:rPrChange w:id="17024" w:author="CR#1260r1" w:date="2020-04-07T05:54:00Z">
            <w:rPr/>
          </w:rPrChange>
        </w:rPr>
        <w:t>UE Context Release</w:t>
      </w:r>
      <w:r w:rsidRPr="00451F5B">
        <w:rPr>
          <w:lang w:eastAsia="zh-CN"/>
          <w:rPrChange w:id="17025" w:author="CR#1260r1" w:date="2020-04-07T05:54:00Z">
            <w:rPr>
              <w:lang w:eastAsia="zh-CN"/>
            </w:rPr>
          </w:rPrChange>
        </w:rPr>
        <w:t xml:space="preserve"> message, the SeNB can release C-plane related resource associated to the UE context</w:t>
      </w:r>
      <w:r w:rsidRPr="00451F5B">
        <w:rPr>
          <w:rPrChange w:id="17026" w:author="CR#1260r1" w:date="2020-04-07T05:54:00Z">
            <w:rPr/>
          </w:rPrChange>
        </w:rPr>
        <w:t xml:space="preserve"> towards the source MeNB</w:t>
      </w:r>
      <w:r w:rsidRPr="00451F5B">
        <w:rPr>
          <w:lang w:eastAsia="zh-CN"/>
          <w:rPrChange w:id="17027" w:author="CR#1260r1" w:date="2020-04-07T05:54:00Z">
            <w:rPr>
              <w:lang w:eastAsia="zh-CN"/>
            </w:rPr>
          </w:rPrChange>
        </w:rPr>
        <w:t>. Any ongoing data forwarding may continue</w:t>
      </w:r>
      <w:r w:rsidRPr="00451F5B">
        <w:rPr>
          <w:rPrChange w:id="17028" w:author="CR#1260r1" w:date="2020-04-07T05:54:00Z">
            <w:rPr/>
          </w:rPrChange>
        </w:rPr>
        <w:t>. The SeNB shall not release the UE context associated with the target MeNB if the indication was included in the SeNB Release Request in step 5.</w:t>
      </w:r>
      <w:bookmarkEnd w:id="16985"/>
      <w:bookmarkEnd w:id="16986"/>
    </w:p>
    <w:p w:rsidR="00A31FF3" w:rsidRPr="00451F5B" w:rsidRDefault="007858D9" w:rsidP="00A31FF3">
      <w:pPr>
        <w:pStyle w:val="Heading5"/>
        <w:rPr>
          <w:rPrChange w:id="17029" w:author="CR#1260r1" w:date="2020-04-07T05:54:00Z">
            <w:rPr/>
          </w:rPrChange>
        </w:rPr>
      </w:pPr>
      <w:bookmarkStart w:id="17030" w:name="_Toc5894680"/>
      <w:r w:rsidRPr="00451F5B">
        <w:rPr>
          <w:rPrChange w:id="17031" w:author="CR#1260r1" w:date="2020-04-07T05:54:00Z">
            <w:rPr/>
          </w:rPrChange>
        </w:rPr>
        <w:lastRenderedPageBreak/>
        <w:t>10.1.2.8.9</w:t>
      </w:r>
      <w:r w:rsidRPr="00451F5B">
        <w:rPr>
          <w:rPrChange w:id="17032" w:author="CR#1260r1" w:date="2020-04-07T05:54:00Z">
            <w:rPr/>
          </w:rPrChange>
        </w:rPr>
        <w:tab/>
        <w:t>Addition of a hybrid HeNB as the SeNB</w:t>
      </w:r>
      <w:bookmarkEnd w:id="17030"/>
    </w:p>
    <w:p w:rsidR="007858D9" w:rsidRPr="00451F5B" w:rsidRDefault="007858D9" w:rsidP="00A31FF3">
      <w:pPr>
        <w:pStyle w:val="TH"/>
        <w:rPr>
          <w:lang w:val="en-GB" w:eastAsia="ja-JP"/>
          <w:rPrChange w:id="17033" w:author="CR#1260r1" w:date="2020-04-07T05:54:00Z">
            <w:rPr>
              <w:lang w:val="en-GB" w:eastAsia="ja-JP"/>
            </w:rPr>
          </w:rPrChange>
        </w:rPr>
      </w:pPr>
      <w:r w:rsidRPr="00451F5B">
        <w:rPr>
          <w:lang w:val="en-GB"/>
          <w:rPrChange w:id="17034" w:author="CR#1260r1" w:date="2020-04-07T05:54:00Z">
            <w:rPr>
              <w:lang w:val="en-GB"/>
            </w:rPr>
          </w:rPrChange>
        </w:rPr>
        <w:object w:dxaOrig="11399" w:dyaOrig="14965">
          <v:shape id="_x0000_i1090" type="#_x0000_t75" style="width:481.5pt;height:632.25pt" o:ole="">
            <v:imagedata r:id="rId142" o:title=""/>
          </v:shape>
          <o:OLEObject Type="Embed" ProgID="Visio.Drawing.11" ShapeID="_x0000_i1090" DrawAspect="Content" ObjectID="_1647744804" r:id="rId143"/>
        </w:object>
      </w:r>
    </w:p>
    <w:p w:rsidR="007858D9" w:rsidRPr="00451F5B" w:rsidRDefault="007858D9" w:rsidP="007858D9">
      <w:pPr>
        <w:pStyle w:val="TF"/>
        <w:rPr>
          <w:lang w:val="en-GB"/>
          <w:rPrChange w:id="17035" w:author="CR#1260r1" w:date="2020-04-07T05:54:00Z">
            <w:rPr>
              <w:lang w:val="en-GB"/>
            </w:rPr>
          </w:rPrChange>
        </w:rPr>
      </w:pPr>
      <w:r w:rsidRPr="00451F5B">
        <w:rPr>
          <w:lang w:val="en-GB"/>
          <w:rPrChange w:id="17036" w:author="CR#1260r1" w:date="2020-04-07T05:54:00Z">
            <w:rPr>
              <w:lang w:val="en-GB"/>
            </w:rPr>
          </w:rPrChange>
        </w:rPr>
        <w:t xml:space="preserve">Figure 10.1.2.8.9-1: </w:t>
      </w:r>
      <w:r w:rsidRPr="00451F5B">
        <w:rPr>
          <w:lang w:val="en-GB" w:eastAsia="ja-JP"/>
          <w:rPrChange w:id="17037" w:author="CR#1260r1" w:date="2020-04-07T05:54:00Z">
            <w:rPr>
              <w:lang w:val="en-GB" w:eastAsia="ja-JP"/>
            </w:rPr>
          </w:rPrChange>
        </w:rPr>
        <w:t>Addition of a hybrid cell as serving cell of the SeNB</w:t>
      </w:r>
    </w:p>
    <w:p w:rsidR="007858D9" w:rsidRPr="00451F5B" w:rsidRDefault="007858D9" w:rsidP="007858D9">
      <w:pPr>
        <w:rPr>
          <w:rPrChange w:id="17038" w:author="CR#1260r1" w:date="2020-04-07T05:54:00Z">
            <w:rPr/>
          </w:rPrChange>
        </w:rPr>
      </w:pPr>
      <w:r w:rsidRPr="00451F5B">
        <w:rPr>
          <w:rPrChange w:id="17039" w:author="CR#1260r1" w:date="2020-04-07T05:54:00Z">
            <w:rPr/>
          </w:rPrChange>
        </w:rPr>
        <w:t xml:space="preserve">Figure 10.1.2.8.9-1 shows </w:t>
      </w:r>
      <w:r w:rsidRPr="00451F5B">
        <w:rPr>
          <w:lang w:eastAsia="zh-CN"/>
          <w:rPrChange w:id="17040" w:author="CR#1260r1" w:date="2020-04-07T05:54:00Z">
            <w:rPr>
              <w:lang w:eastAsia="zh-CN"/>
            </w:rPr>
          </w:rPrChange>
        </w:rPr>
        <w:t>the</w:t>
      </w:r>
      <w:r w:rsidRPr="00451F5B">
        <w:rPr>
          <w:rPrChange w:id="17041" w:author="CR#1260r1" w:date="2020-04-07T05:54:00Z">
            <w:rPr/>
          </w:rPrChange>
        </w:rPr>
        <w:t xml:space="preserve"> signalling flow for the </w:t>
      </w:r>
      <w:r w:rsidRPr="00451F5B">
        <w:rPr>
          <w:lang w:eastAsia="zh-CN"/>
          <w:rPrChange w:id="17042" w:author="CR#1260r1" w:date="2020-04-07T05:54:00Z">
            <w:rPr>
              <w:lang w:eastAsia="zh-CN"/>
            </w:rPr>
          </w:rPrChange>
        </w:rPr>
        <w:t xml:space="preserve">addition of </w:t>
      </w:r>
      <w:r w:rsidRPr="00451F5B">
        <w:rPr>
          <w:rPrChange w:id="17043" w:author="CR#1260r1" w:date="2020-04-07T05:54:00Z">
            <w:rPr/>
          </w:rPrChange>
        </w:rPr>
        <w:t>the hybrid cell as serving cell of the SeNB procedure:</w:t>
      </w:r>
    </w:p>
    <w:p w:rsidR="007858D9" w:rsidRPr="00451F5B" w:rsidRDefault="007858D9" w:rsidP="007858D9">
      <w:pPr>
        <w:pStyle w:val="B1"/>
        <w:rPr>
          <w:rPrChange w:id="17044" w:author="CR#1260r1" w:date="2020-04-07T05:54:00Z">
            <w:rPr/>
          </w:rPrChange>
        </w:rPr>
      </w:pPr>
      <w:r w:rsidRPr="00451F5B">
        <w:rPr>
          <w:rPrChange w:id="17045" w:author="CR#1260r1" w:date="2020-04-07T05:54:00Z">
            <w:rPr/>
          </w:rPrChange>
        </w:rPr>
        <w:lastRenderedPageBreak/>
        <w:t>1a.</w:t>
      </w:r>
      <w:r w:rsidRPr="00451F5B">
        <w:rPr>
          <w:rPrChange w:id="17046" w:author="CR#1260r1" w:date="2020-04-07T05:54:00Z">
            <w:rPr/>
          </w:rPrChange>
        </w:rPr>
        <w:tab/>
        <w:t>The UE is connected to an MeNB and detects a potential candidate cell for dual connectivity.</w:t>
      </w:r>
    </w:p>
    <w:p w:rsidR="007858D9" w:rsidRPr="00451F5B" w:rsidRDefault="007858D9" w:rsidP="007858D9">
      <w:pPr>
        <w:pStyle w:val="B1"/>
        <w:rPr>
          <w:rPrChange w:id="17047" w:author="CR#1260r1" w:date="2020-04-07T05:54:00Z">
            <w:rPr/>
          </w:rPrChange>
        </w:rPr>
      </w:pPr>
      <w:r w:rsidRPr="00451F5B">
        <w:rPr>
          <w:rPrChange w:id="17048" w:author="CR#1260r1" w:date="2020-04-07T05:54:00Z">
            <w:rPr/>
          </w:rPrChange>
        </w:rPr>
        <w:t>1b.</w:t>
      </w:r>
      <w:r w:rsidRPr="00451F5B">
        <w:rPr>
          <w:rPrChange w:id="17049" w:author="CR#1260r1" w:date="2020-04-07T05:54:00Z">
            <w:rPr/>
          </w:rPrChange>
        </w:rPr>
        <w:tab/>
        <w:t>The UE reads System Information from the candidate cell (</w:t>
      </w:r>
      <w:r w:rsidRPr="00451F5B">
        <w:rPr>
          <w:i/>
          <w:rPrChange w:id="17050" w:author="CR#1260r1" w:date="2020-04-07T05:54:00Z">
            <w:rPr>
              <w:i/>
            </w:rPr>
          </w:rPrChange>
        </w:rPr>
        <w:t>csg-Indication</w:t>
      </w:r>
      <w:r w:rsidRPr="00451F5B">
        <w:rPr>
          <w:rPrChange w:id="17051" w:author="CR#1260r1" w:date="2020-04-07T05:54:00Z">
            <w:rPr/>
          </w:rPrChange>
        </w:rPr>
        <w:t xml:space="preserve">, </w:t>
      </w:r>
      <w:r w:rsidRPr="00451F5B">
        <w:rPr>
          <w:i/>
          <w:rPrChange w:id="17052" w:author="CR#1260r1" w:date="2020-04-07T05:54:00Z">
            <w:rPr>
              <w:i/>
            </w:rPr>
          </w:rPrChange>
        </w:rPr>
        <w:t>csg-Identity</w:t>
      </w:r>
      <w:r w:rsidRPr="00451F5B">
        <w:rPr>
          <w:rPrChange w:id="17053" w:author="CR#1260r1" w:date="2020-04-07T05:54:00Z">
            <w:rPr/>
          </w:rPrChange>
        </w:rPr>
        <w:t>).</w:t>
      </w:r>
    </w:p>
    <w:p w:rsidR="007858D9" w:rsidRPr="00451F5B" w:rsidRDefault="007858D9" w:rsidP="007858D9">
      <w:pPr>
        <w:pStyle w:val="B1"/>
        <w:rPr>
          <w:rPrChange w:id="17054" w:author="CR#1260r1" w:date="2020-04-07T05:54:00Z">
            <w:rPr/>
          </w:rPrChange>
        </w:rPr>
      </w:pPr>
      <w:r w:rsidRPr="00451F5B">
        <w:rPr>
          <w:rPrChange w:id="17055" w:author="CR#1260r1" w:date="2020-04-07T05:54:00Z">
            <w:rPr/>
          </w:rPrChange>
        </w:rPr>
        <w:t>1c.</w:t>
      </w:r>
      <w:r w:rsidRPr="00451F5B">
        <w:rPr>
          <w:rPrChange w:id="17056" w:author="CR#1260r1" w:date="2020-04-07T05:54:00Z">
            <w:rPr/>
          </w:rPrChange>
        </w:rPr>
        <w:tab/>
        <w:t>The MeNB receives CSG related information from the UE (</w:t>
      </w:r>
      <w:r w:rsidRPr="00451F5B">
        <w:rPr>
          <w:i/>
          <w:rPrChange w:id="17057" w:author="CR#1260r1" w:date="2020-04-07T05:54:00Z">
            <w:rPr>
              <w:i/>
            </w:rPr>
          </w:rPrChange>
        </w:rPr>
        <w:t>csg-MemberStatus, csg-Identity</w:t>
      </w:r>
      <w:r w:rsidRPr="00451F5B">
        <w:rPr>
          <w:rPrChange w:id="17058" w:author="CR#1260r1" w:date="2020-04-07T05:54:00Z">
            <w:rPr/>
          </w:rPrChange>
        </w:rPr>
        <w:t>).</w:t>
      </w:r>
    </w:p>
    <w:p w:rsidR="007858D9" w:rsidRPr="00451F5B" w:rsidRDefault="007858D9" w:rsidP="007858D9">
      <w:pPr>
        <w:pStyle w:val="B1"/>
        <w:rPr>
          <w:rPrChange w:id="17059" w:author="CR#1260r1" w:date="2020-04-07T05:54:00Z">
            <w:rPr/>
          </w:rPrChange>
        </w:rPr>
      </w:pPr>
      <w:r w:rsidRPr="00451F5B">
        <w:rPr>
          <w:lang w:eastAsia="zh-CN"/>
          <w:rPrChange w:id="17060" w:author="CR#1260r1" w:date="2020-04-07T05:54:00Z">
            <w:rPr>
              <w:lang w:eastAsia="zh-CN"/>
            </w:rPr>
          </w:rPrChange>
        </w:rPr>
        <w:t>2</w:t>
      </w:r>
      <w:r w:rsidRPr="00451F5B">
        <w:rPr>
          <w:rPrChange w:id="17061" w:author="CR#1260r1" w:date="2020-04-07T05:54:00Z">
            <w:rPr/>
          </w:rPrChange>
        </w:rPr>
        <w:t>.</w:t>
      </w:r>
      <w:r w:rsidRPr="00451F5B">
        <w:rPr>
          <w:rPrChange w:id="17062" w:author="CR#1260r1" w:date="2020-04-07T05:54:00Z">
            <w:rPr/>
          </w:rPrChange>
        </w:rPr>
        <w:tab/>
        <w:t>The MeNB initiates the SeNB Addition preparation procedure</w:t>
      </w:r>
      <w:r w:rsidRPr="00451F5B">
        <w:rPr>
          <w:lang w:eastAsia="zh-CN"/>
          <w:rPrChange w:id="17063" w:author="CR#1260r1" w:date="2020-04-07T05:54:00Z">
            <w:rPr>
              <w:lang w:eastAsia="zh-CN"/>
            </w:rPr>
          </w:rPrChange>
        </w:rPr>
        <w:t xml:space="preserve"> including Memebership Status of the UE in the hybrid HeNB</w:t>
      </w:r>
      <w:r w:rsidRPr="00451F5B">
        <w:rPr>
          <w:rPrChange w:id="17064" w:author="CR#1260r1" w:date="2020-04-07T05:54:00Z">
            <w:rPr/>
          </w:rPrChange>
        </w:rPr>
        <w:t>.</w:t>
      </w:r>
    </w:p>
    <w:p w:rsidR="007858D9" w:rsidRPr="00451F5B" w:rsidRDefault="007858D9" w:rsidP="007858D9">
      <w:pPr>
        <w:pStyle w:val="B1"/>
        <w:rPr>
          <w:lang w:eastAsia="zh-CN"/>
          <w:rPrChange w:id="17065" w:author="CR#1260r1" w:date="2020-04-07T05:54:00Z">
            <w:rPr>
              <w:lang w:eastAsia="zh-CN"/>
            </w:rPr>
          </w:rPrChange>
        </w:rPr>
      </w:pPr>
      <w:r w:rsidRPr="00451F5B">
        <w:rPr>
          <w:lang w:eastAsia="zh-CN"/>
          <w:rPrChange w:id="17066" w:author="CR#1260r1" w:date="2020-04-07T05:54:00Z">
            <w:rPr>
              <w:lang w:eastAsia="zh-CN"/>
            </w:rPr>
          </w:rPrChange>
        </w:rPr>
        <w:t>3</w:t>
      </w:r>
      <w:r w:rsidRPr="00451F5B">
        <w:rPr>
          <w:rPrChange w:id="17067" w:author="CR#1260r1" w:date="2020-04-07T05:54:00Z">
            <w:rPr/>
          </w:rPrChange>
        </w:rPr>
        <w:t>.</w:t>
      </w:r>
      <w:r w:rsidRPr="00451F5B">
        <w:rPr>
          <w:rPrChange w:id="17068" w:author="CR#1260r1" w:date="2020-04-07T05:54:00Z">
            <w:rPr/>
          </w:rPrChange>
        </w:rPr>
        <w:tab/>
        <w:t>The SeNB takes the membership information provided by the MeNB into account (even if this was not yet verified with the MME).</w:t>
      </w:r>
    </w:p>
    <w:p w:rsidR="007858D9" w:rsidRPr="00451F5B" w:rsidRDefault="007858D9" w:rsidP="007858D9">
      <w:pPr>
        <w:pStyle w:val="B1"/>
        <w:rPr>
          <w:lang w:eastAsia="zh-CN"/>
          <w:rPrChange w:id="17069" w:author="CR#1260r1" w:date="2020-04-07T05:54:00Z">
            <w:rPr>
              <w:lang w:eastAsia="zh-CN"/>
            </w:rPr>
          </w:rPrChange>
        </w:rPr>
      </w:pPr>
      <w:r w:rsidRPr="00451F5B">
        <w:rPr>
          <w:lang w:eastAsia="zh-CN"/>
          <w:rPrChange w:id="17070" w:author="CR#1260r1" w:date="2020-04-07T05:54:00Z">
            <w:rPr>
              <w:lang w:eastAsia="zh-CN"/>
            </w:rPr>
          </w:rPrChange>
        </w:rPr>
        <w:t>4</w:t>
      </w:r>
      <w:r w:rsidRPr="00451F5B">
        <w:rPr>
          <w:rPrChange w:id="17071" w:author="CR#1260r1" w:date="2020-04-07T05:54:00Z">
            <w:rPr/>
          </w:rPrChange>
        </w:rPr>
        <w:t>-</w:t>
      </w:r>
      <w:r w:rsidRPr="00451F5B">
        <w:rPr>
          <w:lang w:eastAsia="zh-CN"/>
          <w:rPrChange w:id="17072" w:author="CR#1260r1" w:date="2020-04-07T05:54:00Z">
            <w:rPr>
              <w:lang w:eastAsia="zh-CN"/>
            </w:rPr>
          </w:rPrChange>
        </w:rPr>
        <w:t>7</w:t>
      </w:r>
      <w:r w:rsidR="00584246" w:rsidRPr="00451F5B">
        <w:rPr>
          <w:rPrChange w:id="17073" w:author="CR#1260r1" w:date="2020-04-07T05:54:00Z">
            <w:rPr/>
          </w:rPrChange>
        </w:rPr>
        <w:t>.</w:t>
      </w:r>
      <w:r w:rsidR="00584246" w:rsidRPr="00451F5B">
        <w:rPr>
          <w:rPrChange w:id="17074" w:author="CR#1260r1" w:date="2020-04-07T05:54:00Z">
            <w:rPr/>
          </w:rPrChange>
        </w:rPr>
        <w:tab/>
      </w:r>
      <w:r w:rsidRPr="00451F5B">
        <w:rPr>
          <w:rPrChange w:id="17075" w:author="CR#1260r1" w:date="2020-04-07T05:54:00Z">
            <w:rPr/>
          </w:rPrChange>
        </w:rPr>
        <w:t>No difference to the SeNB Addition Preparation procedure as described in 10.2.1.1.</w:t>
      </w:r>
    </w:p>
    <w:p w:rsidR="007858D9" w:rsidRPr="00451F5B" w:rsidRDefault="007858D9" w:rsidP="007858D9">
      <w:pPr>
        <w:pStyle w:val="B1"/>
        <w:rPr>
          <w:rPrChange w:id="17076" w:author="CR#1260r1" w:date="2020-04-07T05:54:00Z">
            <w:rPr/>
          </w:rPrChange>
        </w:rPr>
      </w:pPr>
      <w:r w:rsidRPr="00451F5B">
        <w:rPr>
          <w:lang w:eastAsia="zh-CN"/>
          <w:rPrChange w:id="17077" w:author="CR#1260r1" w:date="2020-04-07T05:54:00Z">
            <w:rPr>
              <w:lang w:eastAsia="zh-CN"/>
            </w:rPr>
          </w:rPrChange>
        </w:rPr>
        <w:t>8</w:t>
      </w:r>
      <w:r w:rsidRPr="00451F5B">
        <w:rPr>
          <w:rPrChange w:id="17078" w:author="CR#1260r1" w:date="2020-04-07T05:54:00Z">
            <w:rPr/>
          </w:rPrChange>
        </w:rPr>
        <w:t>/</w:t>
      </w:r>
      <w:r w:rsidRPr="00451F5B">
        <w:rPr>
          <w:lang w:eastAsia="zh-CN"/>
          <w:rPrChange w:id="17079" w:author="CR#1260r1" w:date="2020-04-07T05:54:00Z">
            <w:rPr>
              <w:lang w:eastAsia="zh-CN"/>
            </w:rPr>
          </w:rPrChange>
        </w:rPr>
        <w:t>9</w:t>
      </w:r>
      <w:r w:rsidR="00584246" w:rsidRPr="00451F5B">
        <w:rPr>
          <w:rPrChange w:id="17080" w:author="CR#1260r1" w:date="2020-04-07T05:54:00Z">
            <w:rPr/>
          </w:rPrChange>
        </w:rPr>
        <w:t>.</w:t>
      </w:r>
      <w:r w:rsidR="00584246" w:rsidRPr="00451F5B">
        <w:rPr>
          <w:rPrChange w:id="17081" w:author="CR#1260r1" w:date="2020-04-07T05:54:00Z">
            <w:rPr/>
          </w:rPrChange>
        </w:rPr>
        <w:tab/>
      </w:r>
      <w:r w:rsidRPr="00451F5B">
        <w:rPr>
          <w:rPrChange w:id="17082" w:author="CR#1260r1" w:date="2020-04-07T05:54:00Z">
            <w:rPr/>
          </w:rPrChange>
        </w:rPr>
        <w:t>The MeNB requests the MME to verify the membership status of the UE for the CSG-ID reported by the UE.</w:t>
      </w:r>
    </w:p>
    <w:p w:rsidR="007858D9" w:rsidRPr="00451F5B" w:rsidRDefault="007858D9" w:rsidP="007858D9">
      <w:pPr>
        <w:pStyle w:val="B2"/>
        <w:rPr>
          <w:lang w:val="en-GB" w:eastAsia="ja-JP"/>
          <w:rPrChange w:id="17083" w:author="CR#1260r1" w:date="2020-04-07T05:54:00Z">
            <w:rPr>
              <w:lang w:val="en-GB" w:eastAsia="ja-JP"/>
            </w:rPr>
          </w:rPrChange>
        </w:rPr>
      </w:pPr>
      <w:r w:rsidRPr="00451F5B">
        <w:rPr>
          <w:lang w:val="en-GB" w:eastAsia="ja-JP"/>
          <w:rPrChange w:id="17084" w:author="CR#1260r1" w:date="2020-04-07T05:54:00Z">
            <w:rPr>
              <w:lang w:val="en-GB" w:eastAsia="ja-JP"/>
            </w:rPr>
          </w:rPrChange>
        </w:rPr>
        <w:t>-</w:t>
      </w:r>
      <w:r w:rsidRPr="00451F5B">
        <w:rPr>
          <w:lang w:val="en-GB" w:eastAsia="ja-JP"/>
          <w:rPrChange w:id="17085" w:author="CR#1260r1" w:date="2020-04-07T05:54:00Z">
            <w:rPr>
              <w:lang w:val="en-GB" w:eastAsia="ja-JP"/>
            </w:rPr>
          </w:rPrChange>
        </w:rPr>
        <w:tab/>
        <w:t>For SCG bearer, the MeNB triggers the E-RAB Modification Indication procedure.</w:t>
      </w:r>
    </w:p>
    <w:p w:rsidR="007858D9" w:rsidRPr="00451F5B" w:rsidRDefault="007858D9" w:rsidP="007858D9">
      <w:pPr>
        <w:pStyle w:val="B2"/>
        <w:rPr>
          <w:lang w:val="en-GB" w:eastAsia="ja-JP"/>
          <w:rPrChange w:id="17086" w:author="CR#1260r1" w:date="2020-04-07T05:54:00Z">
            <w:rPr>
              <w:lang w:val="en-GB" w:eastAsia="ja-JP"/>
            </w:rPr>
          </w:rPrChange>
        </w:rPr>
      </w:pPr>
      <w:r w:rsidRPr="00451F5B">
        <w:rPr>
          <w:lang w:val="en-GB" w:eastAsia="ja-JP"/>
          <w:rPrChange w:id="17087" w:author="CR#1260r1" w:date="2020-04-07T05:54:00Z">
            <w:rPr>
              <w:lang w:val="en-GB" w:eastAsia="ja-JP"/>
            </w:rPr>
          </w:rPrChange>
        </w:rPr>
        <w:t>-</w:t>
      </w:r>
      <w:r w:rsidRPr="00451F5B">
        <w:rPr>
          <w:lang w:val="en-GB" w:eastAsia="ja-JP"/>
          <w:rPrChange w:id="17088" w:author="CR#1260r1" w:date="2020-04-07T05:54:00Z">
            <w:rPr>
              <w:lang w:val="en-GB" w:eastAsia="ja-JP"/>
            </w:rPr>
          </w:rPrChange>
        </w:rPr>
        <w:tab/>
        <w:t>For split bearer, the MeNB triggers the UE Context Modification Indication procedure.</w:t>
      </w:r>
    </w:p>
    <w:p w:rsidR="007858D9" w:rsidRPr="00451F5B" w:rsidRDefault="007858D9" w:rsidP="007858D9">
      <w:pPr>
        <w:pStyle w:val="B1"/>
        <w:rPr>
          <w:lang w:eastAsia="ko-KR"/>
          <w:rPrChange w:id="17089" w:author="CR#1260r1" w:date="2020-04-07T05:54:00Z">
            <w:rPr>
              <w:lang w:eastAsia="ko-KR"/>
            </w:rPr>
          </w:rPrChange>
        </w:rPr>
      </w:pPr>
      <w:r w:rsidRPr="00451F5B">
        <w:rPr>
          <w:rPrChange w:id="17090" w:author="CR#1260r1" w:date="2020-04-07T05:54:00Z">
            <w:rPr/>
          </w:rPrChange>
        </w:rPr>
        <w:t>1</w:t>
      </w:r>
      <w:r w:rsidRPr="00451F5B">
        <w:rPr>
          <w:lang w:eastAsia="zh-CN"/>
          <w:rPrChange w:id="17091" w:author="CR#1260r1" w:date="2020-04-07T05:54:00Z">
            <w:rPr>
              <w:lang w:eastAsia="zh-CN"/>
            </w:rPr>
          </w:rPrChange>
        </w:rPr>
        <w:t>0</w:t>
      </w:r>
      <w:r w:rsidRPr="00451F5B">
        <w:rPr>
          <w:rPrChange w:id="17092" w:author="CR#1260r1" w:date="2020-04-07T05:54:00Z">
            <w:rPr/>
          </w:rPrChange>
        </w:rPr>
        <w:t>-1</w:t>
      </w:r>
      <w:r w:rsidRPr="00451F5B">
        <w:rPr>
          <w:lang w:eastAsia="zh-CN"/>
          <w:rPrChange w:id="17093" w:author="CR#1260r1" w:date="2020-04-07T05:54:00Z">
            <w:rPr>
              <w:lang w:eastAsia="zh-CN"/>
            </w:rPr>
          </w:rPrChange>
        </w:rPr>
        <w:t>3</w:t>
      </w:r>
      <w:r w:rsidR="00584246" w:rsidRPr="00451F5B">
        <w:rPr>
          <w:rPrChange w:id="17094" w:author="CR#1260r1" w:date="2020-04-07T05:54:00Z">
            <w:rPr/>
          </w:rPrChange>
        </w:rPr>
        <w:t>.</w:t>
      </w:r>
      <w:r w:rsidR="00584246" w:rsidRPr="00451F5B">
        <w:rPr>
          <w:rPrChange w:id="17095" w:author="CR#1260r1" w:date="2020-04-07T05:54:00Z">
            <w:rPr/>
          </w:rPrChange>
        </w:rPr>
        <w:tab/>
      </w:r>
      <w:r w:rsidRPr="00451F5B">
        <w:rPr>
          <w:rPrChange w:id="17096" w:author="CR#1260r1" w:date="2020-04-07T05:54:00Z">
            <w:rPr/>
          </w:rPrChange>
        </w:rPr>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D51AC6" w:rsidRPr="00451F5B" w:rsidRDefault="00D51AC6" w:rsidP="00E10AA0">
      <w:pPr>
        <w:pStyle w:val="Heading3"/>
        <w:rPr>
          <w:rPrChange w:id="17097" w:author="CR#1260r1" w:date="2020-04-07T05:54:00Z">
            <w:rPr/>
          </w:rPrChange>
        </w:rPr>
      </w:pPr>
      <w:bookmarkStart w:id="17098" w:name="_Toc5894681"/>
      <w:r w:rsidRPr="00451F5B">
        <w:rPr>
          <w:rPrChange w:id="17099" w:author="CR#1260r1" w:date="2020-04-07T05:54:00Z">
            <w:rPr/>
          </w:rPrChange>
        </w:rPr>
        <w:t>10.1.3</w:t>
      </w:r>
      <w:r w:rsidRPr="00451F5B">
        <w:rPr>
          <w:rPrChange w:id="17100" w:author="CR#1260r1" w:date="2020-04-07T05:54:00Z">
            <w:rPr/>
          </w:rPrChange>
        </w:rPr>
        <w:tab/>
        <w:t>Measurements</w:t>
      </w:r>
      <w:bookmarkEnd w:id="17098"/>
    </w:p>
    <w:p w:rsidR="0068073E" w:rsidRPr="00451F5B" w:rsidRDefault="00D51AC6" w:rsidP="00E10AA0">
      <w:pPr>
        <w:rPr>
          <w:rPrChange w:id="17101" w:author="CR#1260r1" w:date="2020-04-07T05:54:00Z">
            <w:rPr/>
          </w:rPrChange>
        </w:rPr>
      </w:pPr>
      <w:r w:rsidRPr="00451F5B">
        <w:rPr>
          <w:rPrChange w:id="17102" w:author="CR#1260r1" w:date="2020-04-07T05:54:00Z">
            <w:rPr/>
          </w:rPrChange>
        </w:rPr>
        <w:t>Measurements</w:t>
      </w:r>
      <w:r w:rsidR="00342F27" w:rsidRPr="00451F5B">
        <w:rPr>
          <w:rPrChange w:id="17103" w:author="CR#1260r1" w:date="2020-04-07T05:54:00Z">
            <w:rPr/>
          </w:rPrChange>
        </w:rPr>
        <w:t xml:space="preserve"> </w:t>
      </w:r>
      <w:r w:rsidRPr="00451F5B">
        <w:rPr>
          <w:rPrChange w:id="17104" w:author="CR#1260r1" w:date="2020-04-07T05:54:00Z">
            <w:rPr/>
          </w:rPrChange>
        </w:rPr>
        <w:t>to</w:t>
      </w:r>
      <w:r w:rsidR="00342F27" w:rsidRPr="00451F5B">
        <w:rPr>
          <w:rPrChange w:id="17105" w:author="CR#1260r1" w:date="2020-04-07T05:54:00Z">
            <w:rPr/>
          </w:rPrChange>
        </w:rPr>
        <w:t xml:space="preserve"> </w:t>
      </w:r>
      <w:r w:rsidRPr="00451F5B">
        <w:rPr>
          <w:rPrChange w:id="17106" w:author="CR#1260r1" w:date="2020-04-07T05:54:00Z">
            <w:rPr/>
          </w:rPrChange>
        </w:rPr>
        <w:t>be</w:t>
      </w:r>
      <w:r w:rsidR="00342F27" w:rsidRPr="00451F5B">
        <w:rPr>
          <w:rPrChange w:id="17107" w:author="CR#1260r1" w:date="2020-04-07T05:54:00Z">
            <w:rPr/>
          </w:rPrChange>
        </w:rPr>
        <w:t xml:space="preserve"> </w:t>
      </w:r>
      <w:r w:rsidRPr="00451F5B">
        <w:rPr>
          <w:rPrChange w:id="17108" w:author="CR#1260r1" w:date="2020-04-07T05:54:00Z">
            <w:rPr/>
          </w:rPrChange>
        </w:rPr>
        <w:t xml:space="preserve">performed by a UE for intra/inter-frequency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451F5B">
        <w:rPr>
          <w:rPrChange w:id="17109" w:author="CR#1260r1" w:date="2020-04-07T05:54:00Z">
            <w:rPr/>
          </w:rPrChange>
        </w:rPr>
        <w:t>possible through the provision of UE specific priorities (see sub-clause 10.2.4)</w:t>
      </w:r>
      <w:r w:rsidRPr="00451F5B">
        <w:rPr>
          <w:rPrChange w:id="17110" w:author="CR#1260r1" w:date="2020-04-07T05:54:00Z">
            <w:rPr/>
          </w:rPrChange>
        </w:rPr>
        <w:t>. In RRC_CONNECTED state, a UE shall follow the measurement configurations specified by RRC directed from the E-UTRAN (e.g. as in UTRAN MEASUREMENT_CONTROL).</w:t>
      </w:r>
    </w:p>
    <w:p w:rsidR="00CC5102" w:rsidRPr="00451F5B" w:rsidRDefault="00CC5102" w:rsidP="00E10AA0">
      <w:pPr>
        <w:rPr>
          <w:rFonts w:eastAsia="SimSun"/>
          <w:lang w:eastAsia="zh-CN"/>
          <w:rPrChange w:id="17111" w:author="CR#1260r1" w:date="2020-04-07T05:54:00Z">
            <w:rPr>
              <w:rFonts w:eastAsia="SimSun"/>
              <w:lang w:eastAsia="zh-CN"/>
            </w:rPr>
          </w:rPrChange>
        </w:rPr>
      </w:pPr>
      <w:r w:rsidRPr="00451F5B">
        <w:rPr>
          <w:rPrChange w:id="17112" w:author="CR#1260r1" w:date="2020-04-07T05:54:00Z">
            <w:rPr/>
          </w:rPrChange>
        </w:rPr>
        <w:t>In RRC_IDLE and RRC_CONNECTED</w:t>
      </w:r>
      <w:r w:rsidRPr="00451F5B">
        <w:rPr>
          <w:lang w:eastAsia="ko-KR"/>
          <w:rPrChange w:id="17113" w:author="CR#1260r1" w:date="2020-04-07T05:54:00Z">
            <w:rPr>
              <w:lang w:eastAsia="ko-KR"/>
            </w:rPr>
          </w:rPrChange>
        </w:rPr>
        <w:t xml:space="preserve"> the UE</w:t>
      </w:r>
      <w:r w:rsidR="00342F27" w:rsidRPr="00451F5B">
        <w:rPr>
          <w:lang w:eastAsia="ko-KR"/>
          <w:rPrChange w:id="17114" w:author="CR#1260r1" w:date="2020-04-07T05:54:00Z">
            <w:rPr>
              <w:lang w:eastAsia="ko-KR"/>
            </w:rPr>
          </w:rPrChange>
        </w:rPr>
        <w:t xml:space="preserve"> </w:t>
      </w:r>
      <w:r w:rsidRPr="00451F5B">
        <w:rPr>
          <w:rPrChange w:id="17115" w:author="CR#1260r1" w:date="2020-04-07T05:54:00Z">
            <w:rPr/>
          </w:rPrChange>
        </w:rPr>
        <w:t xml:space="preserve">may be configured to monitor </w:t>
      </w:r>
      <w:r w:rsidRPr="00451F5B">
        <w:rPr>
          <w:lang w:eastAsia="ko-KR"/>
          <w:rPrChange w:id="17116" w:author="CR#1260r1" w:date="2020-04-07T05:54:00Z">
            <w:rPr>
              <w:lang w:eastAsia="ko-KR"/>
            </w:rPr>
          </w:rPrChange>
        </w:rPr>
        <w:t>some</w:t>
      </w:r>
      <w:r w:rsidRPr="00451F5B">
        <w:rPr>
          <w:rPrChange w:id="17117" w:author="CR#1260r1" w:date="2020-04-07T05:54:00Z">
            <w:rPr/>
          </w:rPrChange>
        </w:rPr>
        <w:t xml:space="preserve"> UTRA or E-UTRA carriers according to reduced performance requirements as specified in </w:t>
      </w:r>
      <w:r w:rsidR="00584246" w:rsidRPr="00451F5B">
        <w:rPr>
          <w:rPrChange w:id="17118" w:author="CR#1260r1" w:date="2020-04-07T05:54:00Z">
            <w:rPr/>
          </w:rPrChange>
        </w:rPr>
        <w:t xml:space="preserve">TS </w:t>
      </w:r>
      <w:r w:rsidRPr="00451F5B">
        <w:rPr>
          <w:rPrChange w:id="17119" w:author="CR#1260r1" w:date="2020-04-07T05:54:00Z">
            <w:rPr/>
          </w:rPrChange>
        </w:rPr>
        <w:t>36.133 [21].</w:t>
      </w:r>
    </w:p>
    <w:p w:rsidR="00D51AC6" w:rsidRPr="00451F5B" w:rsidRDefault="0068073E" w:rsidP="00E10AA0">
      <w:pPr>
        <w:rPr>
          <w:rPrChange w:id="17120" w:author="CR#1260r1" w:date="2020-04-07T05:54:00Z">
            <w:rPr/>
          </w:rPrChange>
        </w:rPr>
      </w:pPr>
      <w:r w:rsidRPr="00451F5B">
        <w:rPr>
          <w:rPrChange w:id="17121" w:author="CR#1260r1" w:date="2020-04-07T05:54:00Z">
            <w:rPr/>
          </w:rPrChange>
        </w:rPr>
        <w:t>For CSI-RS based discovery signals measurements, "cell" should be interpreted as "transmission point of the concerned cell" in the following descriptions.</w:t>
      </w:r>
    </w:p>
    <w:p w:rsidR="00D51AC6" w:rsidRPr="00451F5B" w:rsidRDefault="00D51AC6" w:rsidP="00E10AA0">
      <w:pPr>
        <w:rPr>
          <w:rPrChange w:id="17122" w:author="CR#1260r1" w:date="2020-04-07T05:54:00Z">
            <w:rPr/>
          </w:rPrChange>
        </w:rPr>
      </w:pPr>
      <w:r w:rsidRPr="00451F5B">
        <w:rPr>
          <w:rPrChange w:id="17123" w:author="CR#1260r1" w:date="2020-04-07T05:54:00Z">
            <w:rPr/>
          </w:rPrChange>
        </w:rPr>
        <w:t>Intra-frequency neighbour (cell) measurements and inter-frequency neighbour (cell) measurements are defined as follows:</w:t>
      </w:r>
    </w:p>
    <w:p w:rsidR="00D51AC6" w:rsidRPr="00451F5B" w:rsidRDefault="00D51AC6" w:rsidP="00E10AA0">
      <w:pPr>
        <w:pStyle w:val="B1"/>
        <w:rPr>
          <w:rPrChange w:id="17124" w:author="CR#1260r1" w:date="2020-04-07T05:54:00Z">
            <w:rPr/>
          </w:rPrChange>
        </w:rPr>
      </w:pPr>
      <w:r w:rsidRPr="00451F5B">
        <w:rPr>
          <w:rPrChange w:id="17125" w:author="CR#1260r1" w:date="2020-04-07T05:54:00Z">
            <w:rPr/>
          </w:rPrChange>
        </w:rPr>
        <w:t>-</w:t>
      </w:r>
      <w:r w:rsidRPr="00451F5B">
        <w:rPr>
          <w:rPrChange w:id="17126" w:author="CR#1260r1" w:date="2020-04-07T05:54:00Z">
            <w:rPr/>
          </w:rPrChange>
        </w:rPr>
        <w:tab/>
        <w:t>Intra-frequency neighbour (cell) measurements: Neighbour cell measurements performed by the UE are intra-frequency measurements when the current and target cell operates on the same carrier frequency.</w:t>
      </w:r>
    </w:p>
    <w:p w:rsidR="00D51AC6" w:rsidRPr="00451F5B" w:rsidRDefault="00D51AC6" w:rsidP="00E10AA0">
      <w:pPr>
        <w:pStyle w:val="B1"/>
        <w:rPr>
          <w:rPrChange w:id="17127" w:author="CR#1260r1" w:date="2020-04-07T05:54:00Z">
            <w:rPr/>
          </w:rPrChange>
        </w:rPr>
      </w:pPr>
      <w:r w:rsidRPr="00451F5B">
        <w:rPr>
          <w:rPrChange w:id="17128" w:author="CR#1260r1" w:date="2020-04-07T05:54:00Z">
            <w:rPr/>
          </w:rPrChange>
        </w:rPr>
        <w:t>-</w:t>
      </w:r>
      <w:r w:rsidRPr="00451F5B">
        <w:rPr>
          <w:rPrChange w:id="17129" w:author="CR#1260r1" w:date="2020-04-07T05:54:00Z">
            <w:rPr/>
          </w:rPrChange>
        </w:rPr>
        <w:tab/>
        <w:t>Inter-frequency neighbour (cell) measurements: Neighbour cell measurements performed by the UE are inter-frequency measurements when the neighbour cell operates on a different carrier frequency, compared to the current cell.</w:t>
      </w:r>
    </w:p>
    <w:p w:rsidR="00D51AC6" w:rsidRPr="00451F5B" w:rsidRDefault="00D51AC6" w:rsidP="00E10AA0">
      <w:pPr>
        <w:rPr>
          <w:rPrChange w:id="17130" w:author="CR#1260r1" w:date="2020-04-07T05:54:00Z">
            <w:rPr/>
          </w:rPrChange>
        </w:rPr>
      </w:pPr>
      <w:r w:rsidRPr="00451F5B">
        <w:rPr>
          <w:rPrChange w:id="17131" w:author="CR#1260r1" w:date="2020-04-07T05:54:00Z">
            <w:rPr/>
          </w:rPrChange>
        </w:rPr>
        <w:t xml:space="preserve">Whether a measurement is non gap assisted or gap assisted depends on the UE's capability and </w:t>
      </w:r>
      <w:r w:rsidR="0078011E" w:rsidRPr="00451F5B">
        <w:rPr>
          <w:rPrChange w:id="17132" w:author="CR#1260r1" w:date="2020-04-07T05:54:00Z">
            <w:rPr/>
          </w:rPrChange>
        </w:rPr>
        <w:t xml:space="preserve">the </w:t>
      </w:r>
      <w:r w:rsidRPr="00451F5B">
        <w:rPr>
          <w:rPrChange w:id="17133" w:author="CR#1260r1" w:date="2020-04-07T05:54:00Z">
            <w:rPr/>
          </w:rPrChange>
        </w:rPr>
        <w:t xml:space="preserve">current operating frequency. </w:t>
      </w:r>
      <w:r w:rsidR="00F64362" w:rsidRPr="00451F5B">
        <w:rPr>
          <w:rPrChange w:id="17134" w:author="CR#1260r1" w:date="2020-04-07T05:54:00Z">
            <w:rPr/>
          </w:rPrChange>
        </w:rPr>
        <w:t xml:space="preserve">In non gap assisted scenarios, the UE shall be able to carry out such measurements without measurement gaps. In gap assisted scenarios, the UE should not be assumed to be able to carry out such measurements without measurement gaps. </w:t>
      </w:r>
      <w:r w:rsidRPr="00451F5B">
        <w:rPr>
          <w:rPrChange w:id="17135" w:author="CR#1260r1" w:date="2020-04-07T05:54:00Z">
            <w:rPr/>
          </w:rPrChange>
        </w:rPr>
        <w:t>The UE determines whether a particular cell measurement needs to be performed in a transmission/reception gap and the scheduler needs to know whether gaps are needed:</w:t>
      </w:r>
    </w:p>
    <w:p w:rsidR="00D51AC6" w:rsidRPr="00451F5B" w:rsidRDefault="00D51AC6" w:rsidP="00E10AA0">
      <w:pPr>
        <w:pStyle w:val="B1"/>
        <w:rPr>
          <w:rPrChange w:id="17136" w:author="CR#1260r1" w:date="2020-04-07T05:54:00Z">
            <w:rPr/>
          </w:rPrChange>
        </w:rPr>
      </w:pPr>
      <w:r w:rsidRPr="00451F5B">
        <w:rPr>
          <w:rPrChange w:id="17137" w:author="CR#1260r1" w:date="2020-04-07T05:54:00Z">
            <w:rPr/>
          </w:rPrChange>
        </w:rPr>
        <w:t>-</w:t>
      </w:r>
      <w:r w:rsidRPr="00451F5B">
        <w:rPr>
          <w:rPrChange w:id="17138" w:author="CR#1260r1" w:date="2020-04-07T05:54:00Z">
            <w:rPr/>
          </w:rPrChange>
        </w:rPr>
        <w:tab/>
        <w:t>Same carrier frequency and cell bandwidths (Scenario A): an intra-frequency scenario; not measurement gap assisted.</w:t>
      </w:r>
    </w:p>
    <w:p w:rsidR="00D51AC6" w:rsidRPr="00451F5B" w:rsidRDefault="00D51AC6" w:rsidP="00E10AA0">
      <w:pPr>
        <w:pStyle w:val="B1"/>
        <w:rPr>
          <w:rPrChange w:id="17139" w:author="CR#1260r1" w:date="2020-04-07T05:54:00Z">
            <w:rPr/>
          </w:rPrChange>
        </w:rPr>
      </w:pPr>
      <w:r w:rsidRPr="00451F5B">
        <w:rPr>
          <w:rPrChange w:id="17140" w:author="CR#1260r1" w:date="2020-04-07T05:54:00Z">
            <w:rPr/>
          </w:rPrChange>
        </w:rPr>
        <w:t>-</w:t>
      </w:r>
      <w:r w:rsidRPr="00451F5B">
        <w:rPr>
          <w:rPrChange w:id="17141" w:author="CR#1260r1" w:date="2020-04-07T05:54:00Z">
            <w:rPr/>
          </w:rPrChange>
        </w:rPr>
        <w:tab/>
        <w:t>Same carrier frequency, bandwidth of the target cell smaller than the bandwidth of the current cell (Scenario B): an intra-frequency scenario; not measurement gap assisted.</w:t>
      </w:r>
    </w:p>
    <w:p w:rsidR="00D51AC6" w:rsidRPr="00451F5B" w:rsidRDefault="00D51AC6" w:rsidP="00E10AA0">
      <w:pPr>
        <w:pStyle w:val="B1"/>
        <w:rPr>
          <w:rPrChange w:id="17142" w:author="CR#1260r1" w:date="2020-04-07T05:54:00Z">
            <w:rPr/>
          </w:rPrChange>
        </w:rPr>
      </w:pPr>
      <w:r w:rsidRPr="00451F5B">
        <w:rPr>
          <w:rPrChange w:id="17143" w:author="CR#1260r1" w:date="2020-04-07T05:54:00Z">
            <w:rPr/>
          </w:rPrChange>
        </w:rPr>
        <w:t>-</w:t>
      </w:r>
      <w:r w:rsidRPr="00451F5B">
        <w:rPr>
          <w:rPrChange w:id="17144" w:author="CR#1260r1" w:date="2020-04-07T05:54:00Z">
            <w:rPr/>
          </w:rPrChange>
        </w:rPr>
        <w:tab/>
        <w:t xml:space="preserve">Same carrier frequency, bandwidth of the target cell larger than the bandwidth of the current cell (Scenario C): </w:t>
      </w:r>
      <w:r w:rsidR="00A457FC" w:rsidRPr="00451F5B">
        <w:rPr>
          <w:rPrChange w:id="17145" w:author="CR#1260r1" w:date="2020-04-07T05:54:00Z">
            <w:rPr/>
          </w:rPrChange>
        </w:rPr>
        <w:t>an intra-frequency scenario; not measurement gap assisted</w:t>
      </w:r>
      <w:r w:rsidRPr="00451F5B">
        <w:rPr>
          <w:rPrChange w:id="17146" w:author="CR#1260r1" w:date="2020-04-07T05:54:00Z">
            <w:rPr/>
          </w:rPrChange>
        </w:rPr>
        <w:t>.</w:t>
      </w:r>
    </w:p>
    <w:p w:rsidR="00D51AC6" w:rsidRPr="00451F5B" w:rsidRDefault="00D51AC6" w:rsidP="00E10AA0">
      <w:pPr>
        <w:pStyle w:val="B1"/>
        <w:rPr>
          <w:rPrChange w:id="17147" w:author="CR#1260r1" w:date="2020-04-07T05:54:00Z">
            <w:rPr/>
          </w:rPrChange>
        </w:rPr>
      </w:pPr>
      <w:r w:rsidRPr="00451F5B">
        <w:rPr>
          <w:rPrChange w:id="17148" w:author="CR#1260r1" w:date="2020-04-07T05:54:00Z">
            <w:rPr/>
          </w:rPrChange>
        </w:rPr>
        <w:lastRenderedPageBreak/>
        <w:t>-</w:t>
      </w:r>
      <w:r w:rsidRPr="00451F5B">
        <w:rPr>
          <w:rPrChange w:id="17149" w:author="CR#1260r1" w:date="2020-04-07T05:54:00Z">
            <w:rPr/>
          </w:rPrChange>
        </w:rPr>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451F5B" w:rsidRDefault="00D51AC6" w:rsidP="00E10AA0">
      <w:pPr>
        <w:pStyle w:val="B1"/>
        <w:rPr>
          <w:rPrChange w:id="17150" w:author="CR#1260r1" w:date="2020-04-07T05:54:00Z">
            <w:rPr/>
          </w:rPrChange>
        </w:rPr>
      </w:pPr>
      <w:r w:rsidRPr="00451F5B">
        <w:rPr>
          <w:rPrChange w:id="17151" w:author="CR#1260r1" w:date="2020-04-07T05:54:00Z">
            <w:rPr/>
          </w:rPrChange>
        </w:rPr>
        <w:t>-</w:t>
      </w:r>
      <w:r w:rsidRPr="00451F5B">
        <w:rPr>
          <w:rPrChange w:id="17152" w:author="CR#1260r1" w:date="2020-04-07T05:54:00Z">
            <w:rPr/>
          </w:rPrChange>
        </w:rPr>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451F5B" w:rsidRDefault="00D51AC6" w:rsidP="00E10AA0">
      <w:pPr>
        <w:pStyle w:val="B1"/>
        <w:rPr>
          <w:rPrChange w:id="17153" w:author="CR#1260r1" w:date="2020-04-07T05:54:00Z">
            <w:rPr/>
          </w:rPrChange>
        </w:rPr>
      </w:pPr>
      <w:r w:rsidRPr="00451F5B">
        <w:rPr>
          <w:rPrChange w:id="17154" w:author="CR#1260r1" w:date="2020-04-07T05:54:00Z">
            <w:rPr/>
          </w:rPrChange>
        </w:rPr>
        <w:t>-</w:t>
      </w:r>
      <w:r w:rsidRPr="00451F5B">
        <w:rPr>
          <w:rPrChange w:id="17155" w:author="CR#1260r1" w:date="2020-04-07T05:54:00Z">
            <w:rPr/>
          </w:rPrChange>
        </w:rPr>
        <w:tab/>
        <w:t>Different carrier frequencies and non-overlapping bandwidth, (Scenario F): an inter-frequency scenario; measurement gap-assisted scenario.</w:t>
      </w:r>
    </w:p>
    <w:p w:rsidR="00D51AC6" w:rsidRPr="00451F5B" w:rsidRDefault="00F64362" w:rsidP="00E10AA0">
      <w:pPr>
        <w:pStyle w:val="B1"/>
        <w:rPr>
          <w:rPrChange w:id="17156" w:author="CR#1260r1" w:date="2020-04-07T05:54:00Z">
            <w:rPr/>
          </w:rPrChange>
        </w:rPr>
      </w:pPr>
      <w:r w:rsidRPr="00451F5B">
        <w:rPr>
          <w:rPrChange w:id="17157" w:author="CR#1260r1" w:date="2020-04-07T05:54:00Z">
            <w:rPr/>
          </w:rPrChange>
        </w:rPr>
        <w:t>-</w:t>
      </w:r>
      <w:r w:rsidRPr="00451F5B">
        <w:rPr>
          <w:rPrChange w:id="17158" w:author="CR#1260r1" w:date="2020-04-07T05:54:00Z">
            <w:rPr/>
          </w:rPrChange>
        </w:rPr>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451F5B" w:rsidRDefault="00D51AC6" w:rsidP="00E10AA0">
      <w:pPr>
        <w:pStyle w:val="TH"/>
        <w:rPr>
          <w:lang w:val="en-GB"/>
          <w:rPrChange w:id="17159" w:author="CR#1260r1" w:date="2020-04-07T05:54:00Z">
            <w:rPr>
              <w:lang w:val="en-GB"/>
            </w:rPr>
          </w:rPrChange>
        </w:rPr>
      </w:pPr>
      <w:r w:rsidRPr="00451F5B">
        <w:rPr>
          <w:lang w:val="en-GB"/>
          <w:rPrChange w:id="17160" w:author="CR#1260r1" w:date="2020-04-07T05:54:00Z">
            <w:rPr>
              <w:lang w:val="en-GB"/>
            </w:rPr>
          </w:rPrChange>
        </w:rPr>
        <w:object w:dxaOrig="10401" w:dyaOrig="2181">
          <v:shape id="_x0000_i1091" type="#_x0000_t75" style="width:455.25pt;height:96pt" o:ole="">
            <v:imagedata r:id="rId144" o:title=""/>
          </v:shape>
          <o:OLEObject Type="Embed" ProgID="Visio.Drawing.11" ShapeID="_x0000_i1091" DrawAspect="Content" ObjectID="_1647744805" r:id="rId145"/>
        </w:object>
      </w:r>
    </w:p>
    <w:p w:rsidR="00F64362" w:rsidRPr="00451F5B" w:rsidRDefault="00D51AC6" w:rsidP="00F64362">
      <w:pPr>
        <w:pStyle w:val="TH"/>
        <w:rPr>
          <w:lang w:val="en-GB"/>
          <w:rPrChange w:id="17161" w:author="CR#1260r1" w:date="2020-04-07T05:54:00Z">
            <w:rPr>
              <w:lang w:val="en-GB"/>
            </w:rPr>
          </w:rPrChange>
        </w:rPr>
      </w:pPr>
      <w:r w:rsidRPr="00451F5B">
        <w:rPr>
          <w:lang w:val="en-GB"/>
          <w:rPrChange w:id="17162" w:author="CR#1260r1" w:date="2020-04-07T05:54:00Z">
            <w:rPr>
              <w:lang w:val="en-GB"/>
            </w:rPr>
          </w:rPrChange>
        </w:rPr>
        <w:object w:dxaOrig="10401" w:dyaOrig="3031">
          <v:shape id="_x0000_i1092" type="#_x0000_t75" style="width:455.25pt;height:132.75pt" o:ole="">
            <v:imagedata r:id="rId146" o:title=""/>
          </v:shape>
          <o:OLEObject Type="Embed" ProgID="Visio.Drawing.11" ShapeID="_x0000_i1092" DrawAspect="Content" ObjectID="_1647744806" r:id="rId147"/>
        </w:object>
      </w:r>
    </w:p>
    <w:p w:rsidR="00D51AC6" w:rsidRPr="00451F5B" w:rsidRDefault="00F64362" w:rsidP="00F64362">
      <w:pPr>
        <w:pStyle w:val="TH"/>
        <w:rPr>
          <w:lang w:val="en-GB" w:eastAsia="ja-JP"/>
          <w:rPrChange w:id="17163" w:author="CR#1260r1" w:date="2020-04-07T05:54:00Z">
            <w:rPr>
              <w:lang w:val="en-GB" w:eastAsia="ja-JP"/>
            </w:rPr>
          </w:rPrChange>
        </w:rPr>
      </w:pPr>
      <w:r w:rsidRPr="00451F5B">
        <w:rPr>
          <w:lang w:val="en-GB"/>
          <w:rPrChange w:id="17164" w:author="CR#1260r1" w:date="2020-04-07T05:54:00Z">
            <w:rPr>
              <w:lang w:val="en-GB"/>
            </w:rPr>
          </w:rPrChange>
        </w:rPr>
        <w:object w:dxaOrig="3315" w:dyaOrig="2181">
          <v:shape id="_x0000_i1093" type="#_x0000_t75" style="width:143.25pt;height:93.75pt" o:ole="">
            <v:imagedata r:id="rId148" o:title=""/>
          </v:shape>
          <o:OLEObject Type="Embed" ProgID="Visio.Drawing.11" ShapeID="_x0000_i1093" DrawAspect="Content" ObjectID="_1647744807" r:id="rId149"/>
        </w:object>
      </w:r>
    </w:p>
    <w:p w:rsidR="00D51AC6" w:rsidRPr="00451F5B" w:rsidRDefault="00D51AC6" w:rsidP="00E10AA0">
      <w:pPr>
        <w:pStyle w:val="TF"/>
        <w:rPr>
          <w:lang w:val="en-GB"/>
          <w:rPrChange w:id="17165" w:author="CR#1260r1" w:date="2020-04-07T05:54:00Z">
            <w:rPr>
              <w:lang w:val="en-GB"/>
            </w:rPr>
          </w:rPrChange>
        </w:rPr>
      </w:pPr>
      <w:r w:rsidRPr="00451F5B">
        <w:rPr>
          <w:lang w:val="en-GB"/>
          <w:rPrChange w:id="17166" w:author="CR#1260r1" w:date="2020-04-07T05:54:00Z">
            <w:rPr>
              <w:lang w:val="en-GB"/>
            </w:rPr>
          </w:rPrChange>
        </w:rPr>
        <w:t>Figure 10.1.3-1: Inter and Intra-frequency measurements scenarios</w:t>
      </w:r>
    </w:p>
    <w:p w:rsidR="00D51AC6" w:rsidRPr="00451F5B" w:rsidRDefault="00D51AC6" w:rsidP="00E10AA0">
      <w:pPr>
        <w:rPr>
          <w:rPrChange w:id="17167" w:author="CR#1260r1" w:date="2020-04-07T05:54:00Z">
            <w:rPr/>
          </w:rPrChange>
        </w:rPr>
      </w:pPr>
      <w:r w:rsidRPr="00451F5B">
        <w:rPr>
          <w:rPrChange w:id="17168" w:author="CR#1260r1" w:date="2020-04-07T05:54:00Z">
            <w:rPr/>
          </w:rPrChange>
        </w:rPr>
        <w:t>Measurement gaps patterns are configured and activated by RRC.</w:t>
      </w:r>
    </w:p>
    <w:p w:rsidR="00BB0CD9" w:rsidRPr="00451F5B" w:rsidRDefault="001320F7" w:rsidP="00E10AA0">
      <w:pPr>
        <w:rPr>
          <w:rPrChange w:id="17169" w:author="CR#1260r1" w:date="2020-04-07T05:54:00Z">
            <w:rPr/>
          </w:rPrChange>
        </w:rPr>
      </w:pPr>
      <w:r w:rsidRPr="00451F5B">
        <w:rPr>
          <w:rPrChange w:id="17170" w:author="CR#1260r1" w:date="2020-04-07T05:54:00Z">
            <w:rPr/>
          </w:rPrChange>
        </w:rPr>
        <w:t>When CA is configured, the "current cell"</w:t>
      </w:r>
      <w:r w:rsidR="00BB0CD9" w:rsidRPr="00451F5B">
        <w:rPr>
          <w:rPrChange w:id="17171" w:author="CR#1260r1" w:date="2020-04-07T05:54:00Z">
            <w:rPr/>
          </w:rPrChange>
        </w:rPr>
        <w:t xml:space="preserve"> above refers to any serving cell of the configured set of serving cells. For instance, for the definition of intra and inter frequency measurements, this means:</w:t>
      </w:r>
    </w:p>
    <w:p w:rsidR="00BB0CD9" w:rsidRPr="00451F5B" w:rsidRDefault="00BB0CD9" w:rsidP="00E10AA0">
      <w:pPr>
        <w:pStyle w:val="B1"/>
        <w:rPr>
          <w:rPrChange w:id="17172" w:author="CR#1260r1" w:date="2020-04-07T05:54:00Z">
            <w:rPr/>
          </w:rPrChange>
        </w:rPr>
      </w:pPr>
      <w:r w:rsidRPr="00451F5B">
        <w:rPr>
          <w:rPrChange w:id="17173" w:author="CR#1260r1" w:date="2020-04-07T05:54:00Z">
            <w:rPr/>
          </w:rPrChange>
        </w:rPr>
        <w:t>-</w:t>
      </w:r>
      <w:r w:rsidRPr="00451F5B">
        <w:rPr>
          <w:rPrChange w:id="17174" w:author="CR#1260r1" w:date="2020-04-07T05:54:00Z">
            <w:rPr/>
          </w:rPrChange>
        </w:rPr>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451F5B">
        <w:rPr>
          <w:rPrChange w:id="17175" w:author="CR#1260r1" w:date="2020-04-07T05:54:00Z">
            <w:rPr/>
          </w:rPrChange>
        </w:rPr>
        <w:t>ments without measurement gaps.</w:t>
      </w:r>
    </w:p>
    <w:p w:rsidR="009E56EF" w:rsidRPr="00451F5B" w:rsidRDefault="00BB0CD9" w:rsidP="00E10AA0">
      <w:pPr>
        <w:pStyle w:val="B1"/>
        <w:rPr>
          <w:rPrChange w:id="17176" w:author="CR#1260r1" w:date="2020-04-07T05:54:00Z">
            <w:rPr/>
          </w:rPrChange>
        </w:rPr>
      </w:pPr>
      <w:r w:rsidRPr="00451F5B">
        <w:rPr>
          <w:rPrChange w:id="17177" w:author="CR#1260r1" w:date="2020-04-07T05:54:00Z">
            <w:rPr/>
          </w:rPrChange>
        </w:rPr>
        <w:t>-</w:t>
      </w:r>
      <w:r w:rsidRPr="00451F5B">
        <w:rPr>
          <w:rPrChange w:id="17178" w:author="CR#1260r1" w:date="2020-04-07T05:54:00Z">
            <w:rPr/>
          </w:rPrChange>
        </w:rPr>
        <w:tab/>
        <w:t>Inter-frequency neighbour (cell) measurements: Neighbour cell measurements performed by the UE are inter-frequency measurements when the neighbour cell operates on a different carrier frequency than any serving cell of the configured set. The UE should not be assumed to be able to carry out such measurements without measurement gaps.</w:t>
      </w:r>
    </w:p>
    <w:p w:rsidR="009E56EF" w:rsidRPr="00451F5B" w:rsidRDefault="009E56EF" w:rsidP="00E10AA0">
      <w:pPr>
        <w:rPr>
          <w:rPrChange w:id="17179" w:author="CR#1260r1" w:date="2020-04-07T05:54:00Z">
            <w:rPr/>
          </w:rPrChange>
        </w:rPr>
      </w:pPr>
      <w:r w:rsidRPr="00451F5B">
        <w:rPr>
          <w:rPrChange w:id="17180" w:author="CR#1260r1" w:date="2020-04-07T05:54:00Z">
            <w:rPr/>
          </w:rPrChange>
        </w:rPr>
        <w:t xml:space="preserve">When DC is configured, </w:t>
      </w:r>
      <w:r w:rsidR="00CE052E" w:rsidRPr="00451F5B">
        <w:rPr>
          <w:rPrChange w:id="17181" w:author="CR#1260r1" w:date="2020-04-07T05:54:00Z">
            <w:rPr/>
          </w:rPrChange>
        </w:rPr>
        <w:t xml:space="preserve">the </w:t>
      </w:r>
      <w:r w:rsidRPr="00451F5B">
        <w:rPr>
          <w:rPrChange w:id="17182" w:author="CR#1260r1" w:date="2020-04-07T05:54:00Z">
            <w:rPr/>
          </w:rPrChange>
        </w:rPr>
        <w:t>following principles are applied:</w:t>
      </w:r>
    </w:p>
    <w:p w:rsidR="009E56EF" w:rsidRPr="00451F5B" w:rsidRDefault="009E56EF" w:rsidP="002C3095">
      <w:pPr>
        <w:pStyle w:val="B1"/>
        <w:rPr>
          <w:rPrChange w:id="17183" w:author="CR#1260r1" w:date="2020-04-07T05:54:00Z">
            <w:rPr/>
          </w:rPrChange>
        </w:rPr>
      </w:pPr>
      <w:r w:rsidRPr="00451F5B">
        <w:rPr>
          <w:rPrChange w:id="17184" w:author="CR#1260r1" w:date="2020-04-07T05:54:00Z">
            <w:rPr/>
          </w:rPrChange>
        </w:rPr>
        <w:lastRenderedPageBreak/>
        <w:t>-</w:t>
      </w:r>
      <w:r w:rsidRPr="00451F5B">
        <w:rPr>
          <w:rPrChange w:id="17185" w:author="CR#1260r1" w:date="2020-04-07T05:54:00Z">
            <w:rPr/>
          </w:rPrChange>
        </w:rPr>
        <w:tab/>
        <w:t>The configured set of serving cells includes all the cells from MCG and SCG as for CA;</w:t>
      </w:r>
    </w:p>
    <w:p w:rsidR="009E56EF" w:rsidRPr="00451F5B" w:rsidRDefault="009E56EF" w:rsidP="002C3095">
      <w:pPr>
        <w:pStyle w:val="B1"/>
        <w:rPr>
          <w:rPrChange w:id="17186" w:author="CR#1260r1" w:date="2020-04-07T05:54:00Z">
            <w:rPr/>
          </w:rPrChange>
        </w:rPr>
      </w:pPr>
      <w:r w:rsidRPr="00451F5B">
        <w:rPr>
          <w:rPrChange w:id="17187" w:author="CR#1260r1" w:date="2020-04-07T05:54:00Z">
            <w:rPr/>
          </w:rPrChange>
        </w:rPr>
        <w:t>-</w:t>
      </w:r>
      <w:r w:rsidRPr="00451F5B">
        <w:rPr>
          <w:rPrChange w:id="17188" w:author="CR#1260r1" w:date="2020-04-07T05:54:00Z">
            <w:rPr/>
          </w:rPrChange>
        </w:rPr>
        <w:tab/>
        <w:t>The measurement procedure of serving cells belonging to the SeNB shall not be impacted due to RLF of SeNB;</w:t>
      </w:r>
    </w:p>
    <w:p w:rsidR="009E56EF" w:rsidRPr="00451F5B" w:rsidRDefault="009E56EF" w:rsidP="002C3095">
      <w:pPr>
        <w:pStyle w:val="B1"/>
        <w:rPr>
          <w:rPrChange w:id="17189" w:author="CR#1260r1" w:date="2020-04-07T05:54:00Z">
            <w:rPr/>
          </w:rPrChange>
        </w:rPr>
      </w:pPr>
      <w:r w:rsidRPr="00451F5B">
        <w:rPr>
          <w:rPrChange w:id="17190" w:author="CR#1260r1" w:date="2020-04-07T05:54:00Z">
            <w:rPr/>
          </w:rPrChange>
        </w:rPr>
        <w:t>-</w:t>
      </w:r>
      <w:r w:rsidRPr="00451F5B">
        <w:rPr>
          <w:rPrChange w:id="17191" w:author="CR#1260r1" w:date="2020-04-07T05:54:00Z">
            <w:rPr/>
          </w:rPrChange>
        </w:rPr>
        <w:tab/>
        <w:t>Common gap for the MeNB and the SeNB is applied;</w:t>
      </w:r>
    </w:p>
    <w:p w:rsidR="009E56EF" w:rsidRPr="00451F5B" w:rsidRDefault="009E56EF" w:rsidP="002C3095">
      <w:pPr>
        <w:pStyle w:val="B2"/>
        <w:rPr>
          <w:lang w:val="en-GB" w:eastAsia="ja-JP"/>
          <w:rPrChange w:id="17192" w:author="CR#1260r1" w:date="2020-04-07T05:54:00Z">
            <w:rPr>
              <w:lang w:val="en-GB" w:eastAsia="ja-JP"/>
            </w:rPr>
          </w:rPrChange>
        </w:rPr>
      </w:pPr>
      <w:r w:rsidRPr="00451F5B">
        <w:rPr>
          <w:lang w:val="en-GB" w:eastAsia="ja-JP"/>
          <w:rPrChange w:id="17193" w:author="CR#1260r1" w:date="2020-04-07T05:54:00Z">
            <w:rPr>
              <w:lang w:val="en-GB" w:eastAsia="ja-JP"/>
            </w:rPr>
          </w:rPrChange>
        </w:rPr>
        <w:t>-</w:t>
      </w:r>
      <w:r w:rsidRPr="00451F5B">
        <w:rPr>
          <w:lang w:val="en-GB" w:eastAsia="ja-JP"/>
          <w:rPrChange w:id="17194" w:author="CR#1260r1" w:date="2020-04-07T05:54:00Z">
            <w:rPr>
              <w:lang w:val="en-GB" w:eastAsia="ja-JP"/>
            </w:rPr>
          </w:rPrChange>
        </w:rPr>
        <w:tab/>
      </w:r>
      <w:r w:rsidRPr="00451F5B">
        <w:rPr>
          <w:lang w:val="en-GB"/>
          <w:rPrChange w:id="17195" w:author="CR#1260r1" w:date="2020-04-07T05:54:00Z">
            <w:rPr>
              <w:lang w:val="en-GB"/>
            </w:rPr>
          </w:rPrChange>
        </w:rPr>
        <w:t xml:space="preserve">There is only a single measurement gap configuration for the UE which is controlled </w:t>
      </w:r>
      <w:r w:rsidRPr="00451F5B">
        <w:rPr>
          <w:lang w:val="en-GB" w:eastAsia="ja-JP"/>
          <w:rPrChange w:id="17196" w:author="CR#1260r1" w:date="2020-04-07T05:54:00Z">
            <w:rPr>
              <w:lang w:val="en-GB" w:eastAsia="ja-JP"/>
            </w:rPr>
          </w:rPrChange>
        </w:rPr>
        <w:t xml:space="preserve">and informed </w:t>
      </w:r>
      <w:r w:rsidRPr="00451F5B">
        <w:rPr>
          <w:lang w:val="en-GB"/>
          <w:rPrChange w:id="17197" w:author="CR#1260r1" w:date="2020-04-07T05:54:00Z">
            <w:rPr>
              <w:lang w:val="en-GB"/>
            </w:rPr>
          </w:rPrChange>
        </w:rPr>
        <w:t>by the MeNB.</w:t>
      </w:r>
    </w:p>
    <w:p w:rsidR="00BB0CD9" w:rsidRPr="00451F5B" w:rsidRDefault="009E56EF" w:rsidP="002C3095">
      <w:pPr>
        <w:pStyle w:val="B1"/>
        <w:rPr>
          <w:rPrChange w:id="17198" w:author="CR#1260r1" w:date="2020-04-07T05:54:00Z">
            <w:rPr/>
          </w:rPrChange>
        </w:rPr>
      </w:pPr>
      <w:r w:rsidRPr="00451F5B">
        <w:rPr>
          <w:rPrChange w:id="17199" w:author="CR#1260r1" w:date="2020-04-07T05:54:00Z">
            <w:rPr/>
          </w:rPrChange>
        </w:rPr>
        <w:t>-</w:t>
      </w:r>
      <w:r w:rsidRPr="00451F5B">
        <w:rPr>
          <w:rPrChange w:id="17200" w:author="CR#1260r1" w:date="2020-04-07T05:54:00Z">
            <w:rPr/>
          </w:rPrChange>
        </w:rPr>
        <w:tab/>
        <w:t>UE determines the starting point of the measurement gap based on the SFN, subframe number and subframe boundaries of the MCG serving cells.</w:t>
      </w:r>
    </w:p>
    <w:p w:rsidR="0014236B" w:rsidRPr="00451F5B" w:rsidRDefault="0014236B" w:rsidP="00584246">
      <w:pPr>
        <w:rPr>
          <w:rPrChange w:id="17201" w:author="CR#1260r1" w:date="2020-04-07T05:54:00Z">
            <w:rPr/>
          </w:rPrChange>
        </w:rPr>
      </w:pPr>
      <w:r w:rsidRPr="00451F5B">
        <w:rPr>
          <w:rPrChange w:id="17202" w:author="CR#1260r1" w:date="2020-04-07T05:54:00Z">
            <w:rPr/>
          </w:rPrChange>
        </w:rPr>
        <w:t>When LAA is configured:</w:t>
      </w:r>
    </w:p>
    <w:p w:rsidR="0014236B" w:rsidRPr="00451F5B" w:rsidRDefault="0014236B" w:rsidP="0014236B">
      <w:pPr>
        <w:pStyle w:val="B1"/>
        <w:rPr>
          <w:lang w:eastAsia="zh-CN"/>
          <w:rPrChange w:id="17203" w:author="CR#1260r1" w:date="2020-04-07T05:54:00Z">
            <w:rPr>
              <w:lang w:eastAsia="zh-CN"/>
            </w:rPr>
          </w:rPrChange>
        </w:rPr>
      </w:pPr>
      <w:r w:rsidRPr="00451F5B">
        <w:rPr>
          <w:rPrChange w:id="17204" w:author="CR#1260r1" w:date="2020-04-07T05:54:00Z">
            <w:rPr/>
          </w:rPrChange>
        </w:rPr>
        <w:t>-</w:t>
      </w:r>
      <w:r w:rsidRPr="00451F5B">
        <w:rPr>
          <w:rPrChange w:id="17205" w:author="CR#1260r1" w:date="2020-04-07T05:54:00Z">
            <w:rPr/>
          </w:rPrChange>
        </w:rPr>
        <w:tab/>
        <w:t>The eNB configures the UE with one DMTC window for all neighbor cells as well as for the serving cell (if any) on one frequency;</w:t>
      </w:r>
    </w:p>
    <w:p w:rsidR="0014236B" w:rsidRPr="00451F5B" w:rsidRDefault="0014236B" w:rsidP="0014236B">
      <w:pPr>
        <w:pStyle w:val="B1"/>
        <w:rPr>
          <w:lang w:eastAsia="zh-CN"/>
          <w:rPrChange w:id="17206" w:author="CR#1260r1" w:date="2020-04-07T05:54:00Z">
            <w:rPr>
              <w:lang w:eastAsia="zh-CN"/>
            </w:rPr>
          </w:rPrChange>
        </w:rPr>
      </w:pPr>
      <w:r w:rsidRPr="00451F5B">
        <w:rPr>
          <w:rPrChange w:id="17207" w:author="CR#1260r1" w:date="2020-04-07T05:54:00Z">
            <w:rPr/>
          </w:rPrChange>
        </w:rPr>
        <w:t>-</w:t>
      </w:r>
      <w:r w:rsidRPr="00451F5B">
        <w:rPr>
          <w:rPrChange w:id="17208" w:author="CR#1260r1" w:date="2020-04-07T05:54:00Z">
            <w:rPr/>
          </w:rPrChange>
        </w:rPr>
        <w:tab/>
        <w:t>The UE is only expected to detect and measure cells transmitting DRS during the configured DRS DMTC window;</w:t>
      </w:r>
    </w:p>
    <w:p w:rsidR="0014236B" w:rsidRPr="00451F5B" w:rsidRDefault="0014236B" w:rsidP="0014236B">
      <w:pPr>
        <w:pStyle w:val="B1"/>
        <w:rPr>
          <w:lang w:eastAsia="zh-CN"/>
          <w:rPrChange w:id="17209" w:author="CR#1260r1" w:date="2020-04-07T05:54:00Z">
            <w:rPr>
              <w:lang w:eastAsia="zh-CN"/>
            </w:rPr>
          </w:rPrChange>
        </w:rPr>
      </w:pPr>
      <w:r w:rsidRPr="00451F5B">
        <w:rPr>
          <w:rPrChange w:id="17210" w:author="CR#1260r1" w:date="2020-04-07T05:54:00Z">
            <w:rPr/>
          </w:rPrChange>
        </w:rPr>
        <w:t>-</w:t>
      </w:r>
      <w:r w:rsidRPr="00451F5B">
        <w:rPr>
          <w:rPrChange w:id="17211" w:author="CR#1260r1" w:date="2020-04-07T05:54:00Z">
            <w:rPr/>
          </w:rPrChange>
        </w:rPr>
        <w:tab/>
        <w:t>For channel selection in an environment where hidden nodes may exist</w:t>
      </w:r>
      <w:r w:rsidRPr="00451F5B">
        <w:rPr>
          <w:lang w:eastAsia="zh-CN"/>
          <w:rPrChange w:id="17212" w:author="CR#1260r1" w:date="2020-04-07T05:54:00Z">
            <w:rPr>
              <w:lang w:eastAsia="zh-CN"/>
            </w:rPr>
          </w:rPrChange>
        </w:rPr>
        <w:t xml:space="preserve">, </w:t>
      </w:r>
      <w:r w:rsidRPr="00451F5B">
        <w:rPr>
          <w:rPrChange w:id="17213" w:author="CR#1260r1" w:date="2020-04-07T05:54:00Z">
            <w:rPr/>
          </w:rPrChange>
        </w:rPr>
        <w:t xml:space="preserve">UE </w:t>
      </w:r>
      <w:r w:rsidRPr="00451F5B">
        <w:rPr>
          <w:lang w:eastAsia="zh-CN"/>
          <w:rPrChange w:id="17214" w:author="CR#1260r1" w:date="2020-04-07T05:54:00Z">
            <w:rPr>
              <w:lang w:eastAsia="zh-CN"/>
            </w:rPr>
          </w:rPrChange>
        </w:rPr>
        <w:t xml:space="preserve">may be configured with one RMTC per a frequency to perform RSSI measurement, and to report average RSSI </w:t>
      </w:r>
      <w:r w:rsidRPr="00451F5B">
        <w:rPr>
          <w:rPrChange w:id="17215" w:author="CR#1260r1" w:date="2020-04-07T05:54:00Z">
            <w:rPr/>
          </w:rPrChange>
        </w:rPr>
        <w:t>and channel occupancy (percentage of measurement samples that RSSI value is above a threshold) in a reporting interval</w:t>
      </w:r>
      <w:r w:rsidRPr="00451F5B">
        <w:rPr>
          <w:lang w:eastAsia="zh-CN"/>
          <w:rPrChange w:id="17216" w:author="CR#1260r1" w:date="2020-04-07T05:54:00Z">
            <w:rPr>
              <w:lang w:eastAsia="zh-CN"/>
            </w:rPr>
          </w:rPrChange>
        </w:rPr>
        <w:t>.</w:t>
      </w:r>
    </w:p>
    <w:p w:rsidR="00D51AC6" w:rsidRPr="00451F5B" w:rsidRDefault="00D51AC6" w:rsidP="00E10AA0">
      <w:pPr>
        <w:pStyle w:val="Heading4"/>
        <w:rPr>
          <w:rPrChange w:id="17217" w:author="CR#1260r1" w:date="2020-04-07T05:54:00Z">
            <w:rPr/>
          </w:rPrChange>
        </w:rPr>
      </w:pPr>
      <w:bookmarkStart w:id="17218" w:name="_Toc5894682"/>
      <w:r w:rsidRPr="00451F5B">
        <w:rPr>
          <w:rPrChange w:id="17219" w:author="CR#1260r1" w:date="2020-04-07T05:54:00Z">
            <w:rPr/>
          </w:rPrChange>
        </w:rPr>
        <w:t>10.1.3.1</w:t>
      </w:r>
      <w:r w:rsidRPr="00451F5B">
        <w:rPr>
          <w:rPrChange w:id="17220" w:author="CR#1260r1" w:date="2020-04-07T05:54:00Z">
            <w:rPr/>
          </w:rPrChange>
        </w:rPr>
        <w:tab/>
        <w:t>Intra-frequency neighbour (cell) measurements</w:t>
      </w:r>
      <w:bookmarkEnd w:id="17218"/>
    </w:p>
    <w:p w:rsidR="00D51AC6" w:rsidRPr="00451F5B" w:rsidRDefault="00D51AC6" w:rsidP="00E10AA0">
      <w:pPr>
        <w:rPr>
          <w:rPrChange w:id="17221" w:author="CR#1260r1" w:date="2020-04-07T05:54:00Z">
            <w:rPr/>
          </w:rPrChange>
        </w:rPr>
      </w:pPr>
      <w:r w:rsidRPr="00451F5B">
        <w:rPr>
          <w:rPrChange w:id="17222" w:author="CR#1260r1" w:date="2020-04-07T05:54:00Z">
            <w:rPr/>
          </w:rPrChange>
        </w:rPr>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451F5B" w:rsidRDefault="00D51AC6" w:rsidP="00E10AA0">
      <w:pPr>
        <w:pStyle w:val="NO"/>
        <w:rPr>
          <w:rPrChange w:id="17223" w:author="CR#1260r1" w:date="2020-04-07T05:54:00Z">
            <w:rPr/>
          </w:rPrChange>
        </w:rPr>
      </w:pPr>
      <w:r w:rsidRPr="00451F5B">
        <w:rPr>
          <w:rPrChange w:id="17224" w:author="CR#1260r1" w:date="2020-04-07T05:54:00Z">
            <w:rPr/>
          </w:rPrChange>
        </w:rPr>
        <w:t>NOTE:</w:t>
      </w:r>
      <w:r w:rsidRPr="00451F5B">
        <w:rPr>
          <w:rPrChange w:id="17225" w:author="CR#1260r1" w:date="2020-04-07T05:54:00Z">
            <w:rPr/>
          </w:rPrChange>
        </w:rPr>
        <w:tab/>
        <w:t>To avoid UE activity outside the DRX cycle, the reporting criteria for neighbour cell measurements should match the used DRX cycle.</w:t>
      </w:r>
    </w:p>
    <w:p w:rsidR="00D51AC6" w:rsidRPr="00451F5B" w:rsidRDefault="00D51AC6" w:rsidP="00E10AA0">
      <w:pPr>
        <w:pStyle w:val="Heading4"/>
        <w:rPr>
          <w:rPrChange w:id="17226" w:author="CR#1260r1" w:date="2020-04-07T05:54:00Z">
            <w:rPr/>
          </w:rPrChange>
        </w:rPr>
      </w:pPr>
      <w:bookmarkStart w:id="17227" w:name="_Toc5894683"/>
      <w:r w:rsidRPr="00451F5B">
        <w:rPr>
          <w:rPrChange w:id="17228" w:author="CR#1260r1" w:date="2020-04-07T05:54:00Z">
            <w:rPr/>
          </w:rPrChange>
        </w:rPr>
        <w:t>10.1.3.2</w:t>
      </w:r>
      <w:r w:rsidRPr="00451F5B">
        <w:rPr>
          <w:rPrChange w:id="17229" w:author="CR#1260r1" w:date="2020-04-07T05:54:00Z">
            <w:rPr/>
          </w:rPrChange>
        </w:rPr>
        <w:tab/>
        <w:t>Inter-frequency neighbour (cell) measurements</w:t>
      </w:r>
      <w:bookmarkEnd w:id="17227"/>
    </w:p>
    <w:p w:rsidR="00D51AC6" w:rsidRPr="00451F5B" w:rsidRDefault="00D51AC6" w:rsidP="00E10AA0">
      <w:pPr>
        <w:rPr>
          <w:rPrChange w:id="17230" w:author="CR#1260r1" w:date="2020-04-07T05:54:00Z">
            <w:rPr/>
          </w:rPrChange>
        </w:rPr>
      </w:pPr>
      <w:r w:rsidRPr="00451F5B">
        <w:rPr>
          <w:rPrChange w:id="17231" w:author="CR#1260r1" w:date="2020-04-07T05:54:00Z">
            <w:rPr/>
          </w:rPrChange>
        </w:rPr>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51AC6" w:rsidRPr="00451F5B" w:rsidRDefault="00D51AC6" w:rsidP="00E10AA0">
      <w:pPr>
        <w:pStyle w:val="Heading3"/>
        <w:rPr>
          <w:rPrChange w:id="17232" w:author="CR#1260r1" w:date="2020-04-07T05:54:00Z">
            <w:rPr/>
          </w:rPrChange>
        </w:rPr>
      </w:pPr>
      <w:bookmarkStart w:id="17233" w:name="_Toc5894684"/>
      <w:r w:rsidRPr="00451F5B">
        <w:rPr>
          <w:rPrChange w:id="17234" w:author="CR#1260r1" w:date="2020-04-07T05:54:00Z">
            <w:rPr/>
          </w:rPrChange>
        </w:rPr>
        <w:t>10.1.4</w:t>
      </w:r>
      <w:r w:rsidRPr="00451F5B">
        <w:rPr>
          <w:rPrChange w:id="17235" w:author="CR#1260r1" w:date="2020-04-07T05:54:00Z">
            <w:rPr/>
          </w:rPrChange>
        </w:rPr>
        <w:tab/>
        <w:t>Paging and C-plane establishment</w:t>
      </w:r>
      <w:bookmarkEnd w:id="17233"/>
    </w:p>
    <w:p w:rsidR="00D51AC6" w:rsidRPr="00451F5B" w:rsidRDefault="00D51AC6" w:rsidP="00E10AA0">
      <w:pPr>
        <w:rPr>
          <w:rPrChange w:id="17236" w:author="CR#1260r1" w:date="2020-04-07T05:54:00Z">
            <w:rPr/>
          </w:rPrChange>
        </w:rPr>
      </w:pPr>
      <w:r w:rsidRPr="00451F5B">
        <w:rPr>
          <w:rPrChange w:id="17237" w:author="CR#1260r1" w:date="2020-04-07T05:54:00Z">
            <w:rPr/>
          </w:rPrChange>
        </w:rPr>
        <w:t>Paging groups (where multiple UEs can be addressed) are used on</w:t>
      </w:r>
      <w:r w:rsidR="0008648A" w:rsidRPr="00451F5B">
        <w:rPr>
          <w:rPrChange w:id="17238" w:author="CR#1260r1" w:date="2020-04-07T05:54:00Z">
            <w:rPr/>
          </w:rPrChange>
        </w:rPr>
        <w:t xml:space="preserve"> </w:t>
      </w:r>
      <w:r w:rsidR="0008648A" w:rsidRPr="00451F5B">
        <w:rPr>
          <w:lang w:eastAsia="ko-KR"/>
          <w:rPrChange w:id="17239" w:author="CR#1260r1" w:date="2020-04-07T05:54:00Z">
            <w:rPr>
              <w:lang w:eastAsia="ko-KR"/>
            </w:rPr>
          </w:rPrChange>
        </w:rPr>
        <w:t>PDCCH</w:t>
      </w:r>
      <w:r w:rsidRPr="00451F5B">
        <w:rPr>
          <w:rPrChange w:id="17240" w:author="CR#1260r1" w:date="2020-04-07T05:54:00Z">
            <w:rPr/>
          </w:rPrChange>
        </w:rPr>
        <w:t>:</w:t>
      </w:r>
    </w:p>
    <w:p w:rsidR="00D51AC6" w:rsidRPr="00451F5B" w:rsidRDefault="00D51AC6" w:rsidP="00E10AA0">
      <w:pPr>
        <w:pStyle w:val="B1"/>
        <w:rPr>
          <w:rPrChange w:id="17241" w:author="CR#1260r1" w:date="2020-04-07T05:54:00Z">
            <w:rPr/>
          </w:rPrChange>
        </w:rPr>
      </w:pPr>
      <w:r w:rsidRPr="00451F5B">
        <w:rPr>
          <w:rPrChange w:id="17242" w:author="CR#1260r1" w:date="2020-04-07T05:54:00Z">
            <w:rPr/>
          </w:rPrChange>
        </w:rPr>
        <w:t>-</w:t>
      </w:r>
      <w:r w:rsidRPr="00451F5B">
        <w:rPr>
          <w:rPrChange w:id="17243" w:author="CR#1260r1" w:date="2020-04-07T05:54:00Z">
            <w:rPr/>
          </w:rPrChange>
        </w:rPr>
        <w:tab/>
        <w:t>Precise UE identity is found on PCH;</w:t>
      </w:r>
    </w:p>
    <w:p w:rsidR="00D51AC6" w:rsidRPr="00451F5B" w:rsidRDefault="00D51AC6" w:rsidP="00E10AA0">
      <w:pPr>
        <w:pStyle w:val="B1"/>
        <w:rPr>
          <w:rPrChange w:id="17244" w:author="CR#1260r1" w:date="2020-04-07T05:54:00Z">
            <w:rPr/>
          </w:rPrChange>
        </w:rPr>
      </w:pPr>
      <w:r w:rsidRPr="00451F5B">
        <w:rPr>
          <w:rPrChange w:id="17245" w:author="CR#1260r1" w:date="2020-04-07T05:54:00Z">
            <w:rPr/>
          </w:rPrChange>
        </w:rPr>
        <w:t>-</w:t>
      </w:r>
      <w:r w:rsidRPr="00451F5B">
        <w:rPr>
          <w:rPrChange w:id="17246" w:author="CR#1260r1" w:date="2020-04-07T05:54:00Z">
            <w:rPr/>
          </w:rPrChange>
        </w:rPr>
        <w:tab/>
        <w:t xml:space="preserve">DRX configurable via BCCH </w:t>
      </w:r>
      <w:r w:rsidR="00C84F52" w:rsidRPr="00451F5B">
        <w:rPr>
          <w:rPrChange w:id="17247" w:author="CR#1260r1" w:date="2020-04-07T05:54:00Z">
            <w:rPr/>
          </w:rPrChange>
        </w:rPr>
        <w:t>and NAS</w:t>
      </w:r>
      <w:r w:rsidR="0006226F" w:rsidRPr="00451F5B">
        <w:rPr>
          <w:rFonts w:eastAsia="SimSun"/>
          <w:lang w:eastAsia="zh-CN"/>
          <w:rPrChange w:id="17248" w:author="CR#1260r1" w:date="2020-04-07T05:54:00Z">
            <w:rPr>
              <w:rFonts w:eastAsia="SimSun"/>
              <w:lang w:eastAsia="zh-CN"/>
            </w:rPr>
          </w:rPrChange>
        </w:rPr>
        <w:t>, for NB-IoT DRX configurable via BCCH only</w:t>
      </w:r>
      <w:r w:rsidRPr="00451F5B">
        <w:rPr>
          <w:rPrChange w:id="17249" w:author="CR#1260r1" w:date="2020-04-07T05:54:00Z">
            <w:rPr/>
          </w:rPrChange>
        </w:rPr>
        <w:t>;</w:t>
      </w:r>
    </w:p>
    <w:p w:rsidR="00D51AC6" w:rsidRPr="00451F5B" w:rsidRDefault="00D51AC6" w:rsidP="00E10AA0">
      <w:pPr>
        <w:pStyle w:val="B1"/>
        <w:rPr>
          <w:rPrChange w:id="17250" w:author="CR#1260r1" w:date="2020-04-07T05:54:00Z">
            <w:rPr/>
          </w:rPrChange>
        </w:rPr>
      </w:pPr>
      <w:r w:rsidRPr="00451F5B">
        <w:rPr>
          <w:rPrChange w:id="17251" w:author="CR#1260r1" w:date="2020-04-07T05:54:00Z">
            <w:rPr/>
          </w:rPrChange>
        </w:rPr>
        <w:t>-</w:t>
      </w:r>
      <w:r w:rsidRPr="00451F5B">
        <w:rPr>
          <w:rPrChange w:id="17252" w:author="CR#1260r1" w:date="2020-04-07T05:54:00Z">
            <w:rPr/>
          </w:rPrChange>
        </w:rPr>
        <w:tab/>
        <w:t>Only one subframe allocated per paging interval per UE;</w:t>
      </w:r>
    </w:p>
    <w:p w:rsidR="00D51AC6" w:rsidRPr="00451F5B" w:rsidRDefault="00D51AC6" w:rsidP="00E10AA0">
      <w:pPr>
        <w:pStyle w:val="B1"/>
        <w:rPr>
          <w:rPrChange w:id="17253" w:author="CR#1260r1" w:date="2020-04-07T05:54:00Z">
            <w:rPr/>
          </w:rPrChange>
        </w:rPr>
      </w:pPr>
      <w:r w:rsidRPr="00451F5B">
        <w:rPr>
          <w:rPrChange w:id="17254" w:author="CR#1260r1" w:date="2020-04-07T05:54:00Z">
            <w:rPr/>
          </w:rPrChange>
        </w:rPr>
        <w:t>-</w:t>
      </w:r>
      <w:r w:rsidRPr="00451F5B">
        <w:rPr>
          <w:rPrChange w:id="17255" w:author="CR#1260r1" w:date="2020-04-07T05:54:00Z">
            <w:rPr/>
          </w:rPrChange>
        </w:rPr>
        <w:tab/>
        <w:t>The network may divide UEs to different paging occasions in time;</w:t>
      </w:r>
    </w:p>
    <w:p w:rsidR="00D51AC6" w:rsidRPr="00451F5B" w:rsidRDefault="00D51AC6" w:rsidP="00E10AA0">
      <w:pPr>
        <w:pStyle w:val="B1"/>
        <w:rPr>
          <w:rPrChange w:id="17256" w:author="CR#1260r1" w:date="2020-04-07T05:54:00Z">
            <w:rPr/>
          </w:rPrChange>
        </w:rPr>
      </w:pPr>
      <w:r w:rsidRPr="00451F5B">
        <w:rPr>
          <w:rPrChange w:id="17257" w:author="CR#1260r1" w:date="2020-04-07T05:54:00Z">
            <w:rPr/>
          </w:rPrChange>
        </w:rPr>
        <w:t>-</w:t>
      </w:r>
      <w:r w:rsidRPr="00451F5B">
        <w:rPr>
          <w:rPrChange w:id="17258" w:author="CR#1260r1" w:date="2020-04-07T05:54:00Z">
            <w:rPr/>
          </w:rPrChange>
        </w:rPr>
        <w:tab/>
        <w:t>There is no grouping within paging occasion;</w:t>
      </w:r>
    </w:p>
    <w:p w:rsidR="00D51AC6" w:rsidRPr="00451F5B" w:rsidRDefault="00D51AC6" w:rsidP="00E10AA0">
      <w:pPr>
        <w:pStyle w:val="B1"/>
        <w:rPr>
          <w:rPrChange w:id="17259" w:author="CR#1260r1" w:date="2020-04-07T05:54:00Z">
            <w:rPr/>
          </w:rPrChange>
        </w:rPr>
      </w:pPr>
      <w:r w:rsidRPr="00451F5B">
        <w:rPr>
          <w:rPrChange w:id="17260" w:author="CR#1260r1" w:date="2020-04-07T05:54:00Z">
            <w:rPr/>
          </w:rPrChange>
        </w:rPr>
        <w:t>-</w:t>
      </w:r>
      <w:r w:rsidRPr="00451F5B">
        <w:rPr>
          <w:rPrChange w:id="17261" w:author="CR#1260r1" w:date="2020-04-07T05:54:00Z">
            <w:rPr/>
          </w:rPrChange>
        </w:rPr>
        <w:tab/>
        <w:t>One paging RNTI for PCH.</w:t>
      </w:r>
    </w:p>
    <w:p w:rsidR="003E0D55" w:rsidRPr="00451F5B" w:rsidRDefault="003E0D55" w:rsidP="003E0D55">
      <w:pPr>
        <w:rPr>
          <w:rPrChange w:id="17262" w:author="CR#1260r1" w:date="2020-04-07T05:54:00Z">
            <w:rPr/>
          </w:rPrChange>
        </w:rPr>
      </w:pPr>
      <w:r w:rsidRPr="00451F5B">
        <w:rPr>
          <w:rPrChange w:id="17263" w:author="CR#1260r1" w:date="2020-04-07T05:54:00Z">
            <w:rPr/>
          </w:rPrChange>
        </w:rPr>
        <w:t>When extended DRX (eDRX) is used in idle mode, the following are applicable:</w:t>
      </w:r>
    </w:p>
    <w:p w:rsidR="003E0D55" w:rsidRPr="00451F5B" w:rsidRDefault="003E0D55" w:rsidP="003E0D55">
      <w:pPr>
        <w:pStyle w:val="B1"/>
        <w:rPr>
          <w:rPrChange w:id="17264" w:author="CR#1260r1" w:date="2020-04-07T05:54:00Z">
            <w:rPr/>
          </w:rPrChange>
        </w:rPr>
      </w:pPr>
      <w:r w:rsidRPr="00451F5B">
        <w:rPr>
          <w:rPrChange w:id="17265" w:author="CR#1260r1" w:date="2020-04-07T05:54:00Z">
            <w:rPr/>
          </w:rPrChange>
        </w:rPr>
        <w:t>-</w:t>
      </w:r>
      <w:r w:rsidRPr="00451F5B">
        <w:rPr>
          <w:rPrChange w:id="17266" w:author="CR#1260r1" w:date="2020-04-07T05:54:00Z">
            <w:rPr/>
          </w:rPrChange>
        </w:rPr>
        <w:tab/>
        <w:t>The DRX cycle is extended up to and beyond 10.24s in idle mode, with a maximum value of 2621.44 seconds (43.69 minutes);</w:t>
      </w:r>
      <w:r w:rsidR="0006226F" w:rsidRPr="00451F5B">
        <w:rPr>
          <w:rFonts w:eastAsia="SimSun"/>
          <w:lang w:eastAsia="zh-CN"/>
          <w:rPrChange w:id="17267" w:author="CR#1260r1" w:date="2020-04-07T05:54:00Z">
            <w:rPr>
              <w:rFonts w:eastAsia="SimSun"/>
              <w:lang w:eastAsia="zh-CN"/>
            </w:rPr>
          </w:rPrChange>
        </w:rPr>
        <w:t xml:space="preserve"> For NB-IoT, the maximum value of the DRX cycle is 10485.76 seconds (2.91 hours);</w:t>
      </w:r>
    </w:p>
    <w:p w:rsidR="003E0D55" w:rsidRPr="00451F5B" w:rsidRDefault="003E0D55" w:rsidP="003E0D55">
      <w:pPr>
        <w:pStyle w:val="B1"/>
        <w:rPr>
          <w:rPrChange w:id="17268" w:author="CR#1260r1" w:date="2020-04-07T05:54:00Z">
            <w:rPr/>
          </w:rPrChange>
        </w:rPr>
      </w:pPr>
      <w:r w:rsidRPr="00451F5B">
        <w:rPr>
          <w:rPrChange w:id="17269" w:author="CR#1260r1" w:date="2020-04-07T05:54:00Z">
            <w:rPr/>
          </w:rPrChange>
        </w:rPr>
        <w:t>-</w:t>
      </w:r>
      <w:r w:rsidRPr="00451F5B">
        <w:rPr>
          <w:rPrChange w:id="17270" w:author="CR#1260r1" w:date="2020-04-07T05:54:00Z">
            <w:rPr/>
          </w:rPrChange>
        </w:rPr>
        <w:tab/>
        <w:t>The hyper SFN (H-SFN) is broadcast by the cell and increments by one when the SFN wraps around;</w:t>
      </w:r>
    </w:p>
    <w:p w:rsidR="003E0D55" w:rsidRPr="00451F5B" w:rsidRDefault="003E0D55" w:rsidP="003E0D55">
      <w:pPr>
        <w:pStyle w:val="B1"/>
        <w:rPr>
          <w:rPrChange w:id="17271" w:author="CR#1260r1" w:date="2020-04-07T05:54:00Z">
            <w:rPr/>
          </w:rPrChange>
        </w:rPr>
      </w:pPr>
      <w:r w:rsidRPr="00451F5B">
        <w:rPr>
          <w:rPrChange w:id="17272" w:author="CR#1260r1" w:date="2020-04-07T05:54:00Z">
            <w:rPr/>
          </w:rPrChange>
        </w:rPr>
        <w:lastRenderedPageBreak/>
        <w:t>-</w:t>
      </w:r>
      <w:r w:rsidRPr="00451F5B">
        <w:rPr>
          <w:rPrChange w:id="17273" w:author="CR#1260r1" w:date="2020-04-07T05:54:00Z">
            <w:rPr/>
          </w:rPrChange>
        </w:rPr>
        <w:tab/>
        <w:t xml:space="preserve">Paging Hyperframe (PH) refers to the H-SFN in which the UE starts monitoring paging DRX during a </w:t>
      </w:r>
      <w:r w:rsidR="00A075CC" w:rsidRPr="00451F5B">
        <w:rPr>
          <w:rPrChange w:id="17274" w:author="CR#1260r1" w:date="2020-04-07T05:54:00Z">
            <w:rPr/>
          </w:rPrChange>
        </w:rPr>
        <w:t xml:space="preserve">Paging Time Window </w:t>
      </w:r>
      <w:r w:rsidRPr="00451F5B">
        <w:rPr>
          <w:rPrChange w:id="17275" w:author="CR#1260r1" w:date="2020-04-07T05:54:00Z">
            <w:rPr/>
          </w:rPrChange>
        </w:rPr>
        <w:t>(PTW) used in ECM-IDLE. The PH is determined based on a formula that is known by the MME, UE and eNB as a function of eDRX cycle and UE identity;</w:t>
      </w:r>
    </w:p>
    <w:p w:rsidR="003E0D55" w:rsidRPr="00451F5B" w:rsidRDefault="003E0D55" w:rsidP="003E0D55">
      <w:pPr>
        <w:pStyle w:val="B1"/>
        <w:rPr>
          <w:rPrChange w:id="17276" w:author="CR#1260r1" w:date="2020-04-07T05:54:00Z">
            <w:rPr/>
          </w:rPrChange>
        </w:rPr>
      </w:pPr>
      <w:r w:rsidRPr="00451F5B">
        <w:rPr>
          <w:rPrChange w:id="17277" w:author="CR#1260r1" w:date="2020-04-07T05:54:00Z">
            <w:rPr/>
          </w:rPrChange>
        </w:rPr>
        <w:t>-</w:t>
      </w:r>
      <w:r w:rsidRPr="00451F5B">
        <w:rPr>
          <w:rPrChange w:id="17278" w:author="CR#1260r1" w:date="2020-04-07T05:54:00Z">
            <w:rPr/>
          </w:rPrChange>
        </w:rPr>
        <w:tab/>
        <w:t>During the PTW, the UE monitors paging for the duration of the PTW (as configured by NAS) or until a paging message is</w:t>
      </w:r>
      <w:r w:rsidR="00A075CC" w:rsidRPr="00451F5B">
        <w:rPr>
          <w:rPrChange w:id="17279" w:author="CR#1260r1" w:date="2020-04-07T05:54:00Z">
            <w:rPr/>
          </w:rPrChange>
        </w:rPr>
        <w:t xml:space="preserve"> including the UE</w:t>
      </w:r>
      <w:r w:rsidR="004E1214" w:rsidRPr="00451F5B">
        <w:rPr>
          <w:rPrChange w:id="17280" w:author="CR#1260r1" w:date="2020-04-07T05:54:00Z">
            <w:rPr/>
          </w:rPrChange>
        </w:rPr>
        <w:t>'</w:t>
      </w:r>
      <w:r w:rsidR="00A075CC" w:rsidRPr="00451F5B">
        <w:rPr>
          <w:rPrChange w:id="17281" w:author="CR#1260r1" w:date="2020-04-07T05:54:00Z">
            <w:rPr/>
          </w:rPrChange>
        </w:rPr>
        <w:t xml:space="preserve">s </w:t>
      </w:r>
      <w:r w:rsidR="00A075CC" w:rsidRPr="00451F5B">
        <w:rPr>
          <w:bCs/>
          <w:noProof/>
          <w:lang w:eastAsia="en-GB"/>
          <w:rPrChange w:id="17282" w:author="CR#1260r1" w:date="2020-04-07T05:54:00Z">
            <w:rPr>
              <w:bCs/>
              <w:noProof/>
              <w:lang w:eastAsia="en-GB"/>
            </w:rPr>
          </w:rPrChange>
        </w:rPr>
        <w:t>NAS identity</w:t>
      </w:r>
      <w:r w:rsidRPr="00451F5B">
        <w:rPr>
          <w:rPrChange w:id="17283" w:author="CR#1260r1" w:date="2020-04-07T05:54:00Z">
            <w:rPr/>
          </w:rPrChange>
        </w:rPr>
        <w:t xml:space="preserve"> received for the UE, whichever is earlier. The possible starting offsets for the PTW are uniformly distributed within the PH and defined in TS 36.304 [11];</w:t>
      </w:r>
    </w:p>
    <w:p w:rsidR="003E0D55" w:rsidRPr="00451F5B" w:rsidRDefault="003E0D55" w:rsidP="003E0D55">
      <w:pPr>
        <w:pStyle w:val="B1"/>
        <w:rPr>
          <w:rPrChange w:id="17284" w:author="CR#1260r1" w:date="2020-04-07T05:54:00Z">
            <w:rPr/>
          </w:rPrChange>
        </w:rPr>
      </w:pPr>
      <w:r w:rsidRPr="00451F5B">
        <w:rPr>
          <w:rPrChange w:id="17285" w:author="CR#1260r1" w:date="2020-04-07T05:54:00Z">
            <w:rPr/>
          </w:rPrChange>
        </w:rPr>
        <w:t>-</w:t>
      </w:r>
      <w:r w:rsidRPr="00451F5B">
        <w:rPr>
          <w:rPrChange w:id="17286" w:author="CR#1260r1" w:date="2020-04-07T05:54:00Z">
            <w:rPr/>
          </w:rPrChange>
        </w:rPr>
        <w:tab/>
        <w:t xml:space="preserve">MME uses the formulas defined in TS 36.304 [11] to determine the PH as well as the beginning of the PTW and sends the S1 paging request just before the occurrence of the </w:t>
      </w:r>
      <w:r w:rsidR="00700D98" w:rsidRPr="00451F5B">
        <w:rPr>
          <w:rPrChange w:id="17287" w:author="CR#1260r1" w:date="2020-04-07T05:54:00Z">
            <w:rPr/>
          </w:rPrChange>
        </w:rPr>
        <w:t>start of PTW or during PTW</w:t>
      </w:r>
      <w:r w:rsidRPr="00451F5B">
        <w:rPr>
          <w:rPrChange w:id="17288" w:author="CR#1260r1" w:date="2020-04-07T05:54:00Z">
            <w:rPr/>
          </w:rPrChange>
        </w:rPr>
        <w:t xml:space="preserve"> to avoid storing paging messages in the eNB;</w:t>
      </w:r>
    </w:p>
    <w:p w:rsidR="003E0D55" w:rsidRPr="00451F5B" w:rsidRDefault="003E0D55" w:rsidP="003E0D55">
      <w:pPr>
        <w:pStyle w:val="B1"/>
        <w:rPr>
          <w:rPrChange w:id="17289" w:author="CR#1260r1" w:date="2020-04-07T05:54:00Z">
            <w:rPr/>
          </w:rPrChange>
        </w:rPr>
      </w:pPr>
      <w:r w:rsidRPr="00451F5B">
        <w:rPr>
          <w:rPrChange w:id="17290" w:author="CR#1260r1" w:date="2020-04-07T05:54:00Z">
            <w:rPr/>
          </w:rPrChange>
        </w:rPr>
        <w:t>-</w:t>
      </w:r>
      <w:r w:rsidRPr="00451F5B">
        <w:rPr>
          <w:rPrChange w:id="17291" w:author="CR#1260r1" w:date="2020-04-07T05:54:00Z">
            <w:rPr/>
          </w:rPrChange>
        </w:rPr>
        <w:tab/>
        <w:t>ETWS, CMAS, PWS requirement may not be met when a UE is in eDRX. For EAB, if the UE supports SIB14, when in extended DRX, it acquires SIB14 before establishing the RRC connection;</w:t>
      </w:r>
    </w:p>
    <w:p w:rsidR="0006226F" w:rsidRPr="00451F5B" w:rsidRDefault="003E0D55" w:rsidP="0006226F">
      <w:pPr>
        <w:pStyle w:val="B1"/>
        <w:rPr>
          <w:rFonts w:eastAsia="SimSun"/>
          <w:lang w:eastAsia="zh-CN"/>
          <w:rPrChange w:id="17292" w:author="CR#1260r1" w:date="2020-04-07T05:54:00Z">
            <w:rPr>
              <w:rFonts w:eastAsia="SimSun"/>
              <w:lang w:eastAsia="zh-CN"/>
            </w:rPr>
          </w:rPrChange>
        </w:rPr>
      </w:pPr>
      <w:r w:rsidRPr="00451F5B">
        <w:rPr>
          <w:rPrChange w:id="17293" w:author="CR#1260r1" w:date="2020-04-07T05:54:00Z">
            <w:rPr/>
          </w:rPrChange>
        </w:rPr>
        <w:t>-</w:t>
      </w:r>
      <w:r w:rsidRPr="00451F5B">
        <w:rPr>
          <w:rPrChange w:id="17294" w:author="CR#1260r1" w:date="2020-04-07T05:54:00Z">
            <w:rPr/>
          </w:rPrChange>
        </w:rPr>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451F5B">
        <w:rPr>
          <w:i/>
          <w:rPrChange w:id="17295" w:author="CR#1260r1" w:date="2020-04-07T05:54:00Z">
            <w:rPr>
              <w:i/>
            </w:rPr>
          </w:rPrChange>
        </w:rPr>
        <w:t>systemInfoModification-eDRX</w:t>
      </w:r>
      <w:r w:rsidRPr="00451F5B">
        <w:rPr>
          <w:rPrChange w:id="17296" w:author="CR#1260r1" w:date="2020-04-07T05:54:00Z">
            <w:rPr/>
          </w:rPrChange>
        </w:rPr>
        <w:t>, for a UE configured with eDRX cycle longer than the system information modification period.</w:t>
      </w:r>
    </w:p>
    <w:p w:rsidR="003E0D55" w:rsidRPr="00451F5B" w:rsidRDefault="0006226F" w:rsidP="0006226F">
      <w:pPr>
        <w:rPr>
          <w:rPrChange w:id="17297" w:author="CR#1260r1" w:date="2020-04-07T05:54:00Z">
            <w:rPr/>
          </w:rPrChange>
        </w:rPr>
      </w:pPr>
      <w:r w:rsidRPr="00451F5B">
        <w:rPr>
          <w:lang w:eastAsia="zh-CN"/>
          <w:rPrChange w:id="17298" w:author="CR#1260r1" w:date="2020-04-07T05:54:00Z">
            <w:rPr>
              <w:lang w:eastAsia="zh-CN"/>
            </w:rPr>
          </w:rPrChange>
        </w:rPr>
        <w:t xml:space="preserve">For NB-IoT, UE in RRC_IDLE receives paging on </w:t>
      </w:r>
      <w:r w:rsidR="00A45B08" w:rsidRPr="00451F5B">
        <w:rPr>
          <w:lang w:eastAsia="zh-CN"/>
          <w:rPrChange w:id="17299" w:author="CR#1260r1" w:date="2020-04-07T05:54:00Z">
            <w:rPr>
              <w:lang w:eastAsia="zh-CN"/>
            </w:rPr>
          </w:rPrChange>
        </w:rPr>
        <w:t>the anchor</w:t>
      </w:r>
      <w:r w:rsidRPr="00451F5B">
        <w:rPr>
          <w:lang w:eastAsia="zh-CN"/>
          <w:rPrChange w:id="17300" w:author="CR#1260r1" w:date="2020-04-07T05:54:00Z">
            <w:rPr>
              <w:lang w:eastAsia="zh-CN"/>
            </w:rPr>
          </w:rPrChange>
        </w:rPr>
        <w:t xml:space="preserve"> carrier.</w:t>
      </w:r>
    </w:p>
    <w:p w:rsidR="00D51AC6" w:rsidRPr="00451F5B" w:rsidRDefault="00D51AC6" w:rsidP="00E10AA0">
      <w:pPr>
        <w:pStyle w:val="Heading3"/>
        <w:rPr>
          <w:rPrChange w:id="17301" w:author="CR#1260r1" w:date="2020-04-07T05:54:00Z">
            <w:rPr/>
          </w:rPrChange>
        </w:rPr>
      </w:pPr>
      <w:bookmarkStart w:id="17302" w:name="_Toc5894685"/>
      <w:r w:rsidRPr="00451F5B">
        <w:rPr>
          <w:rPrChange w:id="17303" w:author="CR#1260r1" w:date="2020-04-07T05:54:00Z">
            <w:rPr/>
          </w:rPrChange>
        </w:rPr>
        <w:t>10.1.5</w:t>
      </w:r>
      <w:r w:rsidRPr="00451F5B">
        <w:rPr>
          <w:rPrChange w:id="17304" w:author="CR#1260r1" w:date="2020-04-07T05:54:00Z">
            <w:rPr/>
          </w:rPrChange>
        </w:rPr>
        <w:tab/>
        <w:t>Random Access Procedure</w:t>
      </w:r>
      <w:bookmarkEnd w:id="17302"/>
    </w:p>
    <w:p w:rsidR="00D51AC6" w:rsidRPr="00451F5B" w:rsidRDefault="00D51AC6" w:rsidP="00E10AA0">
      <w:pPr>
        <w:rPr>
          <w:rPrChange w:id="17305" w:author="CR#1260r1" w:date="2020-04-07T05:54:00Z">
            <w:rPr/>
          </w:rPrChange>
        </w:rPr>
      </w:pPr>
      <w:r w:rsidRPr="00451F5B">
        <w:rPr>
          <w:rPrChange w:id="17306" w:author="CR#1260r1" w:date="2020-04-07T05:54:00Z">
            <w:rPr/>
          </w:rPrChange>
        </w:rPr>
        <w:t>The random access procedure is characterized by:</w:t>
      </w:r>
    </w:p>
    <w:p w:rsidR="00D51AC6" w:rsidRPr="00451F5B" w:rsidRDefault="00D51AC6" w:rsidP="00E10AA0">
      <w:pPr>
        <w:pStyle w:val="B1"/>
        <w:rPr>
          <w:rPrChange w:id="17307" w:author="CR#1260r1" w:date="2020-04-07T05:54:00Z">
            <w:rPr/>
          </w:rPrChange>
        </w:rPr>
      </w:pPr>
      <w:r w:rsidRPr="00451F5B">
        <w:rPr>
          <w:rPrChange w:id="17308" w:author="CR#1260r1" w:date="2020-04-07T05:54:00Z">
            <w:rPr/>
          </w:rPrChange>
        </w:rPr>
        <w:t>-</w:t>
      </w:r>
      <w:r w:rsidRPr="00451F5B">
        <w:rPr>
          <w:rPrChange w:id="17309" w:author="CR#1260r1" w:date="2020-04-07T05:54:00Z">
            <w:rPr/>
          </w:rPrChange>
        </w:rPr>
        <w:tab/>
        <w:t>Common procedure for FDD and TDD;</w:t>
      </w:r>
    </w:p>
    <w:p w:rsidR="00D51AC6" w:rsidRPr="00451F5B" w:rsidRDefault="00D51AC6" w:rsidP="00E10AA0">
      <w:pPr>
        <w:pStyle w:val="B1"/>
        <w:rPr>
          <w:rPrChange w:id="17310" w:author="CR#1260r1" w:date="2020-04-07T05:54:00Z">
            <w:rPr/>
          </w:rPrChange>
        </w:rPr>
      </w:pPr>
      <w:r w:rsidRPr="00451F5B">
        <w:rPr>
          <w:rPrChange w:id="17311" w:author="CR#1260r1" w:date="2020-04-07T05:54:00Z">
            <w:rPr/>
          </w:rPrChange>
        </w:rPr>
        <w:t>-</w:t>
      </w:r>
      <w:r w:rsidRPr="00451F5B">
        <w:rPr>
          <w:rPrChange w:id="17312" w:author="CR#1260r1" w:date="2020-04-07T05:54:00Z">
            <w:rPr/>
          </w:rPrChange>
        </w:rPr>
        <w:tab/>
        <w:t>One procedure irrespective of cell size</w:t>
      </w:r>
      <w:r w:rsidR="003F47B1" w:rsidRPr="00451F5B">
        <w:rPr>
          <w:rPrChange w:id="17313" w:author="CR#1260r1" w:date="2020-04-07T05:54:00Z">
            <w:rPr/>
          </w:rPrChange>
        </w:rPr>
        <w:t xml:space="preserve"> and </w:t>
      </w:r>
      <w:r w:rsidR="003A377A" w:rsidRPr="00451F5B">
        <w:rPr>
          <w:rPrChange w:id="17314" w:author="CR#1260r1" w:date="2020-04-07T05:54:00Z">
            <w:rPr/>
          </w:rPrChange>
        </w:rPr>
        <w:t xml:space="preserve">the </w:t>
      </w:r>
      <w:r w:rsidR="003F47B1" w:rsidRPr="00451F5B">
        <w:rPr>
          <w:rPrChange w:id="17315" w:author="CR#1260r1" w:date="2020-04-07T05:54:00Z">
            <w:rPr/>
          </w:rPrChange>
        </w:rPr>
        <w:t xml:space="preserve">number </w:t>
      </w:r>
      <w:r w:rsidR="003A377A" w:rsidRPr="00451F5B">
        <w:rPr>
          <w:rPrChange w:id="17316" w:author="CR#1260r1" w:date="2020-04-07T05:54:00Z">
            <w:rPr/>
          </w:rPrChange>
        </w:rPr>
        <w:t xml:space="preserve">of </w:t>
      </w:r>
      <w:r w:rsidR="003F47B1" w:rsidRPr="00451F5B">
        <w:rPr>
          <w:rPrChange w:id="17317" w:author="CR#1260r1" w:date="2020-04-07T05:54:00Z">
            <w:rPr/>
          </w:rPrChange>
        </w:rPr>
        <w:t>serving cells when CA is configured</w:t>
      </w:r>
      <w:r w:rsidRPr="00451F5B">
        <w:rPr>
          <w:rPrChange w:id="17318" w:author="CR#1260r1" w:date="2020-04-07T05:54:00Z">
            <w:rPr/>
          </w:rPrChange>
        </w:rPr>
        <w:t>;</w:t>
      </w:r>
    </w:p>
    <w:p w:rsidR="00D51AC6" w:rsidRPr="00451F5B" w:rsidRDefault="00D51AC6" w:rsidP="00E10AA0">
      <w:pPr>
        <w:rPr>
          <w:rPrChange w:id="17319" w:author="CR#1260r1" w:date="2020-04-07T05:54:00Z">
            <w:rPr/>
          </w:rPrChange>
        </w:rPr>
      </w:pPr>
      <w:r w:rsidRPr="00451F5B">
        <w:rPr>
          <w:rPrChange w:id="17320" w:author="CR#1260r1" w:date="2020-04-07T05:54:00Z">
            <w:rPr/>
          </w:rPrChange>
        </w:rPr>
        <w:t>The random access procedure is performed for the following events</w:t>
      </w:r>
      <w:r w:rsidR="003765BB" w:rsidRPr="00451F5B">
        <w:rPr>
          <w:rPrChange w:id="17321" w:author="CR#1260r1" w:date="2020-04-07T05:54:00Z">
            <w:rPr/>
          </w:rPrChange>
        </w:rPr>
        <w:t xml:space="preserve"> related to the PCell</w:t>
      </w:r>
      <w:r w:rsidRPr="00451F5B">
        <w:rPr>
          <w:rPrChange w:id="17322" w:author="CR#1260r1" w:date="2020-04-07T05:54:00Z">
            <w:rPr/>
          </w:rPrChange>
        </w:rPr>
        <w:t>:</w:t>
      </w:r>
    </w:p>
    <w:p w:rsidR="00D51AC6" w:rsidRPr="00451F5B" w:rsidRDefault="00D51AC6" w:rsidP="00E10AA0">
      <w:pPr>
        <w:pStyle w:val="B1"/>
        <w:rPr>
          <w:rPrChange w:id="17323" w:author="CR#1260r1" w:date="2020-04-07T05:54:00Z">
            <w:rPr/>
          </w:rPrChange>
        </w:rPr>
      </w:pPr>
      <w:r w:rsidRPr="00451F5B">
        <w:rPr>
          <w:rPrChange w:id="17324" w:author="CR#1260r1" w:date="2020-04-07T05:54:00Z">
            <w:rPr/>
          </w:rPrChange>
        </w:rPr>
        <w:t>-</w:t>
      </w:r>
      <w:r w:rsidRPr="00451F5B">
        <w:rPr>
          <w:rPrChange w:id="17325" w:author="CR#1260r1" w:date="2020-04-07T05:54:00Z">
            <w:rPr/>
          </w:rPrChange>
        </w:rPr>
        <w:tab/>
        <w:t>Initial access from RRC_IDLE;</w:t>
      </w:r>
    </w:p>
    <w:p w:rsidR="00596B44" w:rsidRPr="00451F5B" w:rsidRDefault="00596B44" w:rsidP="00E10AA0">
      <w:pPr>
        <w:pStyle w:val="B1"/>
        <w:rPr>
          <w:rPrChange w:id="17326" w:author="CR#1260r1" w:date="2020-04-07T05:54:00Z">
            <w:rPr/>
          </w:rPrChange>
        </w:rPr>
      </w:pPr>
      <w:r w:rsidRPr="00451F5B">
        <w:rPr>
          <w:rPrChange w:id="17327" w:author="CR#1260r1" w:date="2020-04-07T05:54:00Z">
            <w:rPr/>
          </w:rPrChange>
        </w:rPr>
        <w:t>-</w:t>
      </w:r>
      <w:r w:rsidRPr="00451F5B">
        <w:rPr>
          <w:rPrChange w:id="17328" w:author="CR#1260r1" w:date="2020-04-07T05:54:00Z">
            <w:rPr/>
          </w:rPrChange>
        </w:rPr>
        <w:tab/>
      </w:r>
      <w:r w:rsidRPr="00451F5B">
        <w:rPr>
          <w:lang w:eastAsia="zh-CN"/>
          <w:rPrChange w:id="17329" w:author="CR#1260r1" w:date="2020-04-07T05:54:00Z">
            <w:rPr>
              <w:lang w:eastAsia="zh-CN"/>
            </w:rPr>
          </w:rPrChange>
        </w:rPr>
        <w:t>RRC Connection Re-establishment procedure</w:t>
      </w:r>
      <w:r w:rsidR="0006226F" w:rsidRPr="00451F5B">
        <w:rPr>
          <w:rFonts w:eastAsia="SimSun"/>
          <w:lang w:eastAsia="zh-CN"/>
          <w:rPrChange w:id="17330" w:author="CR#1260r1" w:date="2020-04-07T05:54:00Z">
            <w:rPr>
              <w:rFonts w:eastAsia="SimSun"/>
              <w:lang w:eastAsia="zh-CN"/>
            </w:rPr>
          </w:rPrChange>
        </w:rPr>
        <w:t xml:space="preserve">, except for </w:t>
      </w:r>
      <w:r w:rsidR="0006226F" w:rsidRPr="00451F5B">
        <w:rPr>
          <w:rPrChange w:id="17331" w:author="CR#1260r1" w:date="2020-04-07T05:54:00Z">
            <w:rPr/>
          </w:rPrChange>
        </w:rPr>
        <w:t xml:space="preserve">NB-IoT </w:t>
      </w:r>
      <w:r w:rsidR="0006226F" w:rsidRPr="00451F5B">
        <w:rPr>
          <w:rFonts w:eastAsia="SimSun"/>
          <w:lang w:eastAsia="zh-CN"/>
          <w:rPrChange w:id="17332" w:author="CR#1260r1" w:date="2020-04-07T05:54:00Z">
            <w:rPr>
              <w:rFonts w:eastAsia="SimSun"/>
              <w:lang w:eastAsia="zh-CN"/>
            </w:rPr>
          </w:rPrChange>
        </w:rPr>
        <w:t xml:space="preserve">UE </w:t>
      </w:r>
      <w:r w:rsidR="00A45B08" w:rsidRPr="00451F5B">
        <w:rPr>
          <w:rFonts w:eastAsia="SimSun"/>
          <w:lang w:eastAsia="zh-CN"/>
          <w:rPrChange w:id="17333" w:author="CR#1260r1" w:date="2020-04-07T05:54:00Z">
            <w:rPr>
              <w:rFonts w:eastAsia="SimSun"/>
              <w:lang w:eastAsia="zh-CN"/>
            </w:rPr>
          </w:rPrChange>
        </w:rPr>
        <w:t xml:space="preserve">that only </w:t>
      </w:r>
      <w:r w:rsidR="0006226F" w:rsidRPr="00451F5B">
        <w:rPr>
          <w:rFonts w:eastAsia="SimSun"/>
          <w:lang w:eastAsia="zh-CN"/>
          <w:rPrChange w:id="17334" w:author="CR#1260r1" w:date="2020-04-07T05:54:00Z">
            <w:rPr>
              <w:rFonts w:eastAsia="SimSun"/>
              <w:lang w:eastAsia="zh-CN"/>
            </w:rPr>
          </w:rPrChange>
        </w:rPr>
        <w:t>us</w:t>
      </w:r>
      <w:r w:rsidR="00A45B08" w:rsidRPr="00451F5B">
        <w:rPr>
          <w:rFonts w:eastAsia="SimSun"/>
          <w:lang w:eastAsia="zh-CN"/>
          <w:rPrChange w:id="17335" w:author="CR#1260r1" w:date="2020-04-07T05:54:00Z">
            <w:rPr>
              <w:rFonts w:eastAsia="SimSun"/>
              <w:lang w:eastAsia="zh-CN"/>
            </w:rPr>
          </w:rPrChange>
        </w:rPr>
        <w:t>es</w:t>
      </w:r>
      <w:r w:rsidR="0006226F" w:rsidRPr="00451F5B">
        <w:rPr>
          <w:rPrChange w:id="17336" w:author="CR#1260r1" w:date="2020-04-07T05:54:00Z">
            <w:rPr/>
          </w:rPrChange>
        </w:rPr>
        <w:t xml:space="preserve"> Control Plane CIoT EPS optimizations</w:t>
      </w:r>
      <w:r w:rsidR="00A45B08" w:rsidRPr="00451F5B">
        <w:rPr>
          <w:rPrChange w:id="17337" w:author="CR#1260r1" w:date="2020-04-07T05:54:00Z">
            <w:rPr/>
          </w:rPrChange>
        </w:rPr>
        <w:t>, as defined in TS 24.301</w:t>
      </w:r>
      <w:r w:rsidR="003D0596" w:rsidRPr="00451F5B">
        <w:rPr>
          <w:rPrChange w:id="17338" w:author="CR#1260r1" w:date="2020-04-07T05:54:00Z">
            <w:rPr/>
          </w:rPrChange>
        </w:rPr>
        <w:t xml:space="preserve"> </w:t>
      </w:r>
      <w:r w:rsidR="0006226F" w:rsidRPr="00451F5B">
        <w:rPr>
          <w:rFonts w:eastAsia="SimSun"/>
          <w:lang w:eastAsia="zh-CN"/>
          <w:rPrChange w:id="17339" w:author="CR#1260r1" w:date="2020-04-07T05:54:00Z">
            <w:rPr>
              <w:rFonts w:eastAsia="SimSun"/>
              <w:lang w:eastAsia="zh-CN"/>
            </w:rPr>
          </w:rPrChange>
        </w:rPr>
        <w:t>[20]</w:t>
      </w:r>
      <w:r w:rsidRPr="00451F5B">
        <w:rPr>
          <w:lang w:eastAsia="zh-CN"/>
          <w:rPrChange w:id="17340" w:author="CR#1260r1" w:date="2020-04-07T05:54:00Z">
            <w:rPr>
              <w:lang w:eastAsia="zh-CN"/>
            </w:rPr>
          </w:rPrChange>
        </w:rPr>
        <w:t>;</w:t>
      </w:r>
    </w:p>
    <w:p w:rsidR="00D51AC6" w:rsidRPr="00451F5B" w:rsidRDefault="00D51AC6" w:rsidP="00E10AA0">
      <w:pPr>
        <w:pStyle w:val="B1"/>
        <w:rPr>
          <w:rPrChange w:id="17341" w:author="CR#1260r1" w:date="2020-04-07T05:54:00Z">
            <w:rPr/>
          </w:rPrChange>
        </w:rPr>
      </w:pPr>
      <w:r w:rsidRPr="00451F5B">
        <w:rPr>
          <w:rPrChange w:id="17342" w:author="CR#1260r1" w:date="2020-04-07T05:54:00Z">
            <w:rPr/>
          </w:rPrChange>
        </w:rPr>
        <w:t>-</w:t>
      </w:r>
      <w:r w:rsidRPr="00451F5B">
        <w:rPr>
          <w:rPrChange w:id="17343" w:author="CR#1260r1" w:date="2020-04-07T05:54:00Z">
            <w:rPr/>
          </w:rPrChange>
        </w:rPr>
        <w:tab/>
        <w:t>Handover</w:t>
      </w:r>
      <w:r w:rsidR="0006226F" w:rsidRPr="00451F5B">
        <w:rPr>
          <w:rFonts w:eastAsia="SimSun"/>
          <w:lang w:eastAsia="zh-CN"/>
          <w:rPrChange w:id="17344" w:author="CR#1260r1" w:date="2020-04-07T05:54:00Z">
            <w:rPr>
              <w:rFonts w:eastAsia="SimSun"/>
              <w:lang w:eastAsia="zh-CN"/>
            </w:rPr>
          </w:rPrChange>
        </w:rPr>
        <w:t>, except for NB-IoT</w:t>
      </w:r>
      <w:r w:rsidRPr="00451F5B">
        <w:rPr>
          <w:rPrChange w:id="17345" w:author="CR#1260r1" w:date="2020-04-07T05:54:00Z">
            <w:rPr/>
          </w:rPrChange>
        </w:rPr>
        <w:t>;</w:t>
      </w:r>
    </w:p>
    <w:p w:rsidR="00D51AC6" w:rsidRPr="00451F5B" w:rsidRDefault="00D51AC6" w:rsidP="00E10AA0">
      <w:pPr>
        <w:pStyle w:val="B1"/>
        <w:rPr>
          <w:rPrChange w:id="17346" w:author="CR#1260r1" w:date="2020-04-07T05:54:00Z">
            <w:rPr/>
          </w:rPrChange>
        </w:rPr>
      </w:pPr>
      <w:r w:rsidRPr="00451F5B">
        <w:rPr>
          <w:rPrChange w:id="17347" w:author="CR#1260r1" w:date="2020-04-07T05:54:00Z">
            <w:rPr/>
          </w:rPrChange>
        </w:rPr>
        <w:t>-</w:t>
      </w:r>
      <w:r w:rsidRPr="00451F5B">
        <w:rPr>
          <w:rPrChange w:id="17348" w:author="CR#1260r1" w:date="2020-04-07T05:54:00Z">
            <w:rPr/>
          </w:rPrChange>
        </w:rPr>
        <w:tab/>
        <w:t>DL data arrival during RRC_CONNECTED requiring random access procedure</w:t>
      </w:r>
      <w:r w:rsidR="00C0345C" w:rsidRPr="00451F5B">
        <w:rPr>
          <w:rPrChange w:id="17349" w:author="CR#1260r1" w:date="2020-04-07T05:54:00Z">
            <w:rPr/>
          </w:rPrChange>
        </w:rPr>
        <w:t>:</w:t>
      </w:r>
    </w:p>
    <w:p w:rsidR="00D51AC6" w:rsidRPr="00451F5B" w:rsidRDefault="00D51AC6" w:rsidP="00E10AA0">
      <w:pPr>
        <w:pStyle w:val="B1"/>
        <w:ind w:firstLine="0"/>
        <w:rPr>
          <w:rPrChange w:id="17350" w:author="CR#1260r1" w:date="2020-04-07T05:54:00Z">
            <w:rPr/>
          </w:rPrChange>
        </w:rPr>
      </w:pPr>
      <w:r w:rsidRPr="00451F5B">
        <w:rPr>
          <w:rPrChange w:id="17351" w:author="CR#1260r1" w:date="2020-04-07T05:54:00Z">
            <w:rPr/>
          </w:rPrChange>
        </w:rPr>
        <w:t>-</w:t>
      </w:r>
      <w:r w:rsidRPr="00451F5B">
        <w:rPr>
          <w:rPrChange w:id="17352" w:author="CR#1260r1" w:date="2020-04-07T05:54:00Z">
            <w:rPr/>
          </w:rPrChange>
        </w:rPr>
        <w:tab/>
        <w:t xml:space="preserve">E.g. when UL synchronisation status is </w:t>
      </w:r>
      <w:r w:rsidR="00C0345C" w:rsidRPr="00451F5B">
        <w:rPr>
          <w:rPrChange w:id="17353" w:author="CR#1260r1" w:date="2020-04-07T05:54:00Z">
            <w:rPr/>
          </w:rPrChange>
        </w:rPr>
        <w:t>"</w:t>
      </w:r>
      <w:r w:rsidRPr="00451F5B">
        <w:rPr>
          <w:rPrChange w:id="17354" w:author="CR#1260r1" w:date="2020-04-07T05:54:00Z">
            <w:rPr/>
          </w:rPrChange>
        </w:rPr>
        <w:t>non-synchronised</w:t>
      </w:r>
      <w:r w:rsidR="00C0345C" w:rsidRPr="00451F5B">
        <w:rPr>
          <w:rPrChange w:id="17355" w:author="CR#1260r1" w:date="2020-04-07T05:54:00Z">
            <w:rPr/>
          </w:rPrChange>
        </w:rPr>
        <w:t>".</w:t>
      </w:r>
    </w:p>
    <w:p w:rsidR="00D51AC6" w:rsidRPr="00451F5B" w:rsidRDefault="00D51AC6" w:rsidP="00E10AA0">
      <w:pPr>
        <w:pStyle w:val="B1"/>
        <w:rPr>
          <w:rPrChange w:id="17356" w:author="CR#1260r1" w:date="2020-04-07T05:54:00Z">
            <w:rPr/>
          </w:rPrChange>
        </w:rPr>
      </w:pPr>
      <w:r w:rsidRPr="00451F5B">
        <w:rPr>
          <w:rPrChange w:id="17357" w:author="CR#1260r1" w:date="2020-04-07T05:54:00Z">
            <w:rPr/>
          </w:rPrChange>
        </w:rPr>
        <w:t>-</w:t>
      </w:r>
      <w:r w:rsidRPr="00451F5B">
        <w:rPr>
          <w:rPrChange w:id="17358" w:author="CR#1260r1" w:date="2020-04-07T05:54:00Z">
            <w:rPr/>
          </w:rPrChange>
        </w:rPr>
        <w:tab/>
        <w:t>UL data arrival during RRC_CONNECTED requiring random access procedure</w:t>
      </w:r>
      <w:r w:rsidR="00C0345C" w:rsidRPr="00451F5B">
        <w:rPr>
          <w:rPrChange w:id="17359" w:author="CR#1260r1" w:date="2020-04-07T05:54:00Z">
            <w:rPr/>
          </w:rPrChange>
        </w:rPr>
        <w:t>:</w:t>
      </w:r>
    </w:p>
    <w:p w:rsidR="00D51AC6" w:rsidRPr="00451F5B" w:rsidRDefault="00D51AC6" w:rsidP="00584246">
      <w:pPr>
        <w:pStyle w:val="B2"/>
        <w:rPr>
          <w:lang w:val="en-GB" w:eastAsia="ja-JP"/>
          <w:rPrChange w:id="17360" w:author="CR#1260r1" w:date="2020-04-07T05:54:00Z">
            <w:rPr>
              <w:lang w:val="en-GB" w:eastAsia="ja-JP"/>
            </w:rPr>
          </w:rPrChange>
        </w:rPr>
      </w:pPr>
      <w:r w:rsidRPr="00451F5B">
        <w:rPr>
          <w:lang w:val="en-GB" w:eastAsia="ja-JP"/>
          <w:rPrChange w:id="17361" w:author="CR#1260r1" w:date="2020-04-07T05:54:00Z">
            <w:rPr>
              <w:lang w:val="en-GB" w:eastAsia="ja-JP"/>
            </w:rPr>
          </w:rPrChange>
        </w:rPr>
        <w:t>-</w:t>
      </w:r>
      <w:r w:rsidRPr="00451F5B">
        <w:rPr>
          <w:lang w:val="en-GB" w:eastAsia="ja-JP"/>
          <w:rPrChange w:id="17362" w:author="CR#1260r1" w:date="2020-04-07T05:54:00Z">
            <w:rPr>
              <w:lang w:val="en-GB" w:eastAsia="ja-JP"/>
            </w:rPr>
          </w:rPrChange>
        </w:rPr>
        <w:tab/>
        <w:t xml:space="preserve">E.g. when UL synchronisation status is </w:t>
      </w:r>
      <w:r w:rsidR="00E11F8B" w:rsidRPr="00451F5B">
        <w:rPr>
          <w:lang w:val="en-GB" w:eastAsia="ja-JP"/>
          <w:rPrChange w:id="17363" w:author="CR#1260r1" w:date="2020-04-07T05:54:00Z">
            <w:rPr>
              <w:lang w:val="en-GB" w:eastAsia="ja-JP"/>
            </w:rPr>
          </w:rPrChange>
        </w:rPr>
        <w:t>"</w:t>
      </w:r>
      <w:r w:rsidRPr="00451F5B">
        <w:rPr>
          <w:lang w:val="en-GB" w:eastAsia="ja-JP"/>
          <w:rPrChange w:id="17364" w:author="CR#1260r1" w:date="2020-04-07T05:54:00Z">
            <w:rPr>
              <w:lang w:val="en-GB" w:eastAsia="ja-JP"/>
            </w:rPr>
          </w:rPrChange>
        </w:rPr>
        <w:t>non-synchronised</w:t>
      </w:r>
      <w:r w:rsidR="00E11F8B" w:rsidRPr="00451F5B">
        <w:rPr>
          <w:lang w:val="en-GB" w:eastAsia="ja-JP"/>
          <w:rPrChange w:id="17365" w:author="CR#1260r1" w:date="2020-04-07T05:54:00Z">
            <w:rPr>
              <w:lang w:val="en-GB" w:eastAsia="ja-JP"/>
            </w:rPr>
          </w:rPrChange>
        </w:rPr>
        <w:t>"</w:t>
      </w:r>
      <w:r w:rsidRPr="00451F5B">
        <w:rPr>
          <w:lang w:val="en-GB" w:eastAsia="ja-JP"/>
          <w:rPrChange w:id="17366" w:author="CR#1260r1" w:date="2020-04-07T05:54:00Z">
            <w:rPr>
              <w:lang w:val="en-GB" w:eastAsia="ja-JP"/>
            </w:rPr>
          </w:rPrChange>
        </w:rPr>
        <w:t xml:space="preserve"> or there are no PUCCH resources for SR available.</w:t>
      </w:r>
    </w:p>
    <w:p w:rsidR="00FB0542" w:rsidRPr="00451F5B" w:rsidRDefault="00FB0542" w:rsidP="00E10AA0">
      <w:pPr>
        <w:pStyle w:val="B1"/>
        <w:rPr>
          <w:rPrChange w:id="17367" w:author="CR#1260r1" w:date="2020-04-07T05:54:00Z">
            <w:rPr/>
          </w:rPrChange>
        </w:rPr>
      </w:pPr>
      <w:r w:rsidRPr="00451F5B">
        <w:rPr>
          <w:rPrChange w:id="17368" w:author="CR#1260r1" w:date="2020-04-07T05:54:00Z">
            <w:rPr/>
          </w:rPrChange>
        </w:rPr>
        <w:t>-</w:t>
      </w:r>
      <w:r w:rsidRPr="00451F5B">
        <w:rPr>
          <w:rPrChange w:id="17369" w:author="CR#1260r1" w:date="2020-04-07T05:54:00Z">
            <w:rPr/>
          </w:rPrChange>
        </w:rPr>
        <w:tab/>
        <w:t>For positioning purpose during RRC_CONNECTED requiring random access procedure</w:t>
      </w:r>
      <w:r w:rsidR="00A45B08" w:rsidRPr="00451F5B">
        <w:rPr>
          <w:rPrChange w:id="17370" w:author="CR#1260r1" w:date="2020-04-07T05:54:00Z">
            <w:rPr/>
          </w:rPrChange>
        </w:rPr>
        <w:t>:</w:t>
      </w:r>
    </w:p>
    <w:p w:rsidR="00FB0542" w:rsidRPr="00451F5B" w:rsidRDefault="00FB0542" w:rsidP="00E10AA0">
      <w:pPr>
        <w:pStyle w:val="B2"/>
        <w:rPr>
          <w:lang w:val="en-GB" w:eastAsia="ja-JP"/>
          <w:rPrChange w:id="17371" w:author="CR#1260r1" w:date="2020-04-07T05:54:00Z">
            <w:rPr>
              <w:lang w:val="en-GB" w:eastAsia="ja-JP"/>
            </w:rPr>
          </w:rPrChange>
        </w:rPr>
      </w:pPr>
      <w:r w:rsidRPr="00451F5B">
        <w:rPr>
          <w:lang w:val="en-GB" w:eastAsia="ja-JP"/>
          <w:rPrChange w:id="17372" w:author="CR#1260r1" w:date="2020-04-07T05:54:00Z">
            <w:rPr>
              <w:lang w:val="en-GB" w:eastAsia="ja-JP"/>
            </w:rPr>
          </w:rPrChange>
        </w:rPr>
        <w:t>-</w:t>
      </w:r>
      <w:r w:rsidRPr="00451F5B">
        <w:rPr>
          <w:lang w:val="en-GB" w:eastAsia="ja-JP"/>
          <w:rPrChange w:id="17373" w:author="CR#1260r1" w:date="2020-04-07T05:54:00Z">
            <w:rPr>
              <w:lang w:val="en-GB" w:eastAsia="ja-JP"/>
            </w:rPr>
          </w:rPrChange>
        </w:rPr>
        <w:tab/>
        <w:t>E.g. when timing advance is needed for UE positioning</w:t>
      </w:r>
      <w:r w:rsidR="00C0345C" w:rsidRPr="00451F5B">
        <w:rPr>
          <w:lang w:val="en-GB" w:eastAsia="ja-JP"/>
          <w:rPrChange w:id="17374" w:author="CR#1260r1" w:date="2020-04-07T05:54:00Z">
            <w:rPr>
              <w:lang w:val="en-GB" w:eastAsia="ja-JP"/>
            </w:rPr>
          </w:rPrChange>
        </w:rPr>
        <w:t>.</w:t>
      </w:r>
    </w:p>
    <w:p w:rsidR="009E56EF" w:rsidRPr="00451F5B" w:rsidRDefault="003765BB" w:rsidP="00E10AA0">
      <w:pPr>
        <w:rPr>
          <w:rPrChange w:id="17375" w:author="CR#1260r1" w:date="2020-04-07T05:54:00Z">
            <w:rPr/>
          </w:rPrChange>
        </w:rPr>
      </w:pPr>
      <w:r w:rsidRPr="00451F5B">
        <w:rPr>
          <w:rPrChange w:id="17376" w:author="CR#1260r1" w:date="2020-04-07T05:54:00Z">
            <w:rPr/>
          </w:rPrChange>
        </w:rPr>
        <w:t>The random access procedure is also performed on a SCell to establish time alignment for the corresponding sTAG.</w:t>
      </w:r>
    </w:p>
    <w:p w:rsidR="003765BB" w:rsidRPr="00451F5B" w:rsidRDefault="009E56EF" w:rsidP="00E10AA0">
      <w:pPr>
        <w:rPr>
          <w:rPrChange w:id="17377" w:author="CR#1260r1" w:date="2020-04-07T05:54:00Z">
            <w:rPr/>
          </w:rPrChange>
        </w:rPr>
      </w:pPr>
      <w:r w:rsidRPr="00451F5B">
        <w:rPr>
          <w:rPrChange w:id="17378" w:author="CR#1260r1" w:date="2020-04-07T05:54:00Z">
            <w:rPr/>
          </w:rPrChange>
        </w:rPr>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451F5B" w:rsidRDefault="00D51AC6" w:rsidP="00E10AA0">
      <w:pPr>
        <w:rPr>
          <w:rPrChange w:id="17379" w:author="CR#1260r1" w:date="2020-04-07T05:54:00Z">
            <w:rPr/>
          </w:rPrChange>
        </w:rPr>
      </w:pPr>
      <w:r w:rsidRPr="00451F5B">
        <w:rPr>
          <w:rPrChange w:id="17380" w:author="CR#1260r1" w:date="2020-04-07T05:54:00Z">
            <w:rPr/>
          </w:rPrChange>
        </w:rPr>
        <w:t>Furthermore, the random access procedure takes two distinct forms:</w:t>
      </w:r>
    </w:p>
    <w:p w:rsidR="00D51AC6" w:rsidRPr="00451F5B" w:rsidRDefault="00D51AC6" w:rsidP="00E10AA0">
      <w:pPr>
        <w:pStyle w:val="B1"/>
        <w:rPr>
          <w:rPrChange w:id="17381" w:author="CR#1260r1" w:date="2020-04-07T05:54:00Z">
            <w:rPr/>
          </w:rPrChange>
        </w:rPr>
      </w:pPr>
      <w:r w:rsidRPr="00451F5B">
        <w:rPr>
          <w:rPrChange w:id="17382" w:author="CR#1260r1" w:date="2020-04-07T05:54:00Z">
            <w:rPr/>
          </w:rPrChange>
        </w:rPr>
        <w:t>-</w:t>
      </w:r>
      <w:r w:rsidRPr="00451F5B">
        <w:rPr>
          <w:rPrChange w:id="17383" w:author="CR#1260r1" w:date="2020-04-07T05:54:00Z">
            <w:rPr/>
          </w:rPrChange>
        </w:rPr>
        <w:tab/>
        <w:t xml:space="preserve">Contention based (applicable to </w:t>
      </w:r>
      <w:r w:rsidR="00A45B08" w:rsidRPr="00451F5B">
        <w:rPr>
          <w:rPrChange w:id="17384" w:author="CR#1260r1" w:date="2020-04-07T05:54:00Z">
            <w:rPr/>
          </w:rPrChange>
        </w:rPr>
        <w:t>all six</w:t>
      </w:r>
      <w:r w:rsidRPr="00451F5B">
        <w:rPr>
          <w:rPrChange w:id="17385" w:author="CR#1260r1" w:date="2020-04-07T05:54:00Z">
            <w:rPr/>
          </w:rPrChange>
        </w:rPr>
        <w:t xml:space="preserve"> events</w:t>
      </w:r>
      <w:r w:rsidR="00A45B08" w:rsidRPr="00451F5B">
        <w:rPr>
          <w:rPrChange w:id="17386" w:author="CR#1260r1" w:date="2020-04-07T05:54:00Z">
            <w:rPr/>
          </w:rPrChange>
        </w:rPr>
        <w:t>, but the sixth event for positioning is applicable for NB-IoT only</w:t>
      </w:r>
      <w:r w:rsidRPr="00451F5B">
        <w:rPr>
          <w:rPrChange w:id="17387" w:author="CR#1260r1" w:date="2020-04-07T05:54:00Z">
            <w:rPr/>
          </w:rPrChange>
        </w:rPr>
        <w:t>);</w:t>
      </w:r>
    </w:p>
    <w:p w:rsidR="00D51AC6" w:rsidRPr="00451F5B" w:rsidRDefault="00D51AC6" w:rsidP="00E10AA0">
      <w:pPr>
        <w:pStyle w:val="B1"/>
        <w:rPr>
          <w:rPrChange w:id="17388" w:author="CR#1260r1" w:date="2020-04-07T05:54:00Z">
            <w:rPr/>
          </w:rPrChange>
        </w:rPr>
      </w:pPr>
      <w:r w:rsidRPr="00451F5B">
        <w:rPr>
          <w:rPrChange w:id="17389" w:author="CR#1260r1" w:date="2020-04-07T05:54:00Z">
            <w:rPr/>
          </w:rPrChange>
        </w:rPr>
        <w:t>-</w:t>
      </w:r>
      <w:r w:rsidRPr="00451F5B">
        <w:rPr>
          <w:rPrChange w:id="17390" w:author="CR#1260r1" w:date="2020-04-07T05:54:00Z">
            <w:rPr/>
          </w:rPrChange>
        </w:rPr>
        <w:tab/>
        <w:t>Non-contention based (applicable to only handover</w:t>
      </w:r>
      <w:r w:rsidR="00FB0542" w:rsidRPr="00451F5B">
        <w:rPr>
          <w:rPrChange w:id="17391" w:author="CR#1260r1" w:date="2020-04-07T05:54:00Z">
            <w:rPr/>
          </w:rPrChange>
        </w:rPr>
        <w:t>,</w:t>
      </w:r>
      <w:r w:rsidRPr="00451F5B">
        <w:rPr>
          <w:rPrChange w:id="17392" w:author="CR#1260r1" w:date="2020-04-07T05:54:00Z">
            <w:rPr/>
          </w:rPrChange>
        </w:rPr>
        <w:t xml:space="preserve"> DL data arrival</w:t>
      </w:r>
      <w:r w:rsidR="003765BB" w:rsidRPr="00451F5B">
        <w:rPr>
          <w:rPrChange w:id="17393" w:author="CR#1260r1" w:date="2020-04-07T05:54:00Z">
            <w:rPr/>
          </w:rPrChange>
        </w:rPr>
        <w:t>,</w:t>
      </w:r>
      <w:r w:rsidR="00FB0542" w:rsidRPr="00451F5B">
        <w:rPr>
          <w:rPrChange w:id="17394" w:author="CR#1260r1" w:date="2020-04-07T05:54:00Z">
            <w:rPr/>
          </w:rPrChange>
        </w:rPr>
        <w:t xml:space="preserve"> positioning</w:t>
      </w:r>
      <w:r w:rsidR="003765BB" w:rsidRPr="00451F5B">
        <w:rPr>
          <w:rPrChange w:id="17395" w:author="CR#1260r1" w:date="2020-04-07T05:54:00Z">
            <w:rPr/>
          </w:rPrChange>
        </w:rPr>
        <w:t xml:space="preserve"> and obtaining timing advance alignment for a sTAG</w:t>
      </w:r>
      <w:r w:rsidRPr="00451F5B">
        <w:rPr>
          <w:rPrChange w:id="17396" w:author="CR#1260r1" w:date="2020-04-07T05:54:00Z">
            <w:rPr/>
          </w:rPrChange>
        </w:rPr>
        <w:t>)</w:t>
      </w:r>
      <w:r w:rsidR="0006226F" w:rsidRPr="00451F5B">
        <w:rPr>
          <w:rFonts w:eastAsia="SimSun"/>
          <w:lang w:eastAsia="zh-CN"/>
          <w:rPrChange w:id="17397" w:author="CR#1260r1" w:date="2020-04-07T05:54:00Z">
            <w:rPr>
              <w:rFonts w:eastAsia="SimSun"/>
              <w:lang w:eastAsia="zh-CN"/>
            </w:rPr>
          </w:rPrChange>
        </w:rPr>
        <w:t>, except for NB-IoT</w:t>
      </w:r>
      <w:r w:rsidRPr="00451F5B">
        <w:rPr>
          <w:rPrChange w:id="17398" w:author="CR#1260r1" w:date="2020-04-07T05:54:00Z">
            <w:rPr/>
          </w:rPrChange>
        </w:rPr>
        <w:t>.</w:t>
      </w:r>
    </w:p>
    <w:p w:rsidR="00D51AC6" w:rsidRPr="00451F5B" w:rsidRDefault="00D51AC6" w:rsidP="00E10AA0">
      <w:pPr>
        <w:rPr>
          <w:rPrChange w:id="17399" w:author="CR#1260r1" w:date="2020-04-07T05:54:00Z">
            <w:rPr/>
          </w:rPrChange>
        </w:rPr>
      </w:pPr>
      <w:r w:rsidRPr="00451F5B">
        <w:rPr>
          <w:rPrChange w:id="17400" w:author="CR#1260r1" w:date="2020-04-07T05:54:00Z">
            <w:rPr/>
          </w:rPrChange>
        </w:rPr>
        <w:t>Normal DL/UL transmission can take place after the random access procedure.</w:t>
      </w:r>
    </w:p>
    <w:p w:rsidR="0006226F" w:rsidRPr="00451F5B" w:rsidRDefault="00A7612F" w:rsidP="0006226F">
      <w:pPr>
        <w:rPr>
          <w:rFonts w:eastAsia="SimSun"/>
          <w:lang w:eastAsia="zh-CN"/>
          <w:rPrChange w:id="17401" w:author="CR#1260r1" w:date="2020-04-07T05:54:00Z">
            <w:rPr>
              <w:rFonts w:eastAsia="SimSun"/>
              <w:lang w:eastAsia="zh-CN"/>
            </w:rPr>
          </w:rPrChange>
        </w:rPr>
      </w:pPr>
      <w:r w:rsidRPr="00451F5B">
        <w:rPr>
          <w:rPrChange w:id="17402" w:author="CR#1260r1" w:date="2020-04-07T05:54:00Z">
            <w:rPr/>
          </w:rPrChange>
        </w:rPr>
        <w:lastRenderedPageBreak/>
        <w:t xml:space="preserve">An RN supports both contention-based and non-contention-based random access. When an RN performs the random access procedure, it suspends any current </w:t>
      </w:r>
      <w:r w:rsidR="00C512D0" w:rsidRPr="00451F5B">
        <w:rPr>
          <w:rPrChange w:id="17403" w:author="CR#1260r1" w:date="2020-04-07T05:54:00Z">
            <w:rPr/>
          </w:rPrChange>
        </w:rPr>
        <w:t>RN</w:t>
      </w:r>
      <w:r w:rsidRPr="00451F5B">
        <w:rPr>
          <w:rPrChange w:id="17404" w:author="CR#1260r1" w:date="2020-04-07T05:54:00Z">
            <w:rPr/>
          </w:rPrChange>
        </w:rPr>
        <w:t xml:space="preserve"> subframe configuration, meaning it temporarily disregards </w:t>
      </w:r>
      <w:r w:rsidR="00C512D0" w:rsidRPr="00451F5B">
        <w:rPr>
          <w:rPrChange w:id="17405" w:author="CR#1260r1" w:date="2020-04-07T05:54:00Z">
            <w:rPr/>
          </w:rPrChange>
        </w:rPr>
        <w:t xml:space="preserve">the RN subframe </w:t>
      </w:r>
      <w:r w:rsidRPr="00451F5B">
        <w:rPr>
          <w:rPrChange w:id="17406" w:author="CR#1260r1" w:date="2020-04-07T05:54:00Z">
            <w:rPr/>
          </w:rPrChange>
        </w:rPr>
        <w:t xml:space="preserve">configuration. The </w:t>
      </w:r>
      <w:r w:rsidR="00C512D0" w:rsidRPr="00451F5B">
        <w:rPr>
          <w:rPrChange w:id="17407" w:author="CR#1260r1" w:date="2020-04-07T05:54:00Z">
            <w:rPr/>
          </w:rPrChange>
        </w:rPr>
        <w:t>RN</w:t>
      </w:r>
      <w:r w:rsidRPr="00451F5B">
        <w:rPr>
          <w:rPrChange w:id="17408" w:author="CR#1260r1" w:date="2020-04-07T05:54:00Z">
            <w:rPr/>
          </w:rPrChange>
        </w:rPr>
        <w:t xml:space="preserve"> subframe configuration is resumed at successful random access procedure completion.</w:t>
      </w:r>
    </w:p>
    <w:p w:rsidR="00A7612F" w:rsidRPr="00451F5B" w:rsidRDefault="0006226F" w:rsidP="0006226F">
      <w:pPr>
        <w:rPr>
          <w:rFonts w:eastAsia="SimSun"/>
          <w:kern w:val="2"/>
          <w:lang w:eastAsia="zh-CN"/>
          <w:rPrChange w:id="17409" w:author="CR#1260r1" w:date="2020-04-07T05:54:00Z">
            <w:rPr>
              <w:rFonts w:eastAsia="SimSun"/>
              <w:kern w:val="2"/>
              <w:lang w:eastAsia="zh-CN"/>
            </w:rPr>
          </w:rPrChange>
        </w:rPr>
      </w:pPr>
      <w:r w:rsidRPr="00451F5B">
        <w:rPr>
          <w:rFonts w:eastAsia="SimSun"/>
          <w:lang w:eastAsia="zh-CN"/>
          <w:rPrChange w:id="17410" w:author="CR#1260r1" w:date="2020-04-07T05:54:00Z">
            <w:rPr>
              <w:rFonts w:eastAsia="SimSun"/>
              <w:lang w:eastAsia="zh-CN"/>
            </w:rPr>
          </w:rPrChange>
        </w:rPr>
        <w:t>For NB-IoT, t</w:t>
      </w:r>
      <w:r w:rsidRPr="00451F5B">
        <w:rPr>
          <w:lang w:eastAsia="zh-CN"/>
          <w:rPrChange w:id="17411" w:author="CR#1260r1" w:date="2020-04-07T05:54:00Z">
            <w:rPr>
              <w:lang w:eastAsia="zh-CN"/>
            </w:rPr>
          </w:rPrChange>
        </w:rPr>
        <w:t xml:space="preserve">he </w:t>
      </w:r>
      <w:r w:rsidRPr="00451F5B">
        <w:rPr>
          <w:rFonts w:eastAsia="SimSun"/>
          <w:lang w:eastAsia="zh-CN"/>
          <w:rPrChange w:id="17412" w:author="CR#1260r1" w:date="2020-04-07T05:54:00Z">
            <w:rPr>
              <w:rFonts w:eastAsia="SimSun"/>
              <w:lang w:eastAsia="zh-CN"/>
            </w:rPr>
          </w:rPrChange>
        </w:rPr>
        <w:t>random access</w:t>
      </w:r>
      <w:r w:rsidRPr="00451F5B">
        <w:rPr>
          <w:lang w:eastAsia="zh-CN"/>
          <w:rPrChange w:id="17413" w:author="CR#1260r1" w:date="2020-04-07T05:54:00Z">
            <w:rPr>
              <w:lang w:eastAsia="zh-CN"/>
            </w:rPr>
          </w:rPrChange>
        </w:rPr>
        <w:t xml:space="preserve"> procedure is performed on </w:t>
      </w:r>
      <w:r w:rsidR="00A45B08" w:rsidRPr="00451F5B">
        <w:rPr>
          <w:lang w:eastAsia="zh-CN"/>
          <w:rPrChange w:id="17414" w:author="CR#1260r1" w:date="2020-04-07T05:54:00Z">
            <w:rPr>
              <w:lang w:eastAsia="zh-CN"/>
            </w:rPr>
          </w:rPrChange>
        </w:rPr>
        <w:t>the anchor</w:t>
      </w:r>
      <w:r w:rsidRPr="00451F5B">
        <w:rPr>
          <w:rFonts w:eastAsia="SimSun"/>
          <w:lang w:eastAsia="zh-CN"/>
          <w:rPrChange w:id="17415" w:author="CR#1260r1" w:date="2020-04-07T05:54:00Z">
            <w:rPr>
              <w:rFonts w:eastAsia="SimSun"/>
              <w:lang w:eastAsia="zh-CN"/>
            </w:rPr>
          </w:rPrChange>
        </w:rPr>
        <w:t xml:space="preserve"> carrier.</w:t>
      </w:r>
    </w:p>
    <w:p w:rsidR="00D51AC6" w:rsidRPr="00451F5B" w:rsidRDefault="00D51AC6" w:rsidP="00E10AA0">
      <w:pPr>
        <w:pStyle w:val="Heading4"/>
        <w:rPr>
          <w:rPrChange w:id="17416" w:author="CR#1260r1" w:date="2020-04-07T05:54:00Z">
            <w:rPr/>
          </w:rPrChange>
        </w:rPr>
      </w:pPr>
      <w:bookmarkStart w:id="17417" w:name="_Toc5894686"/>
      <w:r w:rsidRPr="00451F5B">
        <w:rPr>
          <w:rPrChange w:id="17418" w:author="CR#1260r1" w:date="2020-04-07T05:54:00Z">
            <w:rPr/>
          </w:rPrChange>
        </w:rPr>
        <w:t>10.1.5.1</w:t>
      </w:r>
      <w:r w:rsidRPr="00451F5B">
        <w:rPr>
          <w:rPrChange w:id="17419" w:author="CR#1260r1" w:date="2020-04-07T05:54:00Z">
            <w:rPr/>
          </w:rPrChange>
        </w:rPr>
        <w:tab/>
        <w:t>Contention based random access procedure</w:t>
      </w:r>
      <w:bookmarkEnd w:id="17417"/>
    </w:p>
    <w:p w:rsidR="00D51AC6" w:rsidRPr="00451F5B" w:rsidRDefault="00D51AC6" w:rsidP="00E10AA0">
      <w:pPr>
        <w:rPr>
          <w:rPrChange w:id="17420" w:author="CR#1260r1" w:date="2020-04-07T05:54:00Z">
            <w:rPr/>
          </w:rPrChange>
        </w:rPr>
      </w:pPr>
      <w:r w:rsidRPr="00451F5B">
        <w:rPr>
          <w:rPrChange w:id="17421" w:author="CR#1260r1" w:date="2020-04-07T05:54:00Z">
            <w:rPr/>
          </w:rPrChange>
        </w:rPr>
        <w:t>The contention based random access procedure is outlined on Figure 10.1.5.1-1 below:</w:t>
      </w:r>
    </w:p>
    <w:p w:rsidR="00D51AC6" w:rsidRPr="00451F5B" w:rsidRDefault="00D51AC6" w:rsidP="00E10AA0">
      <w:pPr>
        <w:pStyle w:val="TH"/>
        <w:rPr>
          <w:lang w:val="en-GB"/>
          <w:rPrChange w:id="17422" w:author="CR#1260r1" w:date="2020-04-07T05:54:00Z">
            <w:rPr>
              <w:lang w:val="en-GB"/>
            </w:rPr>
          </w:rPrChange>
        </w:rPr>
      </w:pPr>
      <w:r w:rsidRPr="00451F5B">
        <w:rPr>
          <w:lang w:val="en-GB"/>
          <w:rPrChange w:id="17423" w:author="CR#1260r1" w:date="2020-04-07T05:54:00Z">
            <w:rPr>
              <w:lang w:val="en-GB"/>
            </w:rPr>
          </w:rPrChange>
        </w:rPr>
        <w:object w:dxaOrig="4052" w:dyaOrig="4185">
          <v:shape id="_x0000_i1094" type="#_x0000_t75" style="width:202.5pt;height:209.25pt" o:ole="">
            <v:imagedata r:id="rId150" o:title=""/>
          </v:shape>
          <o:OLEObject Type="Embed" ProgID="Visio.Drawing.11" ShapeID="_x0000_i1094" DrawAspect="Content" ObjectID="_1647744808" r:id="rId151"/>
        </w:object>
      </w:r>
    </w:p>
    <w:p w:rsidR="00D51AC6" w:rsidRPr="00451F5B" w:rsidRDefault="00D51AC6" w:rsidP="00E10AA0">
      <w:pPr>
        <w:pStyle w:val="TF"/>
        <w:rPr>
          <w:lang w:val="en-GB"/>
          <w:rPrChange w:id="17424" w:author="CR#1260r1" w:date="2020-04-07T05:54:00Z">
            <w:rPr>
              <w:lang w:val="en-GB"/>
            </w:rPr>
          </w:rPrChange>
        </w:rPr>
      </w:pPr>
      <w:r w:rsidRPr="00451F5B">
        <w:rPr>
          <w:lang w:val="en-GB"/>
          <w:rPrChange w:id="17425" w:author="CR#1260r1" w:date="2020-04-07T05:54:00Z">
            <w:rPr>
              <w:lang w:val="en-GB"/>
            </w:rPr>
          </w:rPrChange>
        </w:rPr>
        <w:t>Figure 10.1.5</w:t>
      </w:r>
      <w:r w:rsidRPr="00451F5B">
        <w:rPr>
          <w:lang w:val="en-GB" w:eastAsia="ja-JP"/>
          <w:rPrChange w:id="17426" w:author="CR#1260r1" w:date="2020-04-07T05:54:00Z">
            <w:rPr>
              <w:lang w:val="en-GB" w:eastAsia="ja-JP"/>
            </w:rPr>
          </w:rPrChange>
        </w:rPr>
        <w:t>.1</w:t>
      </w:r>
      <w:r w:rsidRPr="00451F5B">
        <w:rPr>
          <w:lang w:val="en-GB"/>
          <w:rPrChange w:id="17427" w:author="CR#1260r1" w:date="2020-04-07T05:54:00Z">
            <w:rPr>
              <w:lang w:val="en-GB"/>
            </w:rPr>
          </w:rPrChange>
        </w:rPr>
        <w:t xml:space="preserve">-1: </w:t>
      </w:r>
      <w:r w:rsidRPr="00451F5B">
        <w:rPr>
          <w:lang w:val="en-GB" w:eastAsia="ja-JP"/>
          <w:rPrChange w:id="17428" w:author="CR#1260r1" w:date="2020-04-07T05:54:00Z">
            <w:rPr>
              <w:lang w:val="en-GB" w:eastAsia="ja-JP"/>
            </w:rPr>
          </w:rPrChange>
        </w:rPr>
        <w:t xml:space="preserve">Contention based </w:t>
      </w:r>
      <w:r w:rsidRPr="00451F5B">
        <w:rPr>
          <w:lang w:val="en-GB"/>
          <w:rPrChange w:id="17429" w:author="CR#1260r1" w:date="2020-04-07T05:54:00Z">
            <w:rPr>
              <w:lang w:val="en-GB"/>
            </w:rPr>
          </w:rPrChange>
        </w:rPr>
        <w:t>Random Access Procedure</w:t>
      </w:r>
    </w:p>
    <w:p w:rsidR="00D51AC6" w:rsidRPr="00451F5B" w:rsidRDefault="00D51AC6" w:rsidP="00E10AA0">
      <w:pPr>
        <w:rPr>
          <w:rPrChange w:id="17430" w:author="CR#1260r1" w:date="2020-04-07T05:54:00Z">
            <w:rPr/>
          </w:rPrChange>
        </w:rPr>
      </w:pPr>
      <w:r w:rsidRPr="00451F5B">
        <w:rPr>
          <w:rPrChange w:id="17431" w:author="CR#1260r1" w:date="2020-04-07T05:54:00Z">
            <w:rPr/>
          </w:rPrChange>
        </w:rPr>
        <w:t>The four steps of the contention based random access procedures are:</w:t>
      </w:r>
    </w:p>
    <w:p w:rsidR="00D51AC6" w:rsidRPr="00451F5B" w:rsidRDefault="00D51AC6" w:rsidP="00E10AA0">
      <w:pPr>
        <w:pStyle w:val="B1"/>
        <w:rPr>
          <w:rPrChange w:id="17432" w:author="CR#1260r1" w:date="2020-04-07T05:54:00Z">
            <w:rPr/>
          </w:rPrChange>
        </w:rPr>
      </w:pPr>
      <w:r w:rsidRPr="00451F5B">
        <w:rPr>
          <w:rPrChange w:id="17433" w:author="CR#1260r1" w:date="2020-04-07T05:54:00Z">
            <w:rPr/>
          </w:rPrChange>
        </w:rPr>
        <w:t>1)</w:t>
      </w:r>
      <w:r w:rsidRPr="00451F5B">
        <w:rPr>
          <w:rPrChange w:id="17434" w:author="CR#1260r1" w:date="2020-04-07T05:54:00Z">
            <w:rPr/>
          </w:rPrChange>
        </w:rPr>
        <w:tab/>
        <w:t>Random Access Preamble on RACH in uplink:</w:t>
      </w:r>
    </w:p>
    <w:p w:rsidR="00D51AC6" w:rsidRPr="00451F5B" w:rsidRDefault="00D51AC6" w:rsidP="00E10AA0">
      <w:pPr>
        <w:pStyle w:val="B3"/>
        <w:ind w:left="851"/>
        <w:rPr>
          <w:lang w:val="en-GB"/>
          <w:rPrChange w:id="17435" w:author="CR#1260r1" w:date="2020-04-07T05:54:00Z">
            <w:rPr>
              <w:lang w:val="en-GB"/>
            </w:rPr>
          </w:rPrChange>
        </w:rPr>
      </w:pPr>
      <w:r w:rsidRPr="00451F5B">
        <w:rPr>
          <w:lang w:val="en-GB"/>
          <w:rPrChange w:id="17436" w:author="CR#1260r1" w:date="2020-04-07T05:54:00Z">
            <w:rPr>
              <w:lang w:val="en-GB"/>
            </w:rPr>
          </w:rPrChange>
        </w:rPr>
        <w:t>-</w:t>
      </w:r>
      <w:r w:rsidRPr="00451F5B">
        <w:rPr>
          <w:lang w:val="en-GB"/>
          <w:rPrChange w:id="17437" w:author="CR#1260r1" w:date="2020-04-07T05:54:00Z">
            <w:rPr>
              <w:lang w:val="en-GB"/>
            </w:rPr>
          </w:rPrChange>
        </w:rPr>
        <w:tab/>
      </w:r>
      <w:r w:rsidR="006C6658" w:rsidRPr="00451F5B">
        <w:rPr>
          <w:lang w:val="en-GB"/>
          <w:rPrChange w:id="17438" w:author="CR#1260r1" w:date="2020-04-07T05:54:00Z">
            <w:rPr>
              <w:lang w:val="en-GB"/>
            </w:rPr>
          </w:rPrChange>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451F5B" w:rsidRDefault="00D51AC6" w:rsidP="00E10AA0">
      <w:pPr>
        <w:pStyle w:val="B1"/>
        <w:rPr>
          <w:rPrChange w:id="17439" w:author="CR#1260r1" w:date="2020-04-07T05:54:00Z">
            <w:rPr/>
          </w:rPrChange>
        </w:rPr>
      </w:pPr>
      <w:r w:rsidRPr="00451F5B">
        <w:rPr>
          <w:rPrChange w:id="17440" w:author="CR#1260r1" w:date="2020-04-07T05:54:00Z">
            <w:rPr/>
          </w:rPrChange>
        </w:rPr>
        <w:t>2)</w:t>
      </w:r>
      <w:r w:rsidRPr="00451F5B">
        <w:rPr>
          <w:rPrChange w:id="17441" w:author="CR#1260r1" w:date="2020-04-07T05:54:00Z">
            <w:rPr/>
          </w:rPrChange>
        </w:rPr>
        <w:tab/>
        <w:t>Random Access Response generated by MAC on DL-SCH:</w:t>
      </w:r>
    </w:p>
    <w:p w:rsidR="00D51AC6" w:rsidRPr="00451F5B" w:rsidRDefault="00D51AC6" w:rsidP="00E10AA0">
      <w:pPr>
        <w:pStyle w:val="B2"/>
        <w:rPr>
          <w:lang w:val="en-GB"/>
          <w:rPrChange w:id="17442" w:author="CR#1260r1" w:date="2020-04-07T05:54:00Z">
            <w:rPr>
              <w:lang w:val="en-GB"/>
            </w:rPr>
          </w:rPrChange>
        </w:rPr>
      </w:pPr>
      <w:r w:rsidRPr="00451F5B">
        <w:rPr>
          <w:lang w:val="en-GB"/>
          <w:rPrChange w:id="17443" w:author="CR#1260r1" w:date="2020-04-07T05:54:00Z">
            <w:rPr>
              <w:lang w:val="en-GB"/>
            </w:rPr>
          </w:rPrChange>
        </w:rPr>
        <w:t>-</w:t>
      </w:r>
      <w:r w:rsidRPr="00451F5B">
        <w:rPr>
          <w:lang w:val="en-GB"/>
          <w:rPrChange w:id="17444" w:author="CR#1260r1" w:date="2020-04-07T05:54:00Z">
            <w:rPr>
              <w:lang w:val="en-GB"/>
            </w:rPr>
          </w:rPrChange>
        </w:rPr>
        <w:tab/>
        <w:t>Semi-synchronous (within a flexible window of which the size is one or more TTI) with message 1;</w:t>
      </w:r>
    </w:p>
    <w:p w:rsidR="00D51AC6" w:rsidRPr="00451F5B" w:rsidRDefault="00D51AC6" w:rsidP="00E10AA0">
      <w:pPr>
        <w:pStyle w:val="B2"/>
        <w:rPr>
          <w:lang w:val="en-GB"/>
          <w:rPrChange w:id="17445" w:author="CR#1260r1" w:date="2020-04-07T05:54:00Z">
            <w:rPr>
              <w:lang w:val="en-GB"/>
            </w:rPr>
          </w:rPrChange>
        </w:rPr>
      </w:pPr>
      <w:r w:rsidRPr="00451F5B">
        <w:rPr>
          <w:lang w:val="en-GB"/>
          <w:rPrChange w:id="17446" w:author="CR#1260r1" w:date="2020-04-07T05:54:00Z">
            <w:rPr>
              <w:lang w:val="en-GB"/>
            </w:rPr>
          </w:rPrChange>
        </w:rPr>
        <w:t>-</w:t>
      </w:r>
      <w:r w:rsidRPr="00451F5B">
        <w:rPr>
          <w:lang w:val="en-GB"/>
          <w:rPrChange w:id="17447" w:author="CR#1260r1" w:date="2020-04-07T05:54:00Z">
            <w:rPr>
              <w:lang w:val="en-GB"/>
            </w:rPr>
          </w:rPrChange>
        </w:rPr>
        <w:tab/>
        <w:t>No HARQ;</w:t>
      </w:r>
    </w:p>
    <w:p w:rsidR="00D51AC6" w:rsidRPr="00451F5B" w:rsidRDefault="00D51AC6" w:rsidP="00E10AA0">
      <w:pPr>
        <w:pStyle w:val="B2"/>
        <w:rPr>
          <w:lang w:val="en-GB"/>
          <w:rPrChange w:id="17448" w:author="CR#1260r1" w:date="2020-04-07T05:54:00Z">
            <w:rPr>
              <w:lang w:val="en-GB"/>
            </w:rPr>
          </w:rPrChange>
        </w:rPr>
      </w:pPr>
      <w:r w:rsidRPr="00451F5B">
        <w:rPr>
          <w:lang w:val="en-GB"/>
          <w:rPrChange w:id="17449" w:author="CR#1260r1" w:date="2020-04-07T05:54:00Z">
            <w:rPr>
              <w:lang w:val="en-GB"/>
            </w:rPr>
          </w:rPrChange>
        </w:rPr>
        <w:t>-</w:t>
      </w:r>
      <w:r w:rsidRPr="00451F5B">
        <w:rPr>
          <w:lang w:val="en-GB"/>
          <w:rPrChange w:id="17450" w:author="CR#1260r1" w:date="2020-04-07T05:54:00Z">
            <w:rPr>
              <w:lang w:val="en-GB"/>
            </w:rPr>
          </w:rPrChange>
        </w:rPr>
        <w:tab/>
        <w:t xml:space="preserve">Addressed to RA-RNTI on </w:t>
      </w:r>
      <w:r w:rsidR="008260FF" w:rsidRPr="00451F5B">
        <w:rPr>
          <w:lang w:val="en-GB" w:eastAsia="ko-KR"/>
          <w:rPrChange w:id="17451" w:author="CR#1260r1" w:date="2020-04-07T05:54:00Z">
            <w:rPr>
              <w:lang w:val="en-GB" w:eastAsia="ko-KR"/>
            </w:rPr>
          </w:rPrChange>
        </w:rPr>
        <w:t>PDCCH</w:t>
      </w:r>
      <w:r w:rsidRPr="00451F5B">
        <w:rPr>
          <w:lang w:val="en-GB"/>
          <w:rPrChange w:id="17452" w:author="CR#1260r1" w:date="2020-04-07T05:54:00Z">
            <w:rPr>
              <w:lang w:val="en-GB"/>
            </w:rPr>
          </w:rPrChange>
        </w:rPr>
        <w:t>;</w:t>
      </w:r>
    </w:p>
    <w:p w:rsidR="00D51AC6" w:rsidRPr="00451F5B" w:rsidRDefault="00D51AC6" w:rsidP="00584246">
      <w:pPr>
        <w:pStyle w:val="B2"/>
        <w:rPr>
          <w:lang w:val="en-GB"/>
          <w:rPrChange w:id="17453" w:author="CR#1260r1" w:date="2020-04-07T05:54:00Z">
            <w:rPr>
              <w:lang w:val="en-GB"/>
            </w:rPr>
          </w:rPrChange>
        </w:rPr>
      </w:pPr>
      <w:r w:rsidRPr="00451F5B">
        <w:rPr>
          <w:lang w:val="en-GB"/>
          <w:rPrChange w:id="17454" w:author="CR#1260r1" w:date="2020-04-07T05:54:00Z">
            <w:rPr>
              <w:lang w:val="en-GB"/>
            </w:rPr>
          </w:rPrChange>
        </w:rPr>
        <w:t>-</w:t>
      </w:r>
      <w:r w:rsidRPr="00451F5B">
        <w:rPr>
          <w:lang w:val="en-GB"/>
          <w:rPrChange w:id="17455" w:author="CR#1260r1" w:date="2020-04-07T05:54:00Z">
            <w:rPr>
              <w:lang w:val="en-GB"/>
            </w:rPr>
          </w:rPrChange>
        </w:rPr>
        <w:tab/>
        <w:t>Conveys at least RA-preamble identifier, Timing Alignment information</w:t>
      </w:r>
      <w:r w:rsidR="003765BB" w:rsidRPr="00451F5B">
        <w:rPr>
          <w:lang w:val="en-GB"/>
          <w:rPrChange w:id="17456" w:author="CR#1260r1" w:date="2020-04-07T05:54:00Z">
            <w:rPr>
              <w:lang w:val="en-GB"/>
            </w:rPr>
          </w:rPrChange>
        </w:rPr>
        <w:t xml:space="preserve"> for the pTAG</w:t>
      </w:r>
      <w:r w:rsidRPr="00451F5B">
        <w:rPr>
          <w:lang w:val="en-GB"/>
          <w:rPrChange w:id="17457" w:author="CR#1260r1" w:date="2020-04-07T05:54:00Z">
            <w:rPr>
              <w:lang w:val="en-GB"/>
            </w:rPr>
          </w:rPrChange>
        </w:rPr>
        <w:t>, initial UL grant and assignment of Temporary C-RNTI (which may or may not be made permanent upon Contention Resolution);</w:t>
      </w:r>
    </w:p>
    <w:p w:rsidR="00D51AC6" w:rsidRPr="00451F5B" w:rsidRDefault="00D51AC6" w:rsidP="00E10AA0">
      <w:pPr>
        <w:pStyle w:val="B2"/>
        <w:rPr>
          <w:lang w:val="en-GB"/>
          <w:rPrChange w:id="17458" w:author="CR#1260r1" w:date="2020-04-07T05:54:00Z">
            <w:rPr>
              <w:lang w:val="en-GB"/>
            </w:rPr>
          </w:rPrChange>
        </w:rPr>
      </w:pPr>
      <w:r w:rsidRPr="00451F5B">
        <w:rPr>
          <w:lang w:val="en-GB"/>
          <w:rPrChange w:id="17459" w:author="CR#1260r1" w:date="2020-04-07T05:54:00Z">
            <w:rPr>
              <w:lang w:val="en-GB"/>
            </w:rPr>
          </w:rPrChange>
        </w:rPr>
        <w:t>-</w:t>
      </w:r>
      <w:r w:rsidRPr="00451F5B">
        <w:rPr>
          <w:lang w:val="en-GB"/>
          <w:rPrChange w:id="17460" w:author="CR#1260r1" w:date="2020-04-07T05:54:00Z">
            <w:rPr>
              <w:lang w:val="en-GB"/>
            </w:rPr>
          </w:rPrChange>
        </w:rPr>
        <w:tab/>
        <w:t>Intended for a variable number of UEs in one DL-SCH message.</w:t>
      </w:r>
    </w:p>
    <w:p w:rsidR="00D51AC6" w:rsidRPr="00451F5B" w:rsidRDefault="00D51AC6" w:rsidP="00E10AA0">
      <w:pPr>
        <w:pStyle w:val="B1"/>
        <w:rPr>
          <w:rPrChange w:id="17461" w:author="CR#1260r1" w:date="2020-04-07T05:54:00Z">
            <w:rPr/>
          </w:rPrChange>
        </w:rPr>
      </w:pPr>
      <w:r w:rsidRPr="00451F5B">
        <w:rPr>
          <w:rPrChange w:id="17462" w:author="CR#1260r1" w:date="2020-04-07T05:54:00Z">
            <w:rPr/>
          </w:rPrChange>
        </w:rPr>
        <w:t>3)</w:t>
      </w:r>
      <w:r w:rsidRPr="00451F5B">
        <w:rPr>
          <w:rPrChange w:id="17463" w:author="CR#1260r1" w:date="2020-04-07T05:54:00Z">
            <w:rPr/>
          </w:rPrChange>
        </w:rPr>
        <w:tab/>
        <w:t>First scheduled UL transmission on UL-SCH:</w:t>
      </w:r>
    </w:p>
    <w:p w:rsidR="00D51AC6" w:rsidRPr="00451F5B" w:rsidRDefault="00D51AC6" w:rsidP="00E10AA0">
      <w:pPr>
        <w:pStyle w:val="B2"/>
        <w:rPr>
          <w:lang w:val="en-GB"/>
          <w:rPrChange w:id="17464" w:author="CR#1260r1" w:date="2020-04-07T05:54:00Z">
            <w:rPr>
              <w:lang w:val="en-GB"/>
            </w:rPr>
          </w:rPrChange>
        </w:rPr>
      </w:pPr>
      <w:r w:rsidRPr="00451F5B">
        <w:rPr>
          <w:lang w:val="en-GB"/>
          <w:rPrChange w:id="17465" w:author="CR#1260r1" w:date="2020-04-07T05:54:00Z">
            <w:rPr>
              <w:lang w:val="en-GB"/>
            </w:rPr>
          </w:rPrChange>
        </w:rPr>
        <w:t>-</w:t>
      </w:r>
      <w:r w:rsidRPr="00451F5B">
        <w:rPr>
          <w:lang w:val="en-GB"/>
          <w:rPrChange w:id="17466" w:author="CR#1260r1" w:date="2020-04-07T05:54:00Z">
            <w:rPr>
              <w:lang w:val="en-GB"/>
            </w:rPr>
          </w:rPrChange>
        </w:rPr>
        <w:tab/>
        <w:t>Uses HARQ;</w:t>
      </w:r>
    </w:p>
    <w:p w:rsidR="00D51AC6" w:rsidRPr="00451F5B" w:rsidRDefault="00D51AC6" w:rsidP="00E10AA0">
      <w:pPr>
        <w:pStyle w:val="B2"/>
        <w:rPr>
          <w:lang w:val="en-GB"/>
          <w:rPrChange w:id="17467" w:author="CR#1260r1" w:date="2020-04-07T05:54:00Z">
            <w:rPr>
              <w:lang w:val="en-GB"/>
            </w:rPr>
          </w:rPrChange>
        </w:rPr>
      </w:pPr>
      <w:r w:rsidRPr="00451F5B">
        <w:rPr>
          <w:lang w:val="en-GB"/>
          <w:rPrChange w:id="17468" w:author="CR#1260r1" w:date="2020-04-07T05:54:00Z">
            <w:rPr>
              <w:lang w:val="en-GB"/>
            </w:rPr>
          </w:rPrChange>
        </w:rPr>
        <w:t>-</w:t>
      </w:r>
      <w:r w:rsidRPr="00451F5B">
        <w:rPr>
          <w:lang w:val="en-GB"/>
          <w:rPrChange w:id="17469" w:author="CR#1260r1" w:date="2020-04-07T05:54:00Z">
            <w:rPr>
              <w:lang w:val="en-GB"/>
            </w:rPr>
          </w:rPrChange>
        </w:rPr>
        <w:tab/>
        <w:t>Size of the transport blocks depends on the UL grant conveyed in step 2.</w:t>
      </w:r>
    </w:p>
    <w:p w:rsidR="00D51AC6" w:rsidRPr="00451F5B" w:rsidRDefault="00D51AC6" w:rsidP="00E10AA0">
      <w:pPr>
        <w:pStyle w:val="B2"/>
        <w:rPr>
          <w:lang w:val="en-GB" w:eastAsia="ja-JP"/>
          <w:rPrChange w:id="17470" w:author="CR#1260r1" w:date="2020-04-07T05:54:00Z">
            <w:rPr>
              <w:lang w:val="en-GB" w:eastAsia="ja-JP"/>
            </w:rPr>
          </w:rPrChange>
        </w:rPr>
      </w:pPr>
      <w:r w:rsidRPr="00451F5B">
        <w:rPr>
          <w:lang w:val="en-GB"/>
          <w:rPrChange w:id="17471" w:author="CR#1260r1" w:date="2020-04-07T05:54:00Z">
            <w:rPr>
              <w:lang w:val="en-GB"/>
            </w:rPr>
          </w:rPrChange>
        </w:rPr>
        <w:t>-</w:t>
      </w:r>
      <w:r w:rsidRPr="00451F5B">
        <w:rPr>
          <w:lang w:val="en-GB"/>
          <w:rPrChange w:id="17472" w:author="CR#1260r1" w:date="2020-04-07T05:54:00Z">
            <w:rPr>
              <w:lang w:val="en-GB"/>
            </w:rPr>
          </w:rPrChange>
        </w:rPr>
        <w:tab/>
      </w:r>
      <w:r w:rsidRPr="00451F5B">
        <w:rPr>
          <w:lang w:val="en-GB" w:eastAsia="ja-JP"/>
          <w:rPrChange w:id="17473" w:author="CR#1260r1" w:date="2020-04-07T05:54:00Z">
            <w:rPr>
              <w:lang w:val="en-GB" w:eastAsia="ja-JP"/>
            </w:rPr>
          </w:rPrChange>
        </w:rPr>
        <w:t>For initial access:</w:t>
      </w:r>
    </w:p>
    <w:p w:rsidR="00D51AC6" w:rsidRPr="00451F5B" w:rsidRDefault="00D51AC6" w:rsidP="00584246">
      <w:pPr>
        <w:pStyle w:val="B3"/>
        <w:rPr>
          <w:lang w:val="en-GB"/>
          <w:rPrChange w:id="17474" w:author="CR#1260r1" w:date="2020-04-07T05:54:00Z">
            <w:rPr>
              <w:lang w:val="en-GB"/>
            </w:rPr>
          </w:rPrChange>
        </w:rPr>
      </w:pPr>
      <w:r w:rsidRPr="00451F5B">
        <w:rPr>
          <w:lang w:val="en-GB"/>
          <w:rPrChange w:id="17475" w:author="CR#1260r1" w:date="2020-04-07T05:54:00Z">
            <w:rPr>
              <w:lang w:val="en-GB"/>
            </w:rPr>
          </w:rPrChange>
        </w:rPr>
        <w:t>-</w:t>
      </w:r>
      <w:r w:rsidRPr="00451F5B">
        <w:rPr>
          <w:lang w:val="en-GB"/>
          <w:rPrChange w:id="17476" w:author="CR#1260r1" w:date="2020-04-07T05:54:00Z">
            <w:rPr>
              <w:lang w:val="en-GB"/>
            </w:rPr>
          </w:rPrChange>
        </w:rPr>
        <w:tab/>
        <w:t>Conveys the RRC Connection Request generated by the RRC layer and transmitted via CCCH;</w:t>
      </w:r>
    </w:p>
    <w:p w:rsidR="00D51AC6" w:rsidRPr="00451F5B" w:rsidRDefault="00D51AC6" w:rsidP="00584246">
      <w:pPr>
        <w:pStyle w:val="B3"/>
        <w:rPr>
          <w:lang w:val="en-GB"/>
          <w:rPrChange w:id="17477" w:author="CR#1260r1" w:date="2020-04-07T05:54:00Z">
            <w:rPr>
              <w:lang w:val="en-GB"/>
            </w:rPr>
          </w:rPrChange>
        </w:rPr>
      </w:pPr>
      <w:r w:rsidRPr="00451F5B">
        <w:rPr>
          <w:lang w:val="en-GB"/>
          <w:rPrChange w:id="17478" w:author="CR#1260r1" w:date="2020-04-07T05:54:00Z">
            <w:rPr>
              <w:lang w:val="en-GB"/>
            </w:rPr>
          </w:rPrChange>
        </w:rPr>
        <w:t>-</w:t>
      </w:r>
      <w:r w:rsidRPr="00451F5B">
        <w:rPr>
          <w:lang w:val="en-GB"/>
          <w:rPrChange w:id="17479" w:author="CR#1260r1" w:date="2020-04-07T05:54:00Z">
            <w:rPr>
              <w:lang w:val="en-GB"/>
            </w:rPr>
          </w:rPrChange>
        </w:rPr>
        <w:tab/>
        <w:t>Conveys at least NAS UE identifier but no NAS message;</w:t>
      </w:r>
    </w:p>
    <w:p w:rsidR="00D51AC6" w:rsidRPr="00451F5B" w:rsidRDefault="00D51AC6" w:rsidP="00584246">
      <w:pPr>
        <w:pStyle w:val="B3"/>
        <w:rPr>
          <w:lang w:val="en-GB"/>
          <w:rPrChange w:id="17480" w:author="CR#1260r1" w:date="2020-04-07T05:54:00Z">
            <w:rPr>
              <w:lang w:val="en-GB"/>
            </w:rPr>
          </w:rPrChange>
        </w:rPr>
      </w:pPr>
      <w:r w:rsidRPr="00451F5B">
        <w:rPr>
          <w:lang w:val="en-GB"/>
          <w:rPrChange w:id="17481" w:author="CR#1260r1" w:date="2020-04-07T05:54:00Z">
            <w:rPr>
              <w:lang w:val="en-GB"/>
            </w:rPr>
          </w:rPrChange>
        </w:rPr>
        <w:t>-</w:t>
      </w:r>
      <w:r w:rsidRPr="00451F5B">
        <w:rPr>
          <w:lang w:val="en-GB"/>
          <w:rPrChange w:id="17482" w:author="CR#1260r1" w:date="2020-04-07T05:54:00Z">
            <w:rPr>
              <w:lang w:val="en-GB"/>
            </w:rPr>
          </w:rPrChange>
        </w:rPr>
        <w:tab/>
        <w:t>RLC TM: no segmentation</w:t>
      </w:r>
      <w:r w:rsidR="00C0345C" w:rsidRPr="00451F5B">
        <w:rPr>
          <w:lang w:val="en-GB"/>
          <w:rPrChange w:id="17483" w:author="CR#1260r1" w:date="2020-04-07T05:54:00Z">
            <w:rPr>
              <w:lang w:val="en-GB"/>
            </w:rPr>
          </w:rPrChange>
        </w:rPr>
        <w:t>.</w:t>
      </w:r>
    </w:p>
    <w:p w:rsidR="00596B44" w:rsidRPr="00451F5B" w:rsidRDefault="00596B44" w:rsidP="00E10AA0">
      <w:pPr>
        <w:pStyle w:val="B2"/>
        <w:rPr>
          <w:lang w:val="en-GB" w:eastAsia="ja-JP"/>
          <w:rPrChange w:id="17484" w:author="CR#1260r1" w:date="2020-04-07T05:54:00Z">
            <w:rPr>
              <w:lang w:val="en-GB" w:eastAsia="ja-JP"/>
            </w:rPr>
          </w:rPrChange>
        </w:rPr>
      </w:pPr>
      <w:r w:rsidRPr="00451F5B">
        <w:rPr>
          <w:lang w:val="en-GB"/>
          <w:rPrChange w:id="17485" w:author="CR#1260r1" w:date="2020-04-07T05:54:00Z">
            <w:rPr>
              <w:lang w:val="en-GB"/>
            </w:rPr>
          </w:rPrChange>
        </w:rPr>
        <w:lastRenderedPageBreak/>
        <w:t>-</w:t>
      </w:r>
      <w:r w:rsidRPr="00451F5B">
        <w:rPr>
          <w:lang w:val="en-GB"/>
          <w:rPrChange w:id="17486" w:author="CR#1260r1" w:date="2020-04-07T05:54:00Z">
            <w:rPr>
              <w:lang w:val="en-GB"/>
            </w:rPr>
          </w:rPrChange>
        </w:rPr>
        <w:tab/>
      </w:r>
      <w:r w:rsidRPr="00451F5B">
        <w:rPr>
          <w:lang w:val="en-GB" w:eastAsia="zh-CN"/>
          <w:rPrChange w:id="17487" w:author="CR#1260r1" w:date="2020-04-07T05:54:00Z">
            <w:rPr>
              <w:lang w:val="en-GB" w:eastAsia="zh-CN"/>
            </w:rPr>
          </w:rPrChange>
        </w:rPr>
        <w:t>For RRC Connection Re-establishment procedure</w:t>
      </w:r>
      <w:r w:rsidRPr="00451F5B">
        <w:rPr>
          <w:lang w:val="en-GB" w:eastAsia="ja-JP"/>
          <w:rPrChange w:id="17488" w:author="CR#1260r1" w:date="2020-04-07T05:54:00Z">
            <w:rPr>
              <w:lang w:val="en-GB" w:eastAsia="ja-JP"/>
            </w:rPr>
          </w:rPrChange>
        </w:rPr>
        <w:t>:</w:t>
      </w:r>
    </w:p>
    <w:p w:rsidR="00D51AC6" w:rsidRPr="00451F5B" w:rsidRDefault="00D51AC6" w:rsidP="00E10AA0">
      <w:pPr>
        <w:pStyle w:val="B3"/>
        <w:rPr>
          <w:lang w:val="en-GB"/>
          <w:rPrChange w:id="17489" w:author="CR#1260r1" w:date="2020-04-07T05:54:00Z">
            <w:rPr>
              <w:lang w:val="en-GB"/>
            </w:rPr>
          </w:rPrChange>
        </w:rPr>
      </w:pPr>
      <w:r w:rsidRPr="00451F5B">
        <w:rPr>
          <w:lang w:val="en-GB"/>
          <w:rPrChange w:id="17490" w:author="CR#1260r1" w:date="2020-04-07T05:54:00Z">
            <w:rPr>
              <w:lang w:val="en-GB"/>
            </w:rPr>
          </w:rPrChange>
        </w:rPr>
        <w:t>-</w:t>
      </w:r>
      <w:r w:rsidRPr="00451F5B">
        <w:rPr>
          <w:lang w:val="en-GB"/>
          <w:rPrChange w:id="17491" w:author="CR#1260r1" w:date="2020-04-07T05:54:00Z">
            <w:rPr>
              <w:lang w:val="en-GB"/>
            </w:rPr>
          </w:rPrChange>
        </w:rPr>
        <w:tab/>
        <w:t>Conveys the RRC Connection Re-establishment Request generated by the RRC layer and transmitted via CCCH;</w:t>
      </w:r>
    </w:p>
    <w:p w:rsidR="00D51AC6" w:rsidRPr="00451F5B" w:rsidRDefault="00D51AC6" w:rsidP="00E10AA0">
      <w:pPr>
        <w:pStyle w:val="B3"/>
        <w:rPr>
          <w:lang w:val="en-GB"/>
          <w:rPrChange w:id="17492" w:author="CR#1260r1" w:date="2020-04-07T05:54:00Z">
            <w:rPr>
              <w:lang w:val="en-GB"/>
            </w:rPr>
          </w:rPrChange>
        </w:rPr>
      </w:pPr>
      <w:r w:rsidRPr="00451F5B">
        <w:rPr>
          <w:lang w:val="en-GB"/>
          <w:rPrChange w:id="17493" w:author="CR#1260r1" w:date="2020-04-07T05:54:00Z">
            <w:rPr>
              <w:lang w:val="en-GB"/>
            </w:rPr>
          </w:rPrChange>
        </w:rPr>
        <w:t>-</w:t>
      </w:r>
      <w:r w:rsidRPr="00451F5B">
        <w:rPr>
          <w:lang w:val="en-GB"/>
          <w:rPrChange w:id="17494" w:author="CR#1260r1" w:date="2020-04-07T05:54:00Z">
            <w:rPr>
              <w:lang w:val="en-GB"/>
            </w:rPr>
          </w:rPrChange>
        </w:rPr>
        <w:tab/>
        <w:t>RLC TM: no segmentation;</w:t>
      </w:r>
    </w:p>
    <w:p w:rsidR="00D51AC6" w:rsidRPr="00451F5B" w:rsidRDefault="00D51AC6" w:rsidP="00E10AA0">
      <w:pPr>
        <w:pStyle w:val="B3"/>
        <w:rPr>
          <w:lang w:val="en-GB"/>
          <w:rPrChange w:id="17495" w:author="CR#1260r1" w:date="2020-04-07T05:54:00Z">
            <w:rPr>
              <w:lang w:val="en-GB"/>
            </w:rPr>
          </w:rPrChange>
        </w:rPr>
      </w:pPr>
      <w:r w:rsidRPr="00451F5B">
        <w:rPr>
          <w:lang w:val="en-GB"/>
          <w:rPrChange w:id="17496" w:author="CR#1260r1" w:date="2020-04-07T05:54:00Z">
            <w:rPr>
              <w:lang w:val="en-GB"/>
            </w:rPr>
          </w:rPrChange>
        </w:rPr>
        <w:t>-</w:t>
      </w:r>
      <w:r w:rsidRPr="00451F5B">
        <w:rPr>
          <w:lang w:val="en-GB"/>
          <w:rPrChange w:id="17497" w:author="CR#1260r1" w:date="2020-04-07T05:54:00Z">
            <w:rPr>
              <w:lang w:val="en-GB"/>
            </w:rPr>
          </w:rPrChange>
        </w:rPr>
        <w:tab/>
        <w:t>Does not contain any NAS message.</w:t>
      </w:r>
    </w:p>
    <w:p w:rsidR="00D51AC6" w:rsidRPr="00451F5B" w:rsidRDefault="00D51AC6" w:rsidP="00E10AA0">
      <w:pPr>
        <w:pStyle w:val="B2"/>
        <w:rPr>
          <w:lang w:val="en-GB"/>
          <w:rPrChange w:id="17498" w:author="CR#1260r1" w:date="2020-04-07T05:54:00Z">
            <w:rPr>
              <w:lang w:val="en-GB"/>
            </w:rPr>
          </w:rPrChange>
        </w:rPr>
      </w:pPr>
      <w:r w:rsidRPr="00451F5B">
        <w:rPr>
          <w:lang w:val="en-GB"/>
          <w:rPrChange w:id="17499" w:author="CR#1260r1" w:date="2020-04-07T05:54:00Z">
            <w:rPr>
              <w:lang w:val="en-GB"/>
            </w:rPr>
          </w:rPrChange>
        </w:rPr>
        <w:t>-</w:t>
      </w:r>
      <w:r w:rsidRPr="00451F5B">
        <w:rPr>
          <w:lang w:val="en-GB"/>
          <w:rPrChange w:id="17500" w:author="CR#1260r1" w:date="2020-04-07T05:54:00Z">
            <w:rPr>
              <w:lang w:val="en-GB"/>
            </w:rPr>
          </w:rPrChange>
        </w:rPr>
        <w:tab/>
        <w:t>After handover, in the target cell:</w:t>
      </w:r>
    </w:p>
    <w:p w:rsidR="00D51AC6" w:rsidRPr="00451F5B" w:rsidRDefault="00D51AC6" w:rsidP="00E10AA0">
      <w:pPr>
        <w:pStyle w:val="B3"/>
        <w:rPr>
          <w:lang w:val="en-GB"/>
          <w:rPrChange w:id="17501" w:author="CR#1260r1" w:date="2020-04-07T05:54:00Z">
            <w:rPr>
              <w:lang w:val="en-GB"/>
            </w:rPr>
          </w:rPrChange>
        </w:rPr>
      </w:pPr>
      <w:r w:rsidRPr="00451F5B">
        <w:rPr>
          <w:lang w:val="en-GB"/>
          <w:rPrChange w:id="17502" w:author="CR#1260r1" w:date="2020-04-07T05:54:00Z">
            <w:rPr>
              <w:lang w:val="en-GB"/>
            </w:rPr>
          </w:rPrChange>
        </w:rPr>
        <w:t>-</w:t>
      </w:r>
      <w:r w:rsidRPr="00451F5B">
        <w:rPr>
          <w:lang w:val="en-GB"/>
          <w:rPrChange w:id="17503" w:author="CR#1260r1" w:date="2020-04-07T05:54:00Z">
            <w:rPr>
              <w:lang w:val="en-GB"/>
            </w:rPr>
          </w:rPrChange>
        </w:rPr>
        <w:tab/>
        <w:t>Conveys the ciphered and integrity protected RRC Handover Confirm generated by the RRC layer and transmitted via DCCH;</w:t>
      </w:r>
    </w:p>
    <w:p w:rsidR="00D51AC6" w:rsidRPr="00451F5B" w:rsidRDefault="00D51AC6" w:rsidP="00E10AA0">
      <w:pPr>
        <w:pStyle w:val="B3"/>
        <w:rPr>
          <w:lang w:val="en-GB"/>
          <w:rPrChange w:id="17504" w:author="CR#1260r1" w:date="2020-04-07T05:54:00Z">
            <w:rPr>
              <w:lang w:val="en-GB"/>
            </w:rPr>
          </w:rPrChange>
        </w:rPr>
      </w:pPr>
      <w:r w:rsidRPr="00451F5B">
        <w:rPr>
          <w:lang w:val="en-GB"/>
          <w:rPrChange w:id="17505" w:author="CR#1260r1" w:date="2020-04-07T05:54:00Z">
            <w:rPr>
              <w:lang w:val="en-GB"/>
            </w:rPr>
          </w:rPrChange>
        </w:rPr>
        <w:t>-</w:t>
      </w:r>
      <w:r w:rsidRPr="00451F5B">
        <w:rPr>
          <w:lang w:val="en-GB"/>
          <w:rPrChange w:id="17506" w:author="CR#1260r1" w:date="2020-04-07T05:54:00Z">
            <w:rPr>
              <w:lang w:val="en-GB"/>
            </w:rPr>
          </w:rPrChange>
        </w:rPr>
        <w:tab/>
        <w:t>Conveys the C-RNTI of the UE (which was allocated via the Handover Command);</w:t>
      </w:r>
    </w:p>
    <w:p w:rsidR="00D51AC6" w:rsidRPr="00451F5B" w:rsidRDefault="00D51AC6" w:rsidP="00E10AA0">
      <w:pPr>
        <w:pStyle w:val="B3"/>
        <w:rPr>
          <w:lang w:val="en-GB"/>
          <w:rPrChange w:id="17507" w:author="CR#1260r1" w:date="2020-04-07T05:54:00Z">
            <w:rPr>
              <w:lang w:val="en-GB"/>
            </w:rPr>
          </w:rPrChange>
        </w:rPr>
      </w:pPr>
      <w:r w:rsidRPr="00451F5B">
        <w:rPr>
          <w:lang w:val="en-GB"/>
          <w:rPrChange w:id="17508" w:author="CR#1260r1" w:date="2020-04-07T05:54:00Z">
            <w:rPr>
              <w:lang w:val="en-GB"/>
            </w:rPr>
          </w:rPrChange>
        </w:rPr>
        <w:t>-</w:t>
      </w:r>
      <w:r w:rsidRPr="00451F5B">
        <w:rPr>
          <w:lang w:val="en-GB"/>
          <w:rPrChange w:id="17509" w:author="CR#1260r1" w:date="2020-04-07T05:54:00Z">
            <w:rPr>
              <w:lang w:val="en-GB"/>
            </w:rPr>
          </w:rPrChange>
        </w:rPr>
        <w:tab/>
        <w:t xml:space="preserve">Includes an uplink Buffer Status Report when </w:t>
      </w:r>
      <w:r w:rsidR="003F3250" w:rsidRPr="00451F5B">
        <w:rPr>
          <w:lang w:val="en-GB"/>
          <w:rPrChange w:id="17510" w:author="CR#1260r1" w:date="2020-04-07T05:54:00Z">
            <w:rPr>
              <w:lang w:val="en-GB"/>
            </w:rPr>
          </w:rPrChange>
        </w:rPr>
        <w:t>possible</w:t>
      </w:r>
      <w:r w:rsidRPr="00451F5B">
        <w:rPr>
          <w:lang w:val="en-GB"/>
          <w:rPrChange w:id="17511" w:author="CR#1260r1" w:date="2020-04-07T05:54:00Z">
            <w:rPr>
              <w:lang w:val="en-GB"/>
            </w:rPr>
          </w:rPrChange>
        </w:rPr>
        <w:t>.</w:t>
      </w:r>
    </w:p>
    <w:p w:rsidR="00D51AC6" w:rsidRPr="00451F5B" w:rsidRDefault="00D51AC6" w:rsidP="00E10AA0">
      <w:pPr>
        <w:pStyle w:val="B2"/>
        <w:rPr>
          <w:lang w:val="en-GB" w:eastAsia="ja-JP"/>
          <w:rPrChange w:id="17512" w:author="CR#1260r1" w:date="2020-04-07T05:54:00Z">
            <w:rPr>
              <w:lang w:val="en-GB" w:eastAsia="ja-JP"/>
            </w:rPr>
          </w:rPrChange>
        </w:rPr>
      </w:pPr>
      <w:r w:rsidRPr="00451F5B">
        <w:rPr>
          <w:lang w:val="en-GB"/>
          <w:rPrChange w:id="17513" w:author="CR#1260r1" w:date="2020-04-07T05:54:00Z">
            <w:rPr>
              <w:lang w:val="en-GB"/>
            </w:rPr>
          </w:rPrChange>
        </w:rPr>
        <w:t>-</w:t>
      </w:r>
      <w:r w:rsidRPr="00451F5B">
        <w:rPr>
          <w:lang w:val="en-GB"/>
          <w:rPrChange w:id="17514" w:author="CR#1260r1" w:date="2020-04-07T05:54:00Z">
            <w:rPr>
              <w:lang w:val="en-GB"/>
            </w:rPr>
          </w:rPrChange>
        </w:rPr>
        <w:tab/>
      </w:r>
      <w:r w:rsidRPr="00451F5B">
        <w:rPr>
          <w:lang w:val="en-GB" w:eastAsia="ja-JP"/>
          <w:rPrChange w:id="17515" w:author="CR#1260r1" w:date="2020-04-07T05:54:00Z">
            <w:rPr>
              <w:lang w:val="en-GB" w:eastAsia="ja-JP"/>
            </w:rPr>
          </w:rPrChange>
        </w:rPr>
        <w:t>For other events:</w:t>
      </w:r>
    </w:p>
    <w:p w:rsidR="0006226F" w:rsidRPr="00451F5B" w:rsidRDefault="00D51AC6" w:rsidP="0006226F">
      <w:pPr>
        <w:pStyle w:val="B3"/>
        <w:rPr>
          <w:rFonts w:eastAsia="SimSun"/>
          <w:lang w:val="en-GB" w:eastAsia="zh-CN"/>
          <w:rPrChange w:id="17516" w:author="CR#1260r1" w:date="2020-04-07T05:54:00Z">
            <w:rPr>
              <w:rFonts w:eastAsia="SimSun"/>
              <w:lang w:val="en-GB" w:eastAsia="zh-CN"/>
            </w:rPr>
          </w:rPrChange>
        </w:rPr>
      </w:pPr>
      <w:r w:rsidRPr="00451F5B">
        <w:rPr>
          <w:lang w:val="en-GB"/>
          <w:rPrChange w:id="17517" w:author="CR#1260r1" w:date="2020-04-07T05:54:00Z">
            <w:rPr>
              <w:lang w:val="en-GB"/>
            </w:rPr>
          </w:rPrChange>
        </w:rPr>
        <w:t>-</w:t>
      </w:r>
      <w:r w:rsidRPr="00451F5B">
        <w:rPr>
          <w:lang w:val="en-GB"/>
          <w:rPrChange w:id="17518" w:author="CR#1260r1" w:date="2020-04-07T05:54:00Z">
            <w:rPr>
              <w:lang w:val="en-GB"/>
            </w:rPr>
          </w:rPrChange>
        </w:rPr>
        <w:tab/>
        <w:t xml:space="preserve">Conveys at least the </w:t>
      </w:r>
      <w:r w:rsidRPr="00451F5B">
        <w:rPr>
          <w:lang w:val="en-GB" w:eastAsia="ja-JP"/>
          <w:rPrChange w:id="17519" w:author="CR#1260r1" w:date="2020-04-07T05:54:00Z">
            <w:rPr>
              <w:lang w:val="en-GB" w:eastAsia="ja-JP"/>
            </w:rPr>
          </w:rPrChange>
        </w:rPr>
        <w:t>C-RNTI of the UE</w:t>
      </w:r>
      <w:r w:rsidR="0006226F" w:rsidRPr="00451F5B">
        <w:rPr>
          <w:rFonts w:eastAsia="SimSun"/>
          <w:lang w:val="en-GB" w:eastAsia="zh-CN"/>
          <w:rPrChange w:id="17520" w:author="CR#1260r1" w:date="2020-04-07T05:54:00Z">
            <w:rPr>
              <w:rFonts w:eastAsia="SimSun"/>
              <w:lang w:val="en-GB" w:eastAsia="zh-CN"/>
            </w:rPr>
          </w:rPrChange>
        </w:rPr>
        <w:t>;</w:t>
      </w:r>
    </w:p>
    <w:p w:rsidR="00F60BD2" w:rsidRPr="00451F5B" w:rsidRDefault="00F60BD2" w:rsidP="00F60BD2">
      <w:pPr>
        <w:pStyle w:val="B2"/>
        <w:rPr>
          <w:lang w:val="en-GB"/>
          <w:rPrChange w:id="17521" w:author="CR#1260r1" w:date="2020-04-07T05:54:00Z">
            <w:rPr>
              <w:lang w:val="en-GB"/>
            </w:rPr>
          </w:rPrChange>
        </w:rPr>
      </w:pPr>
      <w:r w:rsidRPr="00451F5B">
        <w:rPr>
          <w:lang w:val="en-GB"/>
          <w:rPrChange w:id="17522" w:author="CR#1260r1" w:date="2020-04-07T05:54:00Z">
            <w:rPr>
              <w:lang w:val="en-GB"/>
            </w:rPr>
          </w:rPrChange>
        </w:rPr>
        <w:t>-</w:t>
      </w:r>
      <w:r w:rsidRPr="00451F5B">
        <w:rPr>
          <w:lang w:val="en-GB"/>
          <w:rPrChange w:id="17523" w:author="CR#1260r1" w:date="2020-04-07T05:54:00Z">
            <w:rPr>
              <w:lang w:val="en-GB"/>
            </w:rPr>
          </w:rPrChange>
        </w:rPr>
        <w:tab/>
        <w:t xml:space="preserve">In the </w:t>
      </w:r>
      <w:r w:rsidRPr="00451F5B">
        <w:rPr>
          <w:lang w:val="en-GB" w:eastAsia="ja-JP"/>
          <w:rPrChange w:id="17524" w:author="CR#1260r1" w:date="2020-04-07T05:54:00Z">
            <w:rPr>
              <w:lang w:val="en-GB" w:eastAsia="ja-JP"/>
            </w:rPr>
          </w:rPrChange>
        </w:rPr>
        <w:t>procedure</w:t>
      </w:r>
      <w:r w:rsidRPr="00451F5B">
        <w:rPr>
          <w:lang w:val="en-GB"/>
          <w:rPrChange w:id="17525" w:author="CR#1260r1" w:date="2020-04-07T05:54:00Z">
            <w:rPr>
              <w:lang w:val="en-GB"/>
            </w:rPr>
          </w:rPrChange>
        </w:rPr>
        <w:t xml:space="preserve"> to resume the RRC connection:</w:t>
      </w:r>
    </w:p>
    <w:p w:rsidR="00F60BD2" w:rsidRPr="00451F5B" w:rsidRDefault="00F60BD2" w:rsidP="00F60BD2">
      <w:pPr>
        <w:pStyle w:val="B3"/>
        <w:rPr>
          <w:lang w:val="en-GB" w:eastAsia="zh-TW"/>
          <w:rPrChange w:id="17526" w:author="CR#1260r1" w:date="2020-04-07T05:54:00Z">
            <w:rPr>
              <w:lang w:val="en-GB" w:eastAsia="zh-TW"/>
            </w:rPr>
          </w:rPrChange>
        </w:rPr>
      </w:pPr>
      <w:r w:rsidRPr="00451F5B">
        <w:rPr>
          <w:lang w:val="en-GB"/>
          <w:rPrChange w:id="17527" w:author="CR#1260r1" w:date="2020-04-07T05:54:00Z">
            <w:rPr>
              <w:lang w:val="en-GB"/>
            </w:rPr>
          </w:rPrChange>
        </w:rPr>
        <w:t>-</w:t>
      </w:r>
      <w:r w:rsidRPr="00451F5B">
        <w:rPr>
          <w:lang w:val="en-GB"/>
          <w:rPrChange w:id="17528" w:author="CR#1260r1" w:date="2020-04-07T05:54:00Z">
            <w:rPr>
              <w:lang w:val="en-GB"/>
            </w:rPr>
          </w:rPrChange>
        </w:rPr>
        <w:tab/>
        <w:t xml:space="preserve">Conveys the RRC Connection </w:t>
      </w:r>
      <w:r w:rsidRPr="00451F5B">
        <w:rPr>
          <w:lang w:val="en-GB" w:eastAsia="zh-TW"/>
          <w:rPrChange w:id="17529" w:author="CR#1260r1" w:date="2020-04-07T05:54:00Z">
            <w:rPr>
              <w:lang w:val="en-GB" w:eastAsia="zh-TW"/>
            </w:rPr>
          </w:rPrChange>
        </w:rPr>
        <w:t xml:space="preserve">Resume </w:t>
      </w:r>
      <w:r w:rsidRPr="00451F5B">
        <w:rPr>
          <w:lang w:val="en-GB"/>
          <w:rPrChange w:id="17530" w:author="CR#1260r1" w:date="2020-04-07T05:54:00Z">
            <w:rPr>
              <w:lang w:val="en-GB"/>
            </w:rPr>
          </w:rPrChange>
        </w:rPr>
        <w:t>Request generated by the RRC layer and transmitted via CCCH;</w:t>
      </w:r>
    </w:p>
    <w:p w:rsidR="00F60BD2" w:rsidRPr="00451F5B" w:rsidRDefault="00F60BD2" w:rsidP="00F60BD2">
      <w:pPr>
        <w:pStyle w:val="B3"/>
        <w:rPr>
          <w:lang w:val="en-GB" w:eastAsia="zh-TW"/>
          <w:rPrChange w:id="17531" w:author="CR#1260r1" w:date="2020-04-07T05:54:00Z">
            <w:rPr>
              <w:lang w:val="en-GB" w:eastAsia="zh-TW"/>
            </w:rPr>
          </w:rPrChange>
        </w:rPr>
      </w:pPr>
      <w:r w:rsidRPr="00451F5B">
        <w:rPr>
          <w:lang w:val="en-GB"/>
          <w:rPrChange w:id="17532" w:author="CR#1260r1" w:date="2020-04-07T05:54:00Z">
            <w:rPr>
              <w:lang w:val="en-GB"/>
            </w:rPr>
          </w:rPrChange>
        </w:rPr>
        <w:t>-</w:t>
      </w:r>
      <w:r w:rsidRPr="00451F5B">
        <w:rPr>
          <w:lang w:val="en-GB"/>
          <w:rPrChange w:id="17533" w:author="CR#1260r1" w:date="2020-04-07T05:54:00Z">
            <w:rPr>
              <w:lang w:val="en-GB"/>
            </w:rPr>
          </w:rPrChange>
        </w:rPr>
        <w:tab/>
        <w:t xml:space="preserve">Conveys </w:t>
      </w:r>
      <w:r w:rsidRPr="00451F5B">
        <w:rPr>
          <w:rFonts w:eastAsia="SimSun"/>
          <w:lang w:val="en-GB" w:eastAsia="zh-CN"/>
          <w:rPrChange w:id="17534" w:author="CR#1260r1" w:date="2020-04-07T05:54:00Z">
            <w:rPr>
              <w:rFonts w:eastAsia="SimSun"/>
              <w:lang w:val="en-GB" w:eastAsia="zh-CN"/>
            </w:rPr>
          </w:rPrChange>
        </w:rPr>
        <w:t>a Resume ID to resume the RRC connection</w:t>
      </w:r>
      <w:r w:rsidRPr="00451F5B">
        <w:rPr>
          <w:lang w:val="en-GB"/>
          <w:rPrChange w:id="17535" w:author="CR#1260r1" w:date="2020-04-07T05:54:00Z">
            <w:rPr>
              <w:lang w:val="en-GB"/>
            </w:rPr>
          </w:rPrChange>
        </w:rPr>
        <w:t>;</w:t>
      </w:r>
    </w:p>
    <w:p w:rsidR="0006226F" w:rsidRPr="00451F5B" w:rsidRDefault="0006226F" w:rsidP="0006226F">
      <w:pPr>
        <w:pStyle w:val="B2"/>
        <w:rPr>
          <w:lang w:val="en-GB"/>
          <w:rPrChange w:id="17536" w:author="CR#1260r1" w:date="2020-04-07T05:54:00Z">
            <w:rPr>
              <w:lang w:val="en-GB"/>
            </w:rPr>
          </w:rPrChange>
        </w:rPr>
      </w:pPr>
      <w:r w:rsidRPr="00451F5B">
        <w:rPr>
          <w:lang w:val="en-GB"/>
          <w:rPrChange w:id="17537" w:author="CR#1260r1" w:date="2020-04-07T05:54:00Z">
            <w:rPr>
              <w:lang w:val="en-GB"/>
            </w:rPr>
          </w:rPrChange>
        </w:rPr>
        <w:t>-</w:t>
      </w:r>
      <w:r w:rsidRPr="00451F5B">
        <w:rPr>
          <w:lang w:val="en-GB"/>
          <w:rPrChange w:id="17538" w:author="CR#1260r1" w:date="2020-04-07T05:54:00Z">
            <w:rPr>
              <w:lang w:val="en-GB"/>
            </w:rPr>
          </w:rPrChange>
        </w:rPr>
        <w:tab/>
        <w:t>For NB-IoT:</w:t>
      </w:r>
    </w:p>
    <w:p w:rsidR="0006226F" w:rsidRPr="00451F5B" w:rsidRDefault="0006226F" w:rsidP="0006226F">
      <w:pPr>
        <w:pStyle w:val="B3"/>
        <w:rPr>
          <w:lang w:val="en-GB"/>
          <w:rPrChange w:id="17539" w:author="CR#1260r1" w:date="2020-04-07T05:54:00Z">
            <w:rPr>
              <w:lang w:val="en-GB"/>
            </w:rPr>
          </w:rPrChange>
        </w:rPr>
      </w:pPr>
      <w:r w:rsidRPr="00451F5B">
        <w:rPr>
          <w:lang w:val="en-GB"/>
          <w:rPrChange w:id="17540" w:author="CR#1260r1" w:date="2020-04-07T05:54:00Z">
            <w:rPr>
              <w:lang w:val="en-GB"/>
            </w:rPr>
          </w:rPrChange>
        </w:rPr>
        <w:t>-</w:t>
      </w:r>
      <w:r w:rsidRPr="00451F5B">
        <w:rPr>
          <w:lang w:val="en-GB"/>
          <w:rPrChange w:id="17541" w:author="CR#1260r1" w:date="2020-04-07T05:54:00Z">
            <w:rPr>
              <w:lang w:val="en-GB"/>
            </w:rPr>
          </w:rPrChange>
        </w:rPr>
        <w:tab/>
      </w:r>
      <w:r w:rsidRPr="00451F5B">
        <w:rPr>
          <w:rFonts w:eastAsia="SimSun"/>
          <w:lang w:val="en-GB" w:eastAsia="zh-CN"/>
          <w:rPrChange w:id="17542" w:author="CR#1260r1" w:date="2020-04-07T05:54:00Z">
            <w:rPr>
              <w:rFonts w:eastAsia="SimSun"/>
              <w:lang w:val="en-GB" w:eastAsia="zh-CN"/>
            </w:rPr>
          </w:rPrChange>
        </w:rPr>
        <w:t>In the</w:t>
      </w:r>
      <w:r w:rsidRPr="00451F5B">
        <w:rPr>
          <w:lang w:val="en-GB"/>
          <w:rPrChange w:id="17543" w:author="CR#1260r1" w:date="2020-04-07T05:54:00Z">
            <w:rPr>
              <w:lang w:val="en-GB"/>
            </w:rPr>
          </w:rPrChange>
        </w:rPr>
        <w:t xml:space="preserve"> procedure</w:t>
      </w:r>
      <w:r w:rsidRPr="00451F5B">
        <w:rPr>
          <w:rFonts w:eastAsia="SimSun"/>
          <w:lang w:val="en-GB" w:eastAsia="zh-CN"/>
          <w:rPrChange w:id="17544" w:author="CR#1260r1" w:date="2020-04-07T05:54:00Z">
            <w:rPr>
              <w:rFonts w:eastAsia="SimSun"/>
              <w:lang w:val="en-GB" w:eastAsia="zh-CN"/>
            </w:rPr>
          </w:rPrChange>
        </w:rPr>
        <w:t xml:space="preserve"> to setup the RRC connection</w:t>
      </w:r>
      <w:r w:rsidRPr="00451F5B">
        <w:rPr>
          <w:lang w:val="en-GB"/>
          <w:rPrChange w:id="17545" w:author="CR#1260r1" w:date="2020-04-07T05:54:00Z">
            <w:rPr>
              <w:lang w:val="en-GB"/>
            </w:rPr>
          </w:rPrChange>
        </w:rPr>
        <w:t>:</w:t>
      </w:r>
    </w:p>
    <w:p w:rsidR="00D51AC6" w:rsidRPr="00451F5B" w:rsidRDefault="0006226F" w:rsidP="0006226F">
      <w:pPr>
        <w:pStyle w:val="B4"/>
        <w:rPr>
          <w:lang w:val="en-GB" w:eastAsia="ja-JP"/>
          <w:rPrChange w:id="17546" w:author="CR#1260r1" w:date="2020-04-07T05:54:00Z">
            <w:rPr>
              <w:lang w:val="en-GB" w:eastAsia="ja-JP"/>
            </w:rPr>
          </w:rPrChange>
        </w:rPr>
      </w:pPr>
      <w:r w:rsidRPr="00451F5B">
        <w:rPr>
          <w:lang w:val="en-GB"/>
          <w:rPrChange w:id="17547" w:author="CR#1260r1" w:date="2020-04-07T05:54:00Z">
            <w:rPr>
              <w:lang w:val="en-GB"/>
            </w:rPr>
          </w:rPrChange>
        </w:rPr>
        <w:t>-</w:t>
      </w:r>
      <w:r w:rsidRPr="00451F5B">
        <w:rPr>
          <w:lang w:val="en-GB"/>
          <w:rPrChange w:id="17548" w:author="CR#1260r1" w:date="2020-04-07T05:54:00Z">
            <w:rPr>
              <w:lang w:val="en-GB"/>
            </w:rPr>
          </w:rPrChange>
        </w:rPr>
        <w:tab/>
      </w:r>
      <w:r w:rsidRPr="00451F5B">
        <w:rPr>
          <w:rFonts w:eastAsia="SimSun"/>
          <w:lang w:val="en-GB" w:eastAsia="zh-CN"/>
          <w:rPrChange w:id="17549" w:author="CR#1260r1" w:date="2020-04-07T05:54:00Z">
            <w:rPr>
              <w:rFonts w:eastAsia="SimSun"/>
              <w:lang w:val="en-GB" w:eastAsia="zh-CN"/>
            </w:rPr>
          </w:rPrChange>
        </w:rPr>
        <w:t>A</w:t>
      </w:r>
      <w:r w:rsidRPr="00451F5B">
        <w:rPr>
          <w:lang w:val="en-GB"/>
          <w:rPrChange w:id="17550" w:author="CR#1260r1" w:date="2020-04-07T05:54:00Z">
            <w:rPr>
              <w:lang w:val="en-GB"/>
            </w:rPr>
          </w:rPrChange>
        </w:rPr>
        <w:t xml:space="preserve">n indication of the amount of data for subsequent transmission(s) on SRB or DRB </w:t>
      </w:r>
      <w:r w:rsidRPr="00451F5B">
        <w:rPr>
          <w:rFonts w:eastAsia="SimSun"/>
          <w:lang w:val="en-GB" w:eastAsia="zh-CN"/>
          <w:rPrChange w:id="17551" w:author="CR#1260r1" w:date="2020-04-07T05:54:00Z">
            <w:rPr>
              <w:rFonts w:eastAsia="SimSun"/>
              <w:lang w:val="en-GB" w:eastAsia="zh-CN"/>
            </w:rPr>
          </w:rPrChange>
        </w:rPr>
        <w:t>can be indicated.</w:t>
      </w:r>
    </w:p>
    <w:p w:rsidR="00D51AC6" w:rsidRPr="00451F5B" w:rsidRDefault="00D51AC6" w:rsidP="00E10AA0">
      <w:pPr>
        <w:pStyle w:val="B1"/>
        <w:rPr>
          <w:rPrChange w:id="17552" w:author="CR#1260r1" w:date="2020-04-07T05:54:00Z">
            <w:rPr/>
          </w:rPrChange>
        </w:rPr>
      </w:pPr>
      <w:r w:rsidRPr="00451F5B">
        <w:rPr>
          <w:rPrChange w:id="17553" w:author="CR#1260r1" w:date="2020-04-07T05:54:00Z">
            <w:rPr/>
          </w:rPrChange>
        </w:rPr>
        <w:t>4)</w:t>
      </w:r>
      <w:r w:rsidRPr="00451F5B">
        <w:rPr>
          <w:rPrChange w:id="17554" w:author="CR#1260r1" w:date="2020-04-07T05:54:00Z">
            <w:rPr/>
          </w:rPrChange>
        </w:rPr>
        <w:tab/>
        <w:t>Contention Resolution on DL:</w:t>
      </w:r>
    </w:p>
    <w:p w:rsidR="004702CB" w:rsidRPr="00451F5B" w:rsidRDefault="00D51AC6" w:rsidP="004702CB">
      <w:pPr>
        <w:pStyle w:val="B2"/>
        <w:rPr>
          <w:lang w:val="en-GB" w:eastAsia="ja-JP"/>
          <w:rPrChange w:id="17555" w:author="CR#1260r1" w:date="2020-04-07T05:54:00Z">
            <w:rPr>
              <w:lang w:val="en-GB" w:eastAsia="ja-JP"/>
            </w:rPr>
          </w:rPrChange>
        </w:rPr>
      </w:pPr>
      <w:r w:rsidRPr="00451F5B">
        <w:rPr>
          <w:lang w:val="en-GB"/>
          <w:rPrChange w:id="17556" w:author="CR#1260r1" w:date="2020-04-07T05:54:00Z">
            <w:rPr>
              <w:lang w:val="en-GB"/>
            </w:rPr>
          </w:rPrChange>
        </w:rPr>
        <w:t>-</w:t>
      </w:r>
      <w:r w:rsidRPr="00451F5B">
        <w:rPr>
          <w:lang w:val="en-GB"/>
          <w:rPrChange w:id="17557" w:author="CR#1260r1" w:date="2020-04-07T05:54:00Z">
            <w:rPr>
              <w:lang w:val="en-GB"/>
            </w:rPr>
          </w:rPrChange>
        </w:rPr>
        <w:tab/>
      </w:r>
      <w:r w:rsidRPr="00451F5B">
        <w:rPr>
          <w:lang w:val="en-GB" w:eastAsia="ja-JP"/>
          <w:rPrChange w:id="17558" w:author="CR#1260r1" w:date="2020-04-07T05:54:00Z">
            <w:rPr>
              <w:lang w:val="en-GB" w:eastAsia="ja-JP"/>
            </w:rPr>
          </w:rPrChange>
        </w:rPr>
        <w:t>Early contention resolution shall be used i.e. eNB does not wait for NAS reply before resolving contention</w:t>
      </w:r>
      <w:r w:rsidR="00C0345C" w:rsidRPr="00451F5B">
        <w:rPr>
          <w:lang w:val="en-GB" w:eastAsia="ja-JP"/>
          <w:rPrChange w:id="17559" w:author="CR#1260r1" w:date="2020-04-07T05:54:00Z">
            <w:rPr>
              <w:lang w:val="en-GB" w:eastAsia="ja-JP"/>
            </w:rPr>
          </w:rPrChange>
        </w:rPr>
        <w:t>;</w:t>
      </w:r>
    </w:p>
    <w:p w:rsidR="00D51AC6" w:rsidRPr="00451F5B" w:rsidRDefault="004702CB" w:rsidP="004702CB">
      <w:pPr>
        <w:pStyle w:val="B2"/>
        <w:rPr>
          <w:lang w:val="en-GB" w:eastAsia="ja-JP"/>
          <w:rPrChange w:id="17560" w:author="CR#1260r1" w:date="2020-04-07T05:54:00Z">
            <w:rPr>
              <w:lang w:val="en-GB" w:eastAsia="ja-JP"/>
            </w:rPr>
          </w:rPrChange>
        </w:rPr>
      </w:pPr>
      <w:r w:rsidRPr="00451F5B">
        <w:rPr>
          <w:lang w:val="en-GB" w:eastAsia="ja-JP"/>
          <w:rPrChange w:id="17561" w:author="CR#1260r1" w:date="2020-04-07T05:54:00Z">
            <w:rPr>
              <w:lang w:val="en-GB" w:eastAsia="ja-JP"/>
            </w:rPr>
          </w:rPrChange>
        </w:rPr>
        <w:t>-</w:t>
      </w:r>
      <w:r w:rsidRPr="00451F5B">
        <w:rPr>
          <w:lang w:val="en-GB" w:eastAsia="ja-JP"/>
          <w:rPrChange w:id="17562" w:author="CR#1260r1" w:date="2020-04-07T05:54:00Z">
            <w:rPr>
              <w:lang w:val="en-GB" w:eastAsia="ja-JP"/>
            </w:rPr>
          </w:rPrChange>
        </w:rPr>
        <w:tab/>
        <w:t>For initial access, RRC connection resume procedure and RRC Connection Re-establishment procedure, NB-IoT UEs only support the MAC PDU that contains both UE contention resolution identity MAC control element and RRC response message;</w:t>
      </w:r>
    </w:p>
    <w:p w:rsidR="00D51AC6" w:rsidRPr="00451F5B" w:rsidRDefault="00D51AC6" w:rsidP="00E10AA0">
      <w:pPr>
        <w:pStyle w:val="B2"/>
        <w:rPr>
          <w:lang w:val="en-GB"/>
          <w:rPrChange w:id="17563" w:author="CR#1260r1" w:date="2020-04-07T05:54:00Z">
            <w:rPr>
              <w:lang w:val="en-GB"/>
            </w:rPr>
          </w:rPrChange>
        </w:rPr>
      </w:pPr>
      <w:r w:rsidRPr="00451F5B">
        <w:rPr>
          <w:lang w:val="en-GB"/>
          <w:rPrChange w:id="17564" w:author="CR#1260r1" w:date="2020-04-07T05:54:00Z">
            <w:rPr>
              <w:lang w:val="en-GB"/>
            </w:rPr>
          </w:rPrChange>
        </w:rPr>
        <w:t>-</w:t>
      </w:r>
      <w:r w:rsidRPr="00451F5B">
        <w:rPr>
          <w:lang w:val="en-GB"/>
          <w:rPrChange w:id="17565" w:author="CR#1260r1" w:date="2020-04-07T05:54:00Z">
            <w:rPr>
              <w:lang w:val="en-GB"/>
            </w:rPr>
          </w:rPrChange>
        </w:rPr>
        <w:tab/>
        <w:t>Not synchronised with message 3;</w:t>
      </w:r>
    </w:p>
    <w:p w:rsidR="00D51AC6" w:rsidRPr="00451F5B" w:rsidRDefault="00D51AC6" w:rsidP="00E10AA0">
      <w:pPr>
        <w:pStyle w:val="B2"/>
        <w:rPr>
          <w:lang w:val="en-GB"/>
          <w:rPrChange w:id="17566" w:author="CR#1260r1" w:date="2020-04-07T05:54:00Z">
            <w:rPr>
              <w:lang w:val="en-GB"/>
            </w:rPr>
          </w:rPrChange>
        </w:rPr>
      </w:pPr>
      <w:r w:rsidRPr="00451F5B">
        <w:rPr>
          <w:lang w:val="en-GB"/>
          <w:rPrChange w:id="17567" w:author="CR#1260r1" w:date="2020-04-07T05:54:00Z">
            <w:rPr>
              <w:lang w:val="en-GB"/>
            </w:rPr>
          </w:rPrChange>
        </w:rPr>
        <w:t>-</w:t>
      </w:r>
      <w:r w:rsidRPr="00451F5B">
        <w:rPr>
          <w:lang w:val="en-GB"/>
          <w:rPrChange w:id="17568" w:author="CR#1260r1" w:date="2020-04-07T05:54:00Z">
            <w:rPr>
              <w:lang w:val="en-GB"/>
            </w:rPr>
          </w:rPrChange>
        </w:rPr>
        <w:tab/>
        <w:t>HARQ is supported;</w:t>
      </w:r>
    </w:p>
    <w:p w:rsidR="00D51AC6" w:rsidRPr="00451F5B" w:rsidRDefault="00D51AC6" w:rsidP="00E10AA0">
      <w:pPr>
        <w:pStyle w:val="B2"/>
        <w:rPr>
          <w:lang w:val="en-GB" w:eastAsia="ja-JP"/>
          <w:rPrChange w:id="17569" w:author="CR#1260r1" w:date="2020-04-07T05:54:00Z">
            <w:rPr>
              <w:lang w:val="en-GB" w:eastAsia="ja-JP"/>
            </w:rPr>
          </w:rPrChange>
        </w:rPr>
      </w:pPr>
      <w:r w:rsidRPr="00451F5B">
        <w:rPr>
          <w:lang w:val="en-GB"/>
          <w:rPrChange w:id="17570" w:author="CR#1260r1" w:date="2020-04-07T05:54:00Z">
            <w:rPr>
              <w:lang w:val="en-GB"/>
            </w:rPr>
          </w:rPrChange>
        </w:rPr>
        <w:t>-</w:t>
      </w:r>
      <w:r w:rsidRPr="00451F5B">
        <w:rPr>
          <w:lang w:val="en-GB"/>
          <w:rPrChange w:id="17571" w:author="CR#1260r1" w:date="2020-04-07T05:54:00Z">
            <w:rPr>
              <w:lang w:val="en-GB"/>
            </w:rPr>
          </w:rPrChange>
        </w:rPr>
        <w:tab/>
        <w:t>Addressed to:</w:t>
      </w:r>
    </w:p>
    <w:p w:rsidR="00D51AC6" w:rsidRPr="00451F5B" w:rsidRDefault="00D51AC6" w:rsidP="00E10AA0">
      <w:pPr>
        <w:pStyle w:val="B3"/>
        <w:rPr>
          <w:lang w:val="en-GB"/>
          <w:rPrChange w:id="17572" w:author="CR#1260r1" w:date="2020-04-07T05:54:00Z">
            <w:rPr>
              <w:lang w:val="en-GB"/>
            </w:rPr>
          </w:rPrChange>
        </w:rPr>
      </w:pPr>
      <w:r w:rsidRPr="00451F5B">
        <w:rPr>
          <w:lang w:val="en-GB"/>
          <w:rPrChange w:id="17573" w:author="CR#1260r1" w:date="2020-04-07T05:54:00Z">
            <w:rPr>
              <w:lang w:val="en-GB"/>
            </w:rPr>
          </w:rPrChange>
        </w:rPr>
        <w:t>-</w:t>
      </w:r>
      <w:r w:rsidRPr="00451F5B">
        <w:rPr>
          <w:lang w:val="en-GB"/>
          <w:rPrChange w:id="17574" w:author="CR#1260r1" w:date="2020-04-07T05:54:00Z">
            <w:rPr>
              <w:lang w:val="en-GB"/>
            </w:rPr>
          </w:rPrChange>
        </w:rPr>
        <w:tab/>
        <w:t xml:space="preserve">The Temporary C-RNTI on </w:t>
      </w:r>
      <w:r w:rsidR="008260FF" w:rsidRPr="00451F5B">
        <w:rPr>
          <w:lang w:val="en-GB" w:eastAsia="ko-KR"/>
          <w:rPrChange w:id="17575" w:author="CR#1260r1" w:date="2020-04-07T05:54:00Z">
            <w:rPr>
              <w:lang w:val="en-GB" w:eastAsia="ko-KR"/>
            </w:rPr>
          </w:rPrChange>
        </w:rPr>
        <w:t>PDCCH</w:t>
      </w:r>
      <w:r w:rsidRPr="00451F5B">
        <w:rPr>
          <w:lang w:val="en-GB"/>
          <w:rPrChange w:id="17576" w:author="CR#1260r1" w:date="2020-04-07T05:54:00Z">
            <w:rPr>
              <w:lang w:val="en-GB"/>
            </w:rPr>
          </w:rPrChange>
        </w:rPr>
        <w:t xml:space="preserve"> for initial access and after radio link failure</w:t>
      </w:r>
      <w:r w:rsidR="000A3F46" w:rsidRPr="00451F5B">
        <w:rPr>
          <w:lang w:val="en-GB"/>
          <w:rPrChange w:id="17577" w:author="CR#1260r1" w:date="2020-04-07T05:54:00Z">
            <w:rPr>
              <w:lang w:val="en-GB"/>
            </w:rPr>
          </w:rPrChange>
        </w:rPr>
        <w:t>;</w:t>
      </w:r>
    </w:p>
    <w:p w:rsidR="00D51AC6" w:rsidRPr="00451F5B" w:rsidRDefault="00D51AC6" w:rsidP="00E10AA0">
      <w:pPr>
        <w:pStyle w:val="B3"/>
        <w:rPr>
          <w:lang w:val="en-GB"/>
          <w:rPrChange w:id="17578" w:author="CR#1260r1" w:date="2020-04-07T05:54:00Z">
            <w:rPr>
              <w:lang w:val="en-GB"/>
            </w:rPr>
          </w:rPrChange>
        </w:rPr>
      </w:pPr>
      <w:r w:rsidRPr="00451F5B">
        <w:rPr>
          <w:lang w:val="en-GB"/>
          <w:rPrChange w:id="17579" w:author="CR#1260r1" w:date="2020-04-07T05:54:00Z">
            <w:rPr>
              <w:lang w:val="en-GB"/>
            </w:rPr>
          </w:rPrChange>
        </w:rPr>
        <w:t>-</w:t>
      </w:r>
      <w:r w:rsidRPr="00451F5B">
        <w:rPr>
          <w:lang w:val="en-GB"/>
          <w:rPrChange w:id="17580" w:author="CR#1260r1" w:date="2020-04-07T05:54:00Z">
            <w:rPr>
              <w:lang w:val="en-GB"/>
            </w:rPr>
          </w:rPrChange>
        </w:rPr>
        <w:tab/>
      </w:r>
      <w:r w:rsidRPr="00451F5B">
        <w:rPr>
          <w:lang w:val="en-GB" w:eastAsia="ja-JP"/>
          <w:rPrChange w:id="17581" w:author="CR#1260r1" w:date="2020-04-07T05:54:00Z">
            <w:rPr>
              <w:lang w:val="en-GB" w:eastAsia="ja-JP"/>
            </w:rPr>
          </w:rPrChange>
        </w:rPr>
        <w:t xml:space="preserve">The </w:t>
      </w:r>
      <w:r w:rsidRPr="00451F5B">
        <w:rPr>
          <w:lang w:val="en-GB"/>
          <w:rPrChange w:id="17582" w:author="CR#1260r1" w:date="2020-04-07T05:54:00Z">
            <w:rPr>
              <w:lang w:val="en-GB"/>
            </w:rPr>
          </w:rPrChange>
        </w:rPr>
        <w:t xml:space="preserve">C-RNTI </w:t>
      </w:r>
      <w:r w:rsidR="008260FF" w:rsidRPr="00451F5B">
        <w:rPr>
          <w:lang w:val="en-GB"/>
          <w:rPrChange w:id="17583" w:author="CR#1260r1" w:date="2020-04-07T05:54:00Z">
            <w:rPr>
              <w:lang w:val="en-GB"/>
            </w:rPr>
          </w:rPrChange>
        </w:rPr>
        <w:t xml:space="preserve">on PDCCH </w:t>
      </w:r>
      <w:r w:rsidRPr="00451F5B">
        <w:rPr>
          <w:lang w:val="en-GB"/>
          <w:rPrChange w:id="17584" w:author="CR#1260r1" w:date="2020-04-07T05:54:00Z">
            <w:rPr>
              <w:lang w:val="en-GB"/>
            </w:rPr>
          </w:rPrChange>
        </w:rPr>
        <w:t>for UE in RRC_CONNECTED</w:t>
      </w:r>
      <w:r w:rsidR="00C0345C" w:rsidRPr="00451F5B">
        <w:rPr>
          <w:lang w:val="en-GB"/>
          <w:rPrChange w:id="17585" w:author="CR#1260r1" w:date="2020-04-07T05:54:00Z">
            <w:rPr>
              <w:lang w:val="en-GB"/>
            </w:rPr>
          </w:rPrChange>
        </w:rPr>
        <w:t>.</w:t>
      </w:r>
    </w:p>
    <w:p w:rsidR="00D51AC6" w:rsidRPr="00451F5B" w:rsidRDefault="00D51AC6" w:rsidP="00E10AA0">
      <w:pPr>
        <w:pStyle w:val="B2"/>
        <w:rPr>
          <w:lang w:val="en-GB"/>
          <w:rPrChange w:id="17586" w:author="CR#1260r1" w:date="2020-04-07T05:54:00Z">
            <w:rPr>
              <w:lang w:val="en-GB"/>
            </w:rPr>
          </w:rPrChange>
        </w:rPr>
      </w:pPr>
      <w:r w:rsidRPr="00451F5B">
        <w:rPr>
          <w:lang w:val="en-GB"/>
          <w:rPrChange w:id="17587" w:author="CR#1260r1" w:date="2020-04-07T05:54:00Z">
            <w:rPr>
              <w:lang w:val="en-GB"/>
            </w:rPr>
          </w:rPrChange>
        </w:rPr>
        <w:t>-</w:t>
      </w:r>
      <w:r w:rsidRPr="00451F5B">
        <w:rPr>
          <w:lang w:val="en-GB"/>
          <w:rPrChange w:id="17588" w:author="CR#1260r1" w:date="2020-04-07T05:54:00Z">
            <w:rPr>
              <w:lang w:val="en-GB"/>
            </w:rPr>
          </w:rPrChange>
        </w:rPr>
        <w:tab/>
        <w:t>HARQ feedback is transmitted only by the UE which detects its own UE identity, as provided in message 3, echoed in the Contention Resolution message</w:t>
      </w:r>
      <w:r w:rsidR="003F3250" w:rsidRPr="00451F5B">
        <w:rPr>
          <w:lang w:val="en-GB"/>
          <w:rPrChange w:id="17589" w:author="CR#1260r1" w:date="2020-04-07T05:54:00Z">
            <w:rPr>
              <w:lang w:val="en-GB"/>
            </w:rPr>
          </w:rPrChange>
        </w:rPr>
        <w:t>;</w:t>
      </w:r>
    </w:p>
    <w:p w:rsidR="003F3250" w:rsidRPr="00451F5B" w:rsidRDefault="003F3250" w:rsidP="00E10AA0">
      <w:pPr>
        <w:pStyle w:val="B2"/>
        <w:rPr>
          <w:lang w:val="en-GB"/>
          <w:rPrChange w:id="17590" w:author="CR#1260r1" w:date="2020-04-07T05:54:00Z">
            <w:rPr>
              <w:lang w:val="en-GB"/>
            </w:rPr>
          </w:rPrChange>
        </w:rPr>
      </w:pPr>
      <w:r w:rsidRPr="00451F5B">
        <w:rPr>
          <w:lang w:val="en-GB"/>
          <w:rPrChange w:id="17591" w:author="CR#1260r1" w:date="2020-04-07T05:54:00Z">
            <w:rPr>
              <w:lang w:val="en-GB"/>
            </w:rPr>
          </w:rPrChange>
        </w:rPr>
        <w:t>-</w:t>
      </w:r>
      <w:r w:rsidRPr="00451F5B">
        <w:rPr>
          <w:lang w:val="en-GB"/>
          <w:rPrChange w:id="17592" w:author="CR#1260r1" w:date="2020-04-07T05:54:00Z">
            <w:rPr>
              <w:lang w:val="en-GB"/>
            </w:rPr>
          </w:rPrChange>
        </w:rPr>
        <w:tab/>
        <w:t xml:space="preserve">For initial access and </w:t>
      </w:r>
      <w:r w:rsidR="00291941" w:rsidRPr="00451F5B">
        <w:rPr>
          <w:lang w:val="en-GB"/>
          <w:rPrChange w:id="17593" w:author="CR#1260r1" w:date="2020-04-07T05:54:00Z">
            <w:rPr>
              <w:lang w:val="en-GB"/>
            </w:rPr>
          </w:rPrChange>
        </w:rPr>
        <w:t>RRC Connection Re-establishment procedure</w:t>
      </w:r>
      <w:r w:rsidRPr="00451F5B">
        <w:rPr>
          <w:lang w:val="en-GB"/>
          <w:rPrChange w:id="17594" w:author="CR#1260r1" w:date="2020-04-07T05:54:00Z">
            <w:rPr>
              <w:lang w:val="en-GB"/>
            </w:rPr>
          </w:rPrChange>
        </w:rPr>
        <w:t>, no segmentation is used (RLC-TM).</w:t>
      </w:r>
    </w:p>
    <w:p w:rsidR="00D51AC6" w:rsidRPr="00451F5B" w:rsidRDefault="00D51AC6" w:rsidP="00E10AA0">
      <w:pPr>
        <w:rPr>
          <w:rPrChange w:id="17595" w:author="CR#1260r1" w:date="2020-04-07T05:54:00Z">
            <w:rPr/>
          </w:rPrChange>
        </w:rPr>
      </w:pPr>
      <w:r w:rsidRPr="00451F5B">
        <w:rPr>
          <w:rPrChange w:id="17596" w:author="CR#1260r1" w:date="2020-04-07T05:54:00Z">
            <w:rPr/>
          </w:rPrChange>
        </w:rPr>
        <w:t>The Temporary C-RNTI is promoted to C-RNTI for a UE which detects RA success and does not already have a C-RNTI; it is dropped by others. A UE which detects RA success and already has a C-RNTI, resumes using its C-RNTI.</w:t>
      </w:r>
    </w:p>
    <w:p w:rsidR="003F47B1" w:rsidRPr="00451F5B" w:rsidRDefault="003F47B1" w:rsidP="00E10AA0">
      <w:pPr>
        <w:rPr>
          <w:rPrChange w:id="17597" w:author="CR#1260r1" w:date="2020-04-07T05:54:00Z">
            <w:rPr/>
          </w:rPrChange>
        </w:rPr>
      </w:pPr>
      <w:r w:rsidRPr="00451F5B">
        <w:rPr>
          <w:rPrChange w:id="17598" w:author="CR#1260r1" w:date="2020-04-07T05:54:00Z">
            <w:rPr/>
          </w:rPrChange>
        </w:rPr>
        <w:t>When CA is configured, the first three steps of the contention based random access procedures occur on the PCell</w:t>
      </w:r>
      <w:r w:rsidR="00D20F08" w:rsidRPr="00451F5B">
        <w:rPr>
          <w:rPrChange w:id="17599" w:author="CR#1260r1" w:date="2020-04-07T05:54:00Z">
            <w:rPr/>
          </w:rPrChange>
        </w:rPr>
        <w:t xml:space="preserve"> while contention resolution (step 4) can be cross-scheduled by the PCell</w:t>
      </w:r>
      <w:r w:rsidRPr="00451F5B">
        <w:rPr>
          <w:rPrChange w:id="17600" w:author="CR#1260r1" w:date="2020-04-07T05:54:00Z">
            <w:rPr/>
          </w:rPrChange>
        </w:rPr>
        <w:t>.</w:t>
      </w:r>
    </w:p>
    <w:p w:rsidR="00C377B2" w:rsidRPr="00451F5B" w:rsidRDefault="00D86B0E" w:rsidP="00E10AA0">
      <w:pPr>
        <w:rPr>
          <w:rPrChange w:id="17601" w:author="CR#1260r1" w:date="2020-04-07T05:54:00Z">
            <w:rPr/>
          </w:rPrChange>
        </w:rPr>
      </w:pPr>
      <w:r w:rsidRPr="00451F5B">
        <w:rPr>
          <w:rPrChange w:id="17602" w:author="CR#1260r1" w:date="2020-04-07T05:54:00Z">
            <w:rPr/>
          </w:rPrChange>
        </w:rPr>
        <w:t>When DC is configured, the first three steps of the contention based random access procedures occur on the PCell in MCG and PSCell in SCG.</w:t>
      </w:r>
      <w:r w:rsidR="00D34F7A" w:rsidRPr="00451F5B">
        <w:rPr>
          <w:rPrChange w:id="17603" w:author="CR#1260r1" w:date="2020-04-07T05:54:00Z">
            <w:rPr/>
          </w:rPrChange>
        </w:rPr>
        <w:t xml:space="preserve"> When CA is configured in SCG, the first three steps of the contention based random access procedures occur on the PSCell while contention resolution (step 4) can be cross-scheduled by the PSCell.</w:t>
      </w:r>
    </w:p>
    <w:p w:rsidR="00D51AC6" w:rsidRPr="00451F5B" w:rsidRDefault="00D51AC6" w:rsidP="00E10AA0">
      <w:pPr>
        <w:pStyle w:val="Heading4"/>
        <w:rPr>
          <w:rPrChange w:id="17604" w:author="CR#1260r1" w:date="2020-04-07T05:54:00Z">
            <w:rPr/>
          </w:rPrChange>
        </w:rPr>
      </w:pPr>
      <w:bookmarkStart w:id="17605" w:name="_Toc5894687"/>
      <w:r w:rsidRPr="00451F5B">
        <w:rPr>
          <w:rPrChange w:id="17606" w:author="CR#1260r1" w:date="2020-04-07T05:54:00Z">
            <w:rPr/>
          </w:rPrChange>
        </w:rPr>
        <w:lastRenderedPageBreak/>
        <w:t>10.1.5.2</w:t>
      </w:r>
      <w:r w:rsidRPr="00451F5B">
        <w:rPr>
          <w:rPrChange w:id="17607" w:author="CR#1260r1" w:date="2020-04-07T05:54:00Z">
            <w:rPr/>
          </w:rPrChange>
        </w:rPr>
        <w:tab/>
        <w:t>Non-contention based random access procedure</w:t>
      </w:r>
      <w:bookmarkEnd w:id="17605"/>
    </w:p>
    <w:p w:rsidR="00D51AC6" w:rsidRPr="00451F5B" w:rsidRDefault="00D51AC6" w:rsidP="00E10AA0">
      <w:pPr>
        <w:rPr>
          <w:rPrChange w:id="17608" w:author="CR#1260r1" w:date="2020-04-07T05:54:00Z">
            <w:rPr/>
          </w:rPrChange>
        </w:rPr>
      </w:pPr>
      <w:r w:rsidRPr="00451F5B">
        <w:rPr>
          <w:rPrChange w:id="17609" w:author="CR#1260r1" w:date="2020-04-07T05:54:00Z">
            <w:rPr/>
          </w:rPrChange>
        </w:rPr>
        <w:t>The non-contention based random access procedure is outlined on Figure 10.1.5.2-1 below:</w:t>
      </w:r>
    </w:p>
    <w:p w:rsidR="00D51AC6" w:rsidRPr="00451F5B" w:rsidRDefault="00D51AC6" w:rsidP="00E10AA0">
      <w:pPr>
        <w:pStyle w:val="TH"/>
        <w:rPr>
          <w:lang w:val="en-GB" w:eastAsia="ja-JP"/>
          <w:rPrChange w:id="17610" w:author="CR#1260r1" w:date="2020-04-07T05:54:00Z">
            <w:rPr>
              <w:lang w:val="en-GB" w:eastAsia="ja-JP"/>
            </w:rPr>
          </w:rPrChange>
        </w:rPr>
      </w:pPr>
      <w:r w:rsidRPr="00451F5B">
        <w:rPr>
          <w:lang w:val="en-GB"/>
          <w:rPrChange w:id="17611" w:author="CR#1260r1" w:date="2020-04-07T05:54:00Z">
            <w:rPr>
              <w:lang w:val="en-GB"/>
            </w:rPr>
          </w:rPrChange>
        </w:rPr>
        <w:object w:dxaOrig="4047" w:dyaOrig="3348">
          <v:shape id="_x0000_i1095" type="#_x0000_t75" style="width:202.5pt;height:167.25pt" o:ole="">
            <v:imagedata r:id="rId152" o:title=""/>
          </v:shape>
          <o:OLEObject Type="Embed" ProgID="Visio.Drawing.11" ShapeID="_x0000_i1095" DrawAspect="Content" ObjectID="_1647744809" r:id="rId153"/>
        </w:object>
      </w:r>
    </w:p>
    <w:p w:rsidR="00D51AC6" w:rsidRPr="00451F5B" w:rsidRDefault="00D51AC6" w:rsidP="00E10AA0">
      <w:pPr>
        <w:pStyle w:val="TF"/>
        <w:rPr>
          <w:lang w:val="en-GB" w:eastAsia="ja-JP"/>
          <w:rPrChange w:id="17612" w:author="CR#1260r1" w:date="2020-04-07T05:54:00Z">
            <w:rPr>
              <w:lang w:val="en-GB" w:eastAsia="ja-JP"/>
            </w:rPr>
          </w:rPrChange>
        </w:rPr>
      </w:pPr>
      <w:r w:rsidRPr="00451F5B">
        <w:rPr>
          <w:lang w:val="en-GB"/>
          <w:rPrChange w:id="17613" w:author="CR#1260r1" w:date="2020-04-07T05:54:00Z">
            <w:rPr>
              <w:lang w:val="en-GB"/>
            </w:rPr>
          </w:rPrChange>
        </w:rPr>
        <w:t>Figure 10.1.5</w:t>
      </w:r>
      <w:r w:rsidRPr="00451F5B">
        <w:rPr>
          <w:lang w:val="en-GB" w:eastAsia="ja-JP"/>
          <w:rPrChange w:id="17614" w:author="CR#1260r1" w:date="2020-04-07T05:54:00Z">
            <w:rPr>
              <w:lang w:val="en-GB" w:eastAsia="ja-JP"/>
            </w:rPr>
          </w:rPrChange>
        </w:rPr>
        <w:t>.2</w:t>
      </w:r>
      <w:r w:rsidRPr="00451F5B">
        <w:rPr>
          <w:lang w:val="en-GB"/>
          <w:rPrChange w:id="17615" w:author="CR#1260r1" w:date="2020-04-07T05:54:00Z">
            <w:rPr>
              <w:lang w:val="en-GB"/>
            </w:rPr>
          </w:rPrChange>
        </w:rPr>
        <w:t xml:space="preserve">-1: </w:t>
      </w:r>
      <w:r w:rsidRPr="00451F5B">
        <w:rPr>
          <w:lang w:val="en-GB" w:eastAsia="ja-JP"/>
          <w:rPrChange w:id="17616" w:author="CR#1260r1" w:date="2020-04-07T05:54:00Z">
            <w:rPr>
              <w:lang w:val="en-GB" w:eastAsia="ja-JP"/>
            </w:rPr>
          </w:rPrChange>
        </w:rPr>
        <w:t xml:space="preserve">Non-contention based </w:t>
      </w:r>
      <w:r w:rsidRPr="00451F5B">
        <w:rPr>
          <w:lang w:val="en-GB"/>
          <w:rPrChange w:id="17617" w:author="CR#1260r1" w:date="2020-04-07T05:54:00Z">
            <w:rPr>
              <w:lang w:val="en-GB"/>
            </w:rPr>
          </w:rPrChange>
        </w:rPr>
        <w:t>Random Access Procedure</w:t>
      </w:r>
    </w:p>
    <w:p w:rsidR="00D51AC6" w:rsidRPr="00451F5B" w:rsidRDefault="00D51AC6" w:rsidP="00E10AA0">
      <w:pPr>
        <w:rPr>
          <w:rPrChange w:id="17618" w:author="CR#1260r1" w:date="2020-04-07T05:54:00Z">
            <w:rPr/>
          </w:rPrChange>
        </w:rPr>
      </w:pPr>
      <w:r w:rsidRPr="00451F5B">
        <w:rPr>
          <w:rPrChange w:id="17619" w:author="CR#1260r1" w:date="2020-04-07T05:54:00Z">
            <w:rPr/>
          </w:rPrChange>
        </w:rPr>
        <w:t>The three steps of the non-contention based random access procedures are:</w:t>
      </w:r>
    </w:p>
    <w:p w:rsidR="00D51AC6" w:rsidRPr="00451F5B" w:rsidRDefault="00D51AC6" w:rsidP="00E10AA0">
      <w:pPr>
        <w:pStyle w:val="B1"/>
        <w:rPr>
          <w:rPrChange w:id="17620" w:author="CR#1260r1" w:date="2020-04-07T05:54:00Z">
            <w:rPr/>
          </w:rPrChange>
        </w:rPr>
      </w:pPr>
      <w:r w:rsidRPr="00451F5B">
        <w:rPr>
          <w:rPrChange w:id="17621" w:author="CR#1260r1" w:date="2020-04-07T05:54:00Z">
            <w:rPr/>
          </w:rPrChange>
        </w:rPr>
        <w:t>0)</w:t>
      </w:r>
      <w:r w:rsidRPr="00451F5B">
        <w:rPr>
          <w:rPrChange w:id="17622" w:author="CR#1260r1" w:date="2020-04-07T05:54:00Z">
            <w:rPr/>
          </w:rPrChange>
        </w:rPr>
        <w:tab/>
        <w:t>Random Access Preamble assignment via dedicated signalling in DL:</w:t>
      </w:r>
    </w:p>
    <w:p w:rsidR="00D51AC6" w:rsidRPr="00451F5B" w:rsidRDefault="00D51AC6" w:rsidP="00E10AA0">
      <w:pPr>
        <w:pStyle w:val="B2"/>
        <w:rPr>
          <w:lang w:val="en-GB" w:eastAsia="ja-JP"/>
          <w:rPrChange w:id="17623" w:author="CR#1260r1" w:date="2020-04-07T05:54:00Z">
            <w:rPr>
              <w:lang w:val="en-GB" w:eastAsia="ja-JP"/>
            </w:rPr>
          </w:rPrChange>
        </w:rPr>
      </w:pPr>
      <w:r w:rsidRPr="00451F5B">
        <w:rPr>
          <w:lang w:val="en-GB"/>
          <w:rPrChange w:id="17624" w:author="CR#1260r1" w:date="2020-04-07T05:54:00Z">
            <w:rPr>
              <w:lang w:val="en-GB"/>
            </w:rPr>
          </w:rPrChange>
        </w:rPr>
        <w:t>-</w:t>
      </w:r>
      <w:r w:rsidRPr="00451F5B">
        <w:rPr>
          <w:lang w:val="en-GB"/>
          <w:rPrChange w:id="17625" w:author="CR#1260r1" w:date="2020-04-07T05:54:00Z">
            <w:rPr>
              <w:lang w:val="en-GB"/>
            </w:rPr>
          </w:rPrChange>
        </w:rPr>
        <w:tab/>
      </w:r>
      <w:r w:rsidRPr="00451F5B">
        <w:rPr>
          <w:lang w:val="en-GB" w:eastAsia="ja-JP"/>
          <w:rPrChange w:id="17626" w:author="CR#1260r1" w:date="2020-04-07T05:54:00Z">
            <w:rPr>
              <w:lang w:val="en-GB" w:eastAsia="ja-JP"/>
            </w:rPr>
          </w:rPrChange>
        </w:rPr>
        <w:t xml:space="preserve">eNB assigns to UE a non-contention Random Access Preamble (a Random Access Preamble not within the </w:t>
      </w:r>
      <w:r w:rsidR="00D13F29" w:rsidRPr="00451F5B">
        <w:rPr>
          <w:lang w:val="en-GB" w:eastAsia="ja-JP"/>
          <w:rPrChange w:id="17627" w:author="CR#1260r1" w:date="2020-04-07T05:54:00Z">
            <w:rPr>
              <w:lang w:val="en-GB" w:eastAsia="ja-JP"/>
            </w:rPr>
          </w:rPrChange>
        </w:rPr>
        <w:t>set sent in broadcast signalling</w:t>
      </w:r>
      <w:r w:rsidRPr="00451F5B">
        <w:rPr>
          <w:lang w:val="en-GB" w:eastAsia="ja-JP"/>
          <w:rPrChange w:id="17628" w:author="CR#1260r1" w:date="2020-04-07T05:54:00Z">
            <w:rPr>
              <w:lang w:val="en-GB" w:eastAsia="ja-JP"/>
            </w:rPr>
          </w:rPrChange>
        </w:rPr>
        <w:t>).</w:t>
      </w:r>
    </w:p>
    <w:p w:rsidR="00D51AC6" w:rsidRPr="00451F5B" w:rsidRDefault="00D51AC6" w:rsidP="00E10AA0">
      <w:pPr>
        <w:pStyle w:val="B2"/>
        <w:rPr>
          <w:lang w:val="en-GB" w:eastAsia="ja-JP"/>
          <w:rPrChange w:id="17629" w:author="CR#1260r1" w:date="2020-04-07T05:54:00Z">
            <w:rPr>
              <w:lang w:val="en-GB" w:eastAsia="ja-JP"/>
            </w:rPr>
          </w:rPrChange>
        </w:rPr>
      </w:pPr>
      <w:r w:rsidRPr="00451F5B">
        <w:rPr>
          <w:lang w:val="en-GB" w:eastAsia="ja-JP"/>
          <w:rPrChange w:id="17630" w:author="CR#1260r1" w:date="2020-04-07T05:54:00Z">
            <w:rPr>
              <w:lang w:val="en-GB" w:eastAsia="ja-JP"/>
            </w:rPr>
          </w:rPrChange>
        </w:rPr>
        <w:t>-</w:t>
      </w:r>
      <w:r w:rsidRPr="00451F5B">
        <w:rPr>
          <w:lang w:val="en-GB" w:eastAsia="ja-JP"/>
          <w:rPrChange w:id="17631" w:author="CR#1260r1" w:date="2020-04-07T05:54:00Z">
            <w:rPr>
              <w:lang w:val="en-GB" w:eastAsia="ja-JP"/>
            </w:rPr>
          </w:rPrChange>
        </w:rPr>
        <w:tab/>
        <w:t>Signalled via:</w:t>
      </w:r>
    </w:p>
    <w:p w:rsidR="00D51AC6" w:rsidRPr="00451F5B" w:rsidRDefault="00D51AC6" w:rsidP="00E10AA0">
      <w:pPr>
        <w:pStyle w:val="B3"/>
        <w:rPr>
          <w:lang w:val="en-GB" w:eastAsia="ja-JP"/>
          <w:rPrChange w:id="17632" w:author="CR#1260r1" w:date="2020-04-07T05:54:00Z">
            <w:rPr>
              <w:lang w:val="en-GB" w:eastAsia="ja-JP"/>
            </w:rPr>
          </w:rPrChange>
        </w:rPr>
      </w:pPr>
      <w:r w:rsidRPr="00451F5B">
        <w:rPr>
          <w:lang w:val="en-GB" w:eastAsia="ja-JP"/>
          <w:rPrChange w:id="17633" w:author="CR#1260r1" w:date="2020-04-07T05:54:00Z">
            <w:rPr>
              <w:lang w:val="en-GB" w:eastAsia="ja-JP"/>
            </w:rPr>
          </w:rPrChange>
        </w:rPr>
        <w:t>-</w:t>
      </w:r>
      <w:r w:rsidRPr="00451F5B">
        <w:rPr>
          <w:lang w:val="en-GB" w:eastAsia="ja-JP"/>
          <w:rPrChange w:id="17634" w:author="CR#1260r1" w:date="2020-04-07T05:54:00Z">
            <w:rPr>
              <w:lang w:val="en-GB" w:eastAsia="ja-JP"/>
            </w:rPr>
          </w:rPrChange>
        </w:rPr>
        <w:tab/>
        <w:t>HO command generated by target eNB and sent via source eNB for handover;</w:t>
      </w:r>
    </w:p>
    <w:p w:rsidR="003765BB" w:rsidRPr="00451F5B" w:rsidRDefault="00D51AC6" w:rsidP="00E10AA0">
      <w:pPr>
        <w:pStyle w:val="B3"/>
        <w:rPr>
          <w:lang w:val="en-GB" w:eastAsia="ja-JP"/>
          <w:rPrChange w:id="17635" w:author="CR#1260r1" w:date="2020-04-07T05:54:00Z">
            <w:rPr>
              <w:lang w:val="en-GB" w:eastAsia="ja-JP"/>
            </w:rPr>
          </w:rPrChange>
        </w:rPr>
      </w:pPr>
      <w:r w:rsidRPr="00451F5B">
        <w:rPr>
          <w:lang w:val="en-GB" w:eastAsia="ja-JP"/>
          <w:rPrChange w:id="17636" w:author="CR#1260r1" w:date="2020-04-07T05:54:00Z">
            <w:rPr>
              <w:lang w:val="en-GB" w:eastAsia="ja-JP"/>
            </w:rPr>
          </w:rPrChange>
        </w:rPr>
        <w:t>-</w:t>
      </w:r>
      <w:r w:rsidRPr="00451F5B">
        <w:rPr>
          <w:lang w:val="en-GB" w:eastAsia="ja-JP"/>
          <w:rPrChange w:id="17637" w:author="CR#1260r1" w:date="2020-04-07T05:54:00Z">
            <w:rPr>
              <w:lang w:val="en-GB" w:eastAsia="ja-JP"/>
            </w:rPr>
          </w:rPrChange>
        </w:rPr>
        <w:tab/>
      </w:r>
      <w:r w:rsidR="008260FF" w:rsidRPr="00451F5B">
        <w:rPr>
          <w:lang w:val="en-GB" w:eastAsia="ko-KR"/>
          <w:rPrChange w:id="17638" w:author="CR#1260r1" w:date="2020-04-07T05:54:00Z">
            <w:rPr>
              <w:lang w:val="en-GB" w:eastAsia="ko-KR"/>
            </w:rPr>
          </w:rPrChange>
        </w:rPr>
        <w:t>PDCCH</w:t>
      </w:r>
      <w:r w:rsidRPr="00451F5B">
        <w:rPr>
          <w:lang w:val="en-GB" w:eastAsia="ja-JP"/>
          <w:rPrChange w:id="17639" w:author="CR#1260r1" w:date="2020-04-07T05:54:00Z">
            <w:rPr>
              <w:lang w:val="en-GB" w:eastAsia="ja-JP"/>
            </w:rPr>
          </w:rPrChange>
        </w:rPr>
        <w:t xml:space="preserve"> in case of DL data arrival</w:t>
      </w:r>
      <w:r w:rsidR="002D5F05" w:rsidRPr="00451F5B">
        <w:rPr>
          <w:lang w:val="en-GB" w:eastAsia="zh-CN"/>
          <w:rPrChange w:id="17640" w:author="CR#1260r1" w:date="2020-04-07T05:54:00Z">
            <w:rPr>
              <w:lang w:val="en-GB" w:eastAsia="zh-CN"/>
            </w:rPr>
          </w:rPrChange>
        </w:rPr>
        <w:t xml:space="preserve"> or positioning</w:t>
      </w:r>
      <w:r w:rsidR="003765BB" w:rsidRPr="00451F5B">
        <w:rPr>
          <w:lang w:val="en-GB" w:eastAsia="ja-JP"/>
          <w:rPrChange w:id="17641" w:author="CR#1260r1" w:date="2020-04-07T05:54:00Z">
            <w:rPr>
              <w:lang w:val="en-GB" w:eastAsia="ja-JP"/>
            </w:rPr>
          </w:rPrChange>
        </w:rPr>
        <w:t>;</w:t>
      </w:r>
    </w:p>
    <w:p w:rsidR="00D51AC6" w:rsidRPr="00451F5B" w:rsidRDefault="003765BB" w:rsidP="00E10AA0">
      <w:pPr>
        <w:pStyle w:val="B3"/>
        <w:rPr>
          <w:lang w:val="en-GB" w:eastAsia="ja-JP"/>
          <w:rPrChange w:id="17642" w:author="CR#1260r1" w:date="2020-04-07T05:54:00Z">
            <w:rPr>
              <w:lang w:val="en-GB" w:eastAsia="ja-JP"/>
            </w:rPr>
          </w:rPrChange>
        </w:rPr>
      </w:pPr>
      <w:r w:rsidRPr="00451F5B">
        <w:rPr>
          <w:lang w:val="en-GB" w:eastAsia="ja-JP"/>
          <w:rPrChange w:id="17643" w:author="CR#1260r1" w:date="2020-04-07T05:54:00Z">
            <w:rPr>
              <w:lang w:val="en-GB" w:eastAsia="ja-JP"/>
            </w:rPr>
          </w:rPrChange>
        </w:rPr>
        <w:t>-</w:t>
      </w:r>
      <w:r w:rsidRPr="00451F5B">
        <w:rPr>
          <w:lang w:val="en-GB" w:eastAsia="ja-JP"/>
          <w:rPrChange w:id="17644" w:author="CR#1260r1" w:date="2020-04-07T05:54:00Z">
            <w:rPr>
              <w:lang w:val="en-GB" w:eastAsia="ja-JP"/>
            </w:rPr>
          </w:rPrChange>
        </w:rPr>
        <w:tab/>
        <w:t>PDCCH for initial UL time alignment for a sTAG.</w:t>
      </w:r>
    </w:p>
    <w:p w:rsidR="00D51AC6" w:rsidRPr="00451F5B" w:rsidRDefault="00D51AC6" w:rsidP="00E10AA0">
      <w:pPr>
        <w:pStyle w:val="B1"/>
        <w:rPr>
          <w:rPrChange w:id="17645" w:author="CR#1260r1" w:date="2020-04-07T05:54:00Z">
            <w:rPr/>
          </w:rPrChange>
        </w:rPr>
      </w:pPr>
      <w:r w:rsidRPr="00451F5B">
        <w:rPr>
          <w:rPrChange w:id="17646" w:author="CR#1260r1" w:date="2020-04-07T05:54:00Z">
            <w:rPr/>
          </w:rPrChange>
        </w:rPr>
        <w:t>1)</w:t>
      </w:r>
      <w:r w:rsidRPr="00451F5B">
        <w:rPr>
          <w:rPrChange w:id="17647" w:author="CR#1260r1" w:date="2020-04-07T05:54:00Z">
            <w:rPr/>
          </w:rPrChange>
        </w:rPr>
        <w:tab/>
        <w:t xml:space="preserve">Random Access Preamble on RACH in uplink: </w:t>
      </w:r>
    </w:p>
    <w:p w:rsidR="00D51AC6" w:rsidRPr="00451F5B" w:rsidRDefault="00D51AC6" w:rsidP="00E10AA0">
      <w:pPr>
        <w:pStyle w:val="B2"/>
        <w:rPr>
          <w:lang w:val="en-GB" w:eastAsia="ja-JP"/>
          <w:rPrChange w:id="17648" w:author="CR#1260r1" w:date="2020-04-07T05:54:00Z">
            <w:rPr>
              <w:lang w:val="en-GB" w:eastAsia="ja-JP"/>
            </w:rPr>
          </w:rPrChange>
        </w:rPr>
      </w:pPr>
      <w:r w:rsidRPr="00451F5B">
        <w:rPr>
          <w:lang w:val="en-GB"/>
          <w:rPrChange w:id="17649" w:author="CR#1260r1" w:date="2020-04-07T05:54:00Z">
            <w:rPr>
              <w:lang w:val="en-GB"/>
            </w:rPr>
          </w:rPrChange>
        </w:rPr>
        <w:t>-</w:t>
      </w:r>
      <w:r w:rsidRPr="00451F5B">
        <w:rPr>
          <w:lang w:val="en-GB"/>
          <w:rPrChange w:id="17650" w:author="CR#1260r1" w:date="2020-04-07T05:54:00Z">
            <w:rPr>
              <w:lang w:val="en-GB"/>
            </w:rPr>
          </w:rPrChange>
        </w:rPr>
        <w:tab/>
      </w:r>
      <w:r w:rsidRPr="00451F5B">
        <w:rPr>
          <w:lang w:val="en-GB" w:eastAsia="ja-JP"/>
          <w:rPrChange w:id="17651" w:author="CR#1260r1" w:date="2020-04-07T05:54:00Z">
            <w:rPr>
              <w:lang w:val="en-GB" w:eastAsia="ja-JP"/>
            </w:rPr>
          </w:rPrChange>
        </w:rPr>
        <w:t>UE transmits the assigned non-contention Random Access Preamble.</w:t>
      </w:r>
    </w:p>
    <w:p w:rsidR="00D51AC6" w:rsidRPr="00451F5B" w:rsidRDefault="00D51AC6" w:rsidP="00E10AA0">
      <w:pPr>
        <w:pStyle w:val="B1"/>
        <w:rPr>
          <w:rPrChange w:id="17652" w:author="CR#1260r1" w:date="2020-04-07T05:54:00Z">
            <w:rPr/>
          </w:rPrChange>
        </w:rPr>
      </w:pPr>
      <w:r w:rsidRPr="00451F5B">
        <w:rPr>
          <w:rPrChange w:id="17653" w:author="CR#1260r1" w:date="2020-04-07T05:54:00Z">
            <w:rPr/>
          </w:rPrChange>
        </w:rPr>
        <w:t>2)</w:t>
      </w:r>
      <w:r w:rsidRPr="00451F5B">
        <w:rPr>
          <w:rPrChange w:id="17654" w:author="CR#1260r1" w:date="2020-04-07T05:54:00Z">
            <w:rPr/>
          </w:rPrChange>
        </w:rPr>
        <w:tab/>
        <w:t>Random Access Response on DL-SCH:</w:t>
      </w:r>
    </w:p>
    <w:p w:rsidR="00D51AC6" w:rsidRPr="00451F5B" w:rsidRDefault="00D51AC6" w:rsidP="00E10AA0">
      <w:pPr>
        <w:pStyle w:val="B2"/>
        <w:rPr>
          <w:lang w:val="en-GB"/>
          <w:rPrChange w:id="17655" w:author="CR#1260r1" w:date="2020-04-07T05:54:00Z">
            <w:rPr>
              <w:lang w:val="en-GB"/>
            </w:rPr>
          </w:rPrChange>
        </w:rPr>
      </w:pPr>
      <w:r w:rsidRPr="00451F5B">
        <w:rPr>
          <w:lang w:val="en-GB"/>
          <w:rPrChange w:id="17656" w:author="CR#1260r1" w:date="2020-04-07T05:54:00Z">
            <w:rPr>
              <w:lang w:val="en-GB"/>
            </w:rPr>
          </w:rPrChange>
        </w:rPr>
        <w:t>-</w:t>
      </w:r>
      <w:r w:rsidRPr="00451F5B">
        <w:rPr>
          <w:lang w:val="en-GB"/>
          <w:rPrChange w:id="17657" w:author="CR#1260r1" w:date="2020-04-07T05:54:00Z">
            <w:rPr>
              <w:lang w:val="en-GB"/>
            </w:rPr>
          </w:rPrChange>
        </w:rPr>
        <w:tab/>
        <w:t xml:space="preserve">Semi-synchronous (within a flexible window of which the size is </w:t>
      </w:r>
      <w:r w:rsidR="00D13F29" w:rsidRPr="00451F5B">
        <w:rPr>
          <w:lang w:val="en-GB" w:eastAsia="zh-CN"/>
          <w:rPrChange w:id="17658" w:author="CR#1260r1" w:date="2020-04-07T05:54:00Z">
            <w:rPr>
              <w:lang w:val="en-GB" w:eastAsia="zh-CN"/>
            </w:rPr>
          </w:rPrChange>
        </w:rPr>
        <w:t>two or more</w:t>
      </w:r>
      <w:r w:rsidRPr="00451F5B">
        <w:rPr>
          <w:lang w:val="en-GB"/>
          <w:rPrChange w:id="17659" w:author="CR#1260r1" w:date="2020-04-07T05:54:00Z">
            <w:rPr>
              <w:lang w:val="en-GB"/>
            </w:rPr>
          </w:rPrChange>
        </w:rPr>
        <w:t xml:space="preserve"> TTI</w:t>
      </w:r>
      <w:r w:rsidR="00D13F29" w:rsidRPr="00451F5B">
        <w:rPr>
          <w:lang w:val="en-GB"/>
          <w:rPrChange w:id="17660" w:author="CR#1260r1" w:date="2020-04-07T05:54:00Z">
            <w:rPr>
              <w:lang w:val="en-GB"/>
            </w:rPr>
          </w:rPrChange>
        </w:rPr>
        <w:t>s</w:t>
      </w:r>
      <w:r w:rsidRPr="00451F5B">
        <w:rPr>
          <w:lang w:val="en-GB"/>
          <w:rPrChange w:id="17661" w:author="CR#1260r1" w:date="2020-04-07T05:54:00Z">
            <w:rPr>
              <w:lang w:val="en-GB"/>
            </w:rPr>
          </w:rPrChange>
        </w:rPr>
        <w:t>) with message 1;</w:t>
      </w:r>
    </w:p>
    <w:p w:rsidR="00D51AC6" w:rsidRPr="00451F5B" w:rsidRDefault="00D51AC6" w:rsidP="00E10AA0">
      <w:pPr>
        <w:pStyle w:val="B2"/>
        <w:rPr>
          <w:lang w:val="en-GB" w:eastAsia="ja-JP"/>
          <w:rPrChange w:id="17662" w:author="CR#1260r1" w:date="2020-04-07T05:54:00Z">
            <w:rPr>
              <w:lang w:val="en-GB" w:eastAsia="ja-JP"/>
            </w:rPr>
          </w:rPrChange>
        </w:rPr>
      </w:pPr>
      <w:r w:rsidRPr="00451F5B">
        <w:rPr>
          <w:lang w:val="en-GB"/>
          <w:rPrChange w:id="17663" w:author="CR#1260r1" w:date="2020-04-07T05:54:00Z">
            <w:rPr>
              <w:lang w:val="en-GB"/>
            </w:rPr>
          </w:rPrChange>
        </w:rPr>
        <w:t>-</w:t>
      </w:r>
      <w:r w:rsidRPr="00451F5B">
        <w:rPr>
          <w:lang w:val="en-GB"/>
          <w:rPrChange w:id="17664" w:author="CR#1260r1" w:date="2020-04-07T05:54:00Z">
            <w:rPr>
              <w:lang w:val="en-GB"/>
            </w:rPr>
          </w:rPrChange>
        </w:rPr>
        <w:tab/>
      </w:r>
      <w:r w:rsidRPr="00451F5B">
        <w:rPr>
          <w:lang w:val="en-GB" w:eastAsia="ja-JP"/>
          <w:rPrChange w:id="17665" w:author="CR#1260r1" w:date="2020-04-07T05:54:00Z">
            <w:rPr>
              <w:lang w:val="en-GB" w:eastAsia="ja-JP"/>
            </w:rPr>
          </w:rPrChange>
        </w:rPr>
        <w:t xml:space="preserve">No </w:t>
      </w:r>
      <w:r w:rsidRPr="00451F5B">
        <w:rPr>
          <w:lang w:val="en-GB"/>
          <w:rPrChange w:id="17666" w:author="CR#1260r1" w:date="2020-04-07T05:54:00Z">
            <w:rPr>
              <w:lang w:val="en-GB"/>
            </w:rPr>
          </w:rPrChange>
        </w:rPr>
        <w:t>HARQ;</w:t>
      </w:r>
    </w:p>
    <w:p w:rsidR="00D51AC6" w:rsidRPr="00451F5B" w:rsidRDefault="00D51AC6" w:rsidP="00E10AA0">
      <w:pPr>
        <w:pStyle w:val="B2"/>
        <w:rPr>
          <w:lang w:val="en-GB" w:eastAsia="ja-JP"/>
          <w:rPrChange w:id="17667" w:author="CR#1260r1" w:date="2020-04-07T05:54:00Z">
            <w:rPr>
              <w:lang w:val="en-GB" w:eastAsia="ja-JP"/>
            </w:rPr>
          </w:rPrChange>
        </w:rPr>
      </w:pPr>
      <w:r w:rsidRPr="00451F5B">
        <w:rPr>
          <w:lang w:val="en-GB" w:eastAsia="ja-JP"/>
          <w:rPrChange w:id="17668" w:author="CR#1260r1" w:date="2020-04-07T05:54:00Z">
            <w:rPr>
              <w:lang w:val="en-GB" w:eastAsia="ja-JP"/>
            </w:rPr>
          </w:rPrChange>
        </w:rPr>
        <w:t>-</w:t>
      </w:r>
      <w:r w:rsidRPr="00451F5B">
        <w:rPr>
          <w:lang w:val="en-GB" w:eastAsia="ja-JP"/>
          <w:rPrChange w:id="17669" w:author="CR#1260r1" w:date="2020-04-07T05:54:00Z">
            <w:rPr>
              <w:lang w:val="en-GB" w:eastAsia="ja-JP"/>
            </w:rPr>
          </w:rPrChange>
        </w:rPr>
        <w:tab/>
      </w:r>
      <w:r w:rsidRPr="00451F5B">
        <w:rPr>
          <w:lang w:val="en-GB"/>
          <w:rPrChange w:id="17670" w:author="CR#1260r1" w:date="2020-04-07T05:54:00Z">
            <w:rPr>
              <w:lang w:val="en-GB"/>
            </w:rPr>
          </w:rPrChange>
        </w:rPr>
        <w:t xml:space="preserve">Addressed </w:t>
      </w:r>
      <w:r w:rsidRPr="00451F5B">
        <w:rPr>
          <w:lang w:val="en-GB" w:eastAsia="ja-JP"/>
          <w:rPrChange w:id="17671" w:author="CR#1260r1" w:date="2020-04-07T05:54:00Z">
            <w:rPr>
              <w:lang w:val="en-GB" w:eastAsia="ja-JP"/>
            </w:rPr>
          </w:rPrChange>
        </w:rPr>
        <w:t xml:space="preserve">to </w:t>
      </w:r>
      <w:r w:rsidRPr="00451F5B">
        <w:rPr>
          <w:lang w:val="en-GB"/>
          <w:rPrChange w:id="17672" w:author="CR#1260r1" w:date="2020-04-07T05:54:00Z">
            <w:rPr>
              <w:lang w:val="en-GB"/>
            </w:rPr>
          </w:rPrChange>
        </w:rPr>
        <w:t xml:space="preserve">RA-RNTI on </w:t>
      </w:r>
      <w:r w:rsidR="008260FF" w:rsidRPr="00451F5B">
        <w:rPr>
          <w:lang w:val="en-GB" w:eastAsia="ko-KR"/>
          <w:rPrChange w:id="17673" w:author="CR#1260r1" w:date="2020-04-07T05:54:00Z">
            <w:rPr>
              <w:lang w:val="en-GB" w:eastAsia="ko-KR"/>
            </w:rPr>
          </w:rPrChange>
        </w:rPr>
        <w:t>PDCCH</w:t>
      </w:r>
      <w:r w:rsidRPr="00451F5B">
        <w:rPr>
          <w:lang w:val="en-GB"/>
          <w:rPrChange w:id="17674" w:author="CR#1260r1" w:date="2020-04-07T05:54:00Z">
            <w:rPr>
              <w:lang w:val="en-GB"/>
            </w:rPr>
          </w:rPrChange>
        </w:rPr>
        <w:t>;</w:t>
      </w:r>
    </w:p>
    <w:p w:rsidR="00D51AC6" w:rsidRPr="00451F5B" w:rsidRDefault="00D51AC6" w:rsidP="00E10AA0">
      <w:pPr>
        <w:pStyle w:val="B2"/>
        <w:rPr>
          <w:lang w:val="en-GB" w:eastAsia="ja-JP"/>
          <w:rPrChange w:id="17675" w:author="CR#1260r1" w:date="2020-04-07T05:54:00Z">
            <w:rPr>
              <w:lang w:val="en-GB" w:eastAsia="ja-JP"/>
            </w:rPr>
          </w:rPrChange>
        </w:rPr>
      </w:pPr>
      <w:r w:rsidRPr="00451F5B">
        <w:rPr>
          <w:lang w:val="en-GB"/>
          <w:rPrChange w:id="17676" w:author="CR#1260r1" w:date="2020-04-07T05:54:00Z">
            <w:rPr>
              <w:lang w:val="en-GB"/>
            </w:rPr>
          </w:rPrChange>
        </w:rPr>
        <w:t>-</w:t>
      </w:r>
      <w:r w:rsidRPr="00451F5B">
        <w:rPr>
          <w:lang w:val="en-GB"/>
          <w:rPrChange w:id="17677" w:author="CR#1260r1" w:date="2020-04-07T05:54:00Z">
            <w:rPr>
              <w:lang w:val="en-GB"/>
            </w:rPr>
          </w:rPrChange>
        </w:rPr>
        <w:tab/>
        <w:t>Conveys at least</w:t>
      </w:r>
      <w:r w:rsidRPr="00451F5B">
        <w:rPr>
          <w:lang w:val="en-GB" w:eastAsia="ja-JP"/>
          <w:rPrChange w:id="17678" w:author="CR#1260r1" w:date="2020-04-07T05:54:00Z">
            <w:rPr>
              <w:lang w:val="en-GB" w:eastAsia="ja-JP"/>
            </w:rPr>
          </w:rPrChange>
        </w:rPr>
        <w:t>:</w:t>
      </w:r>
    </w:p>
    <w:p w:rsidR="00D51AC6" w:rsidRPr="00451F5B" w:rsidRDefault="00D51AC6" w:rsidP="00E10AA0">
      <w:pPr>
        <w:pStyle w:val="B3"/>
        <w:rPr>
          <w:lang w:val="en-GB"/>
          <w:rPrChange w:id="17679" w:author="CR#1260r1" w:date="2020-04-07T05:54:00Z">
            <w:rPr>
              <w:lang w:val="en-GB"/>
            </w:rPr>
          </w:rPrChange>
        </w:rPr>
      </w:pPr>
      <w:r w:rsidRPr="00451F5B">
        <w:rPr>
          <w:lang w:val="en-GB" w:eastAsia="ja-JP"/>
          <w:rPrChange w:id="17680" w:author="CR#1260r1" w:date="2020-04-07T05:54:00Z">
            <w:rPr>
              <w:lang w:val="en-GB" w:eastAsia="ja-JP"/>
            </w:rPr>
          </w:rPrChange>
        </w:rPr>
        <w:t>-</w:t>
      </w:r>
      <w:r w:rsidRPr="00451F5B">
        <w:rPr>
          <w:lang w:val="en-GB" w:eastAsia="ja-JP"/>
          <w:rPrChange w:id="17681" w:author="CR#1260r1" w:date="2020-04-07T05:54:00Z">
            <w:rPr>
              <w:lang w:val="en-GB" w:eastAsia="ja-JP"/>
            </w:rPr>
          </w:rPrChange>
        </w:rPr>
        <w:tab/>
      </w:r>
      <w:r w:rsidRPr="00451F5B">
        <w:rPr>
          <w:lang w:val="en-GB"/>
          <w:rPrChange w:id="17682" w:author="CR#1260r1" w:date="2020-04-07T05:54:00Z">
            <w:rPr>
              <w:lang w:val="en-GB"/>
            </w:rPr>
          </w:rPrChange>
        </w:rPr>
        <w:t>Timing Alignment information</w:t>
      </w:r>
      <w:r w:rsidRPr="00451F5B">
        <w:rPr>
          <w:lang w:val="en-GB" w:eastAsia="ja-JP"/>
          <w:rPrChange w:id="17683" w:author="CR#1260r1" w:date="2020-04-07T05:54:00Z">
            <w:rPr>
              <w:lang w:val="en-GB" w:eastAsia="ja-JP"/>
            </w:rPr>
          </w:rPrChange>
        </w:rPr>
        <w:t xml:space="preserve"> and</w:t>
      </w:r>
      <w:r w:rsidRPr="00451F5B">
        <w:rPr>
          <w:lang w:val="en-GB"/>
          <w:rPrChange w:id="17684" w:author="CR#1260r1" w:date="2020-04-07T05:54:00Z">
            <w:rPr>
              <w:lang w:val="en-GB"/>
            </w:rPr>
          </w:rPrChange>
        </w:rPr>
        <w:t xml:space="preserve"> initial UL grant</w:t>
      </w:r>
      <w:r w:rsidRPr="00451F5B">
        <w:rPr>
          <w:lang w:val="en-GB" w:eastAsia="ja-JP"/>
          <w:rPrChange w:id="17685" w:author="CR#1260r1" w:date="2020-04-07T05:54:00Z">
            <w:rPr>
              <w:lang w:val="en-GB" w:eastAsia="ja-JP"/>
            </w:rPr>
          </w:rPrChange>
        </w:rPr>
        <w:t xml:space="preserve"> for handover</w:t>
      </w:r>
      <w:r w:rsidRPr="00451F5B">
        <w:rPr>
          <w:lang w:val="en-GB"/>
          <w:rPrChange w:id="17686" w:author="CR#1260r1" w:date="2020-04-07T05:54:00Z">
            <w:rPr>
              <w:lang w:val="en-GB"/>
            </w:rPr>
          </w:rPrChange>
        </w:rPr>
        <w:t>;</w:t>
      </w:r>
    </w:p>
    <w:p w:rsidR="00D51AC6" w:rsidRPr="00451F5B" w:rsidRDefault="00D51AC6" w:rsidP="00E10AA0">
      <w:pPr>
        <w:pStyle w:val="B3"/>
        <w:rPr>
          <w:lang w:val="en-GB" w:eastAsia="ja-JP"/>
          <w:rPrChange w:id="17687" w:author="CR#1260r1" w:date="2020-04-07T05:54:00Z">
            <w:rPr>
              <w:lang w:val="en-GB" w:eastAsia="ja-JP"/>
            </w:rPr>
          </w:rPrChange>
        </w:rPr>
      </w:pPr>
      <w:r w:rsidRPr="00451F5B">
        <w:rPr>
          <w:lang w:val="en-GB"/>
          <w:rPrChange w:id="17688" w:author="CR#1260r1" w:date="2020-04-07T05:54:00Z">
            <w:rPr>
              <w:lang w:val="en-GB"/>
            </w:rPr>
          </w:rPrChange>
        </w:rPr>
        <w:t>-</w:t>
      </w:r>
      <w:r w:rsidRPr="00451F5B">
        <w:rPr>
          <w:lang w:val="en-GB"/>
          <w:rPrChange w:id="17689" w:author="CR#1260r1" w:date="2020-04-07T05:54:00Z">
            <w:rPr>
              <w:lang w:val="en-GB"/>
            </w:rPr>
          </w:rPrChange>
        </w:rPr>
        <w:tab/>
      </w:r>
      <w:r w:rsidRPr="00451F5B">
        <w:rPr>
          <w:lang w:val="en-GB" w:eastAsia="ja-JP"/>
          <w:rPrChange w:id="17690" w:author="CR#1260r1" w:date="2020-04-07T05:54:00Z">
            <w:rPr>
              <w:lang w:val="en-GB" w:eastAsia="ja-JP"/>
            </w:rPr>
          </w:rPrChange>
        </w:rPr>
        <w:t>T</w:t>
      </w:r>
      <w:r w:rsidRPr="00451F5B">
        <w:rPr>
          <w:lang w:val="en-GB"/>
          <w:rPrChange w:id="17691" w:author="CR#1260r1" w:date="2020-04-07T05:54:00Z">
            <w:rPr>
              <w:lang w:val="en-GB"/>
            </w:rPr>
          </w:rPrChange>
        </w:rPr>
        <w:t>iming Alignment information</w:t>
      </w:r>
      <w:r w:rsidRPr="00451F5B">
        <w:rPr>
          <w:lang w:val="en-GB" w:eastAsia="ja-JP"/>
          <w:rPrChange w:id="17692" w:author="CR#1260r1" w:date="2020-04-07T05:54:00Z">
            <w:rPr>
              <w:lang w:val="en-GB" w:eastAsia="ja-JP"/>
            </w:rPr>
          </w:rPrChange>
        </w:rPr>
        <w:t xml:space="preserve"> for DL data arrival;</w:t>
      </w:r>
    </w:p>
    <w:p w:rsidR="00D51AC6" w:rsidRPr="00451F5B" w:rsidRDefault="00D51AC6" w:rsidP="00E10AA0">
      <w:pPr>
        <w:pStyle w:val="B3"/>
        <w:rPr>
          <w:lang w:val="en-GB" w:eastAsia="ja-JP"/>
          <w:rPrChange w:id="17693" w:author="CR#1260r1" w:date="2020-04-07T05:54:00Z">
            <w:rPr>
              <w:lang w:val="en-GB" w:eastAsia="ja-JP"/>
            </w:rPr>
          </w:rPrChange>
        </w:rPr>
      </w:pPr>
      <w:r w:rsidRPr="00451F5B">
        <w:rPr>
          <w:lang w:val="en-GB"/>
          <w:rPrChange w:id="17694" w:author="CR#1260r1" w:date="2020-04-07T05:54:00Z">
            <w:rPr>
              <w:lang w:val="en-GB"/>
            </w:rPr>
          </w:rPrChange>
        </w:rPr>
        <w:t>-</w:t>
      </w:r>
      <w:r w:rsidRPr="00451F5B">
        <w:rPr>
          <w:lang w:val="en-GB"/>
          <w:rPrChange w:id="17695" w:author="CR#1260r1" w:date="2020-04-07T05:54:00Z">
            <w:rPr>
              <w:lang w:val="en-GB"/>
            </w:rPr>
          </w:rPrChange>
        </w:rPr>
        <w:tab/>
        <w:t>RA-preamble identifier</w:t>
      </w:r>
      <w:r w:rsidR="00C0345C" w:rsidRPr="00451F5B">
        <w:rPr>
          <w:lang w:val="en-GB" w:eastAsia="ja-JP"/>
          <w:rPrChange w:id="17696" w:author="CR#1260r1" w:date="2020-04-07T05:54:00Z">
            <w:rPr>
              <w:lang w:val="en-GB" w:eastAsia="ja-JP"/>
            </w:rPr>
          </w:rPrChange>
        </w:rPr>
        <w:t>;</w:t>
      </w:r>
    </w:p>
    <w:p w:rsidR="00D51AC6" w:rsidRPr="00451F5B" w:rsidRDefault="00D51AC6" w:rsidP="00E10AA0">
      <w:pPr>
        <w:pStyle w:val="B3"/>
        <w:rPr>
          <w:lang w:val="en-GB"/>
          <w:rPrChange w:id="17697" w:author="CR#1260r1" w:date="2020-04-07T05:54:00Z">
            <w:rPr>
              <w:lang w:val="en-GB"/>
            </w:rPr>
          </w:rPrChange>
        </w:rPr>
      </w:pPr>
      <w:r w:rsidRPr="00451F5B">
        <w:rPr>
          <w:lang w:val="en-GB"/>
          <w:rPrChange w:id="17698" w:author="CR#1260r1" w:date="2020-04-07T05:54:00Z">
            <w:rPr>
              <w:lang w:val="en-GB"/>
            </w:rPr>
          </w:rPrChange>
        </w:rPr>
        <w:t>-</w:t>
      </w:r>
      <w:r w:rsidRPr="00451F5B">
        <w:rPr>
          <w:lang w:val="en-GB"/>
          <w:rPrChange w:id="17699" w:author="CR#1260r1" w:date="2020-04-07T05:54:00Z">
            <w:rPr>
              <w:lang w:val="en-GB"/>
            </w:rPr>
          </w:rPrChange>
        </w:rPr>
        <w:tab/>
        <w:t>Intended for</w:t>
      </w:r>
      <w:r w:rsidR="00E2042A" w:rsidRPr="00451F5B">
        <w:rPr>
          <w:lang w:val="en-GB" w:eastAsia="ja-JP"/>
          <w:rPrChange w:id="17700" w:author="CR#1260r1" w:date="2020-04-07T05:54:00Z">
            <w:rPr>
              <w:lang w:val="en-GB" w:eastAsia="ja-JP"/>
            </w:rPr>
          </w:rPrChange>
        </w:rPr>
        <w:t xml:space="preserve"> </w:t>
      </w:r>
      <w:r w:rsidRPr="00451F5B">
        <w:rPr>
          <w:lang w:val="en-GB" w:eastAsia="ja-JP"/>
          <w:rPrChange w:id="17701" w:author="CR#1260r1" w:date="2020-04-07T05:54:00Z">
            <w:rPr>
              <w:lang w:val="en-GB" w:eastAsia="ja-JP"/>
            </w:rPr>
          </w:rPrChange>
        </w:rPr>
        <w:t xml:space="preserve">one </w:t>
      </w:r>
      <w:r w:rsidRPr="00451F5B">
        <w:rPr>
          <w:lang w:val="en-GB"/>
          <w:rPrChange w:id="17702" w:author="CR#1260r1" w:date="2020-04-07T05:54:00Z">
            <w:rPr>
              <w:lang w:val="en-GB"/>
            </w:rPr>
          </w:rPrChange>
        </w:rPr>
        <w:t>or multiple UEs in one DL-SCH message.</w:t>
      </w:r>
    </w:p>
    <w:p w:rsidR="003F47B1" w:rsidRPr="00451F5B" w:rsidRDefault="003F47B1" w:rsidP="00E10AA0">
      <w:pPr>
        <w:rPr>
          <w:rPrChange w:id="17703" w:author="CR#1260r1" w:date="2020-04-07T05:54:00Z">
            <w:rPr/>
          </w:rPrChange>
        </w:rPr>
      </w:pPr>
      <w:r w:rsidRPr="00451F5B">
        <w:rPr>
          <w:rPrChange w:id="17704" w:author="CR#1260r1" w:date="2020-04-07T05:54:00Z">
            <w:rPr/>
          </w:rPrChange>
        </w:rPr>
        <w:t>When</w:t>
      </w:r>
      <w:r w:rsidR="003765BB" w:rsidRPr="00451F5B">
        <w:rPr>
          <w:rPrChange w:id="17705" w:author="CR#1260r1" w:date="2020-04-07T05:54:00Z">
            <w:rPr/>
          </w:rPrChange>
        </w:rPr>
        <w:t xml:space="preserve"> performing non-contention based random access on the PCell while</w:t>
      </w:r>
      <w:r w:rsidRPr="00451F5B">
        <w:rPr>
          <w:rPrChange w:id="17706" w:author="CR#1260r1" w:date="2020-04-07T05:54:00Z">
            <w:rPr/>
          </w:rPrChange>
        </w:rPr>
        <w:t xml:space="preserve"> CA is configured, </w:t>
      </w:r>
      <w:r w:rsidR="00D20F08" w:rsidRPr="00451F5B">
        <w:rPr>
          <w:rPrChange w:id="17707" w:author="CR#1260r1" w:date="2020-04-07T05:54:00Z">
            <w:rPr/>
          </w:rPrChange>
        </w:rPr>
        <w:t xml:space="preserve">the Random Access Preamble assignment via PDCCH of step 0, step 1 and 2 </w:t>
      </w:r>
      <w:r w:rsidRPr="00451F5B">
        <w:rPr>
          <w:rPrChange w:id="17708" w:author="CR#1260r1" w:date="2020-04-07T05:54:00Z">
            <w:rPr/>
          </w:rPrChange>
        </w:rPr>
        <w:t>of the non-contention based random access procedure occur on the PCell.</w:t>
      </w:r>
      <w:r w:rsidR="009D78BB" w:rsidRPr="00451F5B">
        <w:rPr>
          <w:rPrChange w:id="17709" w:author="CR#1260r1" w:date="2020-04-07T05:54:00Z">
            <w:rPr/>
          </w:rPrChange>
        </w:rPr>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451F5B" w:rsidRDefault="00D86B0E" w:rsidP="00E10AA0">
      <w:pPr>
        <w:rPr>
          <w:rPrChange w:id="17710" w:author="CR#1260r1" w:date="2020-04-07T05:54:00Z">
            <w:rPr/>
          </w:rPrChange>
        </w:rPr>
      </w:pPr>
      <w:r w:rsidRPr="00451F5B">
        <w:rPr>
          <w:rPrChange w:id="17711" w:author="CR#1260r1" w:date="2020-04-07T05:54:00Z">
            <w:rPr/>
          </w:rPrChange>
        </w:rPr>
        <w:t xml:space="preserve">When performing non-contention based random access on the PCell or PSCell while DC is configured, the Random Access Preamble assignment via PDCCH of step 0, step 1 and 2 of the non-contention based random access procedure </w:t>
      </w:r>
      <w:r w:rsidRPr="00451F5B">
        <w:rPr>
          <w:rPrChange w:id="17712" w:author="CR#1260r1" w:date="2020-04-07T05:54:00Z">
            <w:rPr/>
          </w:rPrChange>
        </w:rPr>
        <w:lastRenderedPageBreak/>
        <w:t xml:space="preserve">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451F5B">
        <w:rPr>
          <w:lang w:eastAsia="zh-TW"/>
          <w:rPrChange w:id="17713" w:author="CR#1260r1" w:date="2020-04-07T05:54:00Z">
            <w:rPr>
              <w:lang w:eastAsia="zh-TW"/>
            </w:rPr>
          </w:rPrChange>
        </w:rPr>
        <w:t>for</w:t>
      </w:r>
      <w:r w:rsidR="00D34F7A" w:rsidRPr="00451F5B">
        <w:rPr>
          <w:rPrChange w:id="17714" w:author="CR#1260r1" w:date="2020-04-07T05:54:00Z">
            <w:rPr/>
          </w:rPrChange>
        </w:rPr>
        <w:t xml:space="preserve"> </w:t>
      </w:r>
      <w:r w:rsidRPr="00451F5B">
        <w:rPr>
          <w:rPrChange w:id="17715" w:author="CR#1260r1" w:date="2020-04-07T05:54:00Z">
            <w:rPr/>
          </w:rPrChange>
        </w:rPr>
        <w:t xml:space="preserve">MCG </w:t>
      </w:r>
      <w:r w:rsidR="00D34F7A" w:rsidRPr="00451F5B">
        <w:rPr>
          <w:lang w:eastAsia="zh-TW"/>
          <w:rPrChange w:id="17716" w:author="CR#1260r1" w:date="2020-04-07T05:54:00Z">
            <w:rPr>
              <w:lang w:eastAsia="zh-TW"/>
            </w:rPr>
          </w:rPrChange>
        </w:rPr>
        <w:t>and</w:t>
      </w:r>
      <w:r w:rsidRPr="00451F5B">
        <w:rPr>
          <w:rPrChange w:id="17717" w:author="CR#1260r1" w:date="2020-04-07T05:54:00Z">
            <w:rPr/>
          </w:rPrChange>
        </w:rPr>
        <w:t xml:space="preserve"> PSCell </w:t>
      </w:r>
      <w:r w:rsidR="00D34F7A" w:rsidRPr="00451F5B">
        <w:rPr>
          <w:lang w:eastAsia="zh-TW"/>
          <w:rPrChange w:id="17718" w:author="CR#1260r1" w:date="2020-04-07T05:54:00Z">
            <w:rPr>
              <w:lang w:eastAsia="zh-TW"/>
            </w:rPr>
          </w:rPrChange>
        </w:rPr>
        <w:t>for</w:t>
      </w:r>
      <w:r w:rsidRPr="00451F5B">
        <w:rPr>
          <w:rPrChange w:id="17719" w:author="CR#1260r1" w:date="2020-04-07T05:54:00Z">
            <w:rPr/>
          </w:rPrChange>
        </w:rPr>
        <w:t xml:space="preserve"> SCG.</w:t>
      </w:r>
    </w:p>
    <w:p w:rsidR="00D51AC6" w:rsidRPr="00451F5B" w:rsidRDefault="00D51AC6" w:rsidP="00E10AA0">
      <w:pPr>
        <w:pStyle w:val="Heading4"/>
        <w:rPr>
          <w:rPrChange w:id="17720" w:author="CR#1260r1" w:date="2020-04-07T05:54:00Z">
            <w:rPr/>
          </w:rPrChange>
        </w:rPr>
      </w:pPr>
      <w:bookmarkStart w:id="17721" w:name="_Toc5894688"/>
      <w:r w:rsidRPr="00451F5B">
        <w:rPr>
          <w:rPrChange w:id="17722" w:author="CR#1260r1" w:date="2020-04-07T05:54:00Z">
            <w:rPr/>
          </w:rPrChange>
        </w:rPr>
        <w:t>10.1.5.3</w:t>
      </w:r>
      <w:r w:rsidRPr="00451F5B">
        <w:rPr>
          <w:rPrChange w:id="17723" w:author="CR#1260r1" w:date="2020-04-07T05:54:00Z">
            <w:rPr/>
          </w:rPrChange>
        </w:rPr>
        <w:tab/>
        <w:t>Interaction model between L1 and L2/3 for Random Access Procedure</w:t>
      </w:r>
      <w:bookmarkEnd w:id="17721"/>
    </w:p>
    <w:p w:rsidR="00D51AC6" w:rsidRPr="00451F5B" w:rsidRDefault="00D51AC6" w:rsidP="00E10AA0">
      <w:pPr>
        <w:rPr>
          <w:rPrChange w:id="17724" w:author="CR#1260r1" w:date="2020-04-07T05:54:00Z">
            <w:rPr/>
          </w:rPrChange>
        </w:rPr>
      </w:pPr>
      <w:r w:rsidRPr="00451F5B">
        <w:rPr>
          <w:rPrChange w:id="17725" w:author="CR#1260r1" w:date="2020-04-07T05:54:00Z">
            <w:rPr/>
          </w:rPrChange>
        </w:rPr>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451F5B" w:rsidRDefault="00D51AC6" w:rsidP="00E10AA0">
      <w:pPr>
        <w:pStyle w:val="TH"/>
        <w:rPr>
          <w:lang w:val="en-GB" w:eastAsia="ja-JP"/>
          <w:rPrChange w:id="17726" w:author="CR#1260r1" w:date="2020-04-07T05:54:00Z">
            <w:rPr>
              <w:lang w:val="en-GB" w:eastAsia="ja-JP"/>
            </w:rPr>
          </w:rPrChange>
        </w:rPr>
      </w:pPr>
      <w:r w:rsidRPr="00451F5B">
        <w:rPr>
          <w:lang w:val="en-GB"/>
          <w:rPrChange w:id="17727" w:author="CR#1260r1" w:date="2020-04-07T05:54:00Z">
            <w:rPr>
              <w:lang w:val="en-GB"/>
            </w:rPr>
          </w:rPrChange>
        </w:rPr>
        <w:object w:dxaOrig="13378" w:dyaOrig="2607">
          <v:shape id="_x0000_i1096" type="#_x0000_t75" style="width:481.5pt;height:93.75pt" o:ole="">
            <v:imagedata r:id="rId154" o:title=""/>
          </v:shape>
          <o:OLEObject Type="Embed" ProgID="Visio.Drawing.11" ShapeID="_x0000_i1096" DrawAspect="Content" ObjectID="_1647744810" r:id="rId155"/>
        </w:object>
      </w:r>
    </w:p>
    <w:p w:rsidR="00D51AC6" w:rsidRPr="00451F5B" w:rsidRDefault="00D51AC6" w:rsidP="00584246">
      <w:pPr>
        <w:pStyle w:val="TF"/>
        <w:rPr>
          <w:lang w:val="en-GB" w:eastAsia="ja-JP"/>
          <w:rPrChange w:id="17728" w:author="CR#1260r1" w:date="2020-04-07T05:54:00Z">
            <w:rPr>
              <w:lang w:val="en-GB" w:eastAsia="ja-JP"/>
            </w:rPr>
          </w:rPrChange>
        </w:rPr>
      </w:pPr>
      <w:r w:rsidRPr="00451F5B">
        <w:rPr>
          <w:lang w:val="en-GB"/>
          <w:rPrChange w:id="17729" w:author="CR#1260r1" w:date="2020-04-07T05:54:00Z">
            <w:rPr>
              <w:lang w:val="en-GB"/>
            </w:rPr>
          </w:rPrChange>
        </w:rPr>
        <w:t>Figure 10.1.</w:t>
      </w:r>
      <w:r w:rsidRPr="00451F5B">
        <w:rPr>
          <w:lang w:val="en-GB" w:eastAsia="ja-JP"/>
          <w:rPrChange w:id="17730" w:author="CR#1260r1" w:date="2020-04-07T05:54:00Z">
            <w:rPr>
              <w:lang w:val="en-GB" w:eastAsia="ja-JP"/>
            </w:rPr>
          </w:rPrChange>
        </w:rPr>
        <w:t>5.3-1</w:t>
      </w:r>
      <w:r w:rsidRPr="00451F5B">
        <w:rPr>
          <w:lang w:val="en-GB"/>
          <w:rPrChange w:id="17731" w:author="CR#1260r1" w:date="2020-04-07T05:54:00Z">
            <w:rPr>
              <w:lang w:val="en-GB"/>
            </w:rPr>
          </w:rPrChange>
        </w:rPr>
        <w:t xml:space="preserve">: </w:t>
      </w:r>
      <w:r w:rsidRPr="00451F5B">
        <w:rPr>
          <w:lang w:val="en-GB" w:eastAsia="ja-JP"/>
          <w:rPrChange w:id="17732" w:author="CR#1260r1" w:date="2020-04-07T05:54:00Z">
            <w:rPr>
              <w:lang w:val="en-GB" w:eastAsia="ja-JP"/>
            </w:rPr>
          </w:rPrChange>
        </w:rPr>
        <w:t>Interaction model between L1 and L2/3 for Random Access Procedure</w:t>
      </w:r>
    </w:p>
    <w:p w:rsidR="00D51AC6" w:rsidRPr="00451F5B" w:rsidRDefault="00D51AC6" w:rsidP="00E10AA0">
      <w:pPr>
        <w:pStyle w:val="Heading3"/>
        <w:rPr>
          <w:rPrChange w:id="17733" w:author="CR#1260r1" w:date="2020-04-07T05:54:00Z">
            <w:rPr/>
          </w:rPrChange>
        </w:rPr>
      </w:pPr>
      <w:bookmarkStart w:id="17734" w:name="_Toc5894689"/>
      <w:r w:rsidRPr="00451F5B">
        <w:rPr>
          <w:rPrChange w:id="17735" w:author="CR#1260r1" w:date="2020-04-07T05:54:00Z">
            <w:rPr/>
          </w:rPrChange>
        </w:rPr>
        <w:t>10.1.6</w:t>
      </w:r>
      <w:r w:rsidRPr="00451F5B">
        <w:rPr>
          <w:rPrChange w:id="17736" w:author="CR#1260r1" w:date="2020-04-07T05:54:00Z">
            <w:rPr/>
          </w:rPrChange>
        </w:rPr>
        <w:tab/>
        <w:t>Radio Link Failure</w:t>
      </w:r>
      <w:bookmarkEnd w:id="17734"/>
    </w:p>
    <w:p w:rsidR="00D51AC6" w:rsidRPr="00451F5B" w:rsidRDefault="00EE00DC" w:rsidP="00E10AA0">
      <w:pPr>
        <w:rPr>
          <w:rPrChange w:id="17737" w:author="CR#1260r1" w:date="2020-04-07T05:54:00Z">
            <w:rPr/>
          </w:rPrChange>
        </w:rPr>
      </w:pPr>
      <w:r w:rsidRPr="00451F5B">
        <w:rPr>
          <w:rPrChange w:id="17738" w:author="CR#1260r1" w:date="2020-04-07T05:54:00Z">
            <w:rPr/>
          </w:rPrChange>
        </w:rPr>
        <w:t>Two phases govern</w:t>
      </w:r>
      <w:r w:rsidR="00D51AC6" w:rsidRPr="00451F5B">
        <w:rPr>
          <w:rPrChange w:id="17739" w:author="CR#1260r1" w:date="2020-04-07T05:54:00Z">
            <w:rPr/>
          </w:rPrChange>
        </w:rPr>
        <w:t xml:space="preserve"> the behaviour associated to radio link failure as shown on Figure 10.1.6</w:t>
      </w:r>
      <w:r w:rsidR="000336C5" w:rsidRPr="00451F5B">
        <w:rPr>
          <w:rPrChange w:id="17740" w:author="CR#1260r1" w:date="2020-04-07T05:54:00Z">
            <w:rPr/>
          </w:rPrChange>
        </w:rPr>
        <w:t>-1</w:t>
      </w:r>
      <w:r w:rsidR="00D51AC6" w:rsidRPr="00451F5B">
        <w:rPr>
          <w:rPrChange w:id="17741" w:author="CR#1260r1" w:date="2020-04-07T05:54:00Z">
            <w:rPr/>
          </w:rPrChange>
        </w:rPr>
        <w:t>:</w:t>
      </w:r>
    </w:p>
    <w:p w:rsidR="00D51AC6" w:rsidRPr="00451F5B" w:rsidRDefault="00D51AC6" w:rsidP="00E10AA0">
      <w:pPr>
        <w:pStyle w:val="B1"/>
        <w:rPr>
          <w:rPrChange w:id="17742" w:author="CR#1260r1" w:date="2020-04-07T05:54:00Z">
            <w:rPr/>
          </w:rPrChange>
        </w:rPr>
      </w:pPr>
      <w:r w:rsidRPr="00451F5B">
        <w:rPr>
          <w:rPrChange w:id="17743" w:author="CR#1260r1" w:date="2020-04-07T05:54:00Z">
            <w:rPr/>
          </w:rPrChange>
        </w:rPr>
        <w:t>-</w:t>
      </w:r>
      <w:r w:rsidRPr="00451F5B">
        <w:rPr>
          <w:rPrChange w:id="17744" w:author="CR#1260r1" w:date="2020-04-07T05:54:00Z">
            <w:rPr/>
          </w:rPrChange>
        </w:rPr>
        <w:tab/>
        <w:t>First phase:</w:t>
      </w:r>
    </w:p>
    <w:p w:rsidR="00D51AC6" w:rsidRPr="00451F5B" w:rsidRDefault="00D51AC6" w:rsidP="00E10AA0">
      <w:pPr>
        <w:pStyle w:val="B2"/>
        <w:rPr>
          <w:lang w:val="en-GB"/>
          <w:rPrChange w:id="17745" w:author="CR#1260r1" w:date="2020-04-07T05:54:00Z">
            <w:rPr>
              <w:lang w:val="en-GB"/>
            </w:rPr>
          </w:rPrChange>
        </w:rPr>
      </w:pPr>
      <w:r w:rsidRPr="00451F5B">
        <w:rPr>
          <w:lang w:val="en-GB"/>
          <w:rPrChange w:id="17746" w:author="CR#1260r1" w:date="2020-04-07T05:54:00Z">
            <w:rPr>
              <w:lang w:val="en-GB"/>
            </w:rPr>
          </w:rPrChange>
        </w:rPr>
        <w:t>-</w:t>
      </w:r>
      <w:r w:rsidRPr="00451F5B">
        <w:rPr>
          <w:lang w:val="en-GB"/>
          <w:rPrChange w:id="17747" w:author="CR#1260r1" w:date="2020-04-07T05:54:00Z">
            <w:rPr>
              <w:lang w:val="en-GB"/>
            </w:rPr>
          </w:rPrChange>
        </w:rPr>
        <w:tab/>
        <w:t>started upon radio problem detection;</w:t>
      </w:r>
    </w:p>
    <w:p w:rsidR="00D51AC6" w:rsidRPr="00451F5B" w:rsidRDefault="00D51AC6" w:rsidP="00E10AA0">
      <w:pPr>
        <w:pStyle w:val="B2"/>
        <w:rPr>
          <w:lang w:val="en-GB"/>
          <w:rPrChange w:id="17748" w:author="CR#1260r1" w:date="2020-04-07T05:54:00Z">
            <w:rPr>
              <w:lang w:val="en-GB"/>
            </w:rPr>
          </w:rPrChange>
        </w:rPr>
      </w:pPr>
      <w:r w:rsidRPr="00451F5B">
        <w:rPr>
          <w:lang w:val="en-GB"/>
          <w:rPrChange w:id="17749" w:author="CR#1260r1" w:date="2020-04-07T05:54:00Z">
            <w:rPr>
              <w:lang w:val="en-GB"/>
            </w:rPr>
          </w:rPrChange>
        </w:rPr>
        <w:t>-</w:t>
      </w:r>
      <w:r w:rsidRPr="00451F5B">
        <w:rPr>
          <w:lang w:val="en-GB"/>
          <w:rPrChange w:id="17750" w:author="CR#1260r1" w:date="2020-04-07T05:54:00Z">
            <w:rPr>
              <w:lang w:val="en-GB"/>
            </w:rPr>
          </w:rPrChange>
        </w:rPr>
        <w:tab/>
        <w:t>leads to radio link failure detection;</w:t>
      </w:r>
    </w:p>
    <w:p w:rsidR="00D51AC6" w:rsidRPr="00451F5B" w:rsidRDefault="00D51AC6" w:rsidP="00E10AA0">
      <w:pPr>
        <w:pStyle w:val="B2"/>
        <w:rPr>
          <w:lang w:val="en-GB"/>
          <w:rPrChange w:id="17751" w:author="CR#1260r1" w:date="2020-04-07T05:54:00Z">
            <w:rPr>
              <w:lang w:val="en-GB"/>
            </w:rPr>
          </w:rPrChange>
        </w:rPr>
      </w:pPr>
      <w:r w:rsidRPr="00451F5B">
        <w:rPr>
          <w:lang w:val="en-GB"/>
          <w:rPrChange w:id="17752" w:author="CR#1260r1" w:date="2020-04-07T05:54:00Z">
            <w:rPr>
              <w:lang w:val="en-GB"/>
            </w:rPr>
          </w:rPrChange>
        </w:rPr>
        <w:t>-</w:t>
      </w:r>
      <w:r w:rsidRPr="00451F5B">
        <w:rPr>
          <w:lang w:val="en-GB"/>
          <w:rPrChange w:id="17753" w:author="CR#1260r1" w:date="2020-04-07T05:54:00Z">
            <w:rPr>
              <w:lang w:val="en-GB"/>
            </w:rPr>
          </w:rPrChange>
        </w:rPr>
        <w:tab/>
        <w:t>no UE-based mobility;</w:t>
      </w:r>
    </w:p>
    <w:p w:rsidR="00D51AC6" w:rsidRPr="00451F5B" w:rsidRDefault="00D51AC6" w:rsidP="00E10AA0">
      <w:pPr>
        <w:pStyle w:val="B2"/>
        <w:rPr>
          <w:rFonts w:eastAsia="SimSun"/>
          <w:kern w:val="2"/>
          <w:lang w:val="en-GB" w:eastAsia="zh-CN"/>
          <w:rPrChange w:id="17754" w:author="CR#1260r1" w:date="2020-04-07T05:54:00Z">
            <w:rPr>
              <w:rFonts w:eastAsia="SimSun"/>
              <w:kern w:val="2"/>
              <w:lang w:val="en-GB" w:eastAsia="zh-CN"/>
            </w:rPr>
          </w:rPrChange>
        </w:rPr>
      </w:pPr>
      <w:r w:rsidRPr="00451F5B">
        <w:rPr>
          <w:lang w:val="en-GB"/>
          <w:rPrChange w:id="17755" w:author="CR#1260r1" w:date="2020-04-07T05:54:00Z">
            <w:rPr>
              <w:lang w:val="en-GB"/>
            </w:rPr>
          </w:rPrChange>
        </w:rPr>
        <w:t>-</w:t>
      </w:r>
      <w:r w:rsidRPr="00451F5B">
        <w:rPr>
          <w:lang w:val="en-GB"/>
          <w:rPrChange w:id="17756" w:author="CR#1260r1" w:date="2020-04-07T05:54:00Z">
            <w:rPr>
              <w:lang w:val="en-GB"/>
            </w:rPr>
          </w:rPrChange>
        </w:rPr>
        <w:tab/>
        <w:t>based on timer or other (e.g. counting) criteria (T</w:t>
      </w:r>
      <w:r w:rsidRPr="00451F5B">
        <w:rPr>
          <w:rFonts w:eastAsia="SimSun"/>
          <w:kern w:val="2"/>
          <w:vertAlign w:val="subscript"/>
          <w:lang w:val="en-GB" w:eastAsia="zh-CN"/>
          <w:rPrChange w:id="17757" w:author="CR#1260r1" w:date="2020-04-07T05:54:00Z">
            <w:rPr>
              <w:rFonts w:eastAsia="SimSun"/>
              <w:kern w:val="2"/>
              <w:vertAlign w:val="subscript"/>
              <w:lang w:val="en-GB" w:eastAsia="zh-CN"/>
            </w:rPr>
          </w:rPrChange>
        </w:rPr>
        <w:t>1</w:t>
      </w:r>
      <w:r w:rsidRPr="00451F5B">
        <w:rPr>
          <w:lang w:val="en-GB"/>
          <w:rPrChange w:id="17758" w:author="CR#1260r1" w:date="2020-04-07T05:54:00Z">
            <w:rPr>
              <w:lang w:val="en-GB"/>
            </w:rPr>
          </w:rPrChange>
        </w:rPr>
        <w:t>).</w:t>
      </w:r>
    </w:p>
    <w:p w:rsidR="00D51AC6" w:rsidRPr="00451F5B" w:rsidRDefault="00D51AC6" w:rsidP="00E10AA0">
      <w:pPr>
        <w:pStyle w:val="B1"/>
        <w:rPr>
          <w:rPrChange w:id="17759" w:author="CR#1260r1" w:date="2020-04-07T05:54:00Z">
            <w:rPr/>
          </w:rPrChange>
        </w:rPr>
      </w:pPr>
      <w:r w:rsidRPr="00451F5B">
        <w:rPr>
          <w:rPrChange w:id="17760" w:author="CR#1260r1" w:date="2020-04-07T05:54:00Z">
            <w:rPr/>
          </w:rPrChange>
        </w:rPr>
        <w:t>-</w:t>
      </w:r>
      <w:r w:rsidRPr="00451F5B">
        <w:rPr>
          <w:rPrChange w:id="17761" w:author="CR#1260r1" w:date="2020-04-07T05:54:00Z">
            <w:rPr/>
          </w:rPrChange>
        </w:rPr>
        <w:tab/>
        <w:t>Second Phase:</w:t>
      </w:r>
    </w:p>
    <w:p w:rsidR="00D51AC6" w:rsidRPr="00451F5B" w:rsidRDefault="00D51AC6" w:rsidP="00E10AA0">
      <w:pPr>
        <w:pStyle w:val="B2"/>
        <w:rPr>
          <w:lang w:val="en-GB"/>
          <w:rPrChange w:id="17762" w:author="CR#1260r1" w:date="2020-04-07T05:54:00Z">
            <w:rPr>
              <w:lang w:val="en-GB"/>
            </w:rPr>
          </w:rPrChange>
        </w:rPr>
      </w:pPr>
      <w:r w:rsidRPr="00451F5B">
        <w:rPr>
          <w:lang w:val="en-GB"/>
          <w:rPrChange w:id="17763" w:author="CR#1260r1" w:date="2020-04-07T05:54:00Z">
            <w:rPr>
              <w:lang w:val="en-GB"/>
            </w:rPr>
          </w:rPrChange>
        </w:rPr>
        <w:t>-</w:t>
      </w:r>
      <w:r w:rsidRPr="00451F5B">
        <w:rPr>
          <w:lang w:val="en-GB"/>
          <w:rPrChange w:id="17764" w:author="CR#1260r1" w:date="2020-04-07T05:54:00Z">
            <w:rPr>
              <w:lang w:val="en-GB"/>
            </w:rPr>
          </w:rPrChange>
        </w:rPr>
        <w:tab/>
        <w:t>started upon radio link failure detection</w:t>
      </w:r>
      <w:r w:rsidR="00A10FAC" w:rsidRPr="00451F5B">
        <w:rPr>
          <w:lang w:val="en-GB"/>
          <w:rPrChange w:id="17765" w:author="CR#1260r1" w:date="2020-04-07T05:54:00Z">
            <w:rPr>
              <w:lang w:val="en-GB"/>
            </w:rPr>
          </w:rPrChange>
        </w:rPr>
        <w:t xml:space="preserve"> or handover failure</w:t>
      </w:r>
      <w:r w:rsidRPr="00451F5B">
        <w:rPr>
          <w:lang w:val="en-GB"/>
          <w:rPrChange w:id="17766" w:author="CR#1260r1" w:date="2020-04-07T05:54:00Z">
            <w:rPr>
              <w:lang w:val="en-GB"/>
            </w:rPr>
          </w:rPrChange>
        </w:rPr>
        <w:t>;</w:t>
      </w:r>
    </w:p>
    <w:p w:rsidR="00D51AC6" w:rsidRPr="00451F5B" w:rsidRDefault="00D51AC6" w:rsidP="00E10AA0">
      <w:pPr>
        <w:pStyle w:val="B2"/>
        <w:rPr>
          <w:lang w:val="en-GB"/>
          <w:rPrChange w:id="17767" w:author="CR#1260r1" w:date="2020-04-07T05:54:00Z">
            <w:rPr>
              <w:lang w:val="en-GB"/>
            </w:rPr>
          </w:rPrChange>
        </w:rPr>
      </w:pPr>
      <w:r w:rsidRPr="00451F5B">
        <w:rPr>
          <w:lang w:val="en-GB"/>
          <w:rPrChange w:id="17768" w:author="CR#1260r1" w:date="2020-04-07T05:54:00Z">
            <w:rPr>
              <w:lang w:val="en-GB"/>
            </w:rPr>
          </w:rPrChange>
        </w:rPr>
        <w:t>-</w:t>
      </w:r>
      <w:r w:rsidRPr="00451F5B">
        <w:rPr>
          <w:lang w:val="en-GB"/>
          <w:rPrChange w:id="17769" w:author="CR#1260r1" w:date="2020-04-07T05:54:00Z">
            <w:rPr>
              <w:lang w:val="en-GB"/>
            </w:rPr>
          </w:rPrChange>
        </w:rPr>
        <w:tab/>
        <w:t>leads to RRC_IDLE;</w:t>
      </w:r>
    </w:p>
    <w:p w:rsidR="00D51AC6" w:rsidRPr="00451F5B" w:rsidRDefault="00D51AC6" w:rsidP="00E10AA0">
      <w:pPr>
        <w:pStyle w:val="B2"/>
        <w:rPr>
          <w:lang w:val="en-GB"/>
          <w:rPrChange w:id="17770" w:author="CR#1260r1" w:date="2020-04-07T05:54:00Z">
            <w:rPr>
              <w:lang w:val="en-GB"/>
            </w:rPr>
          </w:rPrChange>
        </w:rPr>
      </w:pPr>
      <w:r w:rsidRPr="00451F5B">
        <w:rPr>
          <w:lang w:val="en-GB"/>
          <w:rPrChange w:id="17771" w:author="CR#1260r1" w:date="2020-04-07T05:54:00Z">
            <w:rPr>
              <w:lang w:val="en-GB"/>
            </w:rPr>
          </w:rPrChange>
        </w:rPr>
        <w:t>-</w:t>
      </w:r>
      <w:r w:rsidRPr="00451F5B">
        <w:rPr>
          <w:lang w:val="en-GB"/>
          <w:rPrChange w:id="17772" w:author="CR#1260r1" w:date="2020-04-07T05:54:00Z">
            <w:rPr>
              <w:lang w:val="en-GB"/>
            </w:rPr>
          </w:rPrChange>
        </w:rPr>
        <w:tab/>
        <w:t>UE-based mobility;</w:t>
      </w:r>
    </w:p>
    <w:p w:rsidR="00D51AC6" w:rsidRPr="00451F5B" w:rsidRDefault="00D51AC6" w:rsidP="00E10AA0">
      <w:pPr>
        <w:pStyle w:val="B2"/>
        <w:rPr>
          <w:rFonts w:eastAsia="SimSun"/>
          <w:kern w:val="2"/>
          <w:lang w:val="en-GB" w:eastAsia="zh-CN"/>
          <w:rPrChange w:id="17773" w:author="CR#1260r1" w:date="2020-04-07T05:54:00Z">
            <w:rPr>
              <w:rFonts w:eastAsia="SimSun"/>
              <w:kern w:val="2"/>
              <w:lang w:val="en-GB" w:eastAsia="zh-CN"/>
            </w:rPr>
          </w:rPrChange>
        </w:rPr>
      </w:pPr>
      <w:r w:rsidRPr="00451F5B">
        <w:rPr>
          <w:lang w:val="en-GB"/>
          <w:rPrChange w:id="17774" w:author="CR#1260r1" w:date="2020-04-07T05:54:00Z">
            <w:rPr>
              <w:lang w:val="en-GB"/>
            </w:rPr>
          </w:rPrChange>
        </w:rPr>
        <w:t>-</w:t>
      </w:r>
      <w:r w:rsidRPr="00451F5B">
        <w:rPr>
          <w:lang w:val="en-GB"/>
          <w:rPrChange w:id="17775" w:author="CR#1260r1" w:date="2020-04-07T05:54:00Z">
            <w:rPr>
              <w:lang w:val="en-GB"/>
            </w:rPr>
          </w:rPrChange>
        </w:rPr>
        <w:tab/>
        <w:t>Timer based (T</w:t>
      </w:r>
      <w:r w:rsidRPr="00451F5B">
        <w:rPr>
          <w:rFonts w:eastAsia="SimSun"/>
          <w:kern w:val="2"/>
          <w:vertAlign w:val="subscript"/>
          <w:lang w:val="en-GB" w:eastAsia="zh-CN"/>
          <w:rPrChange w:id="17776" w:author="CR#1260r1" w:date="2020-04-07T05:54:00Z">
            <w:rPr>
              <w:rFonts w:eastAsia="SimSun"/>
              <w:kern w:val="2"/>
              <w:vertAlign w:val="subscript"/>
              <w:lang w:val="en-GB" w:eastAsia="zh-CN"/>
            </w:rPr>
          </w:rPrChange>
        </w:rPr>
        <w:t>2</w:t>
      </w:r>
      <w:r w:rsidRPr="00451F5B">
        <w:rPr>
          <w:lang w:val="en-GB"/>
          <w:rPrChange w:id="17777" w:author="CR#1260r1" w:date="2020-04-07T05:54:00Z">
            <w:rPr>
              <w:lang w:val="en-GB"/>
            </w:rPr>
          </w:rPrChange>
        </w:rPr>
        <w:t>).</w:t>
      </w:r>
    </w:p>
    <w:p w:rsidR="00D51AC6" w:rsidRPr="00451F5B" w:rsidRDefault="00D51AC6" w:rsidP="00E10AA0">
      <w:pPr>
        <w:pStyle w:val="TH"/>
        <w:rPr>
          <w:lang w:val="en-GB"/>
          <w:rPrChange w:id="17778" w:author="CR#1260r1" w:date="2020-04-07T05:54:00Z">
            <w:rPr>
              <w:lang w:val="en-GB"/>
            </w:rPr>
          </w:rPrChange>
        </w:rPr>
      </w:pPr>
      <w:r w:rsidRPr="00451F5B">
        <w:rPr>
          <w:lang w:val="en-GB"/>
          <w:rPrChange w:id="17779" w:author="CR#1260r1" w:date="2020-04-07T05:54:00Z">
            <w:rPr>
              <w:lang w:val="en-GB"/>
            </w:rPr>
          </w:rPrChange>
        </w:rPr>
        <w:object w:dxaOrig="8559" w:dyaOrig="2309">
          <v:shape id="_x0000_i1097" type="#_x0000_t75" style="width:428.25pt;height:115.5pt" o:ole="">
            <v:imagedata r:id="rId156" o:title=""/>
          </v:shape>
          <o:OLEObject Type="Embed" ProgID="Visio.Drawing.11" ShapeID="_x0000_i1097" DrawAspect="Content" ObjectID="_1647744811" r:id="rId157"/>
        </w:object>
      </w:r>
    </w:p>
    <w:p w:rsidR="00D51AC6" w:rsidRPr="00451F5B" w:rsidRDefault="00D51AC6" w:rsidP="00E10AA0">
      <w:pPr>
        <w:pStyle w:val="TF"/>
        <w:rPr>
          <w:lang w:val="en-GB"/>
          <w:rPrChange w:id="17780" w:author="CR#1260r1" w:date="2020-04-07T05:54:00Z">
            <w:rPr>
              <w:lang w:val="en-GB"/>
            </w:rPr>
          </w:rPrChange>
        </w:rPr>
      </w:pPr>
      <w:r w:rsidRPr="00451F5B">
        <w:rPr>
          <w:lang w:val="en-GB"/>
          <w:rPrChange w:id="17781" w:author="CR#1260r1" w:date="2020-04-07T05:54:00Z">
            <w:rPr>
              <w:lang w:val="en-GB"/>
            </w:rPr>
          </w:rPrChange>
        </w:rPr>
        <w:t>Figure 10.1.6</w:t>
      </w:r>
      <w:r w:rsidR="000336C5" w:rsidRPr="00451F5B">
        <w:rPr>
          <w:lang w:val="en-GB"/>
          <w:rPrChange w:id="17782" w:author="CR#1260r1" w:date="2020-04-07T05:54:00Z">
            <w:rPr>
              <w:lang w:val="en-GB"/>
            </w:rPr>
          </w:rPrChange>
        </w:rPr>
        <w:t>-1</w:t>
      </w:r>
      <w:r w:rsidRPr="00451F5B">
        <w:rPr>
          <w:lang w:val="en-GB"/>
          <w:rPrChange w:id="17783" w:author="CR#1260r1" w:date="2020-04-07T05:54:00Z">
            <w:rPr>
              <w:lang w:val="en-GB"/>
            </w:rPr>
          </w:rPrChange>
        </w:rPr>
        <w:t>: Radio Link Failure</w:t>
      </w:r>
    </w:p>
    <w:p w:rsidR="00D51AC6" w:rsidRPr="00451F5B" w:rsidRDefault="00D51AC6" w:rsidP="00E10AA0">
      <w:pPr>
        <w:rPr>
          <w:rPrChange w:id="17784" w:author="CR#1260r1" w:date="2020-04-07T05:54:00Z">
            <w:rPr/>
          </w:rPrChange>
        </w:rPr>
      </w:pPr>
      <w:r w:rsidRPr="00451F5B">
        <w:rPr>
          <w:rPrChange w:id="17785" w:author="CR#1260r1" w:date="2020-04-07T05:54:00Z">
            <w:rPr/>
          </w:rPrChange>
        </w:rPr>
        <w:t>Table 10.1.6</w:t>
      </w:r>
      <w:r w:rsidR="000336C5" w:rsidRPr="00451F5B">
        <w:rPr>
          <w:rPrChange w:id="17786" w:author="CR#1260r1" w:date="2020-04-07T05:54:00Z">
            <w:rPr/>
          </w:rPrChange>
        </w:rPr>
        <w:t>-1</w:t>
      </w:r>
      <w:r w:rsidRPr="00451F5B">
        <w:rPr>
          <w:rPrChange w:id="17787" w:author="CR#1260r1" w:date="2020-04-07T05:54:00Z">
            <w:rPr/>
          </w:rPrChange>
        </w:rPr>
        <w:t xml:space="preserve"> below describes how mobility is handled with respect to radio link failure:</w:t>
      </w:r>
    </w:p>
    <w:p w:rsidR="00D51AC6" w:rsidRPr="00451F5B" w:rsidRDefault="00D51AC6" w:rsidP="00E10AA0">
      <w:pPr>
        <w:pStyle w:val="TH"/>
        <w:rPr>
          <w:lang w:val="en-GB"/>
          <w:rPrChange w:id="17788" w:author="CR#1260r1" w:date="2020-04-07T05:54:00Z">
            <w:rPr>
              <w:lang w:val="en-GB"/>
            </w:rPr>
          </w:rPrChange>
        </w:rPr>
      </w:pPr>
      <w:r w:rsidRPr="00451F5B">
        <w:rPr>
          <w:lang w:val="en-GB"/>
          <w:rPrChange w:id="17789" w:author="CR#1260r1" w:date="2020-04-07T05:54:00Z">
            <w:rPr>
              <w:lang w:val="en-GB"/>
            </w:rPr>
          </w:rPrChange>
        </w:rPr>
        <w:lastRenderedPageBreak/>
        <w:t>Table 10.1.6</w:t>
      </w:r>
      <w:r w:rsidR="000336C5" w:rsidRPr="00451F5B">
        <w:rPr>
          <w:lang w:val="en-GB"/>
          <w:rPrChange w:id="17790" w:author="CR#1260r1" w:date="2020-04-07T05:54:00Z">
            <w:rPr>
              <w:lang w:val="en-GB"/>
            </w:rPr>
          </w:rPrChange>
        </w:rPr>
        <w:t>-1</w:t>
      </w:r>
      <w:r w:rsidRPr="00451F5B">
        <w:rPr>
          <w:lang w:val="en-GB"/>
          <w:rPrChange w:id="17791" w:author="CR#1260r1" w:date="2020-04-07T05:54:00Z">
            <w:rPr>
              <w:lang w:val="en-GB"/>
            </w:rPr>
          </w:rPrChange>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D51AC6" w:rsidRPr="00451F5B">
        <w:trPr>
          <w:trHeight w:val="240"/>
          <w:jc w:val="center"/>
        </w:trPr>
        <w:tc>
          <w:tcPr>
            <w:tcW w:w="2349" w:type="dxa"/>
            <w:tcBorders>
              <w:bottom w:val="double" w:sz="4" w:space="0" w:color="auto"/>
            </w:tcBorders>
            <w:noWrap/>
            <w:vAlign w:val="center"/>
          </w:tcPr>
          <w:p w:rsidR="00D51AC6" w:rsidRPr="00451F5B" w:rsidRDefault="00D51AC6" w:rsidP="00E10AA0">
            <w:pPr>
              <w:pStyle w:val="TAH"/>
              <w:spacing w:before="20" w:after="20"/>
              <w:ind w:left="57" w:right="57"/>
              <w:jc w:val="left"/>
              <w:rPr>
                <w:lang w:val="en-GB" w:eastAsia="ja-JP"/>
                <w:rPrChange w:id="17792" w:author="CR#1260r1" w:date="2020-04-07T05:54:00Z">
                  <w:rPr>
                    <w:lang w:val="en-GB" w:eastAsia="ja-JP"/>
                  </w:rPr>
                </w:rPrChange>
              </w:rPr>
            </w:pPr>
            <w:r w:rsidRPr="00451F5B">
              <w:rPr>
                <w:lang w:val="en-GB" w:eastAsia="ja-JP"/>
                <w:rPrChange w:id="17793" w:author="CR#1260r1" w:date="2020-04-07T05:54:00Z">
                  <w:rPr>
                    <w:lang w:val="en-GB" w:eastAsia="ja-JP"/>
                  </w:rPr>
                </w:rPrChange>
              </w:rPr>
              <w:t>Cases</w:t>
            </w:r>
          </w:p>
        </w:tc>
        <w:tc>
          <w:tcPr>
            <w:tcW w:w="1984" w:type="dxa"/>
            <w:tcBorders>
              <w:bottom w:val="double" w:sz="4" w:space="0" w:color="auto"/>
            </w:tcBorders>
            <w:vAlign w:val="center"/>
          </w:tcPr>
          <w:p w:rsidR="00D51AC6" w:rsidRPr="00451F5B" w:rsidRDefault="00D51AC6" w:rsidP="00E10AA0">
            <w:pPr>
              <w:pStyle w:val="TAH"/>
              <w:spacing w:before="20" w:after="20"/>
              <w:ind w:left="57" w:right="57"/>
              <w:jc w:val="left"/>
              <w:rPr>
                <w:lang w:val="en-GB" w:eastAsia="ja-JP"/>
                <w:rPrChange w:id="17794" w:author="CR#1260r1" w:date="2020-04-07T05:54:00Z">
                  <w:rPr>
                    <w:lang w:val="en-GB" w:eastAsia="ja-JP"/>
                  </w:rPr>
                </w:rPrChange>
              </w:rPr>
            </w:pPr>
            <w:r w:rsidRPr="00451F5B">
              <w:rPr>
                <w:lang w:val="en-GB" w:eastAsia="ja-JP"/>
                <w:rPrChange w:id="17795" w:author="CR#1260r1" w:date="2020-04-07T05:54:00Z">
                  <w:rPr>
                    <w:lang w:val="en-GB" w:eastAsia="ja-JP"/>
                  </w:rPr>
                </w:rPrChange>
              </w:rPr>
              <w:t>First Phase</w:t>
            </w:r>
          </w:p>
        </w:tc>
        <w:tc>
          <w:tcPr>
            <w:tcW w:w="2653" w:type="dxa"/>
            <w:tcBorders>
              <w:bottom w:val="double" w:sz="4" w:space="0" w:color="auto"/>
            </w:tcBorders>
            <w:vAlign w:val="bottom"/>
          </w:tcPr>
          <w:p w:rsidR="00D51AC6" w:rsidRPr="00451F5B" w:rsidRDefault="00D51AC6" w:rsidP="00E10AA0">
            <w:pPr>
              <w:pStyle w:val="TAH"/>
              <w:spacing w:before="20" w:after="20"/>
              <w:ind w:left="57" w:right="57"/>
              <w:jc w:val="left"/>
              <w:rPr>
                <w:lang w:val="en-GB" w:eastAsia="ja-JP"/>
                <w:rPrChange w:id="17796" w:author="CR#1260r1" w:date="2020-04-07T05:54:00Z">
                  <w:rPr>
                    <w:lang w:val="en-GB" w:eastAsia="ja-JP"/>
                  </w:rPr>
                </w:rPrChange>
              </w:rPr>
            </w:pPr>
            <w:r w:rsidRPr="00451F5B">
              <w:rPr>
                <w:lang w:val="en-GB" w:eastAsia="ja-JP"/>
                <w:rPrChange w:id="17797" w:author="CR#1260r1" w:date="2020-04-07T05:54:00Z">
                  <w:rPr>
                    <w:lang w:val="en-GB" w:eastAsia="ja-JP"/>
                  </w:rPr>
                </w:rPrChange>
              </w:rPr>
              <w:t>Second Phase</w:t>
            </w:r>
          </w:p>
        </w:tc>
        <w:tc>
          <w:tcPr>
            <w:tcW w:w="2248" w:type="dxa"/>
            <w:tcBorders>
              <w:bottom w:val="double" w:sz="4" w:space="0" w:color="auto"/>
            </w:tcBorders>
            <w:vAlign w:val="bottom"/>
          </w:tcPr>
          <w:p w:rsidR="00D51AC6" w:rsidRPr="00451F5B" w:rsidRDefault="00D51AC6" w:rsidP="00E10AA0">
            <w:pPr>
              <w:pStyle w:val="TAH"/>
              <w:spacing w:before="20" w:after="20"/>
              <w:ind w:left="57" w:right="57"/>
              <w:jc w:val="left"/>
              <w:rPr>
                <w:lang w:val="en-GB" w:eastAsia="ja-JP"/>
                <w:rPrChange w:id="17798" w:author="CR#1260r1" w:date="2020-04-07T05:54:00Z">
                  <w:rPr>
                    <w:lang w:val="en-GB" w:eastAsia="ja-JP"/>
                  </w:rPr>
                </w:rPrChange>
              </w:rPr>
            </w:pPr>
            <w:r w:rsidRPr="00451F5B">
              <w:rPr>
                <w:lang w:val="en-GB" w:eastAsia="ja-JP"/>
                <w:rPrChange w:id="17799" w:author="CR#1260r1" w:date="2020-04-07T05:54:00Z">
                  <w:rPr>
                    <w:lang w:val="en-GB" w:eastAsia="ja-JP"/>
                  </w:rPr>
                </w:rPrChange>
              </w:rPr>
              <w:t>T2 expired</w:t>
            </w:r>
          </w:p>
        </w:tc>
      </w:tr>
      <w:tr w:rsidR="00D51AC6" w:rsidRPr="00451F5B">
        <w:trPr>
          <w:trHeight w:val="240"/>
          <w:jc w:val="center"/>
        </w:trPr>
        <w:tc>
          <w:tcPr>
            <w:tcW w:w="2349" w:type="dxa"/>
            <w:tcBorders>
              <w:top w:val="double" w:sz="4" w:space="0" w:color="auto"/>
            </w:tcBorders>
            <w:noWrap/>
          </w:tcPr>
          <w:p w:rsidR="00D51AC6" w:rsidRPr="00451F5B" w:rsidRDefault="00D51AC6" w:rsidP="00E10AA0">
            <w:pPr>
              <w:pStyle w:val="TAC"/>
              <w:spacing w:before="20" w:after="20"/>
              <w:ind w:left="57" w:right="57"/>
              <w:jc w:val="left"/>
              <w:rPr>
                <w:lang w:val="en-GB" w:eastAsia="ja-JP"/>
                <w:rPrChange w:id="17800" w:author="CR#1260r1" w:date="2020-04-07T05:54:00Z">
                  <w:rPr>
                    <w:lang w:val="en-GB" w:eastAsia="ja-JP"/>
                  </w:rPr>
                </w:rPrChange>
              </w:rPr>
            </w:pPr>
            <w:r w:rsidRPr="00451F5B">
              <w:rPr>
                <w:lang w:val="en-GB" w:eastAsia="ja-JP"/>
                <w:rPrChange w:id="17801" w:author="CR#1260r1" w:date="2020-04-07T05:54:00Z">
                  <w:rPr>
                    <w:lang w:val="en-GB" w:eastAsia="ja-JP"/>
                  </w:rPr>
                </w:rPrChange>
              </w:rPr>
              <w:t>UE returns to the same cell</w:t>
            </w:r>
          </w:p>
        </w:tc>
        <w:tc>
          <w:tcPr>
            <w:tcW w:w="1984" w:type="dxa"/>
            <w:tcBorders>
              <w:top w:val="double" w:sz="4" w:space="0" w:color="auto"/>
            </w:tcBorders>
          </w:tcPr>
          <w:p w:rsidR="00D51AC6" w:rsidRPr="00451F5B" w:rsidRDefault="00D51AC6" w:rsidP="00E10AA0">
            <w:pPr>
              <w:pStyle w:val="TAC"/>
              <w:spacing w:before="20" w:after="20"/>
              <w:ind w:left="57" w:right="57"/>
              <w:jc w:val="left"/>
              <w:rPr>
                <w:lang w:val="en-GB" w:eastAsia="ja-JP"/>
                <w:rPrChange w:id="17802" w:author="CR#1260r1" w:date="2020-04-07T05:54:00Z">
                  <w:rPr>
                    <w:lang w:val="en-GB" w:eastAsia="ja-JP"/>
                  </w:rPr>
                </w:rPrChange>
              </w:rPr>
            </w:pPr>
            <w:r w:rsidRPr="00451F5B">
              <w:rPr>
                <w:lang w:val="en-GB" w:eastAsia="ja-JP"/>
                <w:rPrChange w:id="17803" w:author="CR#1260r1" w:date="2020-04-07T05:54:00Z">
                  <w:rPr>
                    <w:lang w:val="en-GB" w:eastAsia="ja-JP"/>
                  </w:rPr>
                </w:rPrChange>
              </w:rPr>
              <w:t>Continue as if no radio problems occurred</w:t>
            </w:r>
          </w:p>
        </w:tc>
        <w:tc>
          <w:tcPr>
            <w:tcW w:w="2653" w:type="dxa"/>
            <w:tcBorders>
              <w:top w:val="double" w:sz="4" w:space="0" w:color="auto"/>
            </w:tcBorders>
          </w:tcPr>
          <w:p w:rsidR="00D51AC6" w:rsidRPr="00451F5B" w:rsidRDefault="00D51AC6" w:rsidP="00E10AA0">
            <w:pPr>
              <w:pStyle w:val="TAC"/>
              <w:spacing w:before="20" w:after="20"/>
              <w:ind w:left="57" w:right="57"/>
              <w:jc w:val="left"/>
              <w:rPr>
                <w:lang w:val="en-GB" w:eastAsia="ja-JP"/>
                <w:rPrChange w:id="17804" w:author="CR#1260r1" w:date="2020-04-07T05:54:00Z">
                  <w:rPr>
                    <w:lang w:val="en-GB" w:eastAsia="ja-JP"/>
                  </w:rPr>
                </w:rPrChange>
              </w:rPr>
            </w:pPr>
            <w:r w:rsidRPr="00451F5B">
              <w:rPr>
                <w:lang w:val="en-GB" w:eastAsia="ja-JP"/>
                <w:rPrChange w:id="17805" w:author="CR#1260r1" w:date="2020-04-07T05:54:00Z">
                  <w:rPr>
                    <w:lang w:val="en-GB" w:eastAsia="ja-JP"/>
                  </w:rPr>
                </w:rPrChange>
              </w:rPr>
              <w:t>Activity is resumed by means of explicit signalling between UE and eNB</w:t>
            </w:r>
          </w:p>
        </w:tc>
        <w:tc>
          <w:tcPr>
            <w:tcW w:w="2248" w:type="dxa"/>
            <w:tcBorders>
              <w:top w:val="double" w:sz="4" w:space="0" w:color="auto"/>
            </w:tcBorders>
          </w:tcPr>
          <w:p w:rsidR="00D51AC6" w:rsidRPr="00451F5B" w:rsidRDefault="00D51AC6" w:rsidP="00E10AA0">
            <w:pPr>
              <w:pStyle w:val="TAC"/>
              <w:spacing w:before="20" w:after="20"/>
              <w:ind w:left="57" w:right="57"/>
              <w:jc w:val="left"/>
              <w:rPr>
                <w:lang w:val="en-GB" w:eastAsia="ja-JP"/>
                <w:rPrChange w:id="17806" w:author="CR#1260r1" w:date="2020-04-07T05:54:00Z">
                  <w:rPr>
                    <w:lang w:val="en-GB" w:eastAsia="ja-JP"/>
                  </w:rPr>
                </w:rPrChange>
              </w:rPr>
            </w:pPr>
            <w:r w:rsidRPr="00451F5B">
              <w:rPr>
                <w:lang w:val="en-GB" w:eastAsia="ja-JP"/>
                <w:rPrChange w:id="17807" w:author="CR#1260r1" w:date="2020-04-07T05:54:00Z">
                  <w:rPr>
                    <w:lang w:val="en-GB" w:eastAsia="ja-JP"/>
                  </w:rPr>
                </w:rPrChange>
              </w:rPr>
              <w:t>Go via RRC_IDLE</w:t>
            </w:r>
          </w:p>
        </w:tc>
      </w:tr>
      <w:tr w:rsidR="00D51AC6" w:rsidRPr="00451F5B">
        <w:trPr>
          <w:trHeight w:val="240"/>
          <w:jc w:val="center"/>
        </w:trPr>
        <w:tc>
          <w:tcPr>
            <w:tcW w:w="2349" w:type="dxa"/>
            <w:noWrap/>
          </w:tcPr>
          <w:p w:rsidR="00D51AC6" w:rsidRPr="00451F5B" w:rsidRDefault="00D51AC6" w:rsidP="00E10AA0">
            <w:pPr>
              <w:pStyle w:val="TAC"/>
              <w:spacing w:before="20" w:after="20"/>
              <w:ind w:left="57" w:right="57"/>
              <w:jc w:val="left"/>
              <w:rPr>
                <w:lang w:val="en-GB" w:eastAsia="ja-JP"/>
                <w:rPrChange w:id="17808" w:author="CR#1260r1" w:date="2020-04-07T05:54:00Z">
                  <w:rPr>
                    <w:lang w:val="en-GB" w:eastAsia="ja-JP"/>
                  </w:rPr>
                </w:rPrChange>
              </w:rPr>
            </w:pPr>
            <w:r w:rsidRPr="00451F5B">
              <w:rPr>
                <w:lang w:val="en-GB" w:eastAsia="ja-JP"/>
                <w:rPrChange w:id="17809" w:author="CR#1260r1" w:date="2020-04-07T05:54:00Z">
                  <w:rPr>
                    <w:lang w:val="en-GB" w:eastAsia="ja-JP"/>
                  </w:rPr>
                </w:rPrChange>
              </w:rPr>
              <w:t>UE selects a different cell from the same eNB</w:t>
            </w:r>
          </w:p>
        </w:tc>
        <w:tc>
          <w:tcPr>
            <w:tcW w:w="1984" w:type="dxa"/>
          </w:tcPr>
          <w:p w:rsidR="00D51AC6" w:rsidRPr="00451F5B" w:rsidRDefault="00D51AC6" w:rsidP="00E10AA0">
            <w:pPr>
              <w:pStyle w:val="TAC"/>
              <w:spacing w:before="20" w:after="20"/>
              <w:ind w:left="57" w:right="57"/>
              <w:jc w:val="left"/>
              <w:rPr>
                <w:lang w:val="en-GB" w:eastAsia="ja-JP"/>
                <w:rPrChange w:id="17810" w:author="CR#1260r1" w:date="2020-04-07T05:54:00Z">
                  <w:rPr>
                    <w:lang w:val="en-GB" w:eastAsia="ja-JP"/>
                  </w:rPr>
                </w:rPrChange>
              </w:rPr>
            </w:pPr>
            <w:r w:rsidRPr="00451F5B">
              <w:rPr>
                <w:lang w:val="en-GB" w:eastAsia="ja-JP"/>
                <w:rPrChange w:id="17811" w:author="CR#1260r1" w:date="2020-04-07T05:54:00Z">
                  <w:rPr>
                    <w:lang w:val="en-GB" w:eastAsia="ja-JP"/>
                  </w:rPr>
                </w:rPrChange>
              </w:rPr>
              <w:t>N/A</w:t>
            </w:r>
          </w:p>
        </w:tc>
        <w:tc>
          <w:tcPr>
            <w:tcW w:w="2653" w:type="dxa"/>
          </w:tcPr>
          <w:p w:rsidR="00D51AC6" w:rsidRPr="00451F5B" w:rsidRDefault="00D51AC6" w:rsidP="00E10AA0">
            <w:pPr>
              <w:pStyle w:val="TAC"/>
              <w:spacing w:before="20" w:after="20"/>
              <w:ind w:left="57" w:right="57"/>
              <w:jc w:val="left"/>
              <w:rPr>
                <w:lang w:val="en-GB" w:eastAsia="ja-JP"/>
                <w:rPrChange w:id="17812" w:author="CR#1260r1" w:date="2020-04-07T05:54:00Z">
                  <w:rPr>
                    <w:lang w:val="en-GB" w:eastAsia="ja-JP"/>
                  </w:rPr>
                </w:rPrChange>
              </w:rPr>
            </w:pPr>
            <w:r w:rsidRPr="00451F5B">
              <w:rPr>
                <w:lang w:val="en-GB" w:eastAsia="ja-JP"/>
                <w:rPrChange w:id="17813" w:author="CR#1260r1" w:date="2020-04-07T05:54:00Z">
                  <w:rPr>
                    <w:lang w:val="en-GB" w:eastAsia="ja-JP"/>
                  </w:rPr>
                </w:rPrChange>
              </w:rPr>
              <w:t>Activity is resumed by means of explicit signalling between UE and eNB</w:t>
            </w:r>
          </w:p>
        </w:tc>
        <w:tc>
          <w:tcPr>
            <w:tcW w:w="2248" w:type="dxa"/>
          </w:tcPr>
          <w:p w:rsidR="00D51AC6" w:rsidRPr="00451F5B" w:rsidRDefault="00D51AC6" w:rsidP="00E10AA0">
            <w:pPr>
              <w:pStyle w:val="TAC"/>
              <w:spacing w:before="20" w:after="20"/>
              <w:ind w:left="57" w:right="57"/>
              <w:jc w:val="left"/>
              <w:rPr>
                <w:lang w:val="en-GB" w:eastAsia="ja-JP"/>
                <w:rPrChange w:id="17814" w:author="CR#1260r1" w:date="2020-04-07T05:54:00Z">
                  <w:rPr>
                    <w:lang w:val="en-GB" w:eastAsia="ja-JP"/>
                  </w:rPr>
                </w:rPrChange>
              </w:rPr>
            </w:pPr>
            <w:r w:rsidRPr="00451F5B">
              <w:rPr>
                <w:lang w:val="en-GB" w:eastAsia="ja-JP"/>
                <w:rPrChange w:id="17815" w:author="CR#1260r1" w:date="2020-04-07T05:54:00Z">
                  <w:rPr>
                    <w:lang w:val="en-GB" w:eastAsia="ja-JP"/>
                  </w:rPr>
                </w:rPrChange>
              </w:rPr>
              <w:t>Go via RRC_IDLE</w:t>
            </w:r>
          </w:p>
        </w:tc>
      </w:tr>
      <w:tr w:rsidR="00D51AC6" w:rsidRPr="00451F5B">
        <w:trPr>
          <w:trHeight w:val="240"/>
          <w:jc w:val="center"/>
        </w:trPr>
        <w:tc>
          <w:tcPr>
            <w:tcW w:w="2349" w:type="dxa"/>
            <w:noWrap/>
          </w:tcPr>
          <w:p w:rsidR="00D51AC6" w:rsidRPr="00451F5B" w:rsidRDefault="00D51AC6" w:rsidP="00E10AA0">
            <w:pPr>
              <w:pStyle w:val="TAC"/>
              <w:spacing w:before="20" w:after="20"/>
              <w:ind w:left="57" w:right="57"/>
              <w:jc w:val="left"/>
              <w:rPr>
                <w:lang w:val="en-GB" w:eastAsia="ja-JP"/>
                <w:rPrChange w:id="17816" w:author="CR#1260r1" w:date="2020-04-07T05:54:00Z">
                  <w:rPr>
                    <w:lang w:val="en-GB" w:eastAsia="ja-JP"/>
                  </w:rPr>
                </w:rPrChange>
              </w:rPr>
            </w:pPr>
            <w:r w:rsidRPr="00451F5B">
              <w:rPr>
                <w:lang w:val="en-GB" w:eastAsia="ja-JP"/>
                <w:rPrChange w:id="17817" w:author="CR#1260r1" w:date="2020-04-07T05:54:00Z">
                  <w:rPr>
                    <w:lang w:val="en-GB" w:eastAsia="ja-JP"/>
                  </w:rPr>
                </w:rPrChange>
              </w:rPr>
              <w:t>UE selects a cell of a prepared eNB (NOTE)</w:t>
            </w:r>
          </w:p>
        </w:tc>
        <w:tc>
          <w:tcPr>
            <w:tcW w:w="1984" w:type="dxa"/>
          </w:tcPr>
          <w:p w:rsidR="00D51AC6" w:rsidRPr="00451F5B" w:rsidRDefault="00D51AC6" w:rsidP="00E10AA0">
            <w:pPr>
              <w:pStyle w:val="TAC"/>
              <w:spacing w:before="20" w:after="20"/>
              <w:ind w:left="57" w:right="57"/>
              <w:jc w:val="left"/>
              <w:rPr>
                <w:lang w:val="en-GB" w:eastAsia="ja-JP"/>
                <w:rPrChange w:id="17818" w:author="CR#1260r1" w:date="2020-04-07T05:54:00Z">
                  <w:rPr>
                    <w:lang w:val="en-GB" w:eastAsia="ja-JP"/>
                  </w:rPr>
                </w:rPrChange>
              </w:rPr>
            </w:pPr>
            <w:r w:rsidRPr="00451F5B">
              <w:rPr>
                <w:lang w:val="en-GB" w:eastAsia="ja-JP"/>
                <w:rPrChange w:id="17819" w:author="CR#1260r1" w:date="2020-04-07T05:54:00Z">
                  <w:rPr>
                    <w:lang w:val="en-GB" w:eastAsia="ja-JP"/>
                  </w:rPr>
                </w:rPrChange>
              </w:rPr>
              <w:t>N/A</w:t>
            </w:r>
          </w:p>
        </w:tc>
        <w:tc>
          <w:tcPr>
            <w:tcW w:w="2653" w:type="dxa"/>
          </w:tcPr>
          <w:p w:rsidR="00D51AC6" w:rsidRPr="00451F5B" w:rsidRDefault="00D51AC6" w:rsidP="00E10AA0">
            <w:pPr>
              <w:pStyle w:val="TAC"/>
              <w:spacing w:before="20" w:after="20"/>
              <w:ind w:left="57" w:right="57"/>
              <w:jc w:val="left"/>
              <w:rPr>
                <w:lang w:val="en-GB" w:eastAsia="ja-JP"/>
                <w:rPrChange w:id="17820" w:author="CR#1260r1" w:date="2020-04-07T05:54:00Z">
                  <w:rPr>
                    <w:lang w:val="en-GB" w:eastAsia="ja-JP"/>
                  </w:rPr>
                </w:rPrChange>
              </w:rPr>
            </w:pPr>
            <w:r w:rsidRPr="00451F5B">
              <w:rPr>
                <w:lang w:val="en-GB" w:eastAsia="ja-JP"/>
                <w:rPrChange w:id="17821" w:author="CR#1260r1" w:date="2020-04-07T05:54:00Z">
                  <w:rPr>
                    <w:lang w:val="en-GB" w:eastAsia="ja-JP"/>
                  </w:rPr>
                </w:rPrChange>
              </w:rPr>
              <w:t>Activity is resumed by means of explicit signalling between UE and eNB</w:t>
            </w:r>
          </w:p>
        </w:tc>
        <w:tc>
          <w:tcPr>
            <w:tcW w:w="2248" w:type="dxa"/>
          </w:tcPr>
          <w:p w:rsidR="00D51AC6" w:rsidRPr="00451F5B" w:rsidRDefault="00D51AC6" w:rsidP="00E10AA0">
            <w:pPr>
              <w:pStyle w:val="TAC"/>
              <w:spacing w:before="20" w:after="20"/>
              <w:ind w:left="57" w:right="57"/>
              <w:jc w:val="left"/>
              <w:rPr>
                <w:lang w:val="en-GB" w:eastAsia="ja-JP"/>
                <w:rPrChange w:id="17822" w:author="CR#1260r1" w:date="2020-04-07T05:54:00Z">
                  <w:rPr>
                    <w:lang w:val="en-GB" w:eastAsia="ja-JP"/>
                  </w:rPr>
                </w:rPrChange>
              </w:rPr>
            </w:pPr>
            <w:r w:rsidRPr="00451F5B">
              <w:rPr>
                <w:lang w:val="en-GB" w:eastAsia="ja-JP"/>
                <w:rPrChange w:id="17823" w:author="CR#1260r1" w:date="2020-04-07T05:54:00Z">
                  <w:rPr>
                    <w:lang w:val="en-GB" w:eastAsia="ja-JP"/>
                  </w:rPr>
                </w:rPrChange>
              </w:rPr>
              <w:t>Go via RRC_IDLE</w:t>
            </w:r>
          </w:p>
        </w:tc>
      </w:tr>
      <w:tr w:rsidR="00D51AC6" w:rsidRPr="00451F5B">
        <w:trPr>
          <w:trHeight w:val="240"/>
          <w:jc w:val="center"/>
        </w:trPr>
        <w:tc>
          <w:tcPr>
            <w:tcW w:w="2349" w:type="dxa"/>
            <w:noWrap/>
          </w:tcPr>
          <w:p w:rsidR="00D51AC6" w:rsidRPr="00451F5B" w:rsidRDefault="00D51AC6" w:rsidP="00E10AA0">
            <w:pPr>
              <w:pStyle w:val="TAC"/>
              <w:spacing w:before="20" w:after="20"/>
              <w:ind w:left="57" w:right="57"/>
              <w:jc w:val="left"/>
              <w:rPr>
                <w:lang w:val="en-GB" w:eastAsia="ja-JP"/>
                <w:rPrChange w:id="17824" w:author="CR#1260r1" w:date="2020-04-07T05:54:00Z">
                  <w:rPr>
                    <w:lang w:val="en-GB" w:eastAsia="ja-JP"/>
                  </w:rPr>
                </w:rPrChange>
              </w:rPr>
            </w:pPr>
            <w:r w:rsidRPr="00451F5B">
              <w:rPr>
                <w:lang w:val="en-GB" w:eastAsia="ja-JP"/>
                <w:rPrChange w:id="17825" w:author="CR#1260r1" w:date="2020-04-07T05:54:00Z">
                  <w:rPr>
                    <w:lang w:val="en-GB" w:eastAsia="ja-JP"/>
                  </w:rPr>
                </w:rPrChange>
              </w:rPr>
              <w:t>UE selects a cell of a different eNB that is not prepared (NOTE)</w:t>
            </w:r>
          </w:p>
        </w:tc>
        <w:tc>
          <w:tcPr>
            <w:tcW w:w="1984" w:type="dxa"/>
          </w:tcPr>
          <w:p w:rsidR="00D51AC6" w:rsidRPr="00451F5B" w:rsidRDefault="00D51AC6" w:rsidP="00E10AA0">
            <w:pPr>
              <w:pStyle w:val="TAC"/>
              <w:spacing w:before="20" w:after="20"/>
              <w:ind w:left="57" w:right="57"/>
              <w:jc w:val="left"/>
              <w:rPr>
                <w:lang w:val="en-GB" w:eastAsia="ja-JP"/>
                <w:rPrChange w:id="17826" w:author="CR#1260r1" w:date="2020-04-07T05:54:00Z">
                  <w:rPr>
                    <w:lang w:val="en-GB" w:eastAsia="ja-JP"/>
                  </w:rPr>
                </w:rPrChange>
              </w:rPr>
            </w:pPr>
            <w:r w:rsidRPr="00451F5B">
              <w:rPr>
                <w:lang w:val="en-GB" w:eastAsia="ja-JP"/>
                <w:rPrChange w:id="17827" w:author="CR#1260r1" w:date="2020-04-07T05:54:00Z">
                  <w:rPr>
                    <w:lang w:val="en-GB" w:eastAsia="ja-JP"/>
                  </w:rPr>
                </w:rPrChange>
              </w:rPr>
              <w:t>N/A</w:t>
            </w:r>
          </w:p>
        </w:tc>
        <w:tc>
          <w:tcPr>
            <w:tcW w:w="2653" w:type="dxa"/>
          </w:tcPr>
          <w:p w:rsidR="00D51AC6" w:rsidRPr="00451F5B" w:rsidRDefault="00D51AC6" w:rsidP="00E10AA0">
            <w:pPr>
              <w:pStyle w:val="TAC"/>
              <w:spacing w:before="20" w:after="20"/>
              <w:ind w:left="57" w:right="57"/>
              <w:jc w:val="left"/>
              <w:rPr>
                <w:lang w:val="en-GB" w:eastAsia="ja-JP"/>
                <w:rPrChange w:id="17828" w:author="CR#1260r1" w:date="2020-04-07T05:54:00Z">
                  <w:rPr>
                    <w:lang w:val="en-GB" w:eastAsia="ja-JP"/>
                  </w:rPr>
                </w:rPrChange>
              </w:rPr>
            </w:pPr>
            <w:r w:rsidRPr="00451F5B">
              <w:rPr>
                <w:lang w:val="en-GB" w:eastAsia="ja-JP"/>
                <w:rPrChange w:id="17829" w:author="CR#1260r1" w:date="2020-04-07T05:54:00Z">
                  <w:rPr>
                    <w:lang w:val="en-GB" w:eastAsia="ja-JP"/>
                  </w:rPr>
                </w:rPrChange>
              </w:rPr>
              <w:t>Go via RRC_IDLE</w:t>
            </w:r>
          </w:p>
        </w:tc>
        <w:tc>
          <w:tcPr>
            <w:tcW w:w="2248" w:type="dxa"/>
          </w:tcPr>
          <w:p w:rsidR="00D51AC6" w:rsidRPr="00451F5B" w:rsidRDefault="00D51AC6" w:rsidP="00E10AA0">
            <w:pPr>
              <w:pStyle w:val="TAC"/>
              <w:spacing w:before="20" w:after="20"/>
              <w:ind w:left="57" w:right="57"/>
              <w:jc w:val="left"/>
              <w:rPr>
                <w:lang w:val="en-GB" w:eastAsia="ja-JP"/>
                <w:rPrChange w:id="17830" w:author="CR#1260r1" w:date="2020-04-07T05:54:00Z">
                  <w:rPr>
                    <w:lang w:val="en-GB" w:eastAsia="ja-JP"/>
                  </w:rPr>
                </w:rPrChange>
              </w:rPr>
            </w:pPr>
            <w:r w:rsidRPr="00451F5B">
              <w:rPr>
                <w:lang w:val="en-GB" w:eastAsia="ja-JP"/>
                <w:rPrChange w:id="17831" w:author="CR#1260r1" w:date="2020-04-07T05:54:00Z">
                  <w:rPr>
                    <w:lang w:val="en-GB" w:eastAsia="ja-JP"/>
                  </w:rPr>
                </w:rPrChange>
              </w:rPr>
              <w:t>Go via RRC_IDLE</w:t>
            </w:r>
          </w:p>
        </w:tc>
      </w:tr>
      <w:tr w:rsidR="00D51AC6" w:rsidRPr="00451F5B">
        <w:trPr>
          <w:trHeight w:val="240"/>
          <w:jc w:val="center"/>
        </w:trPr>
        <w:tc>
          <w:tcPr>
            <w:tcW w:w="9234" w:type="dxa"/>
            <w:gridSpan w:val="4"/>
            <w:noWrap/>
          </w:tcPr>
          <w:p w:rsidR="00D51AC6" w:rsidRPr="00451F5B" w:rsidRDefault="00D51AC6" w:rsidP="00DE3CA3">
            <w:pPr>
              <w:pStyle w:val="TAN"/>
              <w:rPr>
                <w:rPrChange w:id="17832" w:author="CR#1260r1" w:date="2020-04-07T05:54:00Z">
                  <w:rPr/>
                </w:rPrChange>
              </w:rPr>
            </w:pPr>
            <w:r w:rsidRPr="00451F5B">
              <w:rPr>
                <w:rPrChange w:id="17833" w:author="CR#1260r1" w:date="2020-04-07T05:54:00Z">
                  <w:rPr/>
                </w:rPrChange>
              </w:rPr>
              <w:t>NOTE:</w:t>
            </w:r>
            <w:r w:rsidRPr="00451F5B">
              <w:rPr>
                <w:rPrChange w:id="17834" w:author="CR#1260r1" w:date="2020-04-07T05:54:00Z">
                  <w:rPr/>
                </w:rPrChange>
              </w:rPr>
              <w:tab/>
              <w:t>a prepared eNB is an eNB which has admitted the UE during an earlier executed HO preparation phase</w:t>
            </w:r>
            <w:r w:rsidR="00954361" w:rsidRPr="00451F5B">
              <w:rPr>
                <w:rPrChange w:id="17835" w:author="CR#1260r1" w:date="2020-04-07T05:54:00Z">
                  <w:rPr/>
                </w:rPrChange>
              </w:rPr>
              <w:t>, or obtains the UE context during the Second Phase</w:t>
            </w:r>
            <w:r w:rsidRPr="00451F5B">
              <w:rPr>
                <w:rPrChange w:id="17836" w:author="CR#1260r1" w:date="2020-04-07T05:54:00Z">
                  <w:rPr/>
                </w:rPrChange>
              </w:rPr>
              <w:t>.</w:t>
            </w:r>
          </w:p>
        </w:tc>
      </w:tr>
    </w:tbl>
    <w:p w:rsidR="00D51AC6" w:rsidRPr="00451F5B" w:rsidRDefault="00D51AC6" w:rsidP="00E10AA0">
      <w:pPr>
        <w:rPr>
          <w:rPrChange w:id="17837" w:author="CR#1260r1" w:date="2020-04-07T05:54:00Z">
            <w:rPr/>
          </w:rPrChange>
        </w:rPr>
      </w:pPr>
    </w:p>
    <w:p w:rsidR="0006226F" w:rsidRPr="00451F5B" w:rsidRDefault="0006226F" w:rsidP="0006226F">
      <w:pPr>
        <w:rPr>
          <w:rPrChange w:id="17838" w:author="CR#1260r1" w:date="2020-04-07T05:54:00Z">
            <w:rPr/>
          </w:rPrChange>
        </w:rPr>
      </w:pPr>
      <w:r w:rsidRPr="00451F5B">
        <w:rPr>
          <w:rPrChange w:id="17839" w:author="CR#1260r1" w:date="2020-04-07T05:54:00Z">
            <w:rPr/>
          </w:rPrChange>
        </w:rPr>
        <w:t xml:space="preserve">For </w:t>
      </w:r>
      <w:r w:rsidR="00A45B08" w:rsidRPr="00451F5B">
        <w:rPr>
          <w:rFonts w:eastAsia="SimSun"/>
          <w:lang w:eastAsia="zh-CN"/>
          <w:rPrChange w:id="17840" w:author="CR#1260r1" w:date="2020-04-07T05:54:00Z">
            <w:rPr>
              <w:rFonts w:eastAsia="SimSun"/>
              <w:lang w:eastAsia="zh-CN"/>
            </w:rPr>
          </w:rPrChange>
        </w:rPr>
        <w:t xml:space="preserve">a </w:t>
      </w:r>
      <w:r w:rsidRPr="00451F5B">
        <w:rPr>
          <w:rPrChange w:id="17841" w:author="CR#1260r1" w:date="2020-04-07T05:54:00Z">
            <w:rPr/>
          </w:rPrChange>
        </w:rPr>
        <w:t xml:space="preserve">NB-IoT </w:t>
      </w:r>
      <w:r w:rsidRPr="00451F5B">
        <w:rPr>
          <w:rFonts w:eastAsia="SimSun"/>
          <w:lang w:eastAsia="zh-CN"/>
          <w:rPrChange w:id="17842" w:author="CR#1260r1" w:date="2020-04-07T05:54:00Z">
            <w:rPr>
              <w:rFonts w:eastAsia="SimSun"/>
              <w:lang w:eastAsia="zh-CN"/>
            </w:rPr>
          </w:rPrChange>
        </w:rPr>
        <w:t xml:space="preserve">UE </w:t>
      </w:r>
      <w:r w:rsidR="00A45B08" w:rsidRPr="00451F5B">
        <w:rPr>
          <w:rFonts w:eastAsia="SimSun"/>
          <w:lang w:eastAsia="zh-CN"/>
          <w:rPrChange w:id="17843" w:author="CR#1260r1" w:date="2020-04-07T05:54:00Z">
            <w:rPr>
              <w:rFonts w:eastAsia="SimSun"/>
              <w:lang w:eastAsia="zh-CN"/>
            </w:rPr>
          </w:rPrChange>
        </w:rPr>
        <w:t xml:space="preserve">that </w:t>
      </w:r>
      <w:r w:rsidRPr="00451F5B">
        <w:rPr>
          <w:rFonts w:eastAsia="SimSun"/>
          <w:lang w:eastAsia="zh-CN"/>
          <w:rPrChange w:id="17844" w:author="CR#1260r1" w:date="2020-04-07T05:54:00Z">
            <w:rPr>
              <w:rFonts w:eastAsia="SimSun"/>
              <w:lang w:eastAsia="zh-CN"/>
            </w:rPr>
          </w:rPrChange>
        </w:rPr>
        <w:t xml:space="preserve">only </w:t>
      </w:r>
      <w:r w:rsidR="00A45B08" w:rsidRPr="00451F5B">
        <w:rPr>
          <w:rFonts w:eastAsia="SimSun"/>
          <w:lang w:eastAsia="zh-CN"/>
          <w:rPrChange w:id="17845" w:author="CR#1260r1" w:date="2020-04-07T05:54:00Z">
            <w:rPr>
              <w:rFonts w:eastAsia="SimSun"/>
              <w:lang w:eastAsia="zh-CN"/>
            </w:rPr>
          </w:rPrChange>
        </w:rPr>
        <w:t>uses</w:t>
      </w:r>
      <w:r w:rsidR="00A45B08" w:rsidRPr="00451F5B">
        <w:rPr>
          <w:rPrChange w:id="17846" w:author="CR#1260r1" w:date="2020-04-07T05:54:00Z">
            <w:rPr/>
          </w:rPrChange>
        </w:rPr>
        <w:t xml:space="preserve"> </w:t>
      </w:r>
      <w:r w:rsidRPr="00451F5B">
        <w:rPr>
          <w:rPrChange w:id="17847" w:author="CR#1260r1" w:date="2020-04-07T05:54:00Z">
            <w:rPr/>
          </w:rPrChange>
        </w:rPr>
        <w:t>Control Plane CIoT EPS optimizations</w:t>
      </w:r>
      <w:r w:rsidR="00A45B08" w:rsidRPr="00451F5B">
        <w:rPr>
          <w:rPrChange w:id="17848" w:author="CR#1260r1" w:date="2020-04-07T05:54:00Z">
            <w:rPr/>
          </w:rPrChange>
        </w:rPr>
        <w:t>, as defined in TS 24.301</w:t>
      </w:r>
      <w:r w:rsidRPr="00451F5B">
        <w:rPr>
          <w:rPrChange w:id="17849" w:author="CR#1260r1" w:date="2020-04-07T05:54:00Z">
            <w:rPr/>
          </w:rPrChange>
        </w:rPr>
        <w:t xml:space="preserve"> </w:t>
      </w:r>
      <w:r w:rsidRPr="00451F5B">
        <w:rPr>
          <w:rFonts w:eastAsia="SimSun"/>
          <w:lang w:eastAsia="zh-CN"/>
          <w:rPrChange w:id="17850" w:author="CR#1260r1" w:date="2020-04-07T05:54:00Z">
            <w:rPr>
              <w:rFonts w:eastAsia="SimSun"/>
              <w:lang w:eastAsia="zh-CN"/>
            </w:rPr>
          </w:rPrChange>
        </w:rPr>
        <w:t>[20]</w:t>
      </w:r>
      <w:r w:rsidRPr="00451F5B">
        <w:rPr>
          <w:rPrChange w:id="17851" w:author="CR#1260r1" w:date="2020-04-07T05:54:00Z">
            <w:rPr/>
          </w:rPrChange>
        </w:rPr>
        <w:t>, at the end of the first phase, the UE enters RRC_IDLE (there is no second phase).</w:t>
      </w:r>
    </w:p>
    <w:p w:rsidR="00D51AC6" w:rsidRPr="00451F5B" w:rsidRDefault="00D51AC6" w:rsidP="00E10AA0">
      <w:pPr>
        <w:rPr>
          <w:rPrChange w:id="17852" w:author="CR#1260r1" w:date="2020-04-07T05:54:00Z">
            <w:rPr/>
          </w:rPrChange>
        </w:rPr>
      </w:pPr>
      <w:r w:rsidRPr="00451F5B">
        <w:rPr>
          <w:rPrChange w:id="17853" w:author="CR#1260r1" w:date="2020-04-07T05:54:00Z">
            <w:rPr/>
          </w:rPrChange>
        </w:rPr>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451F5B" w:rsidRDefault="00D51AC6" w:rsidP="00E10AA0">
      <w:pPr>
        <w:pStyle w:val="B1"/>
        <w:rPr>
          <w:rPrChange w:id="17854" w:author="CR#1260r1" w:date="2020-04-07T05:54:00Z">
            <w:rPr/>
          </w:rPrChange>
        </w:rPr>
      </w:pPr>
      <w:r w:rsidRPr="00451F5B">
        <w:rPr>
          <w:rPrChange w:id="17855" w:author="CR#1260r1" w:date="2020-04-07T05:54:00Z">
            <w:rPr/>
          </w:rPrChange>
        </w:rPr>
        <w:t>-</w:t>
      </w:r>
      <w:r w:rsidRPr="00451F5B">
        <w:rPr>
          <w:rPrChange w:id="17856" w:author="CR#1260r1" w:date="2020-04-07T05:54:00Z">
            <w:rPr/>
          </w:rPrChange>
        </w:rPr>
        <w:tab/>
        <w:t>The UE stays in RRC_CONNECTED;</w:t>
      </w:r>
    </w:p>
    <w:p w:rsidR="00D51AC6" w:rsidRPr="00451F5B" w:rsidRDefault="00D51AC6" w:rsidP="00E10AA0">
      <w:pPr>
        <w:pStyle w:val="B1"/>
        <w:rPr>
          <w:rPrChange w:id="17857" w:author="CR#1260r1" w:date="2020-04-07T05:54:00Z">
            <w:rPr/>
          </w:rPrChange>
        </w:rPr>
      </w:pPr>
      <w:r w:rsidRPr="00451F5B">
        <w:rPr>
          <w:rPrChange w:id="17858" w:author="CR#1260r1" w:date="2020-04-07T05:54:00Z">
            <w:rPr/>
          </w:rPrChange>
        </w:rPr>
        <w:t>-</w:t>
      </w:r>
      <w:r w:rsidRPr="00451F5B">
        <w:rPr>
          <w:rPrChange w:id="17859" w:author="CR#1260r1" w:date="2020-04-07T05:54:00Z">
            <w:rPr/>
          </w:rPrChange>
        </w:rPr>
        <w:tab/>
        <w:t>The UE accesses the cell through the random access procedure;</w:t>
      </w:r>
    </w:p>
    <w:p w:rsidR="00D51AC6" w:rsidRPr="00451F5B" w:rsidRDefault="007359A8" w:rsidP="00E10AA0">
      <w:pPr>
        <w:pStyle w:val="B1"/>
        <w:rPr>
          <w:rPrChange w:id="17860" w:author="CR#1260r1" w:date="2020-04-07T05:54:00Z">
            <w:rPr/>
          </w:rPrChange>
        </w:rPr>
      </w:pPr>
      <w:r w:rsidRPr="00451F5B">
        <w:rPr>
          <w:rPrChange w:id="17861" w:author="CR#1260r1" w:date="2020-04-07T05:54:00Z">
            <w:rPr/>
          </w:rPrChange>
        </w:rPr>
        <w:t>-</w:t>
      </w:r>
      <w:r w:rsidR="00D51AC6" w:rsidRPr="00451F5B">
        <w:rPr>
          <w:rPrChange w:id="17862" w:author="CR#1260r1" w:date="2020-04-07T05:54:00Z">
            <w:rPr/>
          </w:rPrChange>
        </w:rPr>
        <w:tab/>
        <w:t>The UE identifier used in the random access procedure for contention resolution (i.e. C</w:t>
      </w:r>
      <w:r w:rsidR="00D51AC6" w:rsidRPr="00451F5B">
        <w:rPr>
          <w:rPrChange w:id="17863" w:author="CR#1260r1" w:date="2020-04-07T05:54:00Z">
            <w:rPr/>
          </w:rPrChange>
        </w:rPr>
        <w:noBreakHyphen/>
        <w:t xml:space="preserve">RNTI of the UE in the cell where the RLF occurred + physical layer identity of that cell + </w:t>
      </w:r>
      <w:r w:rsidR="00F7417B" w:rsidRPr="00451F5B">
        <w:rPr>
          <w:rPrChange w:id="17864" w:author="CR#1260r1" w:date="2020-04-07T05:54:00Z">
            <w:rPr/>
          </w:rPrChange>
        </w:rPr>
        <w:t xml:space="preserve">short </w:t>
      </w:r>
      <w:r w:rsidR="00D51AC6" w:rsidRPr="00451F5B">
        <w:rPr>
          <w:rPrChange w:id="17865" w:author="CR#1260r1" w:date="2020-04-07T05:54:00Z">
            <w:rPr/>
          </w:rPrChange>
        </w:rPr>
        <w:t>MAC</w:t>
      </w:r>
      <w:r w:rsidR="00F7417B" w:rsidRPr="00451F5B">
        <w:rPr>
          <w:rPrChange w:id="17866" w:author="CR#1260r1" w:date="2020-04-07T05:54:00Z">
            <w:rPr/>
          </w:rPrChange>
        </w:rPr>
        <w:t>-I</w:t>
      </w:r>
      <w:r w:rsidR="00D51AC6" w:rsidRPr="00451F5B">
        <w:rPr>
          <w:rPrChange w:id="17867" w:author="CR#1260r1" w:date="2020-04-07T05:54:00Z">
            <w:rPr/>
          </w:rPrChange>
        </w:rPr>
        <w:t xml:space="preserve"> based on the keys of that cell) is used by the selected eNB to authenticate the UE and check whether it has a context stored for that UE:</w:t>
      </w:r>
    </w:p>
    <w:p w:rsidR="00D51AC6" w:rsidRPr="00451F5B" w:rsidRDefault="00D51AC6" w:rsidP="00E10AA0">
      <w:pPr>
        <w:pStyle w:val="B2"/>
        <w:rPr>
          <w:lang w:val="en-GB"/>
          <w:rPrChange w:id="17868" w:author="CR#1260r1" w:date="2020-04-07T05:54:00Z">
            <w:rPr>
              <w:lang w:val="en-GB"/>
            </w:rPr>
          </w:rPrChange>
        </w:rPr>
      </w:pPr>
      <w:r w:rsidRPr="00451F5B">
        <w:rPr>
          <w:lang w:val="en-GB"/>
          <w:rPrChange w:id="17869" w:author="CR#1260r1" w:date="2020-04-07T05:54:00Z">
            <w:rPr>
              <w:lang w:val="en-GB"/>
            </w:rPr>
          </w:rPrChange>
        </w:rPr>
        <w:t>-</w:t>
      </w:r>
      <w:r w:rsidRPr="00451F5B">
        <w:rPr>
          <w:lang w:val="en-GB"/>
          <w:rPrChange w:id="17870" w:author="CR#1260r1" w:date="2020-04-07T05:54:00Z">
            <w:rPr>
              <w:lang w:val="en-GB"/>
            </w:rPr>
          </w:rPrChange>
        </w:rPr>
        <w:tab/>
        <w:t xml:space="preserve">If the eNB finds a context that matches the identity of the UE, </w:t>
      </w:r>
      <w:r w:rsidR="00954361" w:rsidRPr="00451F5B">
        <w:rPr>
          <w:lang w:val="en-GB"/>
          <w:rPrChange w:id="17871" w:author="CR#1260r1" w:date="2020-04-07T05:54:00Z">
            <w:rPr>
              <w:lang w:val="en-GB"/>
            </w:rPr>
          </w:rPrChange>
        </w:rPr>
        <w:t xml:space="preserve">or obtains this context from the </w:t>
      </w:r>
      <w:r w:rsidR="00954361" w:rsidRPr="00451F5B">
        <w:rPr>
          <w:lang w:val="en-GB" w:eastAsia="zh-CN"/>
          <w:rPrChange w:id="17872" w:author="CR#1260r1" w:date="2020-04-07T05:54:00Z">
            <w:rPr>
              <w:lang w:val="en-GB" w:eastAsia="zh-CN"/>
            </w:rPr>
          </w:rPrChange>
        </w:rPr>
        <w:t xml:space="preserve">previously serving </w:t>
      </w:r>
      <w:r w:rsidR="00954361" w:rsidRPr="00451F5B">
        <w:rPr>
          <w:lang w:val="en-GB"/>
          <w:rPrChange w:id="17873" w:author="CR#1260r1" w:date="2020-04-07T05:54:00Z">
            <w:rPr>
              <w:lang w:val="en-GB"/>
            </w:rPr>
          </w:rPrChange>
        </w:rPr>
        <w:t xml:space="preserve">eNB, </w:t>
      </w:r>
      <w:r w:rsidRPr="00451F5B">
        <w:rPr>
          <w:lang w:val="en-GB"/>
          <w:rPrChange w:id="17874" w:author="CR#1260r1" w:date="2020-04-07T05:54:00Z">
            <w:rPr>
              <w:lang w:val="en-GB"/>
            </w:rPr>
          </w:rPrChange>
        </w:rPr>
        <w:t>it indicates to the UE that its connection can be resumed;</w:t>
      </w:r>
    </w:p>
    <w:p w:rsidR="00D51AC6" w:rsidRPr="00451F5B" w:rsidRDefault="00D51AC6" w:rsidP="00E10AA0">
      <w:pPr>
        <w:pStyle w:val="B2"/>
        <w:rPr>
          <w:lang w:val="en-GB"/>
          <w:rPrChange w:id="17875" w:author="CR#1260r1" w:date="2020-04-07T05:54:00Z">
            <w:rPr>
              <w:lang w:val="en-GB"/>
            </w:rPr>
          </w:rPrChange>
        </w:rPr>
      </w:pPr>
      <w:r w:rsidRPr="00451F5B">
        <w:rPr>
          <w:lang w:val="en-GB"/>
          <w:rPrChange w:id="17876" w:author="CR#1260r1" w:date="2020-04-07T05:54:00Z">
            <w:rPr>
              <w:lang w:val="en-GB"/>
            </w:rPr>
          </w:rPrChange>
        </w:rPr>
        <w:t>-</w:t>
      </w:r>
      <w:r w:rsidRPr="00451F5B">
        <w:rPr>
          <w:lang w:val="en-GB"/>
          <w:rPrChange w:id="17877" w:author="CR#1260r1" w:date="2020-04-07T05:54:00Z">
            <w:rPr>
              <w:lang w:val="en-GB"/>
            </w:rPr>
          </w:rPrChange>
        </w:rPr>
        <w:tab/>
        <w:t xml:space="preserve">If the context is not found, RRC connection is released and UE initiates procedure to establish new RRC connection. In this case UE </w:t>
      </w:r>
      <w:r w:rsidR="000930B4" w:rsidRPr="00451F5B">
        <w:rPr>
          <w:lang w:val="en-GB"/>
          <w:rPrChange w:id="17878" w:author="CR#1260r1" w:date="2020-04-07T05:54:00Z">
            <w:rPr>
              <w:lang w:val="en-GB"/>
            </w:rPr>
          </w:rPrChange>
        </w:rPr>
        <w:t xml:space="preserve">is </w:t>
      </w:r>
      <w:r w:rsidRPr="00451F5B">
        <w:rPr>
          <w:lang w:val="en-GB"/>
          <w:rPrChange w:id="17879" w:author="CR#1260r1" w:date="2020-04-07T05:54:00Z">
            <w:rPr>
              <w:lang w:val="en-GB"/>
            </w:rPr>
          </w:rPrChange>
        </w:rPr>
        <w:t>required to go via RRC_IDLE.</w:t>
      </w:r>
    </w:p>
    <w:p w:rsidR="00EE00DC" w:rsidRPr="00451F5B" w:rsidRDefault="00EE00DC" w:rsidP="00E10AA0">
      <w:pPr>
        <w:rPr>
          <w:rPrChange w:id="17880" w:author="CR#1260r1" w:date="2020-04-07T05:54:00Z">
            <w:rPr/>
          </w:rPrChange>
        </w:rPr>
      </w:pPr>
      <w:r w:rsidRPr="00451F5B">
        <w:rPr>
          <w:rPrChange w:id="17881" w:author="CR#1260r1" w:date="2020-04-07T05:54:00Z">
            <w:rPr/>
          </w:rPrChange>
        </w:rPr>
        <w:t>The radio link failure procedure applies also for RNs</w:t>
      </w:r>
      <w:r w:rsidR="00083169" w:rsidRPr="00451F5B">
        <w:rPr>
          <w:rPrChange w:id="17882" w:author="CR#1260r1" w:date="2020-04-07T05:54:00Z">
            <w:rPr/>
          </w:rPrChange>
        </w:rPr>
        <w:t>, with the exception that the RN is limited to select a cell from its DeNB cell list</w:t>
      </w:r>
      <w:r w:rsidRPr="00451F5B">
        <w:rPr>
          <w:rPrChange w:id="17883" w:author="CR#1260r1" w:date="2020-04-07T05:54:00Z">
            <w:rPr/>
          </w:rPrChange>
        </w:rPr>
        <w:t xml:space="preserve">. Upon detecting radio link failure, the RN discards any current </w:t>
      </w:r>
      <w:r w:rsidR="00C512D0" w:rsidRPr="00451F5B">
        <w:rPr>
          <w:rPrChange w:id="17884" w:author="CR#1260r1" w:date="2020-04-07T05:54:00Z">
            <w:rPr/>
          </w:rPrChange>
        </w:rPr>
        <w:t>RN</w:t>
      </w:r>
      <w:r w:rsidRPr="00451F5B">
        <w:rPr>
          <w:rPrChange w:id="17885" w:author="CR#1260r1" w:date="2020-04-07T05:54:00Z">
            <w:rPr/>
          </w:rPrChange>
        </w:rPr>
        <w:t xml:space="preserve"> subframe configuration (for communication with its DeNB), enabling </w:t>
      </w:r>
      <w:r w:rsidR="00C512D0" w:rsidRPr="00451F5B">
        <w:rPr>
          <w:rPrChange w:id="17886" w:author="CR#1260r1" w:date="2020-04-07T05:54:00Z">
            <w:rPr/>
          </w:rPrChange>
        </w:rPr>
        <w:t>the RN</w:t>
      </w:r>
      <w:r w:rsidRPr="00451F5B">
        <w:rPr>
          <w:rPrChange w:id="17887" w:author="CR#1260r1" w:date="2020-04-07T05:54:00Z">
            <w:rPr/>
          </w:rPrChange>
        </w:rPr>
        <w:t xml:space="preserve"> to </w:t>
      </w:r>
      <w:r w:rsidRPr="00451F5B">
        <w:rPr>
          <w:bCs/>
          <w:rPrChange w:id="17888" w:author="CR#1260r1" w:date="2020-04-07T05:54:00Z">
            <w:rPr>
              <w:bCs/>
            </w:rPr>
          </w:rPrChange>
        </w:rPr>
        <w:t>perform normal contention-based RACH as part of the re-establishment</w:t>
      </w:r>
      <w:r w:rsidRPr="00451F5B">
        <w:rPr>
          <w:rPrChange w:id="17889" w:author="CR#1260r1" w:date="2020-04-07T05:54:00Z">
            <w:rPr/>
          </w:rPrChange>
        </w:rPr>
        <w:t xml:space="preserve">. Upon successful re-establishment, </w:t>
      </w:r>
      <w:r w:rsidR="00C512D0" w:rsidRPr="00451F5B">
        <w:rPr>
          <w:rPrChange w:id="17890" w:author="CR#1260r1" w:date="2020-04-07T05:54:00Z">
            <w:rPr/>
          </w:rPrChange>
        </w:rPr>
        <w:t>an RN</w:t>
      </w:r>
      <w:r w:rsidRPr="00451F5B">
        <w:rPr>
          <w:rPrChange w:id="17891" w:author="CR#1260r1" w:date="2020-04-07T05:54:00Z">
            <w:rPr/>
          </w:rPrChange>
        </w:rPr>
        <w:t xml:space="preserve"> subframe configuration can be configured </w:t>
      </w:r>
      <w:r w:rsidR="00EF4BFC" w:rsidRPr="00451F5B">
        <w:rPr>
          <w:rPrChange w:id="17892" w:author="CR#1260r1" w:date="2020-04-07T05:54:00Z">
            <w:rPr/>
          </w:rPrChange>
        </w:rPr>
        <w:t xml:space="preserve">again </w:t>
      </w:r>
      <w:r w:rsidRPr="00451F5B">
        <w:rPr>
          <w:rPrChange w:id="17893" w:author="CR#1260r1" w:date="2020-04-07T05:54:00Z">
            <w:rPr/>
          </w:rPrChange>
        </w:rPr>
        <w:t xml:space="preserve">using the </w:t>
      </w:r>
      <w:r w:rsidR="00EF4BFC" w:rsidRPr="00451F5B">
        <w:rPr>
          <w:rPrChange w:id="17894" w:author="CR#1260r1" w:date="2020-04-07T05:54:00Z">
            <w:rPr/>
          </w:rPrChange>
        </w:rPr>
        <w:t xml:space="preserve">RN reconfiguration </w:t>
      </w:r>
      <w:r w:rsidRPr="00451F5B">
        <w:rPr>
          <w:rPrChange w:id="17895" w:author="CR#1260r1" w:date="2020-04-07T05:54:00Z">
            <w:rPr/>
          </w:rPrChange>
        </w:rPr>
        <w:t>procedure.</w:t>
      </w:r>
    </w:p>
    <w:p w:rsidR="00D86B0E" w:rsidRPr="00451F5B" w:rsidRDefault="00D86B0E" w:rsidP="00E10AA0">
      <w:pPr>
        <w:rPr>
          <w:rPrChange w:id="17896" w:author="CR#1260r1" w:date="2020-04-07T05:54:00Z">
            <w:rPr/>
          </w:rPrChange>
        </w:rPr>
      </w:pPr>
      <w:r w:rsidRPr="00451F5B">
        <w:rPr>
          <w:rPrChange w:id="17897" w:author="CR#1260r1" w:date="2020-04-07T05:54:00Z">
            <w:rPr/>
          </w:rPrChange>
        </w:rPr>
        <w:t>For DC, PCell supports above phases. In addition, the first phase of the radio link failure procedure is supported for PSCell. However, upon detecting RLF on th</w:t>
      </w:r>
      <w:r w:rsidR="00D34F7A" w:rsidRPr="00451F5B">
        <w:rPr>
          <w:lang w:eastAsia="zh-TW"/>
          <w:rPrChange w:id="17898" w:author="CR#1260r1" w:date="2020-04-07T05:54:00Z">
            <w:rPr>
              <w:lang w:eastAsia="zh-TW"/>
            </w:rPr>
          </w:rPrChange>
        </w:rPr>
        <w:t>e</w:t>
      </w:r>
      <w:r w:rsidRPr="00451F5B">
        <w:rPr>
          <w:rPrChange w:id="17899" w:author="CR#1260r1" w:date="2020-04-07T05:54:00Z">
            <w:rPr/>
          </w:rPrChange>
        </w:rPr>
        <w:t xml:space="preserve"> </w:t>
      </w:r>
      <w:r w:rsidR="00D34F7A" w:rsidRPr="00451F5B">
        <w:rPr>
          <w:lang w:eastAsia="zh-TW"/>
          <w:rPrChange w:id="17900" w:author="CR#1260r1" w:date="2020-04-07T05:54:00Z">
            <w:rPr>
              <w:lang w:eastAsia="zh-TW"/>
            </w:rPr>
          </w:rPrChange>
        </w:rPr>
        <w:t>P</w:t>
      </w:r>
      <w:r w:rsidRPr="00451F5B">
        <w:rPr>
          <w:rPrChange w:id="17901" w:author="CR#1260r1" w:date="2020-04-07T05:54:00Z">
            <w:rPr/>
          </w:rPrChange>
        </w:rPr>
        <w:t>SCell, the re-establishment procedure is not triggered at the end of the first phase. Instead, UE shall inform the radio link failure of PSCell to the MeNB.</w:t>
      </w:r>
    </w:p>
    <w:p w:rsidR="00342B84" w:rsidRPr="00451F5B" w:rsidRDefault="00342B84" w:rsidP="00E10AA0">
      <w:pPr>
        <w:pStyle w:val="NO"/>
        <w:rPr>
          <w:rPrChange w:id="17902" w:author="CR#1260r1" w:date="2020-04-07T05:54:00Z">
            <w:rPr/>
          </w:rPrChange>
        </w:rPr>
      </w:pPr>
      <w:r w:rsidRPr="00451F5B">
        <w:rPr>
          <w:rPrChange w:id="17903" w:author="CR#1260r1" w:date="2020-04-07T05:54:00Z">
            <w:rPr/>
          </w:rPrChange>
        </w:rPr>
        <w:t>NOTE:</w:t>
      </w:r>
      <w:r w:rsidRPr="00451F5B">
        <w:rPr>
          <w:rPrChange w:id="17904" w:author="CR#1260r1" w:date="2020-04-07T05:54:00Z">
            <w:rPr/>
          </w:rPrChange>
        </w:rPr>
        <w:tab/>
        <w:t>If the recovery attempt in the second phase fails, the details of the RN behaviour in RRC_IDLE to recover an RRC connection are up to the RN implementation.</w:t>
      </w:r>
    </w:p>
    <w:p w:rsidR="00D51AC6" w:rsidRPr="00451F5B" w:rsidRDefault="00D51AC6" w:rsidP="00E10AA0">
      <w:pPr>
        <w:pStyle w:val="Heading3"/>
        <w:rPr>
          <w:rPrChange w:id="17905" w:author="CR#1260r1" w:date="2020-04-07T05:54:00Z">
            <w:rPr/>
          </w:rPrChange>
        </w:rPr>
      </w:pPr>
      <w:bookmarkStart w:id="17906" w:name="_Toc5894690"/>
      <w:r w:rsidRPr="00451F5B">
        <w:rPr>
          <w:rPrChange w:id="17907" w:author="CR#1260r1" w:date="2020-04-07T05:54:00Z">
            <w:rPr/>
          </w:rPrChange>
        </w:rPr>
        <w:t>10.1.7</w:t>
      </w:r>
      <w:r w:rsidRPr="00451F5B">
        <w:rPr>
          <w:rPrChange w:id="17908" w:author="CR#1260r1" w:date="2020-04-07T05:54:00Z">
            <w:rPr/>
          </w:rPrChange>
        </w:rPr>
        <w:tab/>
        <w:t>Radio Access Network Sharing</w:t>
      </w:r>
      <w:bookmarkEnd w:id="17906"/>
    </w:p>
    <w:p w:rsidR="00D51AC6" w:rsidRPr="00451F5B" w:rsidRDefault="00D51AC6" w:rsidP="00E10AA0">
      <w:pPr>
        <w:rPr>
          <w:rPrChange w:id="17909" w:author="CR#1260r1" w:date="2020-04-07T05:54:00Z">
            <w:rPr/>
          </w:rPrChange>
        </w:rPr>
      </w:pPr>
      <w:r w:rsidRPr="00451F5B">
        <w:rPr>
          <w:rPrChange w:id="17910" w:author="CR#1260r1" w:date="2020-04-07T05:54:00Z">
            <w:rPr/>
          </w:rPrChange>
        </w:rPr>
        <w:t>E-UTRAN shall support radio access network sharing based on support for multi-to-multi relationship between E-UTRAN nodes and EPC nodes (S1-flex).</w:t>
      </w:r>
    </w:p>
    <w:p w:rsidR="00D51AC6" w:rsidRPr="00451F5B" w:rsidRDefault="00D51AC6" w:rsidP="00E10AA0">
      <w:pPr>
        <w:rPr>
          <w:rPrChange w:id="17911" w:author="CR#1260r1" w:date="2020-04-07T05:54:00Z">
            <w:rPr/>
          </w:rPrChange>
        </w:rPr>
      </w:pPr>
      <w:r w:rsidRPr="00451F5B">
        <w:rPr>
          <w:rPrChange w:id="17912" w:author="CR#1260r1" w:date="2020-04-07T05:54:00Z">
            <w:rPr/>
          </w:rPrChange>
        </w:rPr>
        <w:t>If the E-UTRAN is shared by multiple operators, the system information broadcasted in each shared cell contains the PLMN-id of each operator (up to 6) and a single tracking area code (TAC) valid within all the PLMNs sharing the radio access network resources.</w:t>
      </w:r>
    </w:p>
    <w:p w:rsidR="00D51AC6" w:rsidRPr="00451F5B" w:rsidRDefault="00D51AC6" w:rsidP="00E10AA0">
      <w:pPr>
        <w:rPr>
          <w:rPrChange w:id="17913" w:author="CR#1260r1" w:date="2020-04-07T05:54:00Z">
            <w:rPr/>
          </w:rPrChange>
        </w:rPr>
      </w:pPr>
      <w:r w:rsidRPr="00451F5B">
        <w:rPr>
          <w:rPrChange w:id="17914" w:author="CR#1260r1" w:date="2020-04-07T05:54:00Z">
            <w:rPr/>
          </w:rPrChange>
        </w:rPr>
        <w:t xml:space="preserve">The UE shall be able to read up to 6 PLMN-ids, to select one of the PLMN-ids at initial attachment and to indicate this PLMN-id to the E-UTRAN in subsequent instances of the Random Access procedures (e.g. as defined in subclause 10.1.5). The E-UTRAN shall select an appropriate MME for the PLMN indicated by the UE. Once attached to an </w:t>
      </w:r>
      <w:r w:rsidRPr="00451F5B">
        <w:rPr>
          <w:rPrChange w:id="17915" w:author="CR#1260r1" w:date="2020-04-07T05:54:00Z">
            <w:rPr/>
          </w:rPrChange>
        </w:rPr>
        <w:lastRenderedPageBreak/>
        <w:t xml:space="preserve">MME, the UE shall be able to indicate the allocated MME in subsequent instances of the Random Access procedures. </w:t>
      </w:r>
      <w:r w:rsidR="00D27857" w:rsidRPr="00451F5B">
        <w:rPr>
          <w:rPrChange w:id="17916" w:author="CR#1260r1" w:date="2020-04-07T05:54:00Z">
            <w:rPr/>
          </w:rPrChange>
        </w:rPr>
        <w:t>The indication of the allocated MMEC is contained in the temporary UE identity.</w:t>
      </w:r>
    </w:p>
    <w:p w:rsidR="00D51AC6" w:rsidRPr="00451F5B" w:rsidRDefault="00D51AC6" w:rsidP="00E10AA0">
      <w:pPr>
        <w:rPr>
          <w:rPrChange w:id="17917" w:author="CR#1260r1" w:date="2020-04-07T05:54:00Z">
            <w:rPr/>
          </w:rPrChange>
        </w:rPr>
      </w:pPr>
      <w:r w:rsidRPr="00451F5B">
        <w:rPr>
          <w:rPrChange w:id="17918" w:author="CR#1260r1" w:date="2020-04-07T05:54:00Z">
            <w:rPr/>
          </w:rPrChange>
        </w:rPr>
        <w:t xml:space="preserve">Handling of </w:t>
      </w:r>
      <w:r w:rsidR="00571524" w:rsidRPr="00451F5B">
        <w:rPr>
          <w:rPrChange w:id="17919" w:author="CR#1260r1" w:date="2020-04-07T05:54:00Z">
            <w:rPr/>
          </w:rPrChange>
        </w:rPr>
        <w:t>roaming and access</w:t>
      </w:r>
      <w:r w:rsidRPr="00451F5B">
        <w:rPr>
          <w:rPrChange w:id="17920" w:author="CR#1260r1" w:date="2020-04-07T05:54:00Z">
            <w:rPr/>
          </w:rPrChange>
        </w:rPr>
        <w:t xml:space="preserve"> restrictions for UE in E</w:t>
      </w:r>
      <w:r w:rsidR="00A10FAC" w:rsidRPr="00451F5B">
        <w:rPr>
          <w:rPrChange w:id="17921" w:author="CR#1260r1" w:date="2020-04-07T05:54:00Z">
            <w:rPr/>
          </w:rPrChange>
        </w:rPr>
        <w:t>C</w:t>
      </w:r>
      <w:r w:rsidRPr="00451F5B">
        <w:rPr>
          <w:rPrChange w:id="17922" w:author="CR#1260r1" w:date="2020-04-07T05:54:00Z">
            <w:rPr/>
          </w:rPrChange>
        </w:rPr>
        <w:t>M-CONNECTED shall follow the principles specified in sub-clause 10.4</w:t>
      </w:r>
      <w:r w:rsidR="00571524" w:rsidRPr="00451F5B">
        <w:rPr>
          <w:rPrChange w:id="17923" w:author="CR#1260r1" w:date="2020-04-07T05:54:00Z">
            <w:rPr/>
          </w:rPrChange>
        </w:rPr>
        <w:t>a</w:t>
      </w:r>
      <w:r w:rsidRPr="00451F5B">
        <w:rPr>
          <w:rPrChange w:id="17924" w:author="CR#1260r1" w:date="2020-04-07T05:54:00Z">
            <w:rPr/>
          </w:rPrChange>
        </w:rPr>
        <w:t>.</w:t>
      </w:r>
    </w:p>
    <w:p w:rsidR="00D51AC6" w:rsidRPr="00451F5B" w:rsidRDefault="00D51AC6" w:rsidP="00E10AA0">
      <w:pPr>
        <w:pStyle w:val="Heading3"/>
        <w:rPr>
          <w:rPrChange w:id="17925" w:author="CR#1260r1" w:date="2020-04-07T05:54:00Z">
            <w:rPr/>
          </w:rPrChange>
        </w:rPr>
      </w:pPr>
      <w:bookmarkStart w:id="17926" w:name="_Toc5894691"/>
      <w:r w:rsidRPr="00451F5B">
        <w:rPr>
          <w:rPrChange w:id="17927" w:author="CR#1260r1" w:date="2020-04-07T05:54:00Z">
            <w:rPr/>
          </w:rPrChange>
        </w:rPr>
        <w:t>10.1.8</w:t>
      </w:r>
      <w:r w:rsidRPr="00451F5B">
        <w:rPr>
          <w:rPrChange w:id="17928" w:author="CR#1260r1" w:date="2020-04-07T05:54:00Z">
            <w:rPr/>
          </w:rPrChange>
        </w:rPr>
        <w:tab/>
        <w:t>Handling of Roaming and Area Restrictions for UEs in E</w:t>
      </w:r>
      <w:r w:rsidR="00A10FAC" w:rsidRPr="00451F5B">
        <w:rPr>
          <w:rPrChange w:id="17929" w:author="CR#1260r1" w:date="2020-04-07T05:54:00Z">
            <w:rPr/>
          </w:rPrChange>
        </w:rPr>
        <w:t>C</w:t>
      </w:r>
      <w:r w:rsidRPr="00451F5B">
        <w:rPr>
          <w:rPrChange w:id="17930" w:author="CR#1260r1" w:date="2020-04-07T05:54:00Z">
            <w:rPr/>
          </w:rPrChange>
        </w:rPr>
        <w:t>M-CONNECTED</w:t>
      </w:r>
      <w:bookmarkEnd w:id="17926"/>
    </w:p>
    <w:p w:rsidR="00571524" w:rsidRPr="00451F5B" w:rsidRDefault="00571524" w:rsidP="00E10AA0">
      <w:pPr>
        <w:pStyle w:val="NO"/>
        <w:rPr>
          <w:rPrChange w:id="17931" w:author="CR#1260r1" w:date="2020-04-07T05:54:00Z">
            <w:rPr/>
          </w:rPrChange>
        </w:rPr>
      </w:pPr>
      <w:r w:rsidRPr="00451F5B">
        <w:rPr>
          <w:rPrChange w:id="17932" w:author="CR#1260r1" w:date="2020-04-07T05:54:00Z">
            <w:rPr/>
          </w:rPrChange>
        </w:rPr>
        <w:t>NOTE:</w:t>
      </w:r>
      <w:r w:rsidRPr="00451F5B">
        <w:rPr>
          <w:rPrChange w:id="17933" w:author="CR#1260r1" w:date="2020-04-07T05:54:00Z">
            <w:rPr/>
          </w:rPrChange>
        </w:rPr>
        <w:tab/>
        <w:t>The term Roaming and Area Restrictions is not used in Rel-11 and onwards. It has been replaced by the term Roaming and Access Restrictions, see section 10.1.8a.</w:t>
      </w:r>
    </w:p>
    <w:p w:rsidR="00571524" w:rsidRPr="00451F5B" w:rsidRDefault="00571524" w:rsidP="00E10AA0">
      <w:pPr>
        <w:pStyle w:val="Heading3"/>
        <w:rPr>
          <w:rPrChange w:id="17934" w:author="CR#1260r1" w:date="2020-04-07T05:54:00Z">
            <w:rPr/>
          </w:rPrChange>
        </w:rPr>
      </w:pPr>
      <w:bookmarkStart w:id="17935" w:name="_Toc5894692"/>
      <w:r w:rsidRPr="00451F5B">
        <w:rPr>
          <w:rPrChange w:id="17936" w:author="CR#1260r1" w:date="2020-04-07T05:54:00Z">
            <w:rPr/>
          </w:rPrChange>
        </w:rPr>
        <w:t>10.1.8a</w:t>
      </w:r>
      <w:r w:rsidRPr="00451F5B">
        <w:rPr>
          <w:rPrChange w:id="17937" w:author="CR#1260r1" w:date="2020-04-07T05:54:00Z">
            <w:rPr/>
          </w:rPrChange>
        </w:rPr>
        <w:tab/>
        <w:t>Handling of Roaming and Access Restrictions for UEs in ECM-CONNECTED</w:t>
      </w:r>
      <w:bookmarkEnd w:id="17935"/>
    </w:p>
    <w:p w:rsidR="00D51AC6" w:rsidRPr="00451F5B" w:rsidRDefault="00D51AC6" w:rsidP="00DE3CA3">
      <w:pPr>
        <w:rPr>
          <w:rPrChange w:id="17938" w:author="CR#1260r1" w:date="2020-04-07T05:54:00Z">
            <w:rPr/>
          </w:rPrChange>
        </w:rPr>
      </w:pPr>
      <w:r w:rsidRPr="00451F5B">
        <w:rPr>
          <w:rPrChange w:id="17939" w:author="CR#1260r1" w:date="2020-04-07T05:54:00Z">
            <w:rPr/>
          </w:rPrChange>
        </w:rPr>
        <w:t>Handling of roaming</w:t>
      </w:r>
      <w:r w:rsidR="00571524" w:rsidRPr="00451F5B">
        <w:rPr>
          <w:rPrChange w:id="17940" w:author="CR#1260r1" w:date="2020-04-07T05:54:00Z">
            <w:rPr/>
          </w:rPrChange>
        </w:rPr>
        <w:t xml:space="preserve"> and access</w:t>
      </w:r>
      <w:r w:rsidRPr="00451F5B">
        <w:rPr>
          <w:rPrChange w:id="17941" w:author="CR#1260r1" w:date="2020-04-07T05:54:00Z">
            <w:rPr/>
          </w:rPrChange>
        </w:rPr>
        <w:t xml:space="preserve"> restrictions and handling of subscription specific preferences in E</w:t>
      </w:r>
      <w:r w:rsidR="00A10FAC" w:rsidRPr="00451F5B">
        <w:rPr>
          <w:rPrChange w:id="17942" w:author="CR#1260r1" w:date="2020-04-07T05:54:00Z">
            <w:rPr/>
          </w:rPrChange>
        </w:rPr>
        <w:t>C</w:t>
      </w:r>
      <w:r w:rsidRPr="00451F5B">
        <w:rPr>
          <w:rPrChange w:id="17943" w:author="CR#1260r1" w:date="2020-04-07T05:54:00Z">
            <w:rPr/>
          </w:rPrChange>
        </w:rPr>
        <w:t>M-CONNECTED is performed in the eNB based on information provided by the EPC over the S1 interface.</w:t>
      </w:r>
    </w:p>
    <w:p w:rsidR="00D51AC6" w:rsidRPr="00451F5B" w:rsidRDefault="00D51AC6" w:rsidP="00E10AA0">
      <w:pPr>
        <w:pStyle w:val="Heading2"/>
        <w:rPr>
          <w:rPrChange w:id="17944" w:author="CR#1260r1" w:date="2020-04-07T05:54:00Z">
            <w:rPr/>
          </w:rPrChange>
        </w:rPr>
      </w:pPr>
      <w:bookmarkStart w:id="17945" w:name="_Toc5894693"/>
      <w:r w:rsidRPr="00451F5B">
        <w:rPr>
          <w:rPrChange w:id="17946" w:author="CR#1260r1" w:date="2020-04-07T05:54:00Z">
            <w:rPr/>
          </w:rPrChange>
        </w:rPr>
        <w:t>10.2</w:t>
      </w:r>
      <w:r w:rsidRPr="00451F5B">
        <w:rPr>
          <w:rPrChange w:id="17947" w:author="CR#1260r1" w:date="2020-04-07T05:54:00Z">
            <w:rPr/>
          </w:rPrChange>
        </w:rPr>
        <w:tab/>
        <w:t>Inter RAT</w:t>
      </w:r>
      <w:bookmarkEnd w:id="17945"/>
    </w:p>
    <w:p w:rsidR="00D51AC6" w:rsidRPr="00451F5B" w:rsidRDefault="00D51AC6" w:rsidP="00E10AA0">
      <w:pPr>
        <w:rPr>
          <w:rPrChange w:id="17948" w:author="CR#1260r1" w:date="2020-04-07T05:54:00Z">
            <w:rPr/>
          </w:rPrChange>
        </w:rPr>
      </w:pPr>
      <w:r w:rsidRPr="00451F5B">
        <w:rPr>
          <w:rPrChange w:id="17949" w:author="CR#1260r1" w:date="2020-04-07T05:54:00Z">
            <w:rPr/>
          </w:rPrChange>
        </w:rPr>
        <w:t xml:space="preserve">Service-based redirection </w:t>
      </w:r>
      <w:r w:rsidR="00A10FAC" w:rsidRPr="00451F5B">
        <w:rPr>
          <w:rPrChange w:id="17950" w:author="CR#1260r1" w:date="2020-04-07T05:54:00Z">
            <w:rPr/>
          </w:rPrChange>
        </w:rPr>
        <w:t xml:space="preserve">between GERAN / </w:t>
      </w:r>
      <w:r w:rsidRPr="00451F5B">
        <w:rPr>
          <w:rPrChange w:id="17951" w:author="CR#1260r1" w:date="2020-04-07T05:54:00Z">
            <w:rPr/>
          </w:rPrChange>
        </w:rPr>
        <w:t xml:space="preserve">UTRAN </w:t>
      </w:r>
      <w:r w:rsidR="00A10FAC" w:rsidRPr="00451F5B">
        <w:rPr>
          <w:rPrChange w:id="17952" w:author="CR#1260r1" w:date="2020-04-07T05:54:00Z">
            <w:rPr/>
          </w:rPrChange>
        </w:rPr>
        <w:t>and</w:t>
      </w:r>
      <w:r w:rsidRPr="00451F5B">
        <w:rPr>
          <w:rPrChange w:id="17953" w:author="CR#1260r1" w:date="2020-04-07T05:54:00Z">
            <w:rPr/>
          </w:rPrChange>
        </w:rPr>
        <w:t xml:space="preserve"> E-UTRAN is supported</w:t>
      </w:r>
      <w:r w:rsidR="00A10FAC" w:rsidRPr="00451F5B">
        <w:rPr>
          <w:rPrChange w:id="17954" w:author="CR#1260r1" w:date="2020-04-07T05:54:00Z">
            <w:rPr/>
          </w:rPrChange>
        </w:rPr>
        <w:t xml:space="preserve"> in both directions</w:t>
      </w:r>
      <w:r w:rsidRPr="00451F5B">
        <w:rPr>
          <w:rPrChange w:id="17955" w:author="CR#1260r1" w:date="2020-04-07T05:54:00Z">
            <w:rPr/>
          </w:rPrChange>
        </w:rPr>
        <w:t>. This should not require inter-RAT reporting in RRC CONNECTION REQUEST.</w:t>
      </w:r>
    </w:p>
    <w:p w:rsidR="00D51AC6" w:rsidRPr="00451F5B" w:rsidRDefault="00D51AC6" w:rsidP="00E10AA0">
      <w:pPr>
        <w:pStyle w:val="Heading3"/>
        <w:rPr>
          <w:rPrChange w:id="17956" w:author="CR#1260r1" w:date="2020-04-07T05:54:00Z">
            <w:rPr/>
          </w:rPrChange>
        </w:rPr>
      </w:pPr>
      <w:bookmarkStart w:id="17957" w:name="_Toc5894694"/>
      <w:r w:rsidRPr="00451F5B">
        <w:rPr>
          <w:rPrChange w:id="17958" w:author="CR#1260r1" w:date="2020-04-07T05:54:00Z">
            <w:rPr/>
          </w:rPrChange>
        </w:rPr>
        <w:t>10.2.1</w:t>
      </w:r>
      <w:r w:rsidRPr="00451F5B">
        <w:rPr>
          <w:rPrChange w:id="17959" w:author="CR#1260r1" w:date="2020-04-07T05:54:00Z">
            <w:rPr/>
          </w:rPrChange>
        </w:rPr>
        <w:tab/>
        <w:t>Cell reselection</w:t>
      </w:r>
      <w:bookmarkEnd w:id="17957"/>
    </w:p>
    <w:p w:rsidR="00D51AC6" w:rsidRPr="00451F5B" w:rsidRDefault="00D51AC6" w:rsidP="00E10AA0">
      <w:pPr>
        <w:rPr>
          <w:rPrChange w:id="17960" w:author="CR#1260r1" w:date="2020-04-07T05:54:00Z">
            <w:rPr/>
          </w:rPrChange>
        </w:rPr>
      </w:pPr>
      <w:r w:rsidRPr="00451F5B">
        <w:rPr>
          <w:rPrChange w:id="17961" w:author="CR#1260r1" w:date="2020-04-07T05:54:00Z">
            <w:rPr/>
          </w:rPrChange>
        </w:rPr>
        <w:t>A UE in RRC_IDLE performs cell reselection. The principles of this procedure are as follows:</w:t>
      </w:r>
    </w:p>
    <w:p w:rsidR="00D51AC6" w:rsidRPr="00451F5B" w:rsidRDefault="00D51AC6" w:rsidP="00E10AA0">
      <w:pPr>
        <w:pStyle w:val="B1"/>
        <w:rPr>
          <w:rPrChange w:id="17962" w:author="CR#1260r1" w:date="2020-04-07T05:54:00Z">
            <w:rPr/>
          </w:rPrChange>
        </w:rPr>
      </w:pPr>
      <w:r w:rsidRPr="00451F5B">
        <w:rPr>
          <w:rPrChange w:id="17963" w:author="CR#1260r1" w:date="2020-04-07T05:54:00Z">
            <w:rPr/>
          </w:rPrChange>
        </w:rPr>
        <w:t>-</w:t>
      </w:r>
      <w:r w:rsidRPr="00451F5B">
        <w:rPr>
          <w:rPrChange w:id="17964" w:author="CR#1260r1" w:date="2020-04-07T05:54:00Z">
            <w:rPr/>
          </w:rPrChange>
        </w:rPr>
        <w:tab/>
        <w:t xml:space="preserve">The UE makes </w:t>
      </w:r>
      <w:r w:rsidRPr="00451F5B">
        <w:rPr>
          <w:b/>
          <w:rPrChange w:id="17965" w:author="CR#1260r1" w:date="2020-04-07T05:54:00Z">
            <w:rPr>
              <w:b/>
            </w:rPr>
          </w:rPrChange>
        </w:rPr>
        <w:t>measurements</w:t>
      </w:r>
      <w:r w:rsidRPr="00451F5B">
        <w:rPr>
          <w:rPrChange w:id="17966" w:author="CR#1260r1" w:date="2020-04-07T05:54:00Z">
            <w:rPr/>
          </w:rPrChange>
        </w:rPr>
        <w:t xml:space="preserve"> of attributes of the serving and neighbour cells to enable the reselection process:</w:t>
      </w:r>
    </w:p>
    <w:p w:rsidR="00D51AC6" w:rsidRPr="00451F5B" w:rsidRDefault="00D51AC6" w:rsidP="00E10AA0">
      <w:pPr>
        <w:pStyle w:val="B2"/>
        <w:rPr>
          <w:lang w:val="en-GB" w:eastAsia="ja-JP"/>
          <w:rPrChange w:id="17967" w:author="CR#1260r1" w:date="2020-04-07T05:54:00Z">
            <w:rPr>
              <w:lang w:val="en-GB" w:eastAsia="ja-JP"/>
            </w:rPr>
          </w:rPrChange>
        </w:rPr>
      </w:pPr>
      <w:r w:rsidRPr="00451F5B">
        <w:rPr>
          <w:lang w:val="en-GB" w:eastAsia="ja-JP"/>
          <w:rPrChange w:id="17968" w:author="CR#1260r1" w:date="2020-04-07T05:54:00Z">
            <w:rPr>
              <w:lang w:val="en-GB" w:eastAsia="ja-JP"/>
            </w:rPr>
          </w:rPrChange>
        </w:rPr>
        <w:t>-</w:t>
      </w:r>
      <w:r w:rsidRPr="00451F5B">
        <w:rPr>
          <w:lang w:val="en-GB" w:eastAsia="ja-JP"/>
          <w:rPrChange w:id="17969" w:author="CR#1260r1" w:date="2020-04-07T05:54:00Z">
            <w:rPr>
              <w:lang w:val="en-GB" w:eastAsia="ja-JP"/>
            </w:rPr>
          </w:rPrChange>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D51AC6" w:rsidRPr="00451F5B" w:rsidRDefault="00D51AC6" w:rsidP="00E10AA0">
      <w:pPr>
        <w:pStyle w:val="B2"/>
        <w:rPr>
          <w:lang w:val="en-GB" w:eastAsia="ja-JP"/>
          <w:rPrChange w:id="17970" w:author="CR#1260r1" w:date="2020-04-07T05:54:00Z">
            <w:rPr>
              <w:lang w:val="en-GB" w:eastAsia="ja-JP"/>
            </w:rPr>
          </w:rPrChange>
        </w:rPr>
      </w:pPr>
      <w:r w:rsidRPr="00451F5B">
        <w:rPr>
          <w:lang w:val="en-GB" w:eastAsia="ja-JP"/>
          <w:rPrChange w:id="17971" w:author="CR#1260r1" w:date="2020-04-07T05:54:00Z">
            <w:rPr>
              <w:lang w:val="en-GB" w:eastAsia="ja-JP"/>
            </w:rPr>
          </w:rPrChange>
        </w:rPr>
        <w:t>-</w:t>
      </w:r>
      <w:r w:rsidRPr="00451F5B">
        <w:rPr>
          <w:lang w:val="en-GB" w:eastAsia="ja-JP"/>
          <w:rPrChange w:id="17972" w:author="CR#1260r1" w:date="2020-04-07T05:54:00Z">
            <w:rPr>
              <w:lang w:val="en-GB" w:eastAsia="ja-JP"/>
            </w:rPr>
          </w:rPrChange>
        </w:rPr>
        <w:tab/>
        <w:t>For a UE to search and measure neighbouring UTRAN cells, the serving cell can indicate an NCL containing a list of carrier frequencies and scrambling codes.</w:t>
      </w:r>
    </w:p>
    <w:p w:rsidR="00D51AC6" w:rsidRPr="00451F5B" w:rsidRDefault="00D51AC6" w:rsidP="00E10AA0">
      <w:pPr>
        <w:pStyle w:val="B2"/>
        <w:rPr>
          <w:lang w:val="en-GB"/>
          <w:rPrChange w:id="17973" w:author="CR#1260r1" w:date="2020-04-07T05:54:00Z">
            <w:rPr>
              <w:lang w:val="en-GB"/>
            </w:rPr>
          </w:rPrChange>
        </w:rPr>
      </w:pPr>
      <w:r w:rsidRPr="00451F5B">
        <w:rPr>
          <w:lang w:val="en-GB"/>
          <w:rPrChange w:id="17974" w:author="CR#1260r1" w:date="2020-04-07T05:54:00Z">
            <w:rPr>
              <w:lang w:val="en-GB"/>
            </w:rPr>
          </w:rPrChange>
        </w:rPr>
        <w:t>-</w:t>
      </w:r>
      <w:r w:rsidRPr="00451F5B">
        <w:rPr>
          <w:lang w:val="en-GB"/>
          <w:rPrChange w:id="17975" w:author="CR#1260r1" w:date="2020-04-07T05:54:00Z">
            <w:rPr>
              <w:lang w:val="en-GB"/>
            </w:rPr>
          </w:rPrChange>
        </w:rPr>
        <w:tab/>
        <w:t>Measurements may be omitted if the serving cell attribute fulfils particular search or measurement criteria.</w:t>
      </w:r>
    </w:p>
    <w:p w:rsidR="00D51AC6" w:rsidRPr="00451F5B" w:rsidRDefault="00D51AC6" w:rsidP="00E10AA0">
      <w:pPr>
        <w:pStyle w:val="B1"/>
        <w:rPr>
          <w:rPrChange w:id="17976" w:author="CR#1260r1" w:date="2020-04-07T05:54:00Z">
            <w:rPr/>
          </w:rPrChange>
        </w:rPr>
      </w:pPr>
      <w:r w:rsidRPr="00451F5B">
        <w:rPr>
          <w:rPrChange w:id="17977" w:author="CR#1260r1" w:date="2020-04-07T05:54:00Z">
            <w:rPr/>
          </w:rPrChange>
        </w:rPr>
        <w:t>-</w:t>
      </w:r>
      <w:r w:rsidRPr="00451F5B">
        <w:rPr>
          <w:rPrChange w:id="17978" w:author="CR#1260r1" w:date="2020-04-07T05:54:00Z">
            <w:rPr/>
          </w:rPrChange>
        </w:rPr>
        <w:tab/>
      </w:r>
      <w:r w:rsidRPr="00451F5B">
        <w:rPr>
          <w:b/>
          <w:rPrChange w:id="17979" w:author="CR#1260r1" w:date="2020-04-07T05:54:00Z">
            <w:rPr>
              <w:b/>
            </w:rPr>
          </w:rPrChange>
        </w:rPr>
        <w:t>Cell reselection</w:t>
      </w:r>
      <w:r w:rsidRPr="00451F5B">
        <w:rPr>
          <w:rPrChange w:id="17980" w:author="CR#1260r1" w:date="2020-04-07T05:54:00Z">
            <w:rPr/>
          </w:rPrChange>
        </w:rPr>
        <w:t xml:space="preserve"> identifies the cell that the UE should camp on. It is based on cell reselection criteria which involves measurements of the serving and neighbour cells:</w:t>
      </w:r>
    </w:p>
    <w:p w:rsidR="00D51AC6" w:rsidRPr="00451F5B" w:rsidRDefault="00D51AC6" w:rsidP="00E10AA0">
      <w:pPr>
        <w:pStyle w:val="B2"/>
        <w:rPr>
          <w:lang w:val="en-GB"/>
          <w:rPrChange w:id="17981" w:author="CR#1260r1" w:date="2020-04-07T05:54:00Z">
            <w:rPr>
              <w:lang w:val="en-GB"/>
            </w:rPr>
          </w:rPrChange>
        </w:rPr>
      </w:pPr>
      <w:r w:rsidRPr="00451F5B">
        <w:rPr>
          <w:lang w:val="en-GB"/>
          <w:rPrChange w:id="17982" w:author="CR#1260r1" w:date="2020-04-07T05:54:00Z">
            <w:rPr>
              <w:lang w:val="en-GB"/>
            </w:rPr>
          </w:rPrChange>
        </w:rPr>
        <w:t>-</w:t>
      </w:r>
      <w:r w:rsidRPr="00451F5B">
        <w:rPr>
          <w:lang w:val="en-GB"/>
          <w:rPrChange w:id="17983" w:author="CR#1260r1" w:date="2020-04-07T05:54:00Z">
            <w:rPr>
              <w:lang w:val="en-GB"/>
            </w:rPr>
          </w:rPrChange>
        </w:rPr>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451F5B" w:rsidRDefault="00D51AC6" w:rsidP="00E10AA0">
      <w:pPr>
        <w:pStyle w:val="B2"/>
        <w:rPr>
          <w:lang w:val="en-GB"/>
          <w:rPrChange w:id="17984" w:author="CR#1260r1" w:date="2020-04-07T05:54:00Z">
            <w:rPr>
              <w:lang w:val="en-GB"/>
            </w:rPr>
          </w:rPrChange>
        </w:rPr>
      </w:pPr>
      <w:r w:rsidRPr="00451F5B">
        <w:rPr>
          <w:lang w:val="en-GB"/>
          <w:rPrChange w:id="17985" w:author="CR#1260r1" w:date="2020-04-07T05:54:00Z">
            <w:rPr>
              <w:lang w:val="en-GB"/>
            </w:rPr>
          </w:rPrChange>
        </w:rPr>
        <w:t>-</w:t>
      </w:r>
      <w:r w:rsidRPr="00451F5B">
        <w:rPr>
          <w:lang w:val="en-GB"/>
          <w:rPrChange w:id="17986" w:author="CR#1260r1" w:date="2020-04-07T05:54:00Z">
            <w:rPr>
              <w:lang w:val="en-GB"/>
            </w:rPr>
          </w:rPrChange>
        </w:rPr>
        <w:tab/>
        <w:t>It should be possible to prevent the UE from reselecting to specific detected neighbouring cells;</w:t>
      </w:r>
    </w:p>
    <w:p w:rsidR="00D51AC6" w:rsidRPr="00451F5B" w:rsidRDefault="00D51AC6" w:rsidP="00E10AA0">
      <w:pPr>
        <w:pStyle w:val="B2"/>
        <w:rPr>
          <w:lang w:val="en-GB"/>
          <w:rPrChange w:id="17987" w:author="CR#1260r1" w:date="2020-04-07T05:54:00Z">
            <w:rPr>
              <w:lang w:val="en-GB"/>
            </w:rPr>
          </w:rPrChange>
        </w:rPr>
      </w:pPr>
      <w:r w:rsidRPr="00451F5B">
        <w:rPr>
          <w:lang w:val="en-GB"/>
          <w:rPrChange w:id="17988" w:author="CR#1260r1" w:date="2020-04-07T05:54:00Z">
            <w:rPr>
              <w:lang w:val="en-GB"/>
            </w:rPr>
          </w:rPrChange>
        </w:rPr>
        <w:t>-</w:t>
      </w:r>
      <w:r w:rsidRPr="00451F5B">
        <w:rPr>
          <w:lang w:val="en-GB"/>
          <w:rPrChange w:id="17989" w:author="CR#1260r1" w:date="2020-04-07T05:54:00Z">
            <w:rPr>
              <w:lang w:val="en-GB"/>
            </w:rPr>
          </w:rPrChange>
        </w:rPr>
        <w:tab/>
        <w:t xml:space="preserve">The UE is allowed to </w:t>
      </w:r>
      <w:r w:rsidR="006C0305" w:rsidRPr="00451F5B">
        <w:rPr>
          <w:lang w:val="en-GB"/>
          <w:rPrChange w:id="17990" w:author="CR#1260r1" w:date="2020-04-07T05:54:00Z">
            <w:rPr>
              <w:lang w:val="en-GB"/>
            </w:rPr>
          </w:rPrChange>
        </w:rPr>
        <w:t>"</w:t>
      </w:r>
      <w:r w:rsidRPr="00451F5B">
        <w:rPr>
          <w:lang w:val="en-GB"/>
          <w:rPrChange w:id="17991" w:author="CR#1260r1" w:date="2020-04-07T05:54:00Z">
            <w:rPr>
              <w:lang w:val="en-GB"/>
            </w:rPr>
          </w:rPrChange>
        </w:rPr>
        <w:t>leave</w:t>
      </w:r>
      <w:r w:rsidR="006C0305" w:rsidRPr="00451F5B">
        <w:rPr>
          <w:lang w:val="en-GB"/>
          <w:rPrChange w:id="17992" w:author="CR#1260r1" w:date="2020-04-07T05:54:00Z">
            <w:rPr>
              <w:lang w:val="en-GB"/>
            </w:rPr>
          </w:rPrChange>
        </w:rPr>
        <w:t>"</w:t>
      </w:r>
      <w:r w:rsidRPr="00451F5B">
        <w:rPr>
          <w:lang w:val="en-GB"/>
          <w:rPrChange w:id="17993" w:author="CR#1260r1" w:date="2020-04-07T05:54:00Z">
            <w:rPr>
              <w:lang w:val="en-GB"/>
            </w:rPr>
          </w:rPrChange>
        </w:rPr>
        <w:t xml:space="preserve"> the source E-UTRAN cell to read the target GERAN cell broadcast, in order to determine its </w:t>
      </w:r>
      <w:r w:rsidR="006C0305" w:rsidRPr="00451F5B">
        <w:rPr>
          <w:lang w:val="en-GB"/>
          <w:rPrChange w:id="17994" w:author="CR#1260r1" w:date="2020-04-07T05:54:00Z">
            <w:rPr>
              <w:lang w:val="en-GB"/>
            </w:rPr>
          </w:rPrChange>
        </w:rPr>
        <w:t>"</w:t>
      </w:r>
      <w:r w:rsidRPr="00451F5B">
        <w:rPr>
          <w:lang w:val="en-GB"/>
          <w:rPrChange w:id="17995" w:author="CR#1260r1" w:date="2020-04-07T05:54:00Z">
            <w:rPr>
              <w:lang w:val="en-GB"/>
            </w:rPr>
          </w:rPrChange>
        </w:rPr>
        <w:t>suitability</w:t>
      </w:r>
      <w:r w:rsidR="006C0305" w:rsidRPr="00451F5B">
        <w:rPr>
          <w:lang w:val="en-GB"/>
          <w:rPrChange w:id="17996" w:author="CR#1260r1" w:date="2020-04-07T05:54:00Z">
            <w:rPr>
              <w:lang w:val="en-GB"/>
            </w:rPr>
          </w:rPrChange>
        </w:rPr>
        <w:t>"</w:t>
      </w:r>
      <w:r w:rsidRPr="00451F5B">
        <w:rPr>
          <w:lang w:val="en-GB"/>
          <w:rPrChange w:id="17997" w:author="CR#1260r1" w:date="2020-04-07T05:54:00Z">
            <w:rPr>
              <w:lang w:val="en-GB"/>
            </w:rPr>
          </w:rPrChange>
        </w:rPr>
        <w:t>, prior to completing the cell reselection;</w:t>
      </w:r>
    </w:p>
    <w:p w:rsidR="00D51AC6" w:rsidRPr="00451F5B" w:rsidRDefault="00D51AC6" w:rsidP="00E10AA0">
      <w:pPr>
        <w:pStyle w:val="B2"/>
        <w:rPr>
          <w:lang w:val="en-GB"/>
          <w:rPrChange w:id="17998" w:author="CR#1260r1" w:date="2020-04-07T05:54:00Z">
            <w:rPr>
              <w:lang w:val="en-GB"/>
            </w:rPr>
          </w:rPrChange>
        </w:rPr>
      </w:pPr>
      <w:r w:rsidRPr="00451F5B">
        <w:rPr>
          <w:lang w:val="en-GB"/>
          <w:rPrChange w:id="17999" w:author="CR#1260r1" w:date="2020-04-07T05:54:00Z">
            <w:rPr>
              <w:lang w:val="en-GB"/>
            </w:rPr>
          </w:rPrChange>
        </w:rPr>
        <w:t>-</w:t>
      </w:r>
      <w:r w:rsidRPr="00451F5B">
        <w:rPr>
          <w:lang w:val="en-GB"/>
          <w:rPrChange w:id="18000" w:author="CR#1260r1" w:date="2020-04-07T05:54:00Z">
            <w:rPr>
              <w:lang w:val="en-GB"/>
            </w:rPr>
          </w:rPrChange>
        </w:rPr>
        <w:tab/>
        <w:t>Cell reselection can be speed dependent (speed detection based on UTRAN solution);</w:t>
      </w:r>
    </w:p>
    <w:p w:rsidR="00D51AC6" w:rsidRPr="00451F5B" w:rsidRDefault="00D51AC6" w:rsidP="00E10AA0">
      <w:pPr>
        <w:rPr>
          <w:rPrChange w:id="18001" w:author="CR#1260r1" w:date="2020-04-07T05:54:00Z">
            <w:rPr/>
          </w:rPrChange>
        </w:rPr>
      </w:pPr>
      <w:r w:rsidRPr="00451F5B">
        <w:rPr>
          <w:rPrChange w:id="18002" w:author="CR#1260r1" w:date="2020-04-07T05:54:00Z">
            <w:rPr/>
          </w:rPrChange>
        </w:rPr>
        <w:t xml:space="preserve">Cell access restrictions apply as for UTRAN, which consist of access class (AC) barring and cell reservation (e.g. for cells </w:t>
      </w:r>
      <w:r w:rsidR="004F6A7B" w:rsidRPr="00451F5B">
        <w:rPr>
          <w:rPrChange w:id="18003" w:author="CR#1260r1" w:date="2020-04-07T05:54:00Z">
            <w:rPr/>
          </w:rPrChange>
        </w:rPr>
        <w:t>"</w:t>
      </w:r>
      <w:r w:rsidRPr="00451F5B">
        <w:rPr>
          <w:rPrChange w:id="18004" w:author="CR#1260r1" w:date="2020-04-07T05:54:00Z">
            <w:rPr/>
          </w:rPrChange>
        </w:rPr>
        <w:t>reserved for operator use</w:t>
      </w:r>
      <w:r w:rsidR="004F6A7B" w:rsidRPr="00451F5B">
        <w:rPr>
          <w:rPrChange w:id="18005" w:author="CR#1260r1" w:date="2020-04-07T05:54:00Z">
            <w:rPr/>
          </w:rPrChange>
        </w:rPr>
        <w:t>"</w:t>
      </w:r>
      <w:r w:rsidRPr="00451F5B">
        <w:rPr>
          <w:rPrChange w:id="18006" w:author="CR#1260r1" w:date="2020-04-07T05:54:00Z">
            <w:rPr/>
          </w:rPrChange>
        </w:rPr>
        <w:t>) applicable for mobiles in RRC_IDLE mode.</w:t>
      </w:r>
    </w:p>
    <w:p w:rsidR="00D51AC6" w:rsidRPr="00451F5B" w:rsidRDefault="00D51AC6" w:rsidP="00E10AA0">
      <w:pPr>
        <w:rPr>
          <w:rPrChange w:id="18007" w:author="CR#1260r1" w:date="2020-04-07T05:54:00Z">
            <w:rPr/>
          </w:rPrChange>
        </w:rPr>
      </w:pPr>
      <w:r w:rsidRPr="00451F5B">
        <w:rPr>
          <w:rPrChange w:id="18008" w:author="CR#1260r1" w:date="2020-04-07T05:54:00Z">
            <w:rPr/>
          </w:rPrChange>
        </w:rPr>
        <w:t>When performing cell reselection while the UE is camped on another RAT, the principles of this procedure are as follows:</w:t>
      </w:r>
    </w:p>
    <w:p w:rsidR="00D51AC6" w:rsidRPr="00451F5B" w:rsidRDefault="00D51AC6" w:rsidP="00E10AA0">
      <w:pPr>
        <w:pStyle w:val="B1"/>
        <w:rPr>
          <w:rPrChange w:id="18009" w:author="CR#1260r1" w:date="2020-04-07T05:54:00Z">
            <w:rPr/>
          </w:rPrChange>
        </w:rPr>
      </w:pPr>
      <w:r w:rsidRPr="00451F5B">
        <w:rPr>
          <w:rPrChange w:id="18010" w:author="CR#1260r1" w:date="2020-04-07T05:54:00Z">
            <w:rPr/>
          </w:rPrChange>
        </w:rPr>
        <w:t>-</w:t>
      </w:r>
      <w:r w:rsidRPr="00451F5B">
        <w:rPr>
          <w:rPrChange w:id="18011" w:author="CR#1260r1" w:date="2020-04-07T05:54:00Z">
            <w:rPr/>
          </w:rPrChange>
        </w:rPr>
        <w:tab/>
        <w:t>The UE measures attributes of the E-UTRA neighbouring cells:</w:t>
      </w:r>
    </w:p>
    <w:p w:rsidR="00D51AC6" w:rsidRPr="00451F5B" w:rsidRDefault="00D51AC6" w:rsidP="00E10AA0">
      <w:pPr>
        <w:pStyle w:val="B2"/>
        <w:rPr>
          <w:lang w:val="en-GB"/>
          <w:rPrChange w:id="18012" w:author="CR#1260r1" w:date="2020-04-07T05:54:00Z">
            <w:rPr>
              <w:lang w:val="en-GB"/>
            </w:rPr>
          </w:rPrChange>
        </w:rPr>
      </w:pPr>
      <w:r w:rsidRPr="00451F5B">
        <w:rPr>
          <w:lang w:val="en-GB"/>
          <w:rPrChange w:id="18013" w:author="CR#1260r1" w:date="2020-04-07T05:54:00Z">
            <w:rPr>
              <w:lang w:val="en-GB"/>
            </w:rPr>
          </w:rPrChange>
        </w:rPr>
        <w:t>-</w:t>
      </w:r>
      <w:r w:rsidRPr="00451F5B">
        <w:rPr>
          <w:lang w:val="en-GB"/>
          <w:rPrChange w:id="18014" w:author="CR#1260r1" w:date="2020-04-07T05:54:00Z">
            <w:rPr>
              <w:lang w:val="en-GB"/>
            </w:rPr>
          </w:rPrChange>
        </w:rPr>
        <w:tab/>
        <w:t>Only the carrier frequencies need to be indicated to enable the UE to search and measure E-UTRA neighbouring cells;</w:t>
      </w:r>
    </w:p>
    <w:p w:rsidR="00D51AC6" w:rsidRPr="00451F5B" w:rsidRDefault="00D51AC6" w:rsidP="00E10AA0">
      <w:pPr>
        <w:pStyle w:val="B1"/>
        <w:rPr>
          <w:rPrChange w:id="18015" w:author="CR#1260r1" w:date="2020-04-07T05:54:00Z">
            <w:rPr/>
          </w:rPrChange>
        </w:rPr>
      </w:pPr>
      <w:r w:rsidRPr="00451F5B">
        <w:rPr>
          <w:rPrChange w:id="18016" w:author="CR#1260r1" w:date="2020-04-07T05:54:00Z">
            <w:rPr/>
          </w:rPrChange>
        </w:rPr>
        <w:lastRenderedPageBreak/>
        <w:t>-</w:t>
      </w:r>
      <w:r w:rsidRPr="00451F5B">
        <w:rPr>
          <w:rPrChange w:id="18017" w:author="CR#1260r1" w:date="2020-04-07T05:54:00Z">
            <w:rPr/>
          </w:rPrChange>
        </w:rPr>
        <w:tab/>
        <w:t>Cell reselection identifies the cell that the UE should camp on. It is based on cell reselection criteria which involves measurements of the serving and neighbour cells</w:t>
      </w:r>
      <w:r w:rsidR="00CE1D7F" w:rsidRPr="00451F5B">
        <w:rPr>
          <w:rPrChange w:id="18018" w:author="CR#1260r1" w:date="2020-04-07T05:54:00Z">
            <w:rPr/>
          </w:rPrChange>
        </w:rPr>
        <w:t>:</w:t>
      </w:r>
    </w:p>
    <w:p w:rsidR="00D51AC6" w:rsidRPr="00451F5B" w:rsidRDefault="00D51AC6" w:rsidP="00E10AA0">
      <w:pPr>
        <w:pStyle w:val="B2"/>
        <w:rPr>
          <w:lang w:val="en-GB"/>
          <w:rPrChange w:id="18019" w:author="CR#1260r1" w:date="2020-04-07T05:54:00Z">
            <w:rPr>
              <w:lang w:val="en-GB"/>
            </w:rPr>
          </w:rPrChange>
        </w:rPr>
      </w:pPr>
      <w:r w:rsidRPr="00451F5B">
        <w:rPr>
          <w:lang w:val="en-GB"/>
          <w:rPrChange w:id="18020" w:author="CR#1260r1" w:date="2020-04-07T05:54:00Z">
            <w:rPr>
              <w:lang w:val="en-GB"/>
            </w:rPr>
          </w:rPrChange>
        </w:rPr>
        <w:t>-</w:t>
      </w:r>
      <w:r w:rsidRPr="00451F5B">
        <w:rPr>
          <w:lang w:val="en-GB"/>
          <w:rPrChange w:id="18021" w:author="CR#1260r1" w:date="2020-04-07T05:54:00Z">
            <w:rPr>
              <w:lang w:val="en-GB"/>
            </w:rPr>
          </w:rPrChange>
        </w:rPr>
        <w:tab/>
        <w:t>For E-UTRA neighbouring cells, there is no need to indicate cell-specific cell reselection parameters i.e. these parameters are common to all neighbouring cells on an E-UTRA frequency;</w:t>
      </w:r>
    </w:p>
    <w:p w:rsidR="00D51AC6" w:rsidRPr="00451F5B" w:rsidRDefault="00D51AC6" w:rsidP="00E10AA0">
      <w:pPr>
        <w:pStyle w:val="B1"/>
        <w:rPr>
          <w:rPrChange w:id="18022" w:author="CR#1260r1" w:date="2020-04-07T05:54:00Z">
            <w:rPr/>
          </w:rPrChange>
        </w:rPr>
      </w:pPr>
      <w:r w:rsidRPr="00451F5B">
        <w:rPr>
          <w:rPrChange w:id="18023" w:author="CR#1260r1" w:date="2020-04-07T05:54:00Z">
            <w:rPr/>
          </w:rPrChange>
        </w:rPr>
        <w:t>-</w:t>
      </w:r>
      <w:r w:rsidRPr="00451F5B">
        <w:rPr>
          <w:rPrChange w:id="18024" w:author="CR#1260r1" w:date="2020-04-07T05:54:00Z">
            <w:rPr/>
          </w:rPrChange>
        </w:rPr>
        <w:tab/>
        <w:t>Cell reselection parameters are applicable to all UEs in a cell, but it is possible to configure specific reselection parameters per UE group or per UE.</w:t>
      </w:r>
    </w:p>
    <w:p w:rsidR="00D51AC6" w:rsidRPr="00451F5B" w:rsidRDefault="00D51AC6" w:rsidP="00E10AA0">
      <w:pPr>
        <w:pStyle w:val="B1"/>
        <w:rPr>
          <w:rPrChange w:id="18025" w:author="CR#1260r1" w:date="2020-04-07T05:54:00Z">
            <w:rPr/>
          </w:rPrChange>
        </w:rPr>
      </w:pPr>
      <w:r w:rsidRPr="00451F5B">
        <w:rPr>
          <w:rPrChange w:id="18026" w:author="CR#1260r1" w:date="2020-04-07T05:54:00Z">
            <w:rPr/>
          </w:rPrChange>
        </w:rPr>
        <w:t>-</w:t>
      </w:r>
      <w:r w:rsidRPr="00451F5B">
        <w:rPr>
          <w:rPrChange w:id="18027" w:author="CR#1260r1" w:date="2020-04-07T05:54:00Z">
            <w:rPr/>
          </w:rPrChange>
        </w:rPr>
        <w:tab/>
        <w:t>It should be possible to prevent the UE from reselecting to specific detected neighbouring cells</w:t>
      </w:r>
      <w:r w:rsidR="00CE1D7F" w:rsidRPr="00451F5B">
        <w:rPr>
          <w:rPrChange w:id="18028" w:author="CR#1260r1" w:date="2020-04-07T05:54:00Z">
            <w:rPr/>
          </w:rPrChange>
        </w:rPr>
        <w:t>.</w:t>
      </w:r>
    </w:p>
    <w:p w:rsidR="00D51AC6" w:rsidRPr="00451F5B" w:rsidRDefault="00D51AC6" w:rsidP="00E10AA0">
      <w:pPr>
        <w:pStyle w:val="Heading3"/>
        <w:rPr>
          <w:rPrChange w:id="18029" w:author="CR#1260r1" w:date="2020-04-07T05:54:00Z">
            <w:rPr/>
          </w:rPrChange>
        </w:rPr>
      </w:pPr>
      <w:bookmarkStart w:id="18030" w:name="_Toc5894695"/>
      <w:r w:rsidRPr="00451F5B">
        <w:rPr>
          <w:rPrChange w:id="18031" w:author="CR#1260r1" w:date="2020-04-07T05:54:00Z">
            <w:rPr/>
          </w:rPrChange>
        </w:rPr>
        <w:t>10.2.2</w:t>
      </w:r>
      <w:r w:rsidRPr="00451F5B">
        <w:rPr>
          <w:rPrChange w:id="18032" w:author="CR#1260r1" w:date="2020-04-07T05:54:00Z">
            <w:rPr/>
          </w:rPrChange>
        </w:rPr>
        <w:tab/>
        <w:t>Handover</w:t>
      </w:r>
      <w:bookmarkEnd w:id="18030"/>
    </w:p>
    <w:p w:rsidR="00D51AC6" w:rsidRPr="00451F5B" w:rsidRDefault="00D51AC6" w:rsidP="00E10AA0">
      <w:pPr>
        <w:rPr>
          <w:rPrChange w:id="18033" w:author="CR#1260r1" w:date="2020-04-07T05:54:00Z">
            <w:rPr/>
          </w:rPrChange>
        </w:rPr>
      </w:pPr>
      <w:r w:rsidRPr="00451F5B">
        <w:rPr>
          <w:rPrChange w:id="18034" w:author="CR#1260r1" w:date="2020-04-07T05:54:00Z">
            <w:rPr/>
          </w:rPrChange>
        </w:rPr>
        <w:t>Inter RAT HO is designed so that changes to GERAN and UTRAN are minimised. This can be done by following the principles specified for GERAN to/from UTRAN intersystem HO. In particular the following principles are applied to E-UTRAN Inter RAT HO design:</w:t>
      </w:r>
    </w:p>
    <w:p w:rsidR="00D51AC6" w:rsidRPr="00451F5B" w:rsidRDefault="00D51AC6" w:rsidP="00E10AA0">
      <w:pPr>
        <w:pStyle w:val="B1"/>
        <w:rPr>
          <w:rPrChange w:id="18035" w:author="CR#1260r1" w:date="2020-04-07T05:54:00Z">
            <w:rPr/>
          </w:rPrChange>
        </w:rPr>
      </w:pPr>
      <w:r w:rsidRPr="00451F5B">
        <w:rPr>
          <w:rPrChange w:id="18036" w:author="CR#1260r1" w:date="2020-04-07T05:54:00Z">
            <w:rPr/>
          </w:rPrChange>
        </w:rPr>
        <w:t>1.</w:t>
      </w:r>
      <w:r w:rsidRPr="00451F5B">
        <w:rPr>
          <w:rPrChange w:id="18037" w:author="CR#1260r1" w:date="2020-04-07T05:54:00Z">
            <w:rPr/>
          </w:rPrChange>
        </w:rPr>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451F5B" w:rsidRDefault="00D51AC6" w:rsidP="00E10AA0">
      <w:pPr>
        <w:pStyle w:val="B1"/>
        <w:rPr>
          <w:rPrChange w:id="18038" w:author="CR#1260r1" w:date="2020-04-07T05:54:00Z">
            <w:rPr/>
          </w:rPrChange>
        </w:rPr>
      </w:pPr>
      <w:r w:rsidRPr="00451F5B">
        <w:rPr>
          <w:rPrChange w:id="18039" w:author="CR#1260r1" w:date="2020-04-07T05:54:00Z">
            <w:rPr/>
          </w:rPrChange>
        </w:rPr>
        <w:t>2.</w:t>
      </w:r>
      <w:r w:rsidRPr="00451F5B">
        <w:rPr>
          <w:rPrChange w:id="18040" w:author="CR#1260r1" w:date="2020-04-07T05:54:00Z">
            <w:rPr/>
          </w:rPrChange>
        </w:rPr>
        <w:tab/>
        <w:t>Inter RAT HO is backwards handover, i.e. radio resources are prepared in the target 3GPP access system before the UE is commanded by the source 3GPP access system to change to the target 3GPP access system.</w:t>
      </w:r>
    </w:p>
    <w:p w:rsidR="00D51AC6" w:rsidRPr="00451F5B" w:rsidRDefault="00D51AC6" w:rsidP="00E10AA0">
      <w:pPr>
        <w:pStyle w:val="B1"/>
        <w:rPr>
          <w:rPrChange w:id="18041" w:author="CR#1260r1" w:date="2020-04-07T05:54:00Z">
            <w:rPr/>
          </w:rPrChange>
        </w:rPr>
      </w:pPr>
      <w:r w:rsidRPr="00451F5B">
        <w:rPr>
          <w:rPrChange w:id="18042" w:author="CR#1260r1" w:date="2020-04-07T05:54:00Z">
            <w:rPr/>
          </w:rPrChange>
        </w:rPr>
        <w:t>3.</w:t>
      </w:r>
      <w:r w:rsidRPr="00451F5B">
        <w:rPr>
          <w:rPrChange w:id="18043" w:author="CR#1260r1" w:date="2020-04-07T05:54:00Z">
            <w:rPr/>
          </w:rPrChange>
        </w:rPr>
        <w:tab/>
        <w:t>To enable backwards handover, and while RAN level interfaces are not available, a control interface exists in CN level. In Inter RAT HO involving E-UTRAN access, this interface is between 2G/3G SGSN and corresponding MME/Serving Gateway.</w:t>
      </w:r>
    </w:p>
    <w:p w:rsidR="00D51AC6" w:rsidRPr="00451F5B" w:rsidRDefault="00D51AC6" w:rsidP="00E10AA0">
      <w:pPr>
        <w:pStyle w:val="B1"/>
        <w:rPr>
          <w:rPrChange w:id="18044" w:author="CR#1260r1" w:date="2020-04-07T05:54:00Z">
            <w:rPr/>
          </w:rPrChange>
        </w:rPr>
      </w:pPr>
      <w:r w:rsidRPr="00451F5B">
        <w:rPr>
          <w:rPrChange w:id="18045" w:author="CR#1260r1" w:date="2020-04-07T05:54:00Z">
            <w:rPr/>
          </w:rPrChange>
        </w:rPr>
        <w:t>4.</w:t>
      </w:r>
      <w:r w:rsidRPr="00451F5B">
        <w:rPr>
          <w:rPrChange w:id="18046" w:author="CR#1260r1" w:date="2020-04-07T05:54:00Z">
            <w:rPr/>
          </w:rPrChange>
        </w:rPr>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451F5B" w:rsidRDefault="00D51AC6" w:rsidP="00E10AA0">
      <w:pPr>
        <w:pStyle w:val="B1"/>
        <w:rPr>
          <w:rPrChange w:id="18047" w:author="CR#1260r1" w:date="2020-04-07T05:54:00Z">
            <w:rPr/>
          </w:rPrChange>
        </w:rPr>
      </w:pPr>
      <w:r w:rsidRPr="00451F5B">
        <w:rPr>
          <w:rPrChange w:id="18048" w:author="CR#1260r1" w:date="2020-04-07T05:54:00Z">
            <w:rPr/>
          </w:rPrChange>
        </w:rPr>
        <w:t>5.</w:t>
      </w:r>
      <w:r w:rsidRPr="00451F5B">
        <w:rPr>
          <w:rPrChange w:id="18049" w:author="CR#1260r1" w:date="2020-04-07T05:54:00Z">
            <w:rPr/>
          </w:rPrChange>
        </w:rPr>
        <w:tab/>
        <w:t>Mechanisms for avoiding or mitigating the loss of user data (i.e. forwarding) can be used until the 3GPP Anchor determines that it can send DL U-plane data directly to the target system.</w:t>
      </w:r>
    </w:p>
    <w:p w:rsidR="00D51AC6" w:rsidRPr="00451F5B" w:rsidRDefault="00D51AC6" w:rsidP="00E10AA0">
      <w:pPr>
        <w:pStyle w:val="B1"/>
        <w:rPr>
          <w:rPrChange w:id="18050" w:author="CR#1260r1" w:date="2020-04-07T05:54:00Z">
            <w:rPr/>
          </w:rPrChange>
        </w:rPr>
      </w:pPr>
      <w:r w:rsidRPr="00451F5B">
        <w:rPr>
          <w:rPrChange w:id="18051" w:author="CR#1260r1" w:date="2020-04-07T05:54:00Z">
            <w:rPr/>
          </w:rPrChange>
        </w:rPr>
        <w:t>6.</w:t>
      </w:r>
      <w:r w:rsidRPr="00451F5B">
        <w:rPr>
          <w:rPrChange w:id="18052" w:author="CR#1260r1" w:date="2020-04-07T05:54:00Z">
            <w:rPr/>
          </w:rPrChange>
        </w:rPr>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451F5B" w:rsidRDefault="00D51AC6" w:rsidP="00E10AA0">
      <w:pPr>
        <w:pStyle w:val="B1"/>
        <w:rPr>
          <w:rPrChange w:id="18053" w:author="CR#1260r1" w:date="2020-04-07T05:54:00Z">
            <w:rPr/>
          </w:rPrChange>
        </w:rPr>
      </w:pPr>
      <w:r w:rsidRPr="00451F5B">
        <w:rPr>
          <w:rPrChange w:id="18054" w:author="CR#1260r1" w:date="2020-04-07T05:54:00Z">
            <w:rPr/>
          </w:rPrChange>
        </w:rPr>
        <w:t>7.</w:t>
      </w:r>
      <w:r w:rsidRPr="00451F5B">
        <w:rPr>
          <w:rPrChange w:id="18055" w:author="CR#1260r1" w:date="2020-04-07T05:54:00Z">
            <w:rPr/>
          </w:rPrChange>
        </w:rPr>
        <w:tab/>
        <w:t>Similar handover procedure should apply for handovers of both real time and non-real time services.</w:t>
      </w:r>
    </w:p>
    <w:p w:rsidR="00D51AC6" w:rsidRPr="00451F5B" w:rsidRDefault="00D51AC6" w:rsidP="00E10AA0">
      <w:pPr>
        <w:pStyle w:val="B1"/>
        <w:rPr>
          <w:rPrChange w:id="18056" w:author="CR#1260r1" w:date="2020-04-07T05:54:00Z">
            <w:rPr/>
          </w:rPrChange>
        </w:rPr>
      </w:pPr>
      <w:r w:rsidRPr="00451F5B">
        <w:rPr>
          <w:rPrChange w:id="18057" w:author="CR#1260r1" w:date="2020-04-07T05:54:00Z">
            <w:rPr/>
          </w:rPrChange>
        </w:rPr>
        <w:t>8.</w:t>
      </w:r>
      <w:r w:rsidRPr="00451F5B">
        <w:rPr>
          <w:rPrChange w:id="18058" w:author="CR#1260r1" w:date="2020-04-07T05:54:00Z">
            <w:rPr/>
          </w:rPrChange>
        </w:rPr>
        <w:tab/>
        <w:t>Similar handover procedure should apply for both Inter RAT Handover and intra-LTE Handover with EPC node change.</w:t>
      </w:r>
    </w:p>
    <w:p w:rsidR="00D51AC6" w:rsidRPr="00451F5B" w:rsidRDefault="00D51AC6" w:rsidP="00E10AA0">
      <w:pPr>
        <w:pStyle w:val="B1"/>
        <w:rPr>
          <w:rPrChange w:id="18059" w:author="CR#1260r1" w:date="2020-04-07T05:54:00Z">
            <w:rPr/>
          </w:rPrChange>
        </w:rPr>
      </w:pPr>
      <w:r w:rsidRPr="00451F5B">
        <w:rPr>
          <w:rPrChange w:id="18060" w:author="CR#1260r1" w:date="2020-04-07T05:54:00Z">
            <w:rPr/>
          </w:rPrChange>
        </w:rPr>
        <w:t>9.</w:t>
      </w:r>
      <w:r w:rsidRPr="00451F5B">
        <w:rPr>
          <w:rPrChange w:id="18061" w:author="CR#1260r1" w:date="2020-04-07T05:54:00Z">
            <w:rPr/>
          </w:rPrChange>
        </w:rPr>
        <w:tab/>
        <w:t xml:space="preserve">Network controlled mobility is supported even if no prior UE measurements have been performed on the target cell and/or frequency i.e. </w:t>
      </w:r>
      <w:r w:rsidR="004C4A69" w:rsidRPr="00451F5B">
        <w:rPr>
          <w:rPrChange w:id="18062" w:author="CR#1260r1" w:date="2020-04-07T05:54:00Z">
            <w:rPr/>
          </w:rPrChange>
        </w:rPr>
        <w:t>"</w:t>
      </w:r>
      <w:r w:rsidRPr="00451F5B">
        <w:rPr>
          <w:rPrChange w:id="18063" w:author="CR#1260r1" w:date="2020-04-07T05:54:00Z">
            <w:rPr/>
          </w:rPrChange>
        </w:rPr>
        <w:t>blind HO</w:t>
      </w:r>
      <w:r w:rsidR="004C4A69" w:rsidRPr="00451F5B">
        <w:rPr>
          <w:rPrChange w:id="18064" w:author="CR#1260r1" w:date="2020-04-07T05:54:00Z">
            <w:rPr/>
          </w:rPrChange>
        </w:rPr>
        <w:t>"</w:t>
      </w:r>
      <w:r w:rsidRPr="00451F5B">
        <w:rPr>
          <w:rPrChange w:id="18065" w:author="CR#1260r1" w:date="2020-04-07T05:54:00Z">
            <w:rPr/>
          </w:rPrChange>
        </w:rPr>
        <w:t xml:space="preserve"> is supported.</w:t>
      </w:r>
    </w:p>
    <w:p w:rsidR="00D51AC6" w:rsidRPr="00451F5B" w:rsidRDefault="00D51AC6" w:rsidP="00E10AA0">
      <w:pPr>
        <w:pStyle w:val="Heading3"/>
        <w:rPr>
          <w:rPrChange w:id="18066" w:author="CR#1260r1" w:date="2020-04-07T05:54:00Z">
            <w:rPr/>
          </w:rPrChange>
        </w:rPr>
      </w:pPr>
      <w:bookmarkStart w:id="18067" w:name="_Toc5894696"/>
      <w:r w:rsidRPr="00451F5B">
        <w:rPr>
          <w:rPrChange w:id="18068" w:author="CR#1260r1" w:date="2020-04-07T05:54:00Z">
            <w:rPr/>
          </w:rPrChange>
        </w:rPr>
        <w:t>10.2.2a</w:t>
      </w:r>
      <w:r w:rsidRPr="00451F5B">
        <w:rPr>
          <w:rPrChange w:id="18069" w:author="CR#1260r1" w:date="2020-04-07T05:54:00Z">
            <w:rPr/>
          </w:rPrChange>
        </w:rPr>
        <w:tab/>
        <w:t>Inter-RAT cell change order to GERAN with NACC</w:t>
      </w:r>
      <w:bookmarkEnd w:id="18067"/>
    </w:p>
    <w:p w:rsidR="00D51AC6" w:rsidRPr="00451F5B" w:rsidRDefault="00D51AC6" w:rsidP="00E10AA0">
      <w:pPr>
        <w:rPr>
          <w:rPrChange w:id="18070" w:author="CR#1260r1" w:date="2020-04-07T05:54:00Z">
            <w:rPr/>
          </w:rPrChange>
        </w:rPr>
      </w:pPr>
      <w:r w:rsidRPr="00451F5B">
        <w:rPr>
          <w:rPrChange w:id="18071" w:author="CR#1260r1" w:date="2020-04-07T05:54:00Z">
            <w:rPr/>
          </w:rPrChange>
        </w:rPr>
        <w:t xml:space="preserve">For interworking towards GERAN, inter-RAT cell change order with NACC is supported even if no prior UE measurements have been performed on the system i.e. </w:t>
      </w:r>
      <w:r w:rsidR="004C4A69" w:rsidRPr="00451F5B">
        <w:rPr>
          <w:rPrChange w:id="18072" w:author="CR#1260r1" w:date="2020-04-07T05:54:00Z">
            <w:rPr/>
          </w:rPrChange>
        </w:rPr>
        <w:t>"</w:t>
      </w:r>
      <w:r w:rsidRPr="00451F5B">
        <w:rPr>
          <w:rPrChange w:id="18073" w:author="CR#1260r1" w:date="2020-04-07T05:54:00Z">
            <w:rPr/>
          </w:rPrChange>
        </w:rPr>
        <w:t>blind NACC</w:t>
      </w:r>
      <w:r w:rsidR="004C4A69" w:rsidRPr="00451F5B">
        <w:rPr>
          <w:rPrChange w:id="18074" w:author="CR#1260r1" w:date="2020-04-07T05:54:00Z">
            <w:rPr/>
          </w:rPrChange>
        </w:rPr>
        <w:t>"</w:t>
      </w:r>
      <w:r w:rsidRPr="00451F5B">
        <w:rPr>
          <w:rPrChange w:id="18075" w:author="CR#1260r1" w:date="2020-04-07T05:54:00Z">
            <w:rPr/>
          </w:rPrChange>
        </w:rPr>
        <w:t xml:space="preserve"> is supported.</w:t>
      </w:r>
    </w:p>
    <w:p w:rsidR="00F2047D" w:rsidRPr="00451F5B" w:rsidRDefault="00E1185A" w:rsidP="00E10AA0">
      <w:pPr>
        <w:pStyle w:val="Heading3"/>
        <w:rPr>
          <w:rPrChange w:id="18076" w:author="CR#1260r1" w:date="2020-04-07T05:54:00Z">
            <w:rPr/>
          </w:rPrChange>
        </w:rPr>
      </w:pPr>
      <w:bookmarkStart w:id="18077" w:name="_Toc5894697"/>
      <w:r w:rsidRPr="00451F5B">
        <w:rPr>
          <w:rPrChange w:id="18078" w:author="CR#1260r1" w:date="2020-04-07T05:54:00Z">
            <w:rPr/>
          </w:rPrChange>
        </w:rPr>
        <w:t>10.2.2b</w:t>
      </w:r>
      <w:r w:rsidR="00F2047D" w:rsidRPr="00451F5B">
        <w:rPr>
          <w:rPrChange w:id="18079" w:author="CR#1260r1" w:date="2020-04-07T05:54:00Z">
            <w:rPr/>
          </w:rPrChange>
        </w:rPr>
        <w:tab/>
        <w:t>Inter-RAT handovers from E-UTRAN</w:t>
      </w:r>
      <w:bookmarkEnd w:id="18077"/>
    </w:p>
    <w:p w:rsidR="00F2047D" w:rsidRPr="00451F5B" w:rsidRDefault="00F2047D" w:rsidP="00E10AA0">
      <w:pPr>
        <w:pStyle w:val="Heading4"/>
        <w:rPr>
          <w:rPrChange w:id="18080" w:author="CR#1260r1" w:date="2020-04-07T05:54:00Z">
            <w:rPr/>
          </w:rPrChange>
        </w:rPr>
      </w:pPr>
      <w:bookmarkStart w:id="18081" w:name="_Toc5894698"/>
      <w:r w:rsidRPr="00451F5B">
        <w:rPr>
          <w:rPrChange w:id="18082" w:author="CR#1260r1" w:date="2020-04-07T05:54:00Z">
            <w:rPr/>
          </w:rPrChange>
        </w:rPr>
        <w:t>10.2.2</w:t>
      </w:r>
      <w:r w:rsidR="00E1185A" w:rsidRPr="00451F5B">
        <w:rPr>
          <w:rPrChange w:id="18083" w:author="CR#1260r1" w:date="2020-04-07T05:54:00Z">
            <w:rPr/>
          </w:rPrChange>
        </w:rPr>
        <w:t>b.1</w:t>
      </w:r>
      <w:r w:rsidRPr="00451F5B">
        <w:rPr>
          <w:rPrChange w:id="18084" w:author="CR#1260r1" w:date="2020-04-07T05:54:00Z">
            <w:rPr/>
          </w:rPrChange>
        </w:rPr>
        <w:tab/>
        <w:t>Data forwarding</w:t>
      </w:r>
      <w:bookmarkEnd w:id="18081"/>
    </w:p>
    <w:p w:rsidR="00F2047D" w:rsidRPr="00451F5B" w:rsidRDefault="00F2047D" w:rsidP="00E10AA0">
      <w:pPr>
        <w:pStyle w:val="Heading5"/>
        <w:rPr>
          <w:rPrChange w:id="18085" w:author="CR#1260r1" w:date="2020-04-07T05:54:00Z">
            <w:rPr/>
          </w:rPrChange>
        </w:rPr>
      </w:pPr>
      <w:bookmarkStart w:id="18086" w:name="_Toc5894699"/>
      <w:r w:rsidRPr="00451F5B">
        <w:rPr>
          <w:rPrChange w:id="18087" w:author="CR#1260r1" w:date="2020-04-07T05:54:00Z">
            <w:rPr/>
          </w:rPrChange>
        </w:rPr>
        <w:t>10.2.2</w:t>
      </w:r>
      <w:r w:rsidR="00E1185A" w:rsidRPr="00451F5B">
        <w:rPr>
          <w:rPrChange w:id="18088" w:author="CR#1260r1" w:date="2020-04-07T05:54:00Z">
            <w:rPr/>
          </w:rPrChange>
        </w:rPr>
        <w:t>b.1.1</w:t>
      </w:r>
      <w:r w:rsidRPr="00451F5B">
        <w:rPr>
          <w:rPrChange w:id="18089" w:author="CR#1260r1" w:date="2020-04-07T05:54:00Z">
            <w:rPr/>
          </w:rPrChange>
        </w:rPr>
        <w:tab/>
        <w:t>For RLC-AM bearers</w:t>
      </w:r>
      <w:bookmarkEnd w:id="18086"/>
    </w:p>
    <w:p w:rsidR="00F2047D" w:rsidRPr="00451F5B" w:rsidRDefault="00F2047D" w:rsidP="00E10AA0">
      <w:pPr>
        <w:rPr>
          <w:rPrChange w:id="18090" w:author="CR#1260r1" w:date="2020-04-07T05:54:00Z">
            <w:rPr/>
          </w:rPrChange>
        </w:rPr>
      </w:pPr>
      <w:r w:rsidRPr="00451F5B">
        <w:rPr>
          <w:rPrChange w:id="18091" w:author="CR#1260r1" w:date="2020-04-07T05:54:00Z">
            <w:rPr/>
          </w:rPrChange>
        </w:rPr>
        <w:t>Upon handover, the eNB may forward all downlink PDCP SDUs that have not been acknowledged by the UE</w:t>
      </w:r>
      <w:r w:rsidR="008D5215" w:rsidRPr="00451F5B">
        <w:rPr>
          <w:rPrChange w:id="18092" w:author="CR#1260r1" w:date="2020-04-07T05:54:00Z">
            <w:rPr/>
          </w:rPrChange>
        </w:rPr>
        <w:t>, or all downlink PDCP SDUs that have not been transmitted to the UE,</w:t>
      </w:r>
      <w:r w:rsidRPr="00451F5B">
        <w:rPr>
          <w:rPrChange w:id="18093" w:author="CR#1260r1" w:date="2020-04-07T05:54:00Z">
            <w:rPr/>
          </w:rPrChange>
        </w:rPr>
        <w:t xml:space="preserve"> to the target node. In addition, the eNB may forward fresh data arriving over S1 to the target node.</w:t>
      </w:r>
    </w:p>
    <w:p w:rsidR="00F2047D" w:rsidRPr="00451F5B" w:rsidRDefault="00F2047D" w:rsidP="00E10AA0">
      <w:pPr>
        <w:pStyle w:val="NO"/>
        <w:rPr>
          <w:rPrChange w:id="18094" w:author="CR#1260r1" w:date="2020-04-07T05:54:00Z">
            <w:rPr/>
          </w:rPrChange>
        </w:rPr>
      </w:pPr>
      <w:r w:rsidRPr="00451F5B">
        <w:rPr>
          <w:rPrChange w:id="18095" w:author="CR#1260r1" w:date="2020-04-07T05:54:00Z">
            <w:rPr/>
          </w:rPrChange>
        </w:rPr>
        <w:t>NOTE:</w:t>
      </w:r>
      <w:r w:rsidRPr="00451F5B">
        <w:rPr>
          <w:rPrChange w:id="18096" w:author="CR#1260r1" w:date="2020-04-07T05:54:00Z">
            <w:rPr/>
          </w:rPrChange>
        </w:rPr>
        <w:tab/>
        <w:t>Any assigned PDCP SNs are not forwarded because of PDCP reset.</w:t>
      </w:r>
    </w:p>
    <w:p w:rsidR="00F2047D" w:rsidRPr="00451F5B" w:rsidRDefault="00F2047D" w:rsidP="00E10AA0">
      <w:pPr>
        <w:pStyle w:val="NO"/>
        <w:rPr>
          <w:rPrChange w:id="18097" w:author="CR#1260r1" w:date="2020-04-07T05:54:00Z">
            <w:rPr/>
          </w:rPrChange>
        </w:rPr>
      </w:pPr>
      <w:r w:rsidRPr="00451F5B">
        <w:rPr>
          <w:rPrChange w:id="18098" w:author="CR#1260r1" w:date="2020-04-07T05:54:00Z">
            <w:rPr/>
          </w:rPrChange>
        </w:rPr>
        <w:lastRenderedPageBreak/>
        <w:t>NOTE:</w:t>
      </w:r>
      <w:r w:rsidRPr="00451F5B">
        <w:rPr>
          <w:rPrChange w:id="18099" w:author="CR#1260r1" w:date="2020-04-07T05:54:00Z">
            <w:rPr/>
          </w:rPrChange>
        </w:rPr>
        <w:tab/>
        <w:t>Target node does not have to wait for the completion of forwarding from the eNB before it begins transmitting packets to the UE.</w:t>
      </w:r>
    </w:p>
    <w:p w:rsidR="00F2047D" w:rsidRPr="00451F5B" w:rsidRDefault="00F2047D" w:rsidP="00E10AA0">
      <w:pPr>
        <w:rPr>
          <w:rPrChange w:id="18100" w:author="CR#1260r1" w:date="2020-04-07T05:54:00Z">
            <w:rPr/>
          </w:rPrChange>
        </w:rPr>
      </w:pPr>
      <w:r w:rsidRPr="00451F5B">
        <w:rPr>
          <w:rPrChange w:id="18101" w:author="CR#1260r1" w:date="2020-04-07T05:54:00Z">
            <w:rPr/>
          </w:rPrChange>
        </w:rPr>
        <w:t>The eNB discards any remaining downlink RLC PDUs.</w:t>
      </w:r>
    </w:p>
    <w:p w:rsidR="00A243C4" w:rsidRPr="00451F5B" w:rsidRDefault="00A243C4" w:rsidP="00E10AA0">
      <w:pPr>
        <w:rPr>
          <w:rPrChange w:id="18102" w:author="CR#1260r1" w:date="2020-04-07T05:54:00Z">
            <w:rPr/>
          </w:rPrChange>
        </w:rPr>
      </w:pPr>
      <w:r w:rsidRPr="00451F5B">
        <w:rPr>
          <w:rPrChange w:id="18103" w:author="CR#1260r1" w:date="2020-04-07T05:54:00Z">
            <w:rPr/>
          </w:rPrChange>
        </w:rPr>
        <w:t>Upon handover, all successfully received PDCP SDUs are delivered to the upper layers in the UE.</w:t>
      </w:r>
    </w:p>
    <w:p w:rsidR="00F2047D" w:rsidRPr="00451F5B" w:rsidRDefault="00F2047D" w:rsidP="00E10AA0">
      <w:pPr>
        <w:pStyle w:val="NO"/>
        <w:rPr>
          <w:rPrChange w:id="18104" w:author="CR#1260r1" w:date="2020-04-07T05:54:00Z">
            <w:rPr/>
          </w:rPrChange>
        </w:rPr>
      </w:pPr>
      <w:r w:rsidRPr="00451F5B">
        <w:rPr>
          <w:rPrChange w:id="18105" w:author="CR#1260r1" w:date="2020-04-07T05:54:00Z">
            <w:rPr/>
          </w:rPrChange>
        </w:rPr>
        <w:t>NOTE:</w:t>
      </w:r>
      <w:r w:rsidRPr="00451F5B">
        <w:rPr>
          <w:rPrChange w:id="18106" w:author="CR#1260r1" w:date="2020-04-07T05:54:00Z">
            <w:rPr/>
          </w:rPrChange>
        </w:rPr>
        <w:tab/>
        <w:t>eNB does not need to abort ongoing RLC transmissions with the UE as it starts data forwarding to the target node.</w:t>
      </w:r>
    </w:p>
    <w:p w:rsidR="00F2047D" w:rsidRPr="00451F5B" w:rsidRDefault="00F2047D" w:rsidP="00E10AA0">
      <w:pPr>
        <w:rPr>
          <w:rPrChange w:id="18107" w:author="CR#1260r1" w:date="2020-04-07T05:54:00Z">
            <w:rPr/>
          </w:rPrChange>
        </w:rPr>
      </w:pPr>
      <w:r w:rsidRPr="00451F5B">
        <w:rPr>
          <w:rPrChange w:id="18108" w:author="CR#1260r1" w:date="2020-04-07T05:54:00Z">
            <w:rPr/>
          </w:rPrChange>
        </w:rPr>
        <w:t xml:space="preserve">Upon handover, the eNB may forward uplink PDCP SDUs successfully received to the Serving Gateway and shall discard any remaining uplink RLC PDUs. </w:t>
      </w:r>
    </w:p>
    <w:p w:rsidR="00F2047D" w:rsidRPr="00451F5B" w:rsidRDefault="00F2047D" w:rsidP="00E10AA0">
      <w:pPr>
        <w:widowControl w:val="0"/>
        <w:rPr>
          <w:rPrChange w:id="18109" w:author="CR#1260r1" w:date="2020-04-07T05:54:00Z">
            <w:rPr/>
          </w:rPrChange>
        </w:rPr>
      </w:pPr>
      <w:r w:rsidRPr="00451F5B">
        <w:rPr>
          <w:rPrChange w:id="18110" w:author="CR#1260r1" w:date="2020-04-07T05:54:00Z">
            <w:rPr/>
          </w:rPrChange>
        </w:rPr>
        <w:t>Correspondingly, the eNB does not forward the downlink and uplink RLC context.</w:t>
      </w:r>
    </w:p>
    <w:p w:rsidR="00A243C4" w:rsidRPr="00451F5B" w:rsidRDefault="00A243C4" w:rsidP="00E10AA0">
      <w:pPr>
        <w:widowControl w:val="0"/>
        <w:rPr>
          <w:rPrChange w:id="18111" w:author="CR#1260r1" w:date="2020-04-07T05:54:00Z">
            <w:rPr/>
          </w:rPrChange>
        </w:rPr>
      </w:pPr>
      <w:r w:rsidRPr="00451F5B">
        <w:rPr>
          <w:rPrChange w:id="18112" w:author="CR#1260r1" w:date="2020-04-07T05:54:00Z">
            <w:rPr/>
          </w:rPrChange>
        </w:rPr>
        <w:t>For the uplink, the UE transmits over the target RAT from the first PDCP SDU for which transmission has not been attempted in the source cell.</w:t>
      </w:r>
    </w:p>
    <w:p w:rsidR="00F2047D" w:rsidRPr="00451F5B" w:rsidRDefault="00F2047D" w:rsidP="00E10AA0">
      <w:pPr>
        <w:rPr>
          <w:rPrChange w:id="18113" w:author="CR#1260r1" w:date="2020-04-07T05:54:00Z">
            <w:rPr/>
          </w:rPrChange>
        </w:rPr>
      </w:pPr>
      <w:r w:rsidRPr="00451F5B">
        <w:rPr>
          <w:rPrChange w:id="18114" w:author="CR#1260r1" w:date="2020-04-07T05:54:00Z">
            <w:rPr/>
          </w:rPrChange>
        </w:rPr>
        <w:t>In-sequence delivery of upper layer PDUs during handover is not guaranteed.</w:t>
      </w:r>
    </w:p>
    <w:p w:rsidR="00F2047D" w:rsidRPr="00451F5B" w:rsidRDefault="00F2047D" w:rsidP="00E10AA0">
      <w:pPr>
        <w:pStyle w:val="Heading5"/>
        <w:rPr>
          <w:rPrChange w:id="18115" w:author="CR#1260r1" w:date="2020-04-07T05:54:00Z">
            <w:rPr/>
          </w:rPrChange>
        </w:rPr>
      </w:pPr>
      <w:bookmarkStart w:id="18116" w:name="_Toc5894700"/>
      <w:r w:rsidRPr="00451F5B">
        <w:rPr>
          <w:rPrChange w:id="18117" w:author="CR#1260r1" w:date="2020-04-07T05:54:00Z">
            <w:rPr/>
          </w:rPrChange>
        </w:rPr>
        <w:t>10.2.2</w:t>
      </w:r>
      <w:r w:rsidR="00E1185A" w:rsidRPr="00451F5B">
        <w:rPr>
          <w:rPrChange w:id="18118" w:author="CR#1260r1" w:date="2020-04-07T05:54:00Z">
            <w:rPr/>
          </w:rPrChange>
        </w:rPr>
        <w:t>b.1.2</w:t>
      </w:r>
      <w:r w:rsidRPr="00451F5B">
        <w:rPr>
          <w:rPrChange w:id="18119" w:author="CR#1260r1" w:date="2020-04-07T05:54:00Z">
            <w:rPr/>
          </w:rPrChange>
        </w:rPr>
        <w:tab/>
        <w:t>For RLC-UM bearers</w:t>
      </w:r>
      <w:bookmarkEnd w:id="18116"/>
    </w:p>
    <w:p w:rsidR="00F2047D" w:rsidRPr="00451F5B" w:rsidRDefault="00F2047D" w:rsidP="00E10AA0">
      <w:pPr>
        <w:widowControl w:val="0"/>
        <w:rPr>
          <w:rPrChange w:id="18120" w:author="CR#1260r1" w:date="2020-04-07T05:54:00Z">
            <w:rPr/>
          </w:rPrChange>
        </w:rPr>
      </w:pPr>
      <w:r w:rsidRPr="00451F5B">
        <w:rPr>
          <w:rPrChange w:id="18121" w:author="CR#1260r1" w:date="2020-04-07T05:54:00Z">
            <w:rPr/>
          </w:rPrChange>
        </w:rPr>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451F5B" w:rsidRDefault="003A3704" w:rsidP="00E10AA0">
      <w:pPr>
        <w:rPr>
          <w:rPrChange w:id="18122" w:author="CR#1260r1" w:date="2020-04-07T05:54:00Z">
            <w:rPr/>
          </w:rPrChange>
        </w:rPr>
      </w:pPr>
      <w:r w:rsidRPr="00451F5B">
        <w:rPr>
          <w:rPrChange w:id="18123" w:author="CR#1260r1" w:date="2020-04-07T05:54:00Z">
            <w:rPr/>
          </w:rPrChange>
        </w:rPr>
        <w:t>Upon handover, all successfully received PDCP SDUs are delivered to the upper layers in the UE.</w:t>
      </w:r>
    </w:p>
    <w:p w:rsidR="00F2047D" w:rsidRPr="00451F5B" w:rsidRDefault="00F2047D" w:rsidP="00E10AA0">
      <w:pPr>
        <w:widowControl w:val="0"/>
        <w:rPr>
          <w:rPrChange w:id="18124" w:author="CR#1260r1" w:date="2020-04-07T05:54:00Z">
            <w:rPr/>
          </w:rPrChange>
        </w:rPr>
      </w:pPr>
      <w:r w:rsidRPr="00451F5B">
        <w:rPr>
          <w:rPrChange w:id="18125" w:author="CR#1260r1" w:date="2020-04-07T05:54:00Z">
            <w:rPr/>
          </w:rPrChange>
        </w:rPr>
        <w:t>Upon handover, the eNB may forward all uplink PDCP SDUs successfully received to the Serving Gateway and discards any remaining uplink RLC PDUs.</w:t>
      </w:r>
    </w:p>
    <w:p w:rsidR="003A3704" w:rsidRPr="00451F5B" w:rsidRDefault="003A3704" w:rsidP="00E10AA0">
      <w:pPr>
        <w:widowControl w:val="0"/>
        <w:rPr>
          <w:rPrChange w:id="18126" w:author="CR#1260r1" w:date="2020-04-07T05:54:00Z">
            <w:rPr/>
          </w:rPrChange>
        </w:rPr>
      </w:pPr>
      <w:r w:rsidRPr="00451F5B">
        <w:rPr>
          <w:rPrChange w:id="18127" w:author="CR#1260r1" w:date="2020-04-07T05:54:00Z">
            <w:rPr/>
          </w:rPrChange>
        </w:rPr>
        <w:t>For the uplink, the UE transmits over the target RAT from the first PDCP SDU for which transmission has not been attempted in the source cell.</w:t>
      </w:r>
    </w:p>
    <w:p w:rsidR="00F2047D" w:rsidRPr="00451F5B" w:rsidRDefault="00F2047D" w:rsidP="00E10AA0">
      <w:pPr>
        <w:widowControl w:val="0"/>
        <w:rPr>
          <w:rPrChange w:id="18128" w:author="CR#1260r1" w:date="2020-04-07T05:54:00Z">
            <w:rPr/>
          </w:rPrChange>
        </w:rPr>
      </w:pPr>
      <w:r w:rsidRPr="00451F5B">
        <w:rPr>
          <w:rPrChange w:id="18129" w:author="CR#1260r1" w:date="2020-04-07T05:54:00Z">
            <w:rPr/>
          </w:rPrChange>
        </w:rPr>
        <w:t>Correspondingly, the eNB does not forward the downlink and uplink RLC context.</w:t>
      </w:r>
    </w:p>
    <w:p w:rsidR="00D51AC6" w:rsidRPr="00451F5B" w:rsidRDefault="00D51AC6" w:rsidP="00E10AA0">
      <w:pPr>
        <w:pStyle w:val="Heading3"/>
        <w:rPr>
          <w:rPrChange w:id="18130" w:author="CR#1260r1" w:date="2020-04-07T05:54:00Z">
            <w:rPr/>
          </w:rPrChange>
        </w:rPr>
      </w:pPr>
      <w:bookmarkStart w:id="18131" w:name="_Toc5894701"/>
      <w:r w:rsidRPr="00451F5B">
        <w:rPr>
          <w:rPrChange w:id="18132" w:author="CR#1260r1" w:date="2020-04-07T05:54:00Z">
            <w:rPr/>
          </w:rPrChange>
        </w:rPr>
        <w:t>10.2.3</w:t>
      </w:r>
      <w:r w:rsidRPr="00451F5B">
        <w:rPr>
          <w:rPrChange w:id="18133" w:author="CR#1260r1" w:date="2020-04-07T05:54:00Z">
            <w:rPr/>
          </w:rPrChange>
        </w:rPr>
        <w:tab/>
        <w:t>Measurements</w:t>
      </w:r>
      <w:bookmarkEnd w:id="18131"/>
    </w:p>
    <w:p w:rsidR="00D51AC6" w:rsidRPr="00451F5B" w:rsidRDefault="00D51AC6" w:rsidP="00E10AA0">
      <w:pPr>
        <w:pStyle w:val="Heading4"/>
        <w:rPr>
          <w:rPrChange w:id="18134" w:author="CR#1260r1" w:date="2020-04-07T05:54:00Z">
            <w:rPr/>
          </w:rPrChange>
        </w:rPr>
      </w:pPr>
      <w:bookmarkStart w:id="18135" w:name="_Toc5894702"/>
      <w:r w:rsidRPr="00451F5B">
        <w:rPr>
          <w:rPrChange w:id="18136" w:author="CR#1260r1" w:date="2020-04-07T05:54:00Z">
            <w:rPr/>
          </w:rPrChange>
        </w:rPr>
        <w:t>10.2.3.1</w:t>
      </w:r>
      <w:r w:rsidRPr="00451F5B">
        <w:rPr>
          <w:rPrChange w:id="18137" w:author="CR#1260r1" w:date="2020-04-07T05:54:00Z">
            <w:rPr/>
          </w:rPrChange>
        </w:rPr>
        <w:tab/>
        <w:t>Inter-RAT handovers from E-UTRAN</w:t>
      </w:r>
      <w:bookmarkEnd w:id="18135"/>
    </w:p>
    <w:p w:rsidR="00D51AC6" w:rsidRPr="00451F5B" w:rsidRDefault="00D51AC6" w:rsidP="00E10AA0">
      <w:pPr>
        <w:rPr>
          <w:rPrChange w:id="18138" w:author="CR#1260r1" w:date="2020-04-07T05:54:00Z">
            <w:rPr/>
          </w:rPrChange>
        </w:rPr>
      </w:pPr>
      <w:r w:rsidRPr="00451F5B">
        <w:rPr>
          <w:rPrChange w:id="18139" w:author="CR#1260r1" w:date="2020-04-07T05:54:00Z">
            <w:rPr/>
          </w:rPrChange>
        </w:rPr>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451F5B" w:rsidRDefault="00D51AC6" w:rsidP="00E10AA0">
      <w:pPr>
        <w:rPr>
          <w:rPrChange w:id="18140" w:author="CR#1260r1" w:date="2020-04-07T05:54:00Z">
            <w:rPr/>
          </w:rPrChange>
        </w:rPr>
      </w:pPr>
      <w:r w:rsidRPr="00451F5B">
        <w:rPr>
          <w:rPrChange w:id="18141" w:author="CR#1260r1" w:date="2020-04-07T05:54:00Z">
            <w:rPr/>
          </w:rPrChange>
        </w:rPr>
        <w:t>UE performs inter-RAT neighbour cell measurements during DL/UL idle periods that are provided by the network through suitable DRX/DTX period or packet scheduling if necessary.</w:t>
      </w:r>
    </w:p>
    <w:p w:rsidR="00D51AC6" w:rsidRPr="00451F5B" w:rsidRDefault="00D51AC6" w:rsidP="00E10AA0">
      <w:pPr>
        <w:pStyle w:val="Heading4"/>
        <w:rPr>
          <w:rPrChange w:id="18142" w:author="CR#1260r1" w:date="2020-04-07T05:54:00Z">
            <w:rPr/>
          </w:rPrChange>
        </w:rPr>
      </w:pPr>
      <w:bookmarkStart w:id="18143" w:name="_Toc5894703"/>
      <w:r w:rsidRPr="00451F5B">
        <w:rPr>
          <w:rPrChange w:id="18144" w:author="CR#1260r1" w:date="2020-04-07T05:54:00Z">
            <w:rPr/>
          </w:rPrChange>
        </w:rPr>
        <w:t>10.2.3.2</w:t>
      </w:r>
      <w:r w:rsidRPr="00451F5B">
        <w:rPr>
          <w:rPrChange w:id="18145" w:author="CR#1260r1" w:date="2020-04-07T05:54:00Z">
            <w:rPr/>
          </w:rPrChange>
        </w:rPr>
        <w:tab/>
        <w:t>Inter-RAT handovers to E-UTRAN</w:t>
      </w:r>
      <w:bookmarkEnd w:id="18143"/>
    </w:p>
    <w:p w:rsidR="00D51AC6" w:rsidRPr="00451F5B" w:rsidRDefault="00D51AC6" w:rsidP="00E10AA0">
      <w:pPr>
        <w:rPr>
          <w:rPrChange w:id="18146" w:author="CR#1260r1" w:date="2020-04-07T05:54:00Z">
            <w:rPr/>
          </w:rPrChange>
        </w:rPr>
      </w:pPr>
      <w:r w:rsidRPr="00451F5B">
        <w:rPr>
          <w:rPrChange w:id="18147" w:author="CR#1260r1" w:date="2020-04-07T05:54:00Z">
            <w:rPr/>
          </w:rPrChange>
        </w:rPr>
        <w:t>From UTRAN, UE performs E-UTRAN measurements by using idle periods created by compressed mode (CELL_DCH) or DRX (other states)</w:t>
      </w:r>
      <w:r w:rsidR="004B1530" w:rsidRPr="00451F5B">
        <w:rPr>
          <w:rPrChange w:id="18148" w:author="CR#1260r1" w:date="2020-04-07T05:54:00Z">
            <w:rPr/>
          </w:rPrChange>
        </w:rPr>
        <w:t xml:space="preserve"> or measurement occasions (CELL_FACH)</w:t>
      </w:r>
      <w:r w:rsidRPr="00451F5B">
        <w:rPr>
          <w:rPrChange w:id="18149" w:author="CR#1260r1" w:date="2020-04-07T05:54:00Z">
            <w:rPr/>
          </w:rPrChange>
        </w:rPr>
        <w:t>.</w:t>
      </w:r>
    </w:p>
    <w:p w:rsidR="00824151" w:rsidRPr="00451F5B" w:rsidRDefault="00D51AC6" w:rsidP="00E10AA0">
      <w:pPr>
        <w:rPr>
          <w:rPrChange w:id="18150" w:author="CR#1260r1" w:date="2020-04-07T05:54:00Z">
            <w:rPr/>
          </w:rPrChange>
        </w:rPr>
      </w:pPr>
      <w:r w:rsidRPr="00451F5B">
        <w:rPr>
          <w:rPrChange w:id="18151" w:author="CR#1260r1" w:date="2020-04-07T05:54:00Z">
            <w:rPr/>
          </w:rPrChange>
        </w:rPr>
        <w:t>From GERAN, E-UTRAN measurements are performed in the same way as WCDMA measurements for handover to UTRAN: E-UTRAN measurements are performed in GSM idle frames in a time multiplexed manner.</w:t>
      </w:r>
    </w:p>
    <w:p w:rsidR="00D51AC6" w:rsidRPr="00451F5B" w:rsidRDefault="00D51AC6" w:rsidP="00E10AA0">
      <w:pPr>
        <w:pStyle w:val="Heading4"/>
        <w:rPr>
          <w:rPrChange w:id="18152" w:author="CR#1260r1" w:date="2020-04-07T05:54:00Z">
            <w:rPr/>
          </w:rPrChange>
        </w:rPr>
      </w:pPr>
      <w:bookmarkStart w:id="18153" w:name="_Toc5894704"/>
      <w:r w:rsidRPr="00451F5B">
        <w:rPr>
          <w:rPrChange w:id="18154" w:author="CR#1260r1" w:date="2020-04-07T05:54:00Z">
            <w:rPr/>
          </w:rPrChange>
        </w:rPr>
        <w:t>10.2.3.3</w:t>
      </w:r>
      <w:r w:rsidRPr="00451F5B">
        <w:rPr>
          <w:rPrChange w:id="18155" w:author="CR#1260r1" w:date="2020-04-07T05:54:00Z">
            <w:rPr/>
          </w:rPrChange>
        </w:rPr>
        <w:tab/>
        <w:t>Inter-RAT cell reselection from E-UTRAN</w:t>
      </w:r>
      <w:bookmarkEnd w:id="18153"/>
    </w:p>
    <w:p w:rsidR="00D51AC6" w:rsidRPr="00451F5B" w:rsidRDefault="00D51AC6" w:rsidP="00E10AA0">
      <w:pPr>
        <w:rPr>
          <w:rPrChange w:id="18156" w:author="CR#1260r1" w:date="2020-04-07T05:54:00Z">
            <w:rPr/>
          </w:rPrChange>
        </w:rPr>
      </w:pPr>
      <w:r w:rsidRPr="00451F5B">
        <w:rPr>
          <w:rPrChange w:id="18157" w:author="CR#1260r1" w:date="2020-04-07T05:54:00Z">
            <w:rPr/>
          </w:rPrChange>
        </w:rPr>
        <w:t xml:space="preserve">In RRC_IDLE state, a UE shall follow the measurement parameters specified by the E-UTRAN broadcast (as in UTRAN SIB). The use of dedicated measurement control </w:t>
      </w:r>
      <w:r w:rsidR="00B92824" w:rsidRPr="00451F5B">
        <w:rPr>
          <w:rPrChange w:id="18158" w:author="CR#1260r1" w:date="2020-04-07T05:54:00Z">
            <w:rPr/>
          </w:rPrChange>
        </w:rPr>
        <w:t>is possible through the provision of UE specific priorities (see sub-clause 10.2.4)</w:t>
      </w:r>
      <w:r w:rsidRPr="00451F5B">
        <w:rPr>
          <w:rPrChange w:id="18159" w:author="CR#1260r1" w:date="2020-04-07T05:54:00Z">
            <w:rPr/>
          </w:rPrChange>
        </w:rPr>
        <w:t>.</w:t>
      </w:r>
    </w:p>
    <w:p w:rsidR="00D51AC6" w:rsidRPr="00451F5B" w:rsidRDefault="00D51AC6" w:rsidP="00E10AA0">
      <w:pPr>
        <w:pStyle w:val="Heading4"/>
        <w:rPr>
          <w:rPrChange w:id="18160" w:author="CR#1260r1" w:date="2020-04-07T05:54:00Z">
            <w:rPr/>
          </w:rPrChange>
        </w:rPr>
      </w:pPr>
      <w:bookmarkStart w:id="18161" w:name="_Toc5894705"/>
      <w:r w:rsidRPr="00451F5B">
        <w:rPr>
          <w:rPrChange w:id="18162" w:author="CR#1260r1" w:date="2020-04-07T05:54:00Z">
            <w:rPr/>
          </w:rPrChange>
        </w:rPr>
        <w:t>10.2.3.4</w:t>
      </w:r>
      <w:r w:rsidRPr="00451F5B">
        <w:rPr>
          <w:rPrChange w:id="18163" w:author="CR#1260r1" w:date="2020-04-07T05:54:00Z">
            <w:rPr/>
          </w:rPrChange>
        </w:rPr>
        <w:tab/>
        <w:t>Limiting measurement load at UE</w:t>
      </w:r>
      <w:bookmarkEnd w:id="18161"/>
    </w:p>
    <w:p w:rsidR="00D51AC6" w:rsidRPr="00451F5B" w:rsidRDefault="00D51AC6" w:rsidP="00E10AA0">
      <w:pPr>
        <w:rPr>
          <w:rPrChange w:id="18164" w:author="CR#1260r1" w:date="2020-04-07T05:54:00Z">
            <w:rPr/>
          </w:rPrChange>
        </w:rPr>
      </w:pPr>
      <w:r w:rsidRPr="00451F5B">
        <w:rPr>
          <w:rPrChange w:id="18165" w:author="CR#1260r1" w:date="2020-04-07T05:54:00Z">
            <w:rPr/>
          </w:rPrChange>
        </w:rPr>
        <w:t xml:space="preserve">Introduction of E-UTRA implies co-existence of various UE capabilities. Each UE may support different combinations of RATs, e.g., E-UTRA, UTRA, GSM, and non-3GPP RATs, and different combinations of frequency bands, e.g., 800 </w:t>
      </w:r>
      <w:r w:rsidRPr="00451F5B">
        <w:rPr>
          <w:rPrChange w:id="18166" w:author="CR#1260r1" w:date="2020-04-07T05:54:00Z">
            <w:rPr/>
          </w:rPrChange>
        </w:rPr>
        <w:lastRenderedPageBreak/>
        <w:t>MHz, 1.7 GHz, 2 GHZ, etc. Despite such heterogeneous environment, the measurement load at UE should be minimised. To limit the measurement load and the associated control load:</w:t>
      </w:r>
    </w:p>
    <w:p w:rsidR="00D51AC6" w:rsidRPr="00451F5B" w:rsidRDefault="00D51AC6" w:rsidP="00E10AA0">
      <w:pPr>
        <w:pStyle w:val="B1"/>
        <w:rPr>
          <w:rPrChange w:id="18167" w:author="CR#1260r1" w:date="2020-04-07T05:54:00Z">
            <w:rPr/>
          </w:rPrChange>
        </w:rPr>
      </w:pPr>
      <w:r w:rsidRPr="00451F5B">
        <w:rPr>
          <w:rPrChange w:id="18168" w:author="CR#1260r1" w:date="2020-04-07T05:54:00Z">
            <w:rPr/>
          </w:rPrChange>
        </w:rPr>
        <w:t>-</w:t>
      </w:r>
      <w:r w:rsidRPr="00451F5B">
        <w:rPr>
          <w:rPrChange w:id="18169" w:author="CR#1260r1" w:date="2020-04-07T05:54:00Z">
            <w:rPr/>
          </w:rPrChange>
        </w:rPr>
        <w:tab/>
        <w:t>E-UTRAN can configure the RATs to be measured by UE;</w:t>
      </w:r>
    </w:p>
    <w:p w:rsidR="00D51AC6" w:rsidRPr="00451F5B" w:rsidRDefault="00D51AC6" w:rsidP="00E10AA0">
      <w:pPr>
        <w:pStyle w:val="B1"/>
        <w:rPr>
          <w:rPrChange w:id="18170" w:author="CR#1260r1" w:date="2020-04-07T05:54:00Z">
            <w:rPr/>
          </w:rPrChange>
        </w:rPr>
      </w:pPr>
      <w:r w:rsidRPr="00451F5B">
        <w:rPr>
          <w:rPrChange w:id="18171" w:author="CR#1260r1" w:date="2020-04-07T05:54:00Z">
            <w:rPr/>
          </w:rPrChange>
        </w:rPr>
        <w:t>-</w:t>
      </w:r>
      <w:r w:rsidRPr="00451F5B">
        <w:rPr>
          <w:rPrChange w:id="18172" w:author="CR#1260r1" w:date="2020-04-07T05:54:00Z">
            <w:rPr/>
          </w:rPrChange>
        </w:rPr>
        <w:tab/>
        <w:t>The number of measurement criteria (event and periodic reporting criteria) should be limited (as in TS 25.133 subclause 8.3.2 [7]);</w:t>
      </w:r>
    </w:p>
    <w:p w:rsidR="00D51AC6" w:rsidRPr="00451F5B" w:rsidRDefault="00D51AC6" w:rsidP="00E10AA0">
      <w:pPr>
        <w:pStyle w:val="B1"/>
        <w:rPr>
          <w:rPrChange w:id="18173" w:author="CR#1260r1" w:date="2020-04-07T05:54:00Z">
            <w:rPr/>
          </w:rPrChange>
        </w:rPr>
      </w:pPr>
      <w:r w:rsidRPr="00451F5B">
        <w:rPr>
          <w:rPrChange w:id="18174" w:author="CR#1260r1" w:date="2020-04-07T05:54:00Z">
            <w:rPr/>
          </w:rPrChange>
        </w:rPr>
        <w:t>-</w:t>
      </w:r>
      <w:r w:rsidRPr="00451F5B">
        <w:rPr>
          <w:rPrChange w:id="18175" w:author="CR#1260r1" w:date="2020-04-07T05:54:00Z">
            <w:rPr/>
          </w:rPrChange>
        </w:rPr>
        <w:tab/>
        <w:t>E-UTRAN should be aware of the UE capabilities for efficient measurement control, to prevent unnecessary waking up of the measurement entity;</w:t>
      </w:r>
    </w:p>
    <w:p w:rsidR="00D51AC6" w:rsidRPr="00451F5B" w:rsidRDefault="00D51AC6" w:rsidP="00E10AA0">
      <w:pPr>
        <w:pStyle w:val="B1"/>
        <w:rPr>
          <w:rPrChange w:id="18176" w:author="CR#1260r1" w:date="2020-04-07T05:54:00Z">
            <w:rPr/>
          </w:rPrChange>
        </w:rPr>
      </w:pPr>
      <w:r w:rsidRPr="00451F5B">
        <w:rPr>
          <w:rPrChange w:id="18177" w:author="CR#1260r1" w:date="2020-04-07T05:54:00Z">
            <w:rPr/>
          </w:rPrChange>
        </w:rPr>
        <w:t>-</w:t>
      </w:r>
      <w:r w:rsidRPr="00451F5B">
        <w:rPr>
          <w:rPrChange w:id="18178" w:author="CR#1260r1" w:date="2020-04-07T05:54:00Z">
            <w:rPr/>
          </w:rPrChange>
        </w:rPr>
        <w:tab/>
      </w:r>
      <w:r w:rsidR="00B92824" w:rsidRPr="00451F5B">
        <w:rPr>
          <w:rPrChange w:id="18179" w:author="CR#1260r1" w:date="2020-04-07T05:54:00Z">
            <w:rPr/>
          </w:rPrChange>
        </w:rPr>
        <w:t>B</w:t>
      </w:r>
      <w:r w:rsidRPr="00451F5B">
        <w:rPr>
          <w:rPrChange w:id="18180" w:author="CR#1260r1" w:date="2020-04-07T05:54:00Z">
            <w:rPr/>
          </w:rPrChange>
        </w:rPr>
        <w:t xml:space="preserve">lind HO (i.e., HO without measurement reports from UE) is </w:t>
      </w:r>
      <w:r w:rsidR="00B92824" w:rsidRPr="00451F5B">
        <w:rPr>
          <w:rPrChange w:id="18181" w:author="CR#1260r1" w:date="2020-04-07T05:54:00Z">
            <w:rPr/>
          </w:rPrChange>
        </w:rPr>
        <w:t>possible</w:t>
      </w:r>
      <w:r w:rsidRPr="00451F5B">
        <w:rPr>
          <w:rPrChange w:id="18182" w:author="CR#1260r1" w:date="2020-04-07T05:54:00Z">
            <w:rPr/>
          </w:rPrChange>
        </w:rPr>
        <w:t>.</w:t>
      </w:r>
    </w:p>
    <w:p w:rsidR="00D51AC6" w:rsidRPr="00451F5B" w:rsidRDefault="00D51AC6" w:rsidP="00E10AA0">
      <w:pPr>
        <w:pStyle w:val="Heading3"/>
        <w:rPr>
          <w:rPrChange w:id="18183" w:author="CR#1260r1" w:date="2020-04-07T05:54:00Z">
            <w:rPr/>
          </w:rPrChange>
        </w:rPr>
      </w:pPr>
      <w:bookmarkStart w:id="18184" w:name="_Toc5894706"/>
      <w:r w:rsidRPr="00451F5B">
        <w:rPr>
          <w:rPrChange w:id="18185" w:author="CR#1260r1" w:date="2020-04-07T05:54:00Z">
            <w:rPr/>
          </w:rPrChange>
        </w:rPr>
        <w:t>10.2.4</w:t>
      </w:r>
      <w:r w:rsidRPr="00451F5B">
        <w:rPr>
          <w:rPrChange w:id="18186" w:author="CR#1260r1" w:date="2020-04-07T05:54:00Z">
            <w:rPr/>
          </w:rPrChange>
        </w:rPr>
        <w:tab/>
        <w:t>Network Aspects</w:t>
      </w:r>
      <w:bookmarkEnd w:id="18184"/>
    </w:p>
    <w:p w:rsidR="00A10FAC" w:rsidRPr="00451F5B" w:rsidRDefault="00A10FAC" w:rsidP="00E10AA0">
      <w:pPr>
        <w:rPr>
          <w:rPrChange w:id="18187" w:author="CR#1260r1" w:date="2020-04-07T05:54:00Z">
            <w:rPr/>
          </w:rPrChange>
        </w:rPr>
      </w:pPr>
      <w:r w:rsidRPr="00451F5B">
        <w:rPr>
          <w:rPrChange w:id="18188" w:author="CR#1260r1" w:date="2020-04-07T05:54:00Z">
            <w:rPr/>
          </w:rPrChange>
        </w:rPr>
        <w:t xml:space="preserve">Inter-frequency/inter-RAT UE based mobility relies on a </w:t>
      </w:r>
      <w:r w:rsidR="004C4A69" w:rsidRPr="00451F5B">
        <w:rPr>
          <w:rPrChange w:id="18189" w:author="CR#1260r1" w:date="2020-04-07T05:54:00Z">
            <w:rPr/>
          </w:rPrChange>
        </w:rPr>
        <w:t>"</w:t>
      </w:r>
      <w:r w:rsidRPr="00451F5B">
        <w:rPr>
          <w:rPrChange w:id="18190" w:author="CR#1260r1" w:date="2020-04-07T05:54:00Z">
            <w:rPr/>
          </w:rPrChange>
        </w:rPr>
        <w:t>priority based scheme</w:t>
      </w:r>
      <w:r w:rsidR="004C4A69" w:rsidRPr="00451F5B">
        <w:rPr>
          <w:rPrChange w:id="18191" w:author="CR#1260r1" w:date="2020-04-07T05:54:00Z">
            <w:rPr/>
          </w:rPrChange>
        </w:rPr>
        <w:t>"</w:t>
      </w:r>
      <w:r w:rsidRPr="00451F5B">
        <w:rPr>
          <w:rPrChange w:id="18192" w:author="CR#1260r1" w:date="2020-04-07T05:54:00Z">
            <w:rPr/>
          </w:rPrChange>
        </w:rPr>
        <w:t>, where the network configures a list of RATs/frequencies to be taken as basis for UE</w:t>
      </w:r>
      <w:r w:rsidR="004E1214" w:rsidRPr="00451F5B">
        <w:rPr>
          <w:rPrChange w:id="18193" w:author="CR#1260r1" w:date="2020-04-07T05:54:00Z">
            <w:rPr/>
          </w:rPrChange>
        </w:rPr>
        <w:t>'</w:t>
      </w:r>
      <w:r w:rsidRPr="00451F5B">
        <w:rPr>
          <w:rPrChange w:id="18194" w:author="CR#1260r1" w:date="2020-04-07T05:54:00Z">
            <w:rPr/>
          </w:rPrChange>
        </w:rPr>
        <w:t xml:space="preserve">s inter-frequency/inter-RAT cell reselection decisions in priority order. E-UTRAN cells can enable inter-frequency/inter-RAT cell reselection by broadcasting a common priority valid for all UEs in a given cell in addition to other inter-frequency/inter-RAT information. </w:t>
      </w:r>
    </w:p>
    <w:p w:rsidR="00A10FAC" w:rsidRPr="00451F5B" w:rsidRDefault="00A10FAC" w:rsidP="00DE3CA3">
      <w:pPr>
        <w:pStyle w:val="NO"/>
        <w:rPr>
          <w:rPrChange w:id="18195" w:author="CR#1260r1" w:date="2020-04-07T05:54:00Z">
            <w:rPr/>
          </w:rPrChange>
        </w:rPr>
      </w:pPr>
      <w:r w:rsidRPr="00451F5B">
        <w:rPr>
          <w:rPrChange w:id="18196" w:author="CR#1260r1" w:date="2020-04-07T05:54:00Z">
            <w:rPr/>
          </w:rPrChange>
        </w:rPr>
        <w:t>NOTE:</w:t>
      </w:r>
      <w:r w:rsidRPr="00451F5B">
        <w:rPr>
          <w:rPrChange w:id="18197" w:author="CR#1260r1" w:date="2020-04-07T05:54:00Z">
            <w:rPr/>
          </w:rPrChange>
        </w:rPr>
        <w:tab/>
        <w:t>The same principles apply in UTRAN.</w:t>
      </w:r>
    </w:p>
    <w:p w:rsidR="00A10FAC" w:rsidRPr="00451F5B" w:rsidRDefault="00A10FAC" w:rsidP="00E10AA0">
      <w:pPr>
        <w:rPr>
          <w:rPrChange w:id="18198" w:author="CR#1260r1" w:date="2020-04-07T05:54:00Z">
            <w:rPr/>
          </w:rPrChange>
        </w:rPr>
      </w:pPr>
      <w:r w:rsidRPr="00451F5B">
        <w:rPr>
          <w:rPrChange w:id="18199" w:author="CR#1260r1" w:date="2020-04-07T05:54:00Z">
            <w:rPr/>
          </w:rPrChange>
        </w:rPr>
        <w:t>These common priorities can be overwritten by E-UTRAN through dedicated signalling to individual UEs at RRC_CONNECTED to RRC_IDLE transition.</w:t>
      </w:r>
    </w:p>
    <w:p w:rsidR="00A10FAC" w:rsidRPr="00451F5B" w:rsidRDefault="005315E8" w:rsidP="00DE3CA3">
      <w:pPr>
        <w:pStyle w:val="NO"/>
        <w:rPr>
          <w:rPrChange w:id="18200" w:author="CR#1260r1" w:date="2020-04-07T05:54:00Z">
            <w:rPr/>
          </w:rPrChange>
        </w:rPr>
      </w:pPr>
      <w:r w:rsidRPr="00451F5B">
        <w:rPr>
          <w:rPrChange w:id="18201" w:author="CR#1260r1" w:date="2020-04-07T05:54:00Z">
            <w:rPr/>
          </w:rPrChange>
        </w:rPr>
        <w:t>NOTE:</w:t>
      </w:r>
      <w:r w:rsidR="00A10FAC" w:rsidRPr="00451F5B">
        <w:rPr>
          <w:rPrChange w:id="18202" w:author="CR#1260r1" w:date="2020-04-07T05:54:00Z">
            <w:rPr/>
          </w:rPrChange>
        </w:rPr>
        <w:tab/>
        <w:t>In order to have consistent inter-RAT operation, the same principles apply to inter-RAT reselection to E-UTRAN. For UTRAN this includes also the transitions within RRC_CONNECTED state from CELL_DCH to CELL_PCH and URA_PCH.</w:t>
      </w:r>
    </w:p>
    <w:p w:rsidR="00A10FAC" w:rsidRPr="00451F5B" w:rsidRDefault="00A10FAC" w:rsidP="00E10AA0">
      <w:pPr>
        <w:rPr>
          <w:rPrChange w:id="18203" w:author="CR#1260r1" w:date="2020-04-07T05:54:00Z">
            <w:rPr/>
          </w:rPrChange>
        </w:rPr>
      </w:pPr>
      <w:r w:rsidRPr="00451F5B">
        <w:rPr>
          <w:rPrChange w:id="18204" w:author="CR#1260r1" w:date="2020-04-07T05:54:00Z">
            <w:rPr/>
          </w:rPrChange>
        </w:rPr>
        <w:t>Setting dedicated priorities by E-UTRAN can be based on subscription related information provided by the MME.</w:t>
      </w:r>
    </w:p>
    <w:p w:rsidR="006F6607" w:rsidRPr="00451F5B" w:rsidRDefault="006F6607" w:rsidP="00E10AA0">
      <w:pPr>
        <w:pStyle w:val="Heading3"/>
        <w:rPr>
          <w:rPrChange w:id="18205" w:author="CR#1260r1" w:date="2020-04-07T05:54:00Z">
            <w:rPr/>
          </w:rPrChange>
        </w:rPr>
      </w:pPr>
      <w:bookmarkStart w:id="18206" w:name="_Toc5894707"/>
      <w:r w:rsidRPr="00451F5B">
        <w:rPr>
          <w:rPrChange w:id="18207" w:author="CR#1260r1" w:date="2020-04-07T05:54:00Z">
            <w:rPr/>
          </w:rPrChange>
        </w:rPr>
        <w:t>10.2.5</w:t>
      </w:r>
      <w:r w:rsidRPr="00451F5B">
        <w:rPr>
          <w:rPrChange w:id="18208" w:author="CR#1260r1" w:date="2020-04-07T05:54:00Z">
            <w:rPr/>
          </w:rPrChange>
        </w:rPr>
        <w:tab/>
        <w:t>CS fallback</w:t>
      </w:r>
      <w:bookmarkEnd w:id="18206"/>
    </w:p>
    <w:p w:rsidR="006F6607" w:rsidRPr="00451F5B" w:rsidRDefault="006F6607" w:rsidP="00E10AA0">
      <w:pPr>
        <w:rPr>
          <w:rPrChange w:id="18209" w:author="CR#1260r1" w:date="2020-04-07T05:54:00Z">
            <w:rPr/>
          </w:rPrChange>
        </w:rPr>
      </w:pPr>
      <w:r w:rsidRPr="00451F5B">
        <w:rPr>
          <w:rPrChange w:id="18210" w:author="CR#1260r1" w:date="2020-04-07T05:54:00Z">
            <w:rPr/>
          </w:rPrChange>
        </w:rPr>
        <w:t>CS fallback can be performed via different options. The following table summarize the various CS fallback options per RAT, necessary UE capabilities and FGI index which should be set</w:t>
      </w:r>
      <w:r w:rsidR="00FD25DF" w:rsidRPr="00451F5B">
        <w:rPr>
          <w:rPrChange w:id="18211" w:author="CR#1260r1" w:date="2020-04-07T05:54:00Z">
            <w:rPr/>
          </w:rPrChange>
        </w:rPr>
        <w:t xml:space="preserve"> to "1"</w:t>
      </w:r>
      <w:r w:rsidRPr="00451F5B">
        <w:rPr>
          <w:rPrChange w:id="18212" w:author="CR#1260r1" w:date="2020-04-07T05:54:00Z">
            <w:rPr/>
          </w:rPrChange>
        </w:rPr>
        <w:t>. The meaning of FGI index is specified in [16, Annex B]</w:t>
      </w:r>
    </w:p>
    <w:p w:rsidR="006F6607" w:rsidRPr="00451F5B" w:rsidRDefault="006F6607" w:rsidP="00E10AA0">
      <w:pPr>
        <w:pStyle w:val="TH"/>
        <w:rPr>
          <w:lang w:val="en-GB"/>
          <w:rPrChange w:id="18213" w:author="CR#1260r1" w:date="2020-04-07T05:54:00Z">
            <w:rPr>
              <w:lang w:val="en-GB"/>
            </w:rPr>
          </w:rPrChange>
        </w:rPr>
      </w:pPr>
      <w:r w:rsidRPr="00451F5B">
        <w:rPr>
          <w:lang w:val="en-GB"/>
          <w:rPrChange w:id="18214" w:author="CR#1260r1" w:date="2020-04-07T05:54:00Z">
            <w:rPr>
              <w:lang w:val="en-GB"/>
            </w:rPr>
          </w:rPrChange>
        </w:rPr>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451F5B">
        <w:trPr>
          <w:trHeight w:val="240"/>
          <w:jc w:val="center"/>
        </w:trPr>
        <w:tc>
          <w:tcPr>
            <w:tcW w:w="1358" w:type="dxa"/>
            <w:tcBorders>
              <w:bottom w:val="double" w:sz="4" w:space="0" w:color="auto"/>
            </w:tcBorders>
            <w:noWrap/>
            <w:vAlign w:val="center"/>
          </w:tcPr>
          <w:p w:rsidR="006F6607" w:rsidRPr="00451F5B" w:rsidRDefault="006F6607" w:rsidP="00E10AA0">
            <w:pPr>
              <w:pStyle w:val="TAH"/>
              <w:spacing w:before="20" w:after="20"/>
              <w:ind w:left="57" w:right="57"/>
              <w:jc w:val="left"/>
              <w:rPr>
                <w:lang w:val="en-GB" w:eastAsia="ja-JP"/>
                <w:rPrChange w:id="18215" w:author="CR#1260r1" w:date="2020-04-07T05:54:00Z">
                  <w:rPr>
                    <w:lang w:val="en-GB" w:eastAsia="ja-JP"/>
                  </w:rPr>
                </w:rPrChange>
              </w:rPr>
            </w:pPr>
            <w:r w:rsidRPr="00451F5B">
              <w:rPr>
                <w:lang w:val="en-GB" w:eastAsia="ja-JP"/>
                <w:rPrChange w:id="18216" w:author="CR#1260r1" w:date="2020-04-07T05:54:00Z">
                  <w:rPr>
                    <w:lang w:val="en-GB" w:eastAsia="ja-JP"/>
                  </w:rPr>
                </w:rPrChange>
              </w:rPr>
              <w:t>Target RAT</w:t>
            </w:r>
          </w:p>
        </w:tc>
        <w:tc>
          <w:tcPr>
            <w:tcW w:w="2723" w:type="dxa"/>
            <w:tcBorders>
              <w:bottom w:val="double" w:sz="4" w:space="0" w:color="auto"/>
            </w:tcBorders>
            <w:vAlign w:val="center"/>
          </w:tcPr>
          <w:p w:rsidR="006F6607" w:rsidRPr="00451F5B" w:rsidRDefault="006F6607" w:rsidP="00E10AA0">
            <w:pPr>
              <w:pStyle w:val="TAH"/>
              <w:spacing w:before="20" w:after="20"/>
              <w:ind w:left="57" w:right="57"/>
              <w:jc w:val="left"/>
              <w:rPr>
                <w:lang w:val="en-GB" w:eastAsia="ja-JP"/>
                <w:rPrChange w:id="18217" w:author="CR#1260r1" w:date="2020-04-07T05:54:00Z">
                  <w:rPr>
                    <w:lang w:val="en-GB" w:eastAsia="ja-JP"/>
                  </w:rPr>
                </w:rPrChange>
              </w:rPr>
            </w:pPr>
            <w:r w:rsidRPr="00451F5B">
              <w:rPr>
                <w:lang w:val="en-GB" w:eastAsia="ja-JP"/>
                <w:rPrChange w:id="18218" w:author="CR#1260r1" w:date="2020-04-07T05:54:00Z">
                  <w:rPr>
                    <w:lang w:val="en-GB" w:eastAsia="ja-JP"/>
                  </w:rPr>
                </w:rPrChange>
              </w:rPr>
              <w:t>Solutions</w:t>
            </w:r>
          </w:p>
        </w:tc>
        <w:tc>
          <w:tcPr>
            <w:tcW w:w="1104" w:type="dxa"/>
            <w:tcBorders>
              <w:bottom w:val="double" w:sz="4" w:space="0" w:color="auto"/>
            </w:tcBorders>
            <w:vAlign w:val="bottom"/>
          </w:tcPr>
          <w:p w:rsidR="006F6607" w:rsidRPr="00451F5B" w:rsidRDefault="006F6607" w:rsidP="00E10AA0">
            <w:pPr>
              <w:pStyle w:val="TAH"/>
              <w:spacing w:before="20" w:after="20"/>
              <w:ind w:left="57" w:right="57"/>
              <w:jc w:val="left"/>
              <w:rPr>
                <w:lang w:val="en-GB" w:eastAsia="ja-JP"/>
                <w:rPrChange w:id="18219" w:author="CR#1260r1" w:date="2020-04-07T05:54:00Z">
                  <w:rPr>
                    <w:lang w:val="en-GB" w:eastAsia="ja-JP"/>
                  </w:rPr>
                </w:rPrChange>
              </w:rPr>
            </w:pPr>
            <w:r w:rsidRPr="00451F5B">
              <w:rPr>
                <w:lang w:val="en-GB" w:eastAsia="ja-JP"/>
                <w:rPrChange w:id="18220" w:author="CR#1260r1" w:date="2020-04-07T05:54:00Z">
                  <w:rPr>
                    <w:lang w:val="en-GB" w:eastAsia="ja-JP"/>
                  </w:rPr>
                </w:rPrChange>
              </w:rPr>
              <w:t>Release</w:t>
            </w:r>
          </w:p>
        </w:tc>
        <w:tc>
          <w:tcPr>
            <w:tcW w:w="2369" w:type="dxa"/>
            <w:tcBorders>
              <w:bottom w:val="double" w:sz="4" w:space="0" w:color="auto"/>
            </w:tcBorders>
            <w:vAlign w:val="bottom"/>
          </w:tcPr>
          <w:p w:rsidR="006F6607" w:rsidRPr="00451F5B" w:rsidRDefault="006F6607" w:rsidP="00E10AA0">
            <w:pPr>
              <w:pStyle w:val="TAH"/>
              <w:spacing w:before="20" w:after="20"/>
              <w:ind w:left="57" w:right="57"/>
              <w:jc w:val="left"/>
              <w:rPr>
                <w:lang w:val="en-GB" w:eastAsia="ja-JP"/>
                <w:rPrChange w:id="18221" w:author="CR#1260r1" w:date="2020-04-07T05:54:00Z">
                  <w:rPr>
                    <w:lang w:val="en-GB" w:eastAsia="ja-JP"/>
                  </w:rPr>
                </w:rPrChange>
              </w:rPr>
            </w:pPr>
            <w:r w:rsidRPr="00451F5B">
              <w:rPr>
                <w:lang w:val="en-GB" w:eastAsia="ja-JP"/>
                <w:rPrChange w:id="18222" w:author="CR#1260r1" w:date="2020-04-07T05:54:00Z">
                  <w:rPr>
                    <w:lang w:val="en-GB" w:eastAsia="ja-JP"/>
                  </w:rPr>
                </w:rPrChange>
              </w:rPr>
              <w:t>UE Capability</w:t>
            </w:r>
          </w:p>
        </w:tc>
        <w:tc>
          <w:tcPr>
            <w:tcW w:w="1883" w:type="dxa"/>
            <w:tcBorders>
              <w:bottom w:val="double" w:sz="4" w:space="0" w:color="auto"/>
            </w:tcBorders>
          </w:tcPr>
          <w:p w:rsidR="006F6607" w:rsidRPr="00451F5B" w:rsidRDefault="006F6607" w:rsidP="00E10AA0">
            <w:pPr>
              <w:pStyle w:val="TAH"/>
              <w:spacing w:before="20" w:after="20"/>
              <w:ind w:left="57" w:right="57"/>
              <w:jc w:val="left"/>
              <w:rPr>
                <w:lang w:val="en-GB" w:eastAsia="ja-JP"/>
                <w:rPrChange w:id="18223" w:author="CR#1260r1" w:date="2020-04-07T05:54:00Z">
                  <w:rPr>
                    <w:lang w:val="en-GB" w:eastAsia="ja-JP"/>
                  </w:rPr>
                </w:rPrChange>
              </w:rPr>
            </w:pPr>
            <w:r w:rsidRPr="00451F5B">
              <w:rPr>
                <w:lang w:val="en-GB" w:eastAsia="ja-JP"/>
                <w:rPrChange w:id="18224" w:author="CR#1260r1" w:date="2020-04-07T05:54:00Z">
                  <w:rPr>
                    <w:lang w:val="en-GB" w:eastAsia="ja-JP"/>
                  </w:rPr>
                </w:rPrChange>
              </w:rPr>
              <w:t>FGI Index</w:t>
            </w:r>
          </w:p>
        </w:tc>
      </w:tr>
      <w:tr w:rsidR="006F6607" w:rsidRPr="00451F5B">
        <w:trPr>
          <w:trHeight w:val="240"/>
          <w:jc w:val="center"/>
        </w:trPr>
        <w:tc>
          <w:tcPr>
            <w:tcW w:w="1358" w:type="dxa"/>
            <w:vMerge w:val="restart"/>
            <w:tcBorders>
              <w:top w:val="double" w:sz="4" w:space="0" w:color="auto"/>
            </w:tcBorders>
            <w:noWrap/>
          </w:tcPr>
          <w:p w:rsidR="006F6607" w:rsidRPr="00451F5B" w:rsidRDefault="006F6607" w:rsidP="00E10AA0">
            <w:pPr>
              <w:pStyle w:val="TAC"/>
              <w:spacing w:before="20" w:after="20"/>
              <w:ind w:left="57" w:right="57"/>
              <w:jc w:val="left"/>
              <w:rPr>
                <w:lang w:val="en-GB" w:eastAsia="ja-JP"/>
                <w:rPrChange w:id="18225" w:author="CR#1260r1" w:date="2020-04-07T05:54:00Z">
                  <w:rPr>
                    <w:lang w:val="en-GB" w:eastAsia="ja-JP"/>
                  </w:rPr>
                </w:rPrChange>
              </w:rPr>
            </w:pPr>
            <w:r w:rsidRPr="00451F5B">
              <w:rPr>
                <w:lang w:val="en-GB" w:eastAsia="ja-JP"/>
                <w:rPrChange w:id="18226" w:author="CR#1260r1" w:date="2020-04-07T05:54:00Z">
                  <w:rPr>
                    <w:lang w:val="en-GB" w:eastAsia="ja-JP"/>
                  </w:rPr>
                </w:rPrChange>
              </w:rPr>
              <w:t>CS fallback to UMTS</w:t>
            </w:r>
          </w:p>
        </w:tc>
        <w:tc>
          <w:tcPr>
            <w:tcW w:w="2723" w:type="dxa"/>
            <w:tcBorders>
              <w:top w:val="double" w:sz="4" w:space="0" w:color="auto"/>
            </w:tcBorders>
          </w:tcPr>
          <w:p w:rsidR="006F6607" w:rsidRPr="00451F5B" w:rsidRDefault="006F6607" w:rsidP="00E10AA0">
            <w:pPr>
              <w:pStyle w:val="TAC"/>
              <w:spacing w:before="20" w:after="20"/>
              <w:ind w:left="57" w:right="57"/>
              <w:jc w:val="left"/>
              <w:rPr>
                <w:lang w:val="en-GB" w:eastAsia="ja-JP"/>
                <w:rPrChange w:id="18227" w:author="CR#1260r1" w:date="2020-04-07T05:54:00Z">
                  <w:rPr>
                    <w:lang w:val="en-GB" w:eastAsia="ja-JP"/>
                  </w:rPr>
                </w:rPrChange>
              </w:rPr>
            </w:pPr>
            <w:r w:rsidRPr="00451F5B">
              <w:rPr>
                <w:lang w:val="en-GB" w:eastAsia="ja-JP"/>
                <w:rPrChange w:id="18228" w:author="CR#1260r1" w:date="2020-04-07T05:54:00Z">
                  <w:rPr>
                    <w:lang w:val="en-GB" w:eastAsia="ja-JP"/>
                  </w:rPr>
                </w:rPrChange>
              </w:rPr>
              <w:t>RRC Connection Release with Redirection without Sys Info</w:t>
            </w:r>
          </w:p>
        </w:tc>
        <w:tc>
          <w:tcPr>
            <w:tcW w:w="1104" w:type="dxa"/>
            <w:tcBorders>
              <w:top w:val="double" w:sz="4" w:space="0" w:color="auto"/>
            </w:tcBorders>
          </w:tcPr>
          <w:p w:rsidR="006F6607" w:rsidRPr="00451F5B" w:rsidRDefault="006F6607" w:rsidP="00E10AA0">
            <w:pPr>
              <w:pStyle w:val="TAC"/>
              <w:spacing w:before="20" w:after="20"/>
              <w:ind w:left="57" w:right="57"/>
              <w:jc w:val="left"/>
              <w:rPr>
                <w:lang w:val="en-GB" w:eastAsia="ja-JP"/>
                <w:rPrChange w:id="18229" w:author="CR#1260r1" w:date="2020-04-07T05:54:00Z">
                  <w:rPr>
                    <w:lang w:val="en-GB" w:eastAsia="ja-JP"/>
                  </w:rPr>
                </w:rPrChange>
              </w:rPr>
            </w:pPr>
            <w:r w:rsidRPr="00451F5B">
              <w:rPr>
                <w:lang w:val="en-GB" w:eastAsia="ja-JP"/>
                <w:rPrChange w:id="18230" w:author="CR#1260r1" w:date="2020-04-07T05:54:00Z">
                  <w:rPr>
                    <w:lang w:val="en-GB" w:eastAsia="ja-JP"/>
                  </w:rPr>
                </w:rPrChange>
              </w:rPr>
              <w:t>Rel-8</w:t>
            </w:r>
          </w:p>
        </w:tc>
        <w:tc>
          <w:tcPr>
            <w:tcW w:w="2369" w:type="dxa"/>
            <w:tcBorders>
              <w:top w:val="double" w:sz="4" w:space="0" w:color="auto"/>
            </w:tcBorders>
          </w:tcPr>
          <w:p w:rsidR="006F6607" w:rsidRPr="00451F5B" w:rsidRDefault="006F6607" w:rsidP="00E10AA0">
            <w:pPr>
              <w:pStyle w:val="TAC"/>
              <w:spacing w:before="20" w:after="20"/>
              <w:ind w:left="57" w:right="57"/>
              <w:jc w:val="left"/>
              <w:rPr>
                <w:lang w:val="en-GB" w:eastAsia="ja-JP"/>
                <w:rPrChange w:id="18231" w:author="CR#1260r1" w:date="2020-04-07T05:54:00Z">
                  <w:rPr>
                    <w:lang w:val="en-GB" w:eastAsia="ja-JP"/>
                  </w:rPr>
                </w:rPrChange>
              </w:rPr>
            </w:pPr>
            <w:r w:rsidRPr="00451F5B">
              <w:rPr>
                <w:lang w:val="en-GB" w:eastAsia="ja-JP"/>
                <w:rPrChange w:id="18232" w:author="CR#1260r1" w:date="2020-04-07T05:54:00Z">
                  <w:rPr>
                    <w:lang w:val="en-GB" w:eastAsia="ja-JP"/>
                  </w:rPr>
                </w:rPrChange>
              </w:rPr>
              <w:t>(NOTE 1)</w:t>
            </w:r>
          </w:p>
          <w:p w:rsidR="006F6607" w:rsidRPr="00451F5B" w:rsidRDefault="006F6607" w:rsidP="00E10AA0">
            <w:pPr>
              <w:pStyle w:val="TAC"/>
              <w:spacing w:before="20" w:after="20"/>
              <w:ind w:left="57" w:right="57"/>
              <w:jc w:val="left"/>
              <w:rPr>
                <w:lang w:val="en-GB" w:eastAsia="ja-JP"/>
                <w:rPrChange w:id="18233" w:author="CR#1260r1" w:date="2020-04-07T05:54:00Z">
                  <w:rPr>
                    <w:lang w:val="en-GB" w:eastAsia="ja-JP"/>
                  </w:rPr>
                </w:rPrChange>
              </w:rPr>
            </w:pPr>
            <w:r w:rsidRPr="00451F5B">
              <w:rPr>
                <w:lang w:val="en-GB" w:eastAsia="ja-JP"/>
                <w:rPrChange w:id="18234" w:author="CR#1260r1" w:date="2020-04-07T05:54:00Z">
                  <w:rPr>
                    <w:lang w:val="en-GB" w:eastAsia="ja-JP"/>
                  </w:rPr>
                </w:rPrChange>
              </w:rPr>
              <w:t>Mandatory for UEs supporting CS fallback to UMTS</w:t>
            </w:r>
          </w:p>
        </w:tc>
        <w:tc>
          <w:tcPr>
            <w:tcW w:w="1883" w:type="dxa"/>
            <w:tcBorders>
              <w:top w:val="double" w:sz="4" w:space="0" w:color="auto"/>
            </w:tcBorders>
          </w:tcPr>
          <w:p w:rsidR="006F6607" w:rsidRPr="00451F5B" w:rsidRDefault="006F6607" w:rsidP="00E10AA0">
            <w:pPr>
              <w:pStyle w:val="TAC"/>
              <w:spacing w:before="20" w:after="20"/>
              <w:ind w:left="57" w:right="57"/>
              <w:jc w:val="left"/>
              <w:rPr>
                <w:lang w:val="en-GB" w:eastAsia="ja-JP"/>
                <w:rPrChange w:id="18235" w:author="CR#1260r1" w:date="2020-04-07T05:54:00Z">
                  <w:rPr>
                    <w:lang w:val="en-GB" w:eastAsia="ja-JP"/>
                  </w:rPr>
                </w:rPrChange>
              </w:rPr>
            </w:pPr>
          </w:p>
        </w:tc>
      </w:tr>
      <w:tr w:rsidR="006F6607" w:rsidRPr="00451F5B">
        <w:trPr>
          <w:trHeight w:val="240"/>
          <w:jc w:val="center"/>
        </w:trPr>
        <w:tc>
          <w:tcPr>
            <w:tcW w:w="1358" w:type="dxa"/>
            <w:vMerge/>
            <w:noWrap/>
          </w:tcPr>
          <w:p w:rsidR="006F6607" w:rsidRPr="00451F5B" w:rsidRDefault="006F6607" w:rsidP="00E10AA0">
            <w:pPr>
              <w:pStyle w:val="TAC"/>
              <w:spacing w:before="20" w:after="20"/>
              <w:ind w:left="57" w:right="57"/>
              <w:jc w:val="left"/>
              <w:rPr>
                <w:lang w:val="en-GB" w:eastAsia="ja-JP"/>
                <w:rPrChange w:id="18236" w:author="CR#1260r1" w:date="2020-04-07T05:54:00Z">
                  <w:rPr>
                    <w:lang w:val="en-GB" w:eastAsia="ja-JP"/>
                  </w:rPr>
                </w:rPrChange>
              </w:rPr>
            </w:pPr>
          </w:p>
        </w:tc>
        <w:tc>
          <w:tcPr>
            <w:tcW w:w="2723" w:type="dxa"/>
          </w:tcPr>
          <w:p w:rsidR="006F6607" w:rsidRPr="00451F5B" w:rsidRDefault="006F6607" w:rsidP="00E10AA0">
            <w:pPr>
              <w:pStyle w:val="TAC"/>
              <w:spacing w:before="20" w:after="20"/>
              <w:ind w:left="57" w:right="57"/>
              <w:jc w:val="left"/>
              <w:rPr>
                <w:lang w:val="en-GB" w:eastAsia="ja-JP"/>
                <w:rPrChange w:id="18237" w:author="CR#1260r1" w:date="2020-04-07T05:54:00Z">
                  <w:rPr>
                    <w:lang w:val="en-GB" w:eastAsia="ja-JP"/>
                  </w:rPr>
                </w:rPrChange>
              </w:rPr>
            </w:pPr>
            <w:r w:rsidRPr="00451F5B">
              <w:rPr>
                <w:lang w:val="en-GB" w:eastAsia="ja-JP"/>
                <w:rPrChange w:id="18238" w:author="CR#1260r1" w:date="2020-04-07T05:54:00Z">
                  <w:rPr>
                    <w:lang w:val="en-GB" w:eastAsia="ja-JP"/>
                  </w:rPr>
                </w:rPrChange>
              </w:rPr>
              <w:t>RRC Connection Release with Redirection with Sys Info</w:t>
            </w:r>
          </w:p>
        </w:tc>
        <w:tc>
          <w:tcPr>
            <w:tcW w:w="1104" w:type="dxa"/>
          </w:tcPr>
          <w:p w:rsidR="006F6607" w:rsidRPr="00451F5B" w:rsidRDefault="006F6607" w:rsidP="00E10AA0">
            <w:pPr>
              <w:pStyle w:val="TAC"/>
              <w:spacing w:before="20" w:after="20"/>
              <w:ind w:left="57" w:right="57"/>
              <w:jc w:val="left"/>
              <w:rPr>
                <w:lang w:val="en-GB" w:eastAsia="ja-JP"/>
                <w:rPrChange w:id="18239" w:author="CR#1260r1" w:date="2020-04-07T05:54:00Z">
                  <w:rPr>
                    <w:lang w:val="en-GB" w:eastAsia="ja-JP"/>
                  </w:rPr>
                </w:rPrChange>
              </w:rPr>
            </w:pPr>
            <w:r w:rsidRPr="00451F5B">
              <w:rPr>
                <w:lang w:val="en-GB" w:eastAsia="ja-JP"/>
                <w:rPrChange w:id="18240" w:author="CR#1260r1" w:date="2020-04-07T05:54:00Z">
                  <w:rPr>
                    <w:lang w:val="en-GB" w:eastAsia="ja-JP"/>
                  </w:rPr>
                </w:rPrChange>
              </w:rPr>
              <w:t>Rel-9</w:t>
            </w:r>
          </w:p>
        </w:tc>
        <w:tc>
          <w:tcPr>
            <w:tcW w:w="2369" w:type="dxa"/>
          </w:tcPr>
          <w:p w:rsidR="006F6607" w:rsidRPr="00451F5B" w:rsidRDefault="006F6607" w:rsidP="00E10AA0">
            <w:pPr>
              <w:pStyle w:val="TAC"/>
              <w:spacing w:before="20" w:after="20"/>
              <w:ind w:left="57" w:right="57"/>
              <w:jc w:val="left"/>
              <w:rPr>
                <w:lang w:val="en-GB" w:eastAsia="ja-JP"/>
                <w:rPrChange w:id="18241" w:author="CR#1260r1" w:date="2020-04-07T05:54:00Z">
                  <w:rPr>
                    <w:lang w:val="en-GB" w:eastAsia="ja-JP"/>
                  </w:rPr>
                </w:rPrChange>
              </w:rPr>
            </w:pPr>
            <w:r w:rsidRPr="00451F5B">
              <w:rPr>
                <w:lang w:val="en-GB" w:eastAsia="ja-JP"/>
                <w:rPrChange w:id="18242" w:author="CR#1260r1" w:date="2020-04-07T05:54:00Z">
                  <w:rPr>
                    <w:lang w:val="en-GB" w:eastAsia="ja-JP"/>
                  </w:rPr>
                </w:rPrChange>
              </w:rPr>
              <w:t>(NOTE 1)</w:t>
            </w:r>
          </w:p>
          <w:p w:rsidR="006F6607" w:rsidRPr="00451F5B" w:rsidRDefault="006F6607" w:rsidP="00E10AA0">
            <w:pPr>
              <w:pStyle w:val="TAC"/>
              <w:spacing w:before="20" w:after="20"/>
              <w:ind w:left="57" w:right="57"/>
              <w:jc w:val="left"/>
              <w:rPr>
                <w:lang w:val="en-GB" w:eastAsia="ja-JP"/>
                <w:rPrChange w:id="18243" w:author="CR#1260r1" w:date="2020-04-07T05:54:00Z">
                  <w:rPr>
                    <w:lang w:val="en-GB" w:eastAsia="ja-JP"/>
                  </w:rPr>
                </w:rPrChange>
              </w:rPr>
            </w:pPr>
            <w:r w:rsidRPr="00451F5B">
              <w:rPr>
                <w:lang w:val="en-GB" w:eastAsia="ja-JP"/>
                <w:rPrChange w:id="18244" w:author="CR#1260r1" w:date="2020-04-07T05:54:00Z">
                  <w:rPr>
                    <w:lang w:val="en-GB" w:eastAsia="ja-JP"/>
                  </w:rPr>
                </w:rPrChange>
              </w:rPr>
              <w:t>e-RedirectionUTRA</w:t>
            </w:r>
          </w:p>
        </w:tc>
        <w:tc>
          <w:tcPr>
            <w:tcW w:w="1883" w:type="dxa"/>
          </w:tcPr>
          <w:p w:rsidR="006F6607" w:rsidRPr="00451F5B" w:rsidRDefault="006F6607" w:rsidP="00E10AA0">
            <w:pPr>
              <w:pStyle w:val="TAC"/>
              <w:spacing w:before="20" w:after="20"/>
              <w:ind w:left="57" w:right="57"/>
              <w:jc w:val="left"/>
              <w:rPr>
                <w:lang w:val="en-GB" w:eastAsia="ja-JP"/>
                <w:rPrChange w:id="18245" w:author="CR#1260r1" w:date="2020-04-07T05:54:00Z">
                  <w:rPr>
                    <w:lang w:val="en-GB" w:eastAsia="ja-JP"/>
                  </w:rPr>
                </w:rPrChange>
              </w:rPr>
            </w:pPr>
          </w:p>
        </w:tc>
      </w:tr>
      <w:tr w:rsidR="006F6607" w:rsidRPr="00451F5B">
        <w:trPr>
          <w:trHeight w:val="240"/>
          <w:jc w:val="center"/>
        </w:trPr>
        <w:tc>
          <w:tcPr>
            <w:tcW w:w="1358" w:type="dxa"/>
            <w:vMerge/>
            <w:noWrap/>
          </w:tcPr>
          <w:p w:rsidR="006F6607" w:rsidRPr="00451F5B" w:rsidRDefault="006F6607" w:rsidP="00E10AA0">
            <w:pPr>
              <w:pStyle w:val="TAC"/>
              <w:spacing w:before="20" w:after="20"/>
              <w:ind w:left="57" w:right="57"/>
              <w:jc w:val="left"/>
              <w:rPr>
                <w:lang w:val="en-GB" w:eastAsia="ja-JP"/>
                <w:rPrChange w:id="18246" w:author="CR#1260r1" w:date="2020-04-07T05:54:00Z">
                  <w:rPr>
                    <w:lang w:val="en-GB" w:eastAsia="ja-JP"/>
                  </w:rPr>
                </w:rPrChange>
              </w:rPr>
            </w:pPr>
          </w:p>
        </w:tc>
        <w:tc>
          <w:tcPr>
            <w:tcW w:w="2723" w:type="dxa"/>
          </w:tcPr>
          <w:p w:rsidR="006F6607" w:rsidRPr="00451F5B" w:rsidRDefault="006F6607" w:rsidP="00E10AA0">
            <w:pPr>
              <w:pStyle w:val="TAC"/>
              <w:spacing w:before="20" w:after="20"/>
              <w:ind w:left="57" w:right="57"/>
              <w:jc w:val="left"/>
              <w:rPr>
                <w:lang w:val="en-GB" w:eastAsia="ja-JP"/>
                <w:rPrChange w:id="18247" w:author="CR#1260r1" w:date="2020-04-07T05:54:00Z">
                  <w:rPr>
                    <w:lang w:val="en-GB" w:eastAsia="ja-JP"/>
                  </w:rPr>
                </w:rPrChange>
              </w:rPr>
            </w:pPr>
            <w:r w:rsidRPr="00451F5B">
              <w:rPr>
                <w:lang w:val="en-GB" w:eastAsia="ja-JP"/>
                <w:rPrChange w:id="18248" w:author="CR#1260r1" w:date="2020-04-07T05:54:00Z">
                  <w:rPr>
                    <w:lang w:val="en-GB" w:eastAsia="ja-JP"/>
                  </w:rPr>
                </w:rPrChange>
              </w:rPr>
              <w:t>PS handover with DRB(s)</w:t>
            </w:r>
          </w:p>
        </w:tc>
        <w:tc>
          <w:tcPr>
            <w:tcW w:w="1104" w:type="dxa"/>
          </w:tcPr>
          <w:p w:rsidR="006F6607" w:rsidRPr="00451F5B" w:rsidRDefault="006F6607" w:rsidP="00E10AA0">
            <w:pPr>
              <w:pStyle w:val="TAC"/>
              <w:spacing w:before="20" w:after="20"/>
              <w:ind w:left="57" w:right="57"/>
              <w:jc w:val="left"/>
              <w:rPr>
                <w:lang w:val="en-GB" w:eastAsia="ja-JP"/>
                <w:rPrChange w:id="18249" w:author="CR#1260r1" w:date="2020-04-07T05:54:00Z">
                  <w:rPr>
                    <w:lang w:val="en-GB" w:eastAsia="ja-JP"/>
                  </w:rPr>
                </w:rPrChange>
              </w:rPr>
            </w:pPr>
            <w:r w:rsidRPr="00451F5B">
              <w:rPr>
                <w:lang w:val="en-GB" w:eastAsia="ja-JP"/>
                <w:rPrChange w:id="18250" w:author="CR#1260r1" w:date="2020-04-07T05:54:00Z">
                  <w:rPr>
                    <w:lang w:val="en-GB" w:eastAsia="ja-JP"/>
                  </w:rPr>
                </w:rPrChange>
              </w:rPr>
              <w:t>Rel-8</w:t>
            </w:r>
          </w:p>
        </w:tc>
        <w:tc>
          <w:tcPr>
            <w:tcW w:w="2369" w:type="dxa"/>
          </w:tcPr>
          <w:p w:rsidR="006F6607" w:rsidRPr="00451F5B" w:rsidRDefault="006F6607" w:rsidP="00E10AA0">
            <w:pPr>
              <w:pStyle w:val="TAC"/>
              <w:spacing w:before="20" w:after="20"/>
              <w:ind w:left="57" w:right="57"/>
              <w:jc w:val="left"/>
              <w:rPr>
                <w:lang w:val="en-GB" w:eastAsia="ja-JP"/>
                <w:rPrChange w:id="18251" w:author="CR#1260r1" w:date="2020-04-07T05:54:00Z">
                  <w:rPr>
                    <w:lang w:val="en-GB" w:eastAsia="ja-JP"/>
                  </w:rPr>
                </w:rPrChange>
              </w:rPr>
            </w:pPr>
            <w:r w:rsidRPr="00451F5B">
              <w:rPr>
                <w:lang w:val="en-GB" w:eastAsia="ja-JP"/>
                <w:rPrChange w:id="18252" w:author="CR#1260r1" w:date="2020-04-07T05:54:00Z">
                  <w:rPr>
                    <w:lang w:val="en-GB" w:eastAsia="ja-JP"/>
                  </w:rPr>
                </w:rPrChange>
              </w:rPr>
              <w:t>(NOTE 1)</w:t>
            </w:r>
          </w:p>
          <w:p w:rsidR="006F6607" w:rsidRPr="00451F5B" w:rsidRDefault="006F6607" w:rsidP="00E10AA0">
            <w:pPr>
              <w:pStyle w:val="TAC"/>
              <w:spacing w:before="20" w:after="20"/>
              <w:ind w:left="57" w:right="57"/>
              <w:jc w:val="left"/>
              <w:rPr>
                <w:lang w:val="en-GB" w:eastAsia="ja-JP"/>
                <w:rPrChange w:id="18253" w:author="CR#1260r1" w:date="2020-04-07T05:54:00Z">
                  <w:rPr>
                    <w:lang w:val="en-GB" w:eastAsia="ja-JP"/>
                  </w:rPr>
                </w:rPrChange>
              </w:rPr>
            </w:pPr>
            <w:r w:rsidRPr="00451F5B">
              <w:rPr>
                <w:lang w:val="en-GB" w:eastAsia="ja-JP"/>
                <w:rPrChange w:id="18254" w:author="CR#1260r1" w:date="2020-04-07T05:54:00Z">
                  <w:rPr>
                    <w:lang w:val="en-GB" w:eastAsia="ja-JP"/>
                  </w:rPr>
                </w:rPrChange>
              </w:rPr>
              <w:t>Mandatory for UEs supporting CS fallback to UMTS</w:t>
            </w:r>
          </w:p>
        </w:tc>
        <w:tc>
          <w:tcPr>
            <w:tcW w:w="1883" w:type="dxa"/>
          </w:tcPr>
          <w:p w:rsidR="006F6607" w:rsidRPr="00451F5B" w:rsidRDefault="006F6607" w:rsidP="00E10AA0">
            <w:pPr>
              <w:pStyle w:val="TAC"/>
              <w:spacing w:before="20" w:after="20"/>
              <w:ind w:left="57" w:right="57"/>
              <w:jc w:val="left"/>
              <w:rPr>
                <w:lang w:val="en-GB" w:eastAsia="ja-JP"/>
                <w:rPrChange w:id="18255" w:author="CR#1260r1" w:date="2020-04-07T05:54:00Z">
                  <w:rPr>
                    <w:lang w:val="en-GB" w:eastAsia="ja-JP"/>
                  </w:rPr>
                </w:rPrChange>
              </w:rPr>
            </w:pPr>
            <w:r w:rsidRPr="00451F5B">
              <w:rPr>
                <w:lang w:val="en-GB" w:eastAsia="ja-JP"/>
                <w:rPrChange w:id="18256" w:author="CR#1260r1" w:date="2020-04-07T05:54:00Z">
                  <w:rPr>
                    <w:lang w:val="en-GB" w:eastAsia="ja-JP"/>
                  </w:rPr>
                </w:rPrChange>
              </w:rPr>
              <w:t>FGI8, FGI22</w:t>
            </w:r>
          </w:p>
        </w:tc>
      </w:tr>
      <w:tr w:rsidR="006F6607" w:rsidRPr="00451F5B">
        <w:trPr>
          <w:trHeight w:val="240"/>
          <w:jc w:val="center"/>
        </w:trPr>
        <w:tc>
          <w:tcPr>
            <w:tcW w:w="1358" w:type="dxa"/>
            <w:vMerge w:val="restart"/>
            <w:noWrap/>
          </w:tcPr>
          <w:p w:rsidR="006F6607" w:rsidRPr="00451F5B" w:rsidRDefault="006F6607" w:rsidP="00E10AA0">
            <w:pPr>
              <w:pStyle w:val="TAC"/>
              <w:spacing w:before="20" w:after="20"/>
              <w:ind w:left="57" w:right="57"/>
              <w:jc w:val="left"/>
              <w:rPr>
                <w:lang w:val="en-GB" w:eastAsia="ja-JP"/>
                <w:rPrChange w:id="18257" w:author="CR#1260r1" w:date="2020-04-07T05:54:00Z">
                  <w:rPr>
                    <w:lang w:val="en-GB" w:eastAsia="ja-JP"/>
                  </w:rPr>
                </w:rPrChange>
              </w:rPr>
            </w:pPr>
            <w:r w:rsidRPr="00451F5B">
              <w:rPr>
                <w:lang w:val="en-GB" w:eastAsia="ja-JP"/>
                <w:rPrChange w:id="18258" w:author="CR#1260r1" w:date="2020-04-07T05:54:00Z">
                  <w:rPr>
                    <w:lang w:val="en-GB" w:eastAsia="ja-JP"/>
                  </w:rPr>
                </w:rPrChange>
              </w:rPr>
              <w:t>CS fallback to GSM</w:t>
            </w:r>
          </w:p>
        </w:tc>
        <w:tc>
          <w:tcPr>
            <w:tcW w:w="2723" w:type="dxa"/>
          </w:tcPr>
          <w:p w:rsidR="006F6607" w:rsidRPr="00451F5B" w:rsidRDefault="006F6607" w:rsidP="00E10AA0">
            <w:pPr>
              <w:pStyle w:val="TAC"/>
              <w:spacing w:before="20" w:after="20"/>
              <w:ind w:left="57" w:right="57"/>
              <w:jc w:val="left"/>
              <w:rPr>
                <w:lang w:val="en-GB" w:eastAsia="ja-JP"/>
                <w:rPrChange w:id="18259" w:author="CR#1260r1" w:date="2020-04-07T05:54:00Z">
                  <w:rPr>
                    <w:lang w:val="en-GB" w:eastAsia="ja-JP"/>
                  </w:rPr>
                </w:rPrChange>
              </w:rPr>
            </w:pPr>
            <w:r w:rsidRPr="00451F5B">
              <w:rPr>
                <w:lang w:val="en-GB" w:eastAsia="ja-JP"/>
                <w:rPrChange w:id="18260" w:author="CR#1260r1" w:date="2020-04-07T05:54:00Z">
                  <w:rPr>
                    <w:lang w:val="en-GB" w:eastAsia="ja-JP"/>
                  </w:rPr>
                </w:rPrChange>
              </w:rPr>
              <w:t>RRC Connection Release with Redirection without Sys Info</w:t>
            </w:r>
          </w:p>
        </w:tc>
        <w:tc>
          <w:tcPr>
            <w:tcW w:w="1104" w:type="dxa"/>
          </w:tcPr>
          <w:p w:rsidR="006F6607" w:rsidRPr="00451F5B" w:rsidRDefault="006F6607" w:rsidP="00E10AA0">
            <w:pPr>
              <w:pStyle w:val="TAC"/>
              <w:spacing w:before="20" w:after="20"/>
              <w:ind w:left="57" w:right="57"/>
              <w:jc w:val="left"/>
              <w:rPr>
                <w:lang w:val="en-GB" w:eastAsia="ja-JP"/>
                <w:rPrChange w:id="18261" w:author="CR#1260r1" w:date="2020-04-07T05:54:00Z">
                  <w:rPr>
                    <w:lang w:val="en-GB" w:eastAsia="ja-JP"/>
                  </w:rPr>
                </w:rPrChange>
              </w:rPr>
            </w:pPr>
            <w:r w:rsidRPr="00451F5B">
              <w:rPr>
                <w:lang w:val="en-GB" w:eastAsia="ja-JP"/>
                <w:rPrChange w:id="18262" w:author="CR#1260r1" w:date="2020-04-07T05:54:00Z">
                  <w:rPr>
                    <w:lang w:val="en-GB" w:eastAsia="ja-JP"/>
                  </w:rPr>
                </w:rPrChange>
              </w:rPr>
              <w:t>Rel-8</w:t>
            </w:r>
          </w:p>
        </w:tc>
        <w:tc>
          <w:tcPr>
            <w:tcW w:w="2369" w:type="dxa"/>
          </w:tcPr>
          <w:p w:rsidR="006F6607" w:rsidRPr="00451F5B" w:rsidRDefault="006F6607" w:rsidP="00E10AA0">
            <w:pPr>
              <w:pStyle w:val="TAC"/>
              <w:spacing w:before="20" w:after="20"/>
              <w:ind w:left="57" w:right="57"/>
              <w:jc w:val="left"/>
              <w:rPr>
                <w:lang w:val="en-GB" w:eastAsia="ja-JP"/>
                <w:rPrChange w:id="18263" w:author="CR#1260r1" w:date="2020-04-07T05:54:00Z">
                  <w:rPr>
                    <w:lang w:val="en-GB" w:eastAsia="ja-JP"/>
                  </w:rPr>
                </w:rPrChange>
              </w:rPr>
            </w:pPr>
            <w:r w:rsidRPr="00451F5B">
              <w:rPr>
                <w:lang w:val="en-GB" w:eastAsia="ja-JP"/>
                <w:rPrChange w:id="18264" w:author="CR#1260r1" w:date="2020-04-07T05:54:00Z">
                  <w:rPr>
                    <w:lang w:val="en-GB" w:eastAsia="ja-JP"/>
                  </w:rPr>
                </w:rPrChange>
              </w:rPr>
              <w:t>(NOTE 2)</w:t>
            </w:r>
          </w:p>
          <w:p w:rsidR="006F6607" w:rsidRPr="00451F5B" w:rsidRDefault="006F6607" w:rsidP="00E10AA0">
            <w:pPr>
              <w:pStyle w:val="TAC"/>
              <w:spacing w:before="20" w:after="20"/>
              <w:ind w:left="57" w:right="57"/>
              <w:jc w:val="left"/>
              <w:rPr>
                <w:lang w:val="en-GB" w:eastAsia="ja-JP"/>
                <w:rPrChange w:id="18265" w:author="CR#1260r1" w:date="2020-04-07T05:54:00Z">
                  <w:rPr>
                    <w:lang w:val="en-GB" w:eastAsia="ja-JP"/>
                  </w:rPr>
                </w:rPrChange>
              </w:rPr>
            </w:pPr>
            <w:r w:rsidRPr="00451F5B">
              <w:rPr>
                <w:lang w:val="en-GB" w:eastAsia="ja-JP"/>
                <w:rPrChange w:id="18266" w:author="CR#1260r1" w:date="2020-04-07T05:54:00Z">
                  <w:rPr>
                    <w:lang w:val="en-GB" w:eastAsia="ja-JP"/>
                  </w:rPr>
                </w:rPrChange>
              </w:rPr>
              <w:t>Mandatory for UEs supporting CS fallback to GSM</w:t>
            </w:r>
          </w:p>
        </w:tc>
        <w:tc>
          <w:tcPr>
            <w:tcW w:w="1883" w:type="dxa"/>
          </w:tcPr>
          <w:p w:rsidR="006F6607" w:rsidRPr="00451F5B" w:rsidRDefault="006F6607" w:rsidP="00E10AA0">
            <w:pPr>
              <w:pStyle w:val="TAC"/>
              <w:spacing w:before="20" w:after="20"/>
              <w:ind w:left="57" w:right="57"/>
              <w:jc w:val="left"/>
              <w:rPr>
                <w:lang w:val="en-GB" w:eastAsia="ja-JP"/>
                <w:rPrChange w:id="18267" w:author="CR#1260r1" w:date="2020-04-07T05:54:00Z">
                  <w:rPr>
                    <w:lang w:val="en-GB" w:eastAsia="ja-JP"/>
                  </w:rPr>
                </w:rPrChange>
              </w:rPr>
            </w:pPr>
          </w:p>
        </w:tc>
      </w:tr>
      <w:tr w:rsidR="006F6607" w:rsidRPr="00451F5B">
        <w:trPr>
          <w:trHeight w:val="240"/>
          <w:jc w:val="center"/>
        </w:trPr>
        <w:tc>
          <w:tcPr>
            <w:tcW w:w="1358" w:type="dxa"/>
            <w:vMerge/>
            <w:noWrap/>
          </w:tcPr>
          <w:p w:rsidR="006F6607" w:rsidRPr="00451F5B" w:rsidRDefault="006F6607" w:rsidP="00E10AA0">
            <w:pPr>
              <w:pStyle w:val="TAC"/>
              <w:spacing w:before="20" w:after="20"/>
              <w:ind w:left="57" w:right="57"/>
              <w:jc w:val="left"/>
              <w:rPr>
                <w:lang w:val="en-GB" w:eastAsia="ja-JP"/>
                <w:rPrChange w:id="18268" w:author="CR#1260r1" w:date="2020-04-07T05:54:00Z">
                  <w:rPr>
                    <w:lang w:val="en-GB" w:eastAsia="ja-JP"/>
                  </w:rPr>
                </w:rPrChange>
              </w:rPr>
            </w:pPr>
          </w:p>
        </w:tc>
        <w:tc>
          <w:tcPr>
            <w:tcW w:w="2723" w:type="dxa"/>
          </w:tcPr>
          <w:p w:rsidR="006F6607" w:rsidRPr="00451F5B" w:rsidRDefault="006F6607" w:rsidP="00E10AA0">
            <w:pPr>
              <w:pStyle w:val="TAC"/>
              <w:spacing w:before="20" w:after="20"/>
              <w:ind w:left="57" w:right="57"/>
              <w:jc w:val="left"/>
              <w:rPr>
                <w:lang w:val="en-GB" w:eastAsia="ja-JP"/>
                <w:rPrChange w:id="18269" w:author="CR#1260r1" w:date="2020-04-07T05:54:00Z">
                  <w:rPr>
                    <w:lang w:val="en-GB" w:eastAsia="ja-JP"/>
                  </w:rPr>
                </w:rPrChange>
              </w:rPr>
            </w:pPr>
            <w:r w:rsidRPr="00451F5B">
              <w:rPr>
                <w:lang w:val="en-GB" w:eastAsia="ja-JP"/>
                <w:rPrChange w:id="18270" w:author="CR#1260r1" w:date="2020-04-07T05:54:00Z">
                  <w:rPr>
                    <w:lang w:val="en-GB" w:eastAsia="ja-JP"/>
                  </w:rPr>
                </w:rPrChange>
              </w:rPr>
              <w:t>RRC Connection Release with Redirection with Sys Info</w:t>
            </w:r>
          </w:p>
        </w:tc>
        <w:tc>
          <w:tcPr>
            <w:tcW w:w="1104" w:type="dxa"/>
          </w:tcPr>
          <w:p w:rsidR="006F6607" w:rsidRPr="00451F5B" w:rsidRDefault="006F6607" w:rsidP="00E10AA0">
            <w:pPr>
              <w:pStyle w:val="TAC"/>
              <w:spacing w:before="20" w:after="20"/>
              <w:ind w:left="57" w:right="57"/>
              <w:jc w:val="left"/>
              <w:rPr>
                <w:lang w:val="en-GB" w:eastAsia="ja-JP"/>
                <w:rPrChange w:id="18271" w:author="CR#1260r1" w:date="2020-04-07T05:54:00Z">
                  <w:rPr>
                    <w:lang w:val="en-GB" w:eastAsia="ja-JP"/>
                  </w:rPr>
                </w:rPrChange>
              </w:rPr>
            </w:pPr>
            <w:r w:rsidRPr="00451F5B">
              <w:rPr>
                <w:lang w:val="en-GB" w:eastAsia="ja-JP"/>
                <w:rPrChange w:id="18272" w:author="CR#1260r1" w:date="2020-04-07T05:54:00Z">
                  <w:rPr>
                    <w:lang w:val="en-GB" w:eastAsia="ja-JP"/>
                  </w:rPr>
                </w:rPrChange>
              </w:rPr>
              <w:t>Rel-9</w:t>
            </w:r>
          </w:p>
        </w:tc>
        <w:tc>
          <w:tcPr>
            <w:tcW w:w="2369" w:type="dxa"/>
          </w:tcPr>
          <w:p w:rsidR="006F6607" w:rsidRPr="00451F5B" w:rsidRDefault="006F6607" w:rsidP="00E10AA0">
            <w:pPr>
              <w:pStyle w:val="TAC"/>
              <w:spacing w:before="20" w:after="20"/>
              <w:ind w:left="57" w:right="57"/>
              <w:jc w:val="left"/>
              <w:rPr>
                <w:lang w:val="en-GB" w:eastAsia="ja-JP"/>
                <w:rPrChange w:id="18273" w:author="CR#1260r1" w:date="2020-04-07T05:54:00Z">
                  <w:rPr>
                    <w:lang w:val="en-GB" w:eastAsia="ja-JP"/>
                  </w:rPr>
                </w:rPrChange>
              </w:rPr>
            </w:pPr>
            <w:r w:rsidRPr="00451F5B">
              <w:rPr>
                <w:lang w:val="en-GB" w:eastAsia="ja-JP"/>
                <w:rPrChange w:id="18274" w:author="CR#1260r1" w:date="2020-04-07T05:54:00Z">
                  <w:rPr>
                    <w:lang w:val="en-GB" w:eastAsia="ja-JP"/>
                  </w:rPr>
                </w:rPrChange>
              </w:rPr>
              <w:t>(NOTE 2)</w:t>
            </w:r>
          </w:p>
          <w:p w:rsidR="006F6607" w:rsidRPr="00451F5B" w:rsidRDefault="002D3929" w:rsidP="00E10AA0">
            <w:pPr>
              <w:pStyle w:val="TAC"/>
              <w:spacing w:before="20" w:after="20"/>
              <w:ind w:left="57" w:right="57"/>
              <w:jc w:val="left"/>
              <w:rPr>
                <w:lang w:val="en-GB" w:eastAsia="ja-JP"/>
                <w:rPrChange w:id="18275" w:author="CR#1260r1" w:date="2020-04-07T05:54:00Z">
                  <w:rPr>
                    <w:lang w:val="en-GB" w:eastAsia="ja-JP"/>
                  </w:rPr>
                </w:rPrChange>
              </w:rPr>
            </w:pPr>
            <w:r w:rsidRPr="00451F5B">
              <w:rPr>
                <w:lang w:val="en-GB" w:eastAsia="ja-JP"/>
                <w:rPrChange w:id="18276" w:author="CR#1260r1" w:date="2020-04-07T05:54:00Z">
                  <w:rPr>
                    <w:lang w:val="en-GB" w:eastAsia="ja-JP"/>
                  </w:rPr>
                </w:rPrChange>
              </w:rPr>
              <w:t>Mandatory for UEs supporting CS fallback to GSM</w:t>
            </w:r>
          </w:p>
        </w:tc>
        <w:tc>
          <w:tcPr>
            <w:tcW w:w="1883" w:type="dxa"/>
          </w:tcPr>
          <w:p w:rsidR="006F6607" w:rsidRPr="00451F5B" w:rsidRDefault="006F6607" w:rsidP="00E10AA0">
            <w:pPr>
              <w:pStyle w:val="TAC"/>
              <w:spacing w:before="20" w:after="20"/>
              <w:ind w:left="57" w:right="57"/>
              <w:jc w:val="left"/>
              <w:rPr>
                <w:lang w:val="en-GB" w:eastAsia="ja-JP"/>
                <w:rPrChange w:id="18277" w:author="CR#1260r1" w:date="2020-04-07T05:54:00Z">
                  <w:rPr>
                    <w:lang w:val="en-GB" w:eastAsia="ja-JP"/>
                  </w:rPr>
                </w:rPrChange>
              </w:rPr>
            </w:pPr>
          </w:p>
        </w:tc>
      </w:tr>
      <w:tr w:rsidR="006F6607" w:rsidRPr="00451F5B">
        <w:trPr>
          <w:trHeight w:val="240"/>
          <w:jc w:val="center"/>
        </w:trPr>
        <w:tc>
          <w:tcPr>
            <w:tcW w:w="1358" w:type="dxa"/>
            <w:vMerge/>
            <w:noWrap/>
          </w:tcPr>
          <w:p w:rsidR="006F6607" w:rsidRPr="00451F5B" w:rsidRDefault="006F6607" w:rsidP="00E10AA0">
            <w:pPr>
              <w:pStyle w:val="TAC"/>
              <w:spacing w:before="20" w:after="20"/>
              <w:ind w:left="57" w:right="57"/>
              <w:jc w:val="left"/>
              <w:rPr>
                <w:lang w:val="en-GB" w:eastAsia="ja-JP"/>
                <w:rPrChange w:id="18278" w:author="CR#1260r1" w:date="2020-04-07T05:54:00Z">
                  <w:rPr>
                    <w:lang w:val="en-GB" w:eastAsia="ja-JP"/>
                  </w:rPr>
                </w:rPrChange>
              </w:rPr>
            </w:pPr>
          </w:p>
        </w:tc>
        <w:tc>
          <w:tcPr>
            <w:tcW w:w="2723" w:type="dxa"/>
          </w:tcPr>
          <w:p w:rsidR="006F6607" w:rsidRPr="00451F5B" w:rsidRDefault="006F6607" w:rsidP="00E10AA0">
            <w:pPr>
              <w:pStyle w:val="TAC"/>
              <w:spacing w:before="20" w:after="20"/>
              <w:ind w:left="57" w:right="57"/>
              <w:jc w:val="left"/>
              <w:rPr>
                <w:lang w:val="en-GB" w:eastAsia="ja-JP"/>
                <w:rPrChange w:id="18279" w:author="CR#1260r1" w:date="2020-04-07T05:54:00Z">
                  <w:rPr>
                    <w:lang w:val="en-GB" w:eastAsia="ja-JP"/>
                  </w:rPr>
                </w:rPrChange>
              </w:rPr>
            </w:pPr>
            <w:r w:rsidRPr="00451F5B">
              <w:rPr>
                <w:lang w:val="en-GB" w:eastAsia="ja-JP"/>
                <w:rPrChange w:id="18280" w:author="CR#1260r1" w:date="2020-04-07T05:54:00Z">
                  <w:rPr>
                    <w:lang w:val="en-GB" w:eastAsia="ja-JP"/>
                  </w:rPr>
                </w:rPrChange>
              </w:rPr>
              <w:t>Cell change order without NACC</w:t>
            </w:r>
          </w:p>
        </w:tc>
        <w:tc>
          <w:tcPr>
            <w:tcW w:w="1104" w:type="dxa"/>
          </w:tcPr>
          <w:p w:rsidR="006F6607" w:rsidRPr="00451F5B" w:rsidRDefault="006F6607" w:rsidP="00E10AA0">
            <w:pPr>
              <w:pStyle w:val="TAC"/>
              <w:spacing w:before="20" w:after="20"/>
              <w:ind w:left="57" w:right="57"/>
              <w:jc w:val="left"/>
              <w:rPr>
                <w:lang w:val="en-GB" w:eastAsia="ja-JP"/>
                <w:rPrChange w:id="18281" w:author="CR#1260r1" w:date="2020-04-07T05:54:00Z">
                  <w:rPr>
                    <w:lang w:val="en-GB" w:eastAsia="ja-JP"/>
                  </w:rPr>
                </w:rPrChange>
              </w:rPr>
            </w:pPr>
            <w:r w:rsidRPr="00451F5B">
              <w:rPr>
                <w:lang w:val="en-GB" w:eastAsia="ja-JP"/>
                <w:rPrChange w:id="18282" w:author="CR#1260r1" w:date="2020-04-07T05:54:00Z">
                  <w:rPr>
                    <w:lang w:val="en-GB" w:eastAsia="ja-JP"/>
                  </w:rPr>
                </w:rPrChange>
              </w:rPr>
              <w:t>Rel-8</w:t>
            </w:r>
          </w:p>
        </w:tc>
        <w:tc>
          <w:tcPr>
            <w:tcW w:w="2369" w:type="dxa"/>
          </w:tcPr>
          <w:p w:rsidR="006F6607" w:rsidRPr="00451F5B" w:rsidRDefault="006F6607" w:rsidP="00E10AA0">
            <w:pPr>
              <w:pStyle w:val="TAC"/>
              <w:spacing w:before="20" w:after="20"/>
              <w:ind w:left="57" w:right="57"/>
              <w:jc w:val="left"/>
              <w:rPr>
                <w:lang w:val="en-GB" w:eastAsia="ja-JP"/>
                <w:rPrChange w:id="18283" w:author="CR#1260r1" w:date="2020-04-07T05:54:00Z">
                  <w:rPr>
                    <w:lang w:val="en-GB" w:eastAsia="ja-JP"/>
                  </w:rPr>
                </w:rPrChange>
              </w:rPr>
            </w:pPr>
            <w:r w:rsidRPr="00451F5B">
              <w:rPr>
                <w:lang w:val="en-GB" w:eastAsia="ja-JP"/>
                <w:rPrChange w:id="18284" w:author="CR#1260r1" w:date="2020-04-07T05:54:00Z">
                  <w:rPr>
                    <w:lang w:val="en-GB" w:eastAsia="ja-JP"/>
                  </w:rPr>
                </w:rPrChange>
              </w:rPr>
              <w:t>(NOTE 2)</w:t>
            </w:r>
          </w:p>
          <w:p w:rsidR="006F6607" w:rsidRPr="00451F5B" w:rsidRDefault="006F6607" w:rsidP="00E10AA0">
            <w:pPr>
              <w:pStyle w:val="TAC"/>
              <w:spacing w:before="20" w:after="20"/>
              <w:ind w:left="57" w:right="57"/>
              <w:jc w:val="left"/>
              <w:rPr>
                <w:lang w:val="en-GB" w:eastAsia="ja-JP"/>
                <w:rPrChange w:id="18285" w:author="CR#1260r1" w:date="2020-04-07T05:54:00Z">
                  <w:rPr>
                    <w:lang w:val="en-GB" w:eastAsia="ja-JP"/>
                  </w:rPr>
                </w:rPrChange>
              </w:rPr>
            </w:pPr>
            <w:r w:rsidRPr="00451F5B">
              <w:rPr>
                <w:lang w:val="en-GB" w:eastAsia="ja-JP"/>
                <w:rPrChange w:id="18286" w:author="CR#1260r1" w:date="2020-04-07T05:54:00Z">
                  <w:rPr>
                    <w:lang w:val="en-GB" w:eastAsia="ja-JP"/>
                  </w:rPr>
                </w:rPrChange>
              </w:rPr>
              <w:t>Mandatory for UEs supporting CS fallback to GSM</w:t>
            </w:r>
          </w:p>
        </w:tc>
        <w:tc>
          <w:tcPr>
            <w:tcW w:w="1883" w:type="dxa"/>
          </w:tcPr>
          <w:p w:rsidR="006F6607" w:rsidRPr="00451F5B" w:rsidRDefault="006F6607" w:rsidP="00E10AA0">
            <w:pPr>
              <w:pStyle w:val="TAC"/>
              <w:spacing w:before="20" w:after="20"/>
              <w:ind w:left="57" w:right="57"/>
              <w:jc w:val="left"/>
              <w:rPr>
                <w:lang w:val="en-GB" w:eastAsia="ja-JP"/>
                <w:rPrChange w:id="18287" w:author="CR#1260r1" w:date="2020-04-07T05:54:00Z">
                  <w:rPr>
                    <w:lang w:val="en-GB" w:eastAsia="ja-JP"/>
                  </w:rPr>
                </w:rPrChange>
              </w:rPr>
            </w:pPr>
            <w:r w:rsidRPr="00451F5B">
              <w:rPr>
                <w:lang w:val="en-GB" w:eastAsia="ja-JP"/>
                <w:rPrChange w:id="18288" w:author="CR#1260r1" w:date="2020-04-07T05:54:00Z">
                  <w:rPr>
                    <w:lang w:val="en-GB" w:eastAsia="ja-JP"/>
                  </w:rPr>
                </w:rPrChange>
              </w:rPr>
              <w:t>FGI10</w:t>
            </w:r>
          </w:p>
        </w:tc>
      </w:tr>
      <w:tr w:rsidR="006F6607" w:rsidRPr="00451F5B">
        <w:trPr>
          <w:trHeight w:val="240"/>
          <w:jc w:val="center"/>
        </w:trPr>
        <w:tc>
          <w:tcPr>
            <w:tcW w:w="1358" w:type="dxa"/>
            <w:vMerge/>
            <w:noWrap/>
          </w:tcPr>
          <w:p w:rsidR="006F6607" w:rsidRPr="00451F5B" w:rsidRDefault="006F6607" w:rsidP="00E10AA0">
            <w:pPr>
              <w:pStyle w:val="TAC"/>
              <w:spacing w:before="20" w:after="20"/>
              <w:ind w:left="57" w:right="57"/>
              <w:jc w:val="left"/>
              <w:rPr>
                <w:lang w:val="en-GB" w:eastAsia="ja-JP"/>
                <w:rPrChange w:id="18289" w:author="CR#1260r1" w:date="2020-04-07T05:54:00Z">
                  <w:rPr>
                    <w:lang w:val="en-GB" w:eastAsia="ja-JP"/>
                  </w:rPr>
                </w:rPrChange>
              </w:rPr>
            </w:pPr>
          </w:p>
        </w:tc>
        <w:tc>
          <w:tcPr>
            <w:tcW w:w="2723" w:type="dxa"/>
          </w:tcPr>
          <w:p w:rsidR="006F6607" w:rsidRPr="00451F5B" w:rsidRDefault="006F6607" w:rsidP="00E10AA0">
            <w:pPr>
              <w:pStyle w:val="TAC"/>
              <w:spacing w:before="20" w:after="20"/>
              <w:ind w:left="57" w:right="57"/>
              <w:jc w:val="left"/>
              <w:rPr>
                <w:lang w:val="en-GB" w:eastAsia="ja-JP"/>
                <w:rPrChange w:id="18290" w:author="CR#1260r1" w:date="2020-04-07T05:54:00Z">
                  <w:rPr>
                    <w:lang w:val="en-GB" w:eastAsia="ja-JP"/>
                  </w:rPr>
                </w:rPrChange>
              </w:rPr>
            </w:pPr>
            <w:r w:rsidRPr="00451F5B">
              <w:rPr>
                <w:lang w:val="en-GB" w:eastAsia="ja-JP"/>
                <w:rPrChange w:id="18291" w:author="CR#1260r1" w:date="2020-04-07T05:54:00Z">
                  <w:rPr>
                    <w:lang w:val="en-GB" w:eastAsia="ja-JP"/>
                  </w:rPr>
                </w:rPrChange>
              </w:rPr>
              <w:t>Cell change order with NACC</w:t>
            </w:r>
          </w:p>
        </w:tc>
        <w:tc>
          <w:tcPr>
            <w:tcW w:w="1104" w:type="dxa"/>
          </w:tcPr>
          <w:p w:rsidR="006F6607" w:rsidRPr="00451F5B" w:rsidRDefault="006F6607" w:rsidP="00E10AA0">
            <w:pPr>
              <w:pStyle w:val="TAC"/>
              <w:spacing w:before="20" w:after="20"/>
              <w:ind w:left="57" w:right="57"/>
              <w:jc w:val="left"/>
              <w:rPr>
                <w:lang w:val="en-GB" w:eastAsia="ja-JP"/>
                <w:rPrChange w:id="18292" w:author="CR#1260r1" w:date="2020-04-07T05:54:00Z">
                  <w:rPr>
                    <w:lang w:val="en-GB" w:eastAsia="ja-JP"/>
                  </w:rPr>
                </w:rPrChange>
              </w:rPr>
            </w:pPr>
            <w:r w:rsidRPr="00451F5B">
              <w:rPr>
                <w:lang w:val="en-GB" w:eastAsia="ja-JP"/>
                <w:rPrChange w:id="18293" w:author="CR#1260r1" w:date="2020-04-07T05:54:00Z">
                  <w:rPr>
                    <w:lang w:val="en-GB" w:eastAsia="ja-JP"/>
                  </w:rPr>
                </w:rPrChange>
              </w:rPr>
              <w:t>Rel-8</w:t>
            </w:r>
          </w:p>
        </w:tc>
        <w:tc>
          <w:tcPr>
            <w:tcW w:w="2369" w:type="dxa"/>
          </w:tcPr>
          <w:p w:rsidR="006F6607" w:rsidRPr="00451F5B" w:rsidRDefault="006F6607" w:rsidP="00E10AA0">
            <w:pPr>
              <w:pStyle w:val="TAC"/>
              <w:spacing w:before="20" w:after="20"/>
              <w:ind w:left="57" w:right="57"/>
              <w:jc w:val="left"/>
              <w:rPr>
                <w:lang w:val="en-GB" w:eastAsia="ja-JP"/>
                <w:rPrChange w:id="18294" w:author="CR#1260r1" w:date="2020-04-07T05:54:00Z">
                  <w:rPr>
                    <w:lang w:val="en-GB" w:eastAsia="ja-JP"/>
                  </w:rPr>
                </w:rPrChange>
              </w:rPr>
            </w:pPr>
            <w:r w:rsidRPr="00451F5B">
              <w:rPr>
                <w:lang w:val="en-GB" w:eastAsia="ja-JP"/>
                <w:rPrChange w:id="18295" w:author="CR#1260r1" w:date="2020-04-07T05:54:00Z">
                  <w:rPr>
                    <w:lang w:val="en-GB" w:eastAsia="ja-JP"/>
                  </w:rPr>
                </w:rPrChange>
              </w:rPr>
              <w:t>(NOTE 2)</w:t>
            </w:r>
          </w:p>
          <w:p w:rsidR="006F6607" w:rsidRPr="00451F5B" w:rsidRDefault="006F6607" w:rsidP="00E10AA0">
            <w:pPr>
              <w:pStyle w:val="TAC"/>
              <w:spacing w:before="20" w:after="20"/>
              <w:ind w:left="57" w:right="57"/>
              <w:jc w:val="left"/>
              <w:rPr>
                <w:lang w:val="en-GB" w:eastAsia="ja-JP"/>
                <w:rPrChange w:id="18296" w:author="CR#1260r1" w:date="2020-04-07T05:54:00Z">
                  <w:rPr>
                    <w:lang w:val="en-GB" w:eastAsia="ja-JP"/>
                  </w:rPr>
                </w:rPrChange>
              </w:rPr>
            </w:pPr>
            <w:r w:rsidRPr="00451F5B">
              <w:rPr>
                <w:lang w:val="en-GB" w:eastAsia="ja-JP"/>
                <w:rPrChange w:id="18297" w:author="CR#1260r1" w:date="2020-04-07T05:54:00Z">
                  <w:rPr>
                    <w:lang w:val="en-GB" w:eastAsia="ja-JP"/>
                  </w:rPr>
                </w:rPrChange>
              </w:rPr>
              <w:t>Mandatory for UEs supporting CS fallback to GSM</w:t>
            </w:r>
          </w:p>
        </w:tc>
        <w:tc>
          <w:tcPr>
            <w:tcW w:w="1883" w:type="dxa"/>
          </w:tcPr>
          <w:p w:rsidR="006F6607" w:rsidRPr="00451F5B" w:rsidRDefault="006F6607" w:rsidP="00E10AA0">
            <w:pPr>
              <w:pStyle w:val="TAC"/>
              <w:spacing w:before="20" w:after="20"/>
              <w:ind w:left="57" w:right="57"/>
              <w:jc w:val="left"/>
              <w:rPr>
                <w:lang w:val="en-GB" w:eastAsia="ja-JP"/>
                <w:rPrChange w:id="18298" w:author="CR#1260r1" w:date="2020-04-07T05:54:00Z">
                  <w:rPr>
                    <w:lang w:val="en-GB" w:eastAsia="ja-JP"/>
                  </w:rPr>
                </w:rPrChange>
              </w:rPr>
            </w:pPr>
            <w:r w:rsidRPr="00451F5B">
              <w:rPr>
                <w:lang w:val="en-GB" w:eastAsia="ja-JP"/>
                <w:rPrChange w:id="18299" w:author="CR#1260r1" w:date="2020-04-07T05:54:00Z">
                  <w:rPr>
                    <w:lang w:val="en-GB" w:eastAsia="ja-JP"/>
                  </w:rPr>
                </w:rPrChange>
              </w:rPr>
              <w:t>FGI10</w:t>
            </w:r>
          </w:p>
        </w:tc>
      </w:tr>
      <w:tr w:rsidR="006F6607" w:rsidRPr="00451F5B">
        <w:trPr>
          <w:trHeight w:val="240"/>
          <w:jc w:val="center"/>
        </w:trPr>
        <w:tc>
          <w:tcPr>
            <w:tcW w:w="1358" w:type="dxa"/>
            <w:vMerge/>
            <w:noWrap/>
          </w:tcPr>
          <w:p w:rsidR="006F6607" w:rsidRPr="00451F5B" w:rsidRDefault="006F6607" w:rsidP="00E10AA0">
            <w:pPr>
              <w:pStyle w:val="TAC"/>
              <w:spacing w:before="20" w:after="20"/>
              <w:ind w:left="57" w:right="57"/>
              <w:jc w:val="left"/>
              <w:rPr>
                <w:lang w:val="en-GB" w:eastAsia="ja-JP"/>
                <w:rPrChange w:id="18300" w:author="CR#1260r1" w:date="2020-04-07T05:54:00Z">
                  <w:rPr>
                    <w:lang w:val="en-GB" w:eastAsia="ja-JP"/>
                  </w:rPr>
                </w:rPrChange>
              </w:rPr>
            </w:pPr>
          </w:p>
        </w:tc>
        <w:tc>
          <w:tcPr>
            <w:tcW w:w="2723" w:type="dxa"/>
          </w:tcPr>
          <w:p w:rsidR="006F6607" w:rsidRPr="00451F5B" w:rsidRDefault="006F6607" w:rsidP="00E10AA0">
            <w:pPr>
              <w:pStyle w:val="TAC"/>
              <w:spacing w:before="20" w:after="20"/>
              <w:ind w:left="57" w:right="57"/>
              <w:jc w:val="left"/>
              <w:rPr>
                <w:lang w:val="en-GB" w:eastAsia="ja-JP"/>
                <w:rPrChange w:id="18301" w:author="CR#1260r1" w:date="2020-04-07T05:54:00Z">
                  <w:rPr>
                    <w:lang w:val="en-GB" w:eastAsia="ja-JP"/>
                  </w:rPr>
                </w:rPrChange>
              </w:rPr>
            </w:pPr>
            <w:r w:rsidRPr="00451F5B">
              <w:rPr>
                <w:lang w:val="en-GB" w:eastAsia="ja-JP"/>
                <w:rPrChange w:id="18302" w:author="CR#1260r1" w:date="2020-04-07T05:54:00Z">
                  <w:rPr>
                    <w:lang w:val="en-GB" w:eastAsia="ja-JP"/>
                  </w:rPr>
                </w:rPrChange>
              </w:rPr>
              <w:t>PS handover</w:t>
            </w:r>
          </w:p>
        </w:tc>
        <w:tc>
          <w:tcPr>
            <w:tcW w:w="1104" w:type="dxa"/>
          </w:tcPr>
          <w:p w:rsidR="006F6607" w:rsidRPr="00451F5B" w:rsidRDefault="006F6607" w:rsidP="00E10AA0">
            <w:pPr>
              <w:pStyle w:val="TAC"/>
              <w:spacing w:before="20" w:after="20"/>
              <w:ind w:left="57" w:right="57"/>
              <w:jc w:val="left"/>
              <w:rPr>
                <w:lang w:val="en-GB" w:eastAsia="ja-JP"/>
                <w:rPrChange w:id="18303" w:author="CR#1260r1" w:date="2020-04-07T05:54:00Z">
                  <w:rPr>
                    <w:lang w:val="en-GB" w:eastAsia="ja-JP"/>
                  </w:rPr>
                </w:rPrChange>
              </w:rPr>
            </w:pPr>
            <w:r w:rsidRPr="00451F5B">
              <w:rPr>
                <w:lang w:val="en-GB" w:eastAsia="ja-JP"/>
                <w:rPrChange w:id="18304" w:author="CR#1260r1" w:date="2020-04-07T05:54:00Z">
                  <w:rPr>
                    <w:lang w:val="en-GB" w:eastAsia="ja-JP"/>
                  </w:rPr>
                </w:rPrChange>
              </w:rPr>
              <w:t>Rel-8</w:t>
            </w:r>
          </w:p>
        </w:tc>
        <w:tc>
          <w:tcPr>
            <w:tcW w:w="2369" w:type="dxa"/>
          </w:tcPr>
          <w:p w:rsidR="006F6607" w:rsidRPr="00451F5B" w:rsidRDefault="006F6607" w:rsidP="00E10AA0">
            <w:pPr>
              <w:pStyle w:val="TAC"/>
              <w:spacing w:before="20" w:after="20"/>
              <w:ind w:left="57" w:right="57"/>
              <w:jc w:val="left"/>
              <w:rPr>
                <w:lang w:val="en-GB" w:eastAsia="ja-JP"/>
                <w:rPrChange w:id="18305" w:author="CR#1260r1" w:date="2020-04-07T05:54:00Z">
                  <w:rPr>
                    <w:lang w:val="en-GB" w:eastAsia="ja-JP"/>
                  </w:rPr>
                </w:rPrChange>
              </w:rPr>
            </w:pPr>
            <w:r w:rsidRPr="00451F5B">
              <w:rPr>
                <w:lang w:val="en-GB" w:eastAsia="ja-JP"/>
                <w:rPrChange w:id="18306" w:author="CR#1260r1" w:date="2020-04-07T05:54:00Z">
                  <w:rPr>
                    <w:lang w:val="en-GB" w:eastAsia="ja-JP"/>
                  </w:rPr>
                </w:rPrChange>
              </w:rPr>
              <w:t>(NOTE 2)</w:t>
            </w:r>
          </w:p>
          <w:p w:rsidR="006F6607" w:rsidRPr="00451F5B" w:rsidRDefault="006F6607" w:rsidP="00E10AA0">
            <w:pPr>
              <w:pStyle w:val="TAC"/>
              <w:spacing w:before="20" w:after="20"/>
              <w:ind w:left="57" w:right="57"/>
              <w:jc w:val="left"/>
              <w:rPr>
                <w:lang w:val="en-GB" w:eastAsia="ja-JP"/>
                <w:rPrChange w:id="18307" w:author="CR#1260r1" w:date="2020-04-07T05:54:00Z">
                  <w:rPr>
                    <w:lang w:val="en-GB" w:eastAsia="ja-JP"/>
                  </w:rPr>
                </w:rPrChange>
              </w:rPr>
            </w:pPr>
            <w:r w:rsidRPr="00451F5B">
              <w:rPr>
                <w:lang w:val="en-GB" w:eastAsia="ja-JP"/>
                <w:rPrChange w:id="18308" w:author="CR#1260r1" w:date="2020-04-07T05:54:00Z">
                  <w:rPr>
                    <w:lang w:val="en-GB" w:eastAsia="ja-JP"/>
                  </w:rPr>
                </w:rPrChange>
              </w:rPr>
              <w:t>interRAT-PS-HO-ToGERAN</w:t>
            </w:r>
          </w:p>
        </w:tc>
        <w:tc>
          <w:tcPr>
            <w:tcW w:w="1883" w:type="dxa"/>
          </w:tcPr>
          <w:p w:rsidR="006F6607" w:rsidRPr="00451F5B" w:rsidRDefault="006F6607" w:rsidP="00E10AA0">
            <w:pPr>
              <w:pStyle w:val="TAC"/>
              <w:spacing w:before="20" w:after="20"/>
              <w:ind w:left="57" w:right="57"/>
              <w:jc w:val="left"/>
              <w:rPr>
                <w:lang w:val="en-GB" w:eastAsia="ja-JP"/>
                <w:rPrChange w:id="18309" w:author="CR#1260r1" w:date="2020-04-07T05:54:00Z">
                  <w:rPr>
                    <w:lang w:val="en-GB" w:eastAsia="ja-JP"/>
                  </w:rPr>
                </w:rPrChange>
              </w:rPr>
            </w:pPr>
          </w:p>
        </w:tc>
      </w:tr>
      <w:tr w:rsidR="006F6607" w:rsidRPr="00451F5B">
        <w:trPr>
          <w:trHeight w:val="240"/>
          <w:jc w:val="center"/>
        </w:trPr>
        <w:tc>
          <w:tcPr>
            <w:tcW w:w="9437" w:type="dxa"/>
            <w:gridSpan w:val="5"/>
            <w:noWrap/>
          </w:tcPr>
          <w:p w:rsidR="006F6607" w:rsidRPr="00451F5B" w:rsidRDefault="006F6607" w:rsidP="00E10AA0">
            <w:pPr>
              <w:pStyle w:val="TAN"/>
              <w:rPr>
                <w:rPrChange w:id="18310" w:author="CR#1260r1" w:date="2020-04-07T05:54:00Z">
                  <w:rPr/>
                </w:rPrChange>
              </w:rPr>
            </w:pPr>
            <w:r w:rsidRPr="00451F5B">
              <w:rPr>
                <w:rPrChange w:id="18311" w:author="CR#1260r1" w:date="2020-04-07T05:54:00Z">
                  <w:rPr/>
                </w:rPrChange>
              </w:rPr>
              <w:t>NOTE 1:</w:t>
            </w:r>
            <w:r w:rsidRPr="00451F5B">
              <w:rPr>
                <w:rPrChange w:id="18312" w:author="CR#1260r1" w:date="2020-04-07T05:54:00Z">
                  <w:rPr/>
                </w:rPrChange>
              </w:rPr>
              <w:tab/>
              <w:t>All CS fallback to UMTS capable UE shall indicate that it supports UTRA FDD or TDD and supported band list in the UE capability.</w:t>
            </w:r>
          </w:p>
          <w:p w:rsidR="006F6607" w:rsidRPr="00451F5B" w:rsidRDefault="006F6607" w:rsidP="00E10AA0">
            <w:pPr>
              <w:pStyle w:val="TAN"/>
              <w:rPr>
                <w:rPrChange w:id="18313" w:author="CR#1260r1" w:date="2020-04-07T05:54:00Z">
                  <w:rPr/>
                </w:rPrChange>
              </w:rPr>
            </w:pPr>
            <w:r w:rsidRPr="00451F5B">
              <w:rPr>
                <w:rPrChange w:id="18314" w:author="CR#1260r1" w:date="2020-04-07T05:54:00Z">
                  <w:rPr/>
                </w:rPrChange>
              </w:rPr>
              <w:t>NOTE 2:</w:t>
            </w:r>
            <w:r w:rsidRPr="00451F5B">
              <w:rPr>
                <w:rPrChange w:id="18315" w:author="CR#1260r1" w:date="2020-04-07T05:54:00Z">
                  <w:rPr/>
                </w:rPrChange>
              </w:rPr>
              <w:tab/>
              <w:t>All CS fallback to GSM capable UE shall indicate that it supports GERAN and supported band list in the UE capability.</w:t>
            </w:r>
          </w:p>
          <w:p w:rsidR="006F6607" w:rsidRPr="00451F5B" w:rsidRDefault="006F6607" w:rsidP="00E10AA0">
            <w:pPr>
              <w:pStyle w:val="TAN"/>
              <w:rPr>
                <w:rPrChange w:id="18316" w:author="CR#1260r1" w:date="2020-04-07T05:54:00Z">
                  <w:rPr/>
                </w:rPrChange>
              </w:rPr>
            </w:pPr>
            <w:r w:rsidRPr="00451F5B">
              <w:rPr>
                <w:rPrChange w:id="18317" w:author="CR#1260r1" w:date="2020-04-07T05:54:00Z">
                  <w:rPr/>
                </w:rPrChange>
              </w:rPr>
              <w:t>NOTE 3:</w:t>
            </w:r>
            <w:r w:rsidRPr="00451F5B">
              <w:rPr>
                <w:rPrChange w:id="18318" w:author="CR#1260r1" w:date="2020-04-07T05:54:00Z">
                  <w:rPr/>
                </w:rPrChange>
              </w:rPr>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451F5B" w:rsidRDefault="006F6607" w:rsidP="00E10AA0">
      <w:pPr>
        <w:rPr>
          <w:rPrChange w:id="18319" w:author="CR#1260r1" w:date="2020-04-07T05:54:00Z">
            <w:rPr/>
          </w:rPrChange>
        </w:rPr>
      </w:pPr>
    </w:p>
    <w:p w:rsidR="00411E42" w:rsidRPr="00451F5B" w:rsidRDefault="00411E42" w:rsidP="00E10AA0">
      <w:pPr>
        <w:pStyle w:val="Heading2"/>
        <w:rPr>
          <w:rPrChange w:id="18320" w:author="CR#1260r1" w:date="2020-04-07T05:54:00Z">
            <w:rPr/>
          </w:rPrChange>
        </w:rPr>
      </w:pPr>
      <w:bookmarkStart w:id="18321" w:name="_Toc5894708"/>
      <w:r w:rsidRPr="00451F5B">
        <w:rPr>
          <w:rPrChange w:id="18322" w:author="CR#1260r1" w:date="2020-04-07T05:54:00Z">
            <w:rPr/>
          </w:rPrChange>
        </w:rPr>
        <w:t>10.3</w:t>
      </w:r>
      <w:r w:rsidRPr="00451F5B">
        <w:rPr>
          <w:rPrChange w:id="18323" w:author="CR#1260r1" w:date="2020-04-07T05:54:00Z">
            <w:rPr/>
          </w:rPrChange>
        </w:rPr>
        <w:tab/>
        <w:t>Mobility between E-UTRAN and Non-3GPP radio technologies</w:t>
      </w:r>
      <w:bookmarkEnd w:id="18321"/>
    </w:p>
    <w:p w:rsidR="00411E42" w:rsidRPr="00451F5B" w:rsidRDefault="00411E42" w:rsidP="00E10AA0">
      <w:pPr>
        <w:pStyle w:val="Heading3"/>
        <w:rPr>
          <w:rPrChange w:id="18324" w:author="CR#1260r1" w:date="2020-04-07T05:54:00Z">
            <w:rPr/>
          </w:rPrChange>
        </w:rPr>
      </w:pPr>
      <w:bookmarkStart w:id="18325" w:name="_Toc5894709"/>
      <w:r w:rsidRPr="00451F5B">
        <w:rPr>
          <w:rPrChange w:id="18326" w:author="CR#1260r1" w:date="2020-04-07T05:54:00Z">
            <w:rPr/>
          </w:rPrChange>
        </w:rPr>
        <w:t>10.3.1</w:t>
      </w:r>
      <w:r w:rsidRPr="00451F5B">
        <w:rPr>
          <w:rPrChange w:id="18327" w:author="CR#1260r1" w:date="2020-04-07T05:54:00Z">
            <w:rPr/>
          </w:rPrChange>
        </w:rPr>
        <w:tab/>
      </w:r>
      <w:r w:rsidRPr="00451F5B">
        <w:rPr>
          <w:szCs w:val="28"/>
          <w:rPrChange w:id="18328" w:author="CR#1260r1" w:date="2020-04-07T05:54:00Z">
            <w:rPr>
              <w:szCs w:val="28"/>
            </w:rPr>
          </w:rPrChange>
        </w:rPr>
        <w:t>UE Capability Configuration</w:t>
      </w:r>
      <w:bookmarkEnd w:id="18325"/>
    </w:p>
    <w:p w:rsidR="00411E42" w:rsidRPr="00451F5B" w:rsidRDefault="00411E42" w:rsidP="00DE3CA3">
      <w:pPr>
        <w:rPr>
          <w:rPrChange w:id="18329" w:author="CR#1260r1" w:date="2020-04-07T05:54:00Z">
            <w:rPr/>
          </w:rPrChange>
        </w:rPr>
      </w:pPr>
      <w:r w:rsidRPr="00451F5B">
        <w:rPr>
          <w:rPrChange w:id="18330" w:author="CR#1260r1" w:date="2020-04-07T05:54:00Z">
            <w:rPr/>
          </w:rPrChange>
        </w:rPr>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451F5B" w:rsidRDefault="00411E42" w:rsidP="00E10AA0">
      <w:pPr>
        <w:pStyle w:val="Heading3"/>
        <w:rPr>
          <w:rPrChange w:id="18331" w:author="CR#1260r1" w:date="2020-04-07T05:54:00Z">
            <w:rPr/>
          </w:rPrChange>
        </w:rPr>
      </w:pPr>
      <w:bookmarkStart w:id="18332" w:name="_Toc5894710"/>
      <w:r w:rsidRPr="00451F5B">
        <w:rPr>
          <w:rPrChange w:id="18333" w:author="CR#1260r1" w:date="2020-04-07T05:54:00Z">
            <w:rPr/>
          </w:rPrChange>
        </w:rPr>
        <w:t>10.3.2</w:t>
      </w:r>
      <w:r w:rsidRPr="00451F5B">
        <w:rPr>
          <w:rPrChange w:id="18334" w:author="CR#1260r1" w:date="2020-04-07T05:54:00Z">
            <w:rPr/>
          </w:rPrChange>
        </w:rPr>
        <w:tab/>
        <w:t>Mobility between E-UTRAN and cdma2000 network</w:t>
      </w:r>
      <w:bookmarkEnd w:id="18332"/>
    </w:p>
    <w:p w:rsidR="00411E42" w:rsidRPr="00451F5B" w:rsidRDefault="00411E42" w:rsidP="00DE3CA3">
      <w:pPr>
        <w:rPr>
          <w:rPrChange w:id="18335" w:author="CR#1260r1" w:date="2020-04-07T05:54:00Z">
            <w:rPr/>
          </w:rPrChange>
        </w:rPr>
      </w:pPr>
      <w:r w:rsidRPr="00451F5B">
        <w:rPr>
          <w:rPrChange w:id="18336" w:author="CR#1260r1" w:date="2020-04-07T05:54:00Z">
            <w:rPr/>
          </w:rPrChange>
        </w:rPr>
        <w:t>This section describes the E-UTRAN mechanisms to support idle and active mode mobility between E-UTRAN and cdma2000 HRPD or 1xRTT. The overall system is described in</w:t>
      </w:r>
      <w:r w:rsidR="002B1C33" w:rsidRPr="00451F5B">
        <w:rPr>
          <w:rPrChange w:id="18337" w:author="CR#1260r1" w:date="2020-04-07T05:54:00Z">
            <w:rPr/>
          </w:rPrChange>
        </w:rPr>
        <w:t xml:space="preserve"> [17]</w:t>
      </w:r>
      <w:r w:rsidRPr="00451F5B">
        <w:rPr>
          <w:rPrChange w:id="18338" w:author="CR#1260r1" w:date="2020-04-07T05:54:00Z">
            <w:rPr/>
          </w:rPrChange>
        </w:rPr>
        <w:t>.</w:t>
      </w:r>
    </w:p>
    <w:p w:rsidR="00411E42" w:rsidRPr="00451F5B" w:rsidRDefault="00411E42" w:rsidP="00E10AA0">
      <w:pPr>
        <w:pStyle w:val="Heading4"/>
        <w:rPr>
          <w:rPrChange w:id="18339" w:author="CR#1260r1" w:date="2020-04-07T05:54:00Z">
            <w:rPr/>
          </w:rPrChange>
        </w:rPr>
      </w:pPr>
      <w:bookmarkStart w:id="18340" w:name="_Toc5894711"/>
      <w:r w:rsidRPr="00451F5B">
        <w:rPr>
          <w:rPrChange w:id="18341" w:author="CR#1260r1" w:date="2020-04-07T05:54:00Z">
            <w:rPr/>
          </w:rPrChange>
        </w:rPr>
        <w:t>10.3.2.1</w:t>
      </w:r>
      <w:r w:rsidRPr="00451F5B">
        <w:rPr>
          <w:rPrChange w:id="18342" w:author="CR#1260r1" w:date="2020-04-07T05:54:00Z">
            <w:rPr/>
          </w:rPrChange>
        </w:rPr>
        <w:tab/>
        <w:t>Tunne</w:t>
      </w:r>
      <w:r w:rsidR="00A10FAC" w:rsidRPr="00451F5B">
        <w:rPr>
          <w:rPrChange w:id="18343" w:author="CR#1260r1" w:date="2020-04-07T05:54:00Z">
            <w:rPr/>
          </w:rPrChange>
        </w:rPr>
        <w:t>l</w:t>
      </w:r>
      <w:r w:rsidRPr="00451F5B">
        <w:rPr>
          <w:rPrChange w:id="18344" w:author="CR#1260r1" w:date="2020-04-07T05:54:00Z">
            <w:rPr/>
          </w:rPrChange>
        </w:rPr>
        <w:t>ling of cdma2000 Messages over E-UTRAN between UE and cdma2000 Access Nodes</w:t>
      </w:r>
      <w:bookmarkEnd w:id="18340"/>
    </w:p>
    <w:p w:rsidR="00411E42" w:rsidRPr="00451F5B" w:rsidRDefault="00411E42" w:rsidP="00E10AA0">
      <w:pPr>
        <w:rPr>
          <w:rPrChange w:id="18345" w:author="CR#1260r1" w:date="2020-04-07T05:54:00Z">
            <w:rPr/>
          </w:rPrChange>
        </w:rPr>
      </w:pPr>
      <w:r w:rsidRPr="00451F5B">
        <w:rPr>
          <w:rPrChange w:id="18346" w:author="CR#1260r1" w:date="2020-04-07T05:54:00Z">
            <w:rPr/>
          </w:rPrChange>
        </w:rPr>
        <w:t>In order to efficiently support handover procedures when on E-UTRAN with a cdma2000 target system, cdma2000 messages are sent transparently to the target system over the E-UTRAN, with the eNB and MME acting as relay points.</w:t>
      </w:r>
    </w:p>
    <w:p w:rsidR="00411E42" w:rsidRPr="00451F5B" w:rsidRDefault="00411E42" w:rsidP="00DE3CA3">
      <w:pPr>
        <w:rPr>
          <w:rPrChange w:id="18347" w:author="CR#1260r1" w:date="2020-04-07T05:54:00Z">
            <w:rPr/>
          </w:rPrChange>
        </w:rPr>
      </w:pPr>
      <w:r w:rsidRPr="00451F5B">
        <w:rPr>
          <w:rPrChange w:id="18348" w:author="CR#1260r1" w:date="2020-04-07T05:54:00Z">
            <w:rPr/>
          </w:rPrChange>
        </w:rPr>
        <w:lastRenderedPageBreak/>
        <w:t>To support the MME in its selection of the correct target system node to which it should route an Uplink tunnel</w:t>
      </w:r>
      <w:r w:rsidR="00A10FAC" w:rsidRPr="00451F5B">
        <w:rPr>
          <w:rPrChange w:id="18349" w:author="CR#1260r1" w:date="2020-04-07T05:54:00Z">
            <w:rPr/>
          </w:rPrChange>
        </w:rPr>
        <w:t>l</w:t>
      </w:r>
      <w:r w:rsidRPr="00451F5B">
        <w:rPr>
          <w:rPrChange w:id="18350" w:author="CR#1260r1" w:date="2020-04-07T05:54:00Z">
            <w:rPr/>
          </w:rPrChange>
        </w:rPr>
        <w:t>ed message and to provide the target system with information that is needed to resolve technology-specific measurement information (RouteUpdate and pilot strength measurements) that are delivered to the cdma2000 system</w:t>
      </w:r>
      <w:r w:rsidR="00824151" w:rsidRPr="00451F5B">
        <w:rPr>
          <w:rPrChange w:id="18351" w:author="CR#1260r1" w:date="2020-04-07T05:54:00Z">
            <w:rPr/>
          </w:rPrChange>
        </w:rPr>
        <w:t>,</w:t>
      </w:r>
      <w:r w:rsidRPr="00451F5B">
        <w:rPr>
          <w:rPrChange w:id="18352" w:author="CR#1260r1" w:date="2020-04-07T05:54:00Z">
            <w:rPr/>
          </w:rPrChange>
        </w:rPr>
        <w:t xml:space="preserve"> each eNB cell is associated with a cdma2000 HRPD SectorID and/or with a cdma2000 1xRTT SectorID (generically referred to as cdma2000 reference cellid).</w:t>
      </w:r>
      <w:r w:rsidR="00C92823" w:rsidRPr="00451F5B">
        <w:rPr>
          <w:rPrChange w:id="18353" w:author="CR#1260r1" w:date="2020-04-07T05:54:00Z">
            <w:rPr/>
          </w:rPrChange>
        </w:rPr>
        <w:t xml:space="preserve"> </w:t>
      </w:r>
      <w:r w:rsidRPr="00451F5B">
        <w:rPr>
          <w:rPrChange w:id="18354" w:author="CR#1260r1" w:date="2020-04-07T05:54:00Z">
            <w:rPr/>
          </w:rPrChange>
        </w:rPr>
        <w:t>This cdma2000 reference cellid is provided by the eNB to the MME using the cdma2000 message transfer capability over S1-AP and forwarded to the target system via the S101 interface and corresponding interface to the cdma2000 1xRTT system.</w:t>
      </w:r>
    </w:p>
    <w:p w:rsidR="00411E42" w:rsidRPr="00451F5B" w:rsidRDefault="00411E42" w:rsidP="00DE3CA3">
      <w:pPr>
        <w:rPr>
          <w:rPrChange w:id="18355" w:author="CR#1260r1" w:date="2020-04-07T05:54:00Z">
            <w:rPr/>
          </w:rPrChange>
        </w:rPr>
      </w:pPr>
      <w:r w:rsidRPr="00451F5B">
        <w:rPr>
          <w:rPrChange w:id="18356" w:author="CR#1260r1" w:date="2020-04-07T05:54:00Z">
            <w:rPr/>
          </w:rPrChange>
        </w:rPr>
        <w:t>Tunne</w:t>
      </w:r>
      <w:r w:rsidR="00A10FAC" w:rsidRPr="00451F5B">
        <w:rPr>
          <w:rPrChange w:id="18357" w:author="CR#1260r1" w:date="2020-04-07T05:54:00Z">
            <w:rPr/>
          </w:rPrChange>
        </w:rPr>
        <w:t>l</w:t>
      </w:r>
      <w:r w:rsidRPr="00451F5B">
        <w:rPr>
          <w:rPrChange w:id="18358" w:author="CR#1260r1" w:date="2020-04-07T05:54:00Z">
            <w:rPr/>
          </w:rPrChange>
        </w:rPr>
        <w:t>ling is achieved over the E-UTRAN radio interface by encapsulating tunnel</w:t>
      </w:r>
      <w:r w:rsidR="00A10FAC" w:rsidRPr="00451F5B">
        <w:rPr>
          <w:rPrChange w:id="18359" w:author="CR#1260r1" w:date="2020-04-07T05:54:00Z">
            <w:rPr/>
          </w:rPrChange>
        </w:rPr>
        <w:t>l</w:t>
      </w:r>
      <w:r w:rsidRPr="00451F5B">
        <w:rPr>
          <w:rPrChange w:id="18360" w:author="CR#1260r1" w:date="2020-04-07T05:54:00Z">
            <w:rPr/>
          </w:rPrChange>
        </w:rPr>
        <w:t xml:space="preserve">ed cdma2000 messages in the UL Information Transfer </w:t>
      </w:r>
      <w:r w:rsidR="00692914" w:rsidRPr="00451F5B">
        <w:rPr>
          <w:rPrChange w:id="18361" w:author="CR#1260r1" w:date="2020-04-07T05:54:00Z">
            <w:rPr/>
          </w:rPrChange>
        </w:rPr>
        <w:t>(for pre-registration signal</w:t>
      </w:r>
      <w:r w:rsidR="004236AD" w:rsidRPr="00451F5B">
        <w:rPr>
          <w:rPrChange w:id="18362" w:author="CR#1260r1" w:date="2020-04-07T05:54:00Z">
            <w:rPr/>
          </w:rPrChange>
        </w:rPr>
        <w:t>l</w:t>
      </w:r>
      <w:r w:rsidR="00692914" w:rsidRPr="00451F5B">
        <w:rPr>
          <w:rPrChange w:id="18363" w:author="CR#1260r1" w:date="2020-04-07T05:54:00Z">
            <w:rPr/>
          </w:rPrChange>
        </w:rPr>
        <w:t>ing) or UL Handover Preparation transfer (for handover signal</w:t>
      </w:r>
      <w:r w:rsidR="004236AD" w:rsidRPr="00451F5B">
        <w:rPr>
          <w:rPrChange w:id="18364" w:author="CR#1260r1" w:date="2020-04-07T05:54:00Z">
            <w:rPr/>
          </w:rPrChange>
        </w:rPr>
        <w:t>l</w:t>
      </w:r>
      <w:r w:rsidR="00692914" w:rsidRPr="00451F5B">
        <w:rPr>
          <w:rPrChange w:id="18365" w:author="CR#1260r1" w:date="2020-04-07T05:54:00Z">
            <w:rPr/>
          </w:rPrChange>
        </w:rPr>
        <w:t xml:space="preserve">ing) </w:t>
      </w:r>
      <w:r w:rsidRPr="00451F5B">
        <w:rPr>
          <w:rPrChange w:id="18366" w:author="CR#1260r1" w:date="2020-04-07T05:54:00Z">
            <w:rPr/>
          </w:rPrChange>
        </w:rPr>
        <w:t xml:space="preserve">and DL Information Transfer RRC messages (e.g., similar to UMTS Uplink/Downlink Direct Transfer). </w:t>
      </w:r>
      <w:r w:rsidR="00692914" w:rsidRPr="00451F5B">
        <w:rPr>
          <w:rPrChange w:id="18367" w:author="CR#1260r1" w:date="2020-04-07T05:54:00Z">
            <w:rPr/>
          </w:rPrChange>
        </w:rPr>
        <w:t>The reason for using different UL transfer messages is so that the UL Handover Preparation transfer messages can use a higher priority signal</w:t>
      </w:r>
      <w:r w:rsidR="004236AD" w:rsidRPr="00451F5B">
        <w:rPr>
          <w:rPrChange w:id="18368" w:author="CR#1260r1" w:date="2020-04-07T05:54:00Z">
            <w:rPr/>
          </w:rPrChange>
        </w:rPr>
        <w:t>l</w:t>
      </w:r>
      <w:r w:rsidR="00692914" w:rsidRPr="00451F5B">
        <w:rPr>
          <w:rPrChange w:id="18369" w:author="CR#1260r1" w:date="2020-04-07T05:54:00Z">
            <w:rPr/>
          </w:rPrChange>
        </w:rPr>
        <w:t>ing radio bearer. For the UL/DL Information Transfer messages a</w:t>
      </w:r>
      <w:r w:rsidRPr="00451F5B">
        <w:rPr>
          <w:rPrChange w:id="18370" w:author="CR#1260r1" w:date="2020-04-07T05:54:00Z">
            <w:rPr/>
          </w:rPrChange>
        </w:rPr>
        <w:t xml:space="preserve"> specific IE in these RRC messages is used to identify the type of information contained in the message (e.g., NAS, TunneledMsg). Additionally if the message is carrying a tunnel</w:t>
      </w:r>
      <w:r w:rsidR="00A10FAC" w:rsidRPr="00451F5B">
        <w:rPr>
          <w:rPrChange w:id="18371" w:author="CR#1260r1" w:date="2020-04-07T05:54:00Z">
            <w:rPr/>
          </w:rPrChange>
        </w:rPr>
        <w:t>l</w:t>
      </w:r>
      <w:r w:rsidRPr="00451F5B">
        <w:rPr>
          <w:rPrChange w:id="18372" w:author="CR#1260r1" w:date="2020-04-07T05:54:00Z">
            <w:rPr/>
          </w:rPrChange>
        </w:rPr>
        <w:t xml:space="preserve">ed message, an additional IE is included to carry </w:t>
      </w:r>
      <w:r w:rsidR="00764630" w:rsidRPr="00451F5B">
        <w:rPr>
          <w:rPrChange w:id="18373" w:author="CR#1260r1" w:date="2020-04-07T05:54:00Z">
            <w:rPr/>
          </w:rPrChange>
        </w:rPr>
        <w:t xml:space="preserve">cdma2000 specific </w:t>
      </w:r>
      <w:r w:rsidRPr="00451F5B">
        <w:rPr>
          <w:rPrChange w:id="18374" w:author="CR#1260r1" w:date="2020-04-07T05:54:00Z">
            <w:rPr/>
          </w:rPrChange>
        </w:rPr>
        <w:t>RRC Tunne</w:t>
      </w:r>
      <w:r w:rsidR="00A10FAC" w:rsidRPr="00451F5B">
        <w:rPr>
          <w:rPrChange w:id="18375" w:author="CR#1260r1" w:date="2020-04-07T05:54:00Z">
            <w:rPr/>
          </w:rPrChange>
        </w:rPr>
        <w:t>l</w:t>
      </w:r>
      <w:r w:rsidRPr="00451F5B">
        <w:rPr>
          <w:rPrChange w:id="18376" w:author="CR#1260r1" w:date="2020-04-07T05:54:00Z">
            <w:rPr/>
          </w:rPrChange>
        </w:rPr>
        <w:t>ling Procedure Information</w:t>
      </w:r>
      <w:r w:rsidR="00764630" w:rsidRPr="00451F5B">
        <w:rPr>
          <w:rPrChange w:id="18377" w:author="CR#1260r1" w:date="2020-04-07T05:54:00Z">
            <w:rPr/>
          </w:rPrChange>
        </w:rPr>
        <w:t xml:space="preserve"> (e.g. RAT type)</w:t>
      </w:r>
      <w:r w:rsidRPr="00451F5B">
        <w:rPr>
          <w:rPrChange w:id="18378" w:author="CR#1260r1" w:date="2020-04-07T05:54:00Z">
            <w:rPr/>
          </w:rPrChange>
        </w:rPr>
        <w:t>.</w:t>
      </w:r>
    </w:p>
    <w:p w:rsidR="00411E42" w:rsidRPr="00451F5B" w:rsidRDefault="00411E42" w:rsidP="00DE3CA3">
      <w:pPr>
        <w:rPr>
          <w:rPrChange w:id="18379" w:author="CR#1260r1" w:date="2020-04-07T05:54:00Z">
            <w:rPr/>
          </w:rPrChange>
        </w:rPr>
      </w:pPr>
      <w:r w:rsidRPr="00451F5B">
        <w:rPr>
          <w:rPrChange w:id="18380" w:author="CR#1260r1" w:date="2020-04-07T05:54:00Z">
            <w:rPr/>
          </w:rPrChange>
        </w:rPr>
        <w:t xml:space="preserve">AS level security will be applied for these UL Information Transfer </w:t>
      </w:r>
      <w:r w:rsidR="00985FD3" w:rsidRPr="00451F5B">
        <w:rPr>
          <w:rPrChange w:id="18381" w:author="CR#1260r1" w:date="2020-04-07T05:54:00Z">
            <w:rPr/>
          </w:rPrChange>
        </w:rPr>
        <w:t xml:space="preserve">/ UL Handover Preparation Transfer </w:t>
      </w:r>
      <w:r w:rsidRPr="00451F5B">
        <w:rPr>
          <w:rPrChange w:id="18382" w:author="CR#1260r1" w:date="2020-04-07T05:54:00Z">
            <w:rPr/>
          </w:rPrChange>
        </w:rPr>
        <w:t>and DL Information Transfer RRC messages as normal but there is no NAS level security for these tunnel</w:t>
      </w:r>
      <w:r w:rsidR="00A10FAC" w:rsidRPr="00451F5B">
        <w:rPr>
          <w:rPrChange w:id="18383" w:author="CR#1260r1" w:date="2020-04-07T05:54:00Z">
            <w:rPr/>
          </w:rPrChange>
        </w:rPr>
        <w:t>l</w:t>
      </w:r>
      <w:r w:rsidRPr="00451F5B">
        <w:rPr>
          <w:rPrChange w:id="18384" w:author="CR#1260r1" w:date="2020-04-07T05:54:00Z">
            <w:rPr/>
          </w:rPrChange>
        </w:rPr>
        <w:t>ed cdma2000 messages.</w:t>
      </w:r>
    </w:p>
    <w:p w:rsidR="004E1AE3" w:rsidRPr="00451F5B" w:rsidRDefault="004E1AE3" w:rsidP="00E10AA0">
      <w:pPr>
        <w:pStyle w:val="TH"/>
        <w:rPr>
          <w:lang w:val="en-GB" w:eastAsia="ja-JP"/>
          <w:rPrChange w:id="18385" w:author="CR#1260r1" w:date="2020-04-07T05:54:00Z">
            <w:rPr>
              <w:lang w:val="en-GB" w:eastAsia="ja-JP"/>
            </w:rPr>
          </w:rPrChange>
        </w:rPr>
      </w:pPr>
      <w:r w:rsidRPr="00451F5B">
        <w:rPr>
          <w:lang w:val="en-GB" w:eastAsia="ja-JP"/>
          <w:rPrChange w:id="18386" w:author="CR#1260r1" w:date="2020-04-07T05:54:00Z">
            <w:rPr>
              <w:lang w:val="en-GB" w:eastAsia="ja-JP"/>
            </w:rPr>
          </w:rPrChange>
        </w:rPr>
        <w:object w:dxaOrig="7263" w:dyaOrig="2328">
          <v:shape id="_x0000_i1098" type="#_x0000_t75" style="width:363pt;height:116.25pt" o:ole="">
            <v:imagedata r:id="rId158" o:title=""/>
          </v:shape>
          <o:OLEObject Type="Embed" ProgID="Visio.Drawing.11" ShapeID="_x0000_i1098" DrawAspect="Content" ObjectID="_1647744812" r:id="rId159"/>
        </w:object>
      </w:r>
    </w:p>
    <w:p w:rsidR="00411E42" w:rsidRPr="00451F5B" w:rsidRDefault="00411E42" w:rsidP="00E10AA0">
      <w:pPr>
        <w:pStyle w:val="TF"/>
        <w:rPr>
          <w:lang w:val="en-GB" w:eastAsia="ja-JP"/>
          <w:rPrChange w:id="18387" w:author="CR#1260r1" w:date="2020-04-07T05:54:00Z">
            <w:rPr>
              <w:lang w:val="en-GB" w:eastAsia="ja-JP"/>
            </w:rPr>
          </w:rPrChange>
        </w:rPr>
      </w:pPr>
      <w:r w:rsidRPr="00451F5B">
        <w:rPr>
          <w:lang w:val="en-GB"/>
          <w:rPrChange w:id="18388" w:author="CR#1260r1" w:date="2020-04-07T05:54:00Z">
            <w:rPr>
              <w:lang w:val="en-GB"/>
            </w:rPr>
          </w:rPrChange>
        </w:rPr>
        <w:t xml:space="preserve">Figure </w:t>
      </w:r>
      <w:r w:rsidR="002B1C33" w:rsidRPr="00451F5B">
        <w:rPr>
          <w:lang w:val="en-GB"/>
          <w:rPrChange w:id="18389" w:author="CR#1260r1" w:date="2020-04-07T05:54:00Z">
            <w:rPr>
              <w:lang w:val="en-GB"/>
            </w:rPr>
          </w:rPrChange>
        </w:rPr>
        <w:t>10.3.2.1-1</w:t>
      </w:r>
      <w:r w:rsidRPr="00451F5B">
        <w:rPr>
          <w:lang w:val="en-GB"/>
          <w:rPrChange w:id="18390" w:author="CR#1260r1" w:date="2020-04-07T05:54:00Z">
            <w:rPr>
              <w:lang w:val="en-GB"/>
            </w:rPr>
          </w:rPrChange>
        </w:rPr>
        <w:t>: Downlink Direct Transfer</w:t>
      </w:r>
    </w:p>
    <w:p w:rsidR="004E1AE3" w:rsidRPr="00451F5B" w:rsidRDefault="004E1AE3" w:rsidP="00E10AA0">
      <w:pPr>
        <w:pStyle w:val="TH"/>
        <w:rPr>
          <w:lang w:val="en-GB"/>
          <w:rPrChange w:id="18391" w:author="CR#1260r1" w:date="2020-04-07T05:54:00Z">
            <w:rPr>
              <w:lang w:val="en-GB"/>
            </w:rPr>
          </w:rPrChange>
        </w:rPr>
      </w:pPr>
      <w:r w:rsidRPr="00451F5B">
        <w:rPr>
          <w:lang w:val="en-GB"/>
          <w:rPrChange w:id="18392" w:author="CR#1260r1" w:date="2020-04-07T05:54:00Z">
            <w:rPr>
              <w:lang w:val="en-GB"/>
            </w:rPr>
          </w:rPrChange>
        </w:rPr>
        <w:object w:dxaOrig="7262" w:dyaOrig="1946">
          <v:shape id="_x0000_i1099" type="#_x0000_t75" style="width:363pt;height:97.5pt" o:ole="">
            <v:imagedata r:id="rId160" o:title=""/>
          </v:shape>
          <o:OLEObject Type="Embed" ProgID="Visio.Drawing.11" ShapeID="_x0000_i1099" DrawAspect="Content" ObjectID="_1647744813" r:id="rId161"/>
        </w:object>
      </w:r>
    </w:p>
    <w:p w:rsidR="00411E42" w:rsidRPr="00451F5B" w:rsidRDefault="00411E42" w:rsidP="00E10AA0">
      <w:pPr>
        <w:pStyle w:val="TF"/>
        <w:rPr>
          <w:lang w:val="en-GB" w:eastAsia="ja-JP"/>
          <w:rPrChange w:id="18393" w:author="CR#1260r1" w:date="2020-04-07T05:54:00Z">
            <w:rPr>
              <w:lang w:val="en-GB" w:eastAsia="ja-JP"/>
            </w:rPr>
          </w:rPrChange>
        </w:rPr>
      </w:pPr>
      <w:r w:rsidRPr="00451F5B">
        <w:rPr>
          <w:lang w:val="en-GB"/>
          <w:rPrChange w:id="18394" w:author="CR#1260r1" w:date="2020-04-07T05:54:00Z">
            <w:rPr>
              <w:lang w:val="en-GB"/>
            </w:rPr>
          </w:rPrChange>
        </w:rPr>
        <w:t xml:space="preserve">Figure </w:t>
      </w:r>
      <w:r w:rsidR="002B1C33" w:rsidRPr="00451F5B">
        <w:rPr>
          <w:lang w:val="en-GB"/>
          <w:rPrChange w:id="18395" w:author="CR#1260r1" w:date="2020-04-07T05:54:00Z">
            <w:rPr>
              <w:lang w:val="en-GB"/>
            </w:rPr>
          </w:rPrChange>
        </w:rPr>
        <w:t>10.3.2.1-</w:t>
      </w:r>
      <w:r w:rsidR="004E21E9" w:rsidRPr="00451F5B">
        <w:rPr>
          <w:lang w:val="en-GB"/>
          <w:rPrChange w:id="18396" w:author="CR#1260r1" w:date="2020-04-07T05:54:00Z">
            <w:rPr>
              <w:lang w:val="en-GB"/>
            </w:rPr>
          </w:rPrChange>
        </w:rPr>
        <w:t>2</w:t>
      </w:r>
      <w:r w:rsidRPr="00451F5B">
        <w:rPr>
          <w:lang w:val="en-GB"/>
          <w:rPrChange w:id="18397" w:author="CR#1260r1" w:date="2020-04-07T05:54:00Z">
            <w:rPr>
              <w:lang w:val="en-GB"/>
            </w:rPr>
          </w:rPrChange>
        </w:rPr>
        <w:t>: Uplink Direct Transfer</w:t>
      </w:r>
    </w:p>
    <w:p w:rsidR="00411E42" w:rsidRPr="00451F5B" w:rsidRDefault="00411E42" w:rsidP="00E10AA0">
      <w:pPr>
        <w:rPr>
          <w:rPrChange w:id="18398" w:author="CR#1260r1" w:date="2020-04-07T05:54:00Z">
            <w:rPr/>
          </w:rPrChange>
        </w:rPr>
      </w:pPr>
      <w:r w:rsidRPr="00451F5B">
        <w:rPr>
          <w:rPrChange w:id="18399" w:author="CR#1260r1" w:date="2020-04-07T05:54:00Z">
            <w:rPr/>
          </w:rPrChange>
        </w:rPr>
        <w:t>Tunne</w:t>
      </w:r>
      <w:r w:rsidR="00A10FAC" w:rsidRPr="00451F5B">
        <w:rPr>
          <w:rPrChange w:id="18400" w:author="CR#1260r1" w:date="2020-04-07T05:54:00Z">
            <w:rPr/>
          </w:rPrChange>
        </w:rPr>
        <w:t>l</w:t>
      </w:r>
      <w:r w:rsidRPr="00451F5B">
        <w:rPr>
          <w:rPrChange w:id="18401" w:author="CR#1260r1" w:date="2020-04-07T05:54:00Z">
            <w:rPr/>
          </w:rPrChange>
        </w:rPr>
        <w:t>ling to the MME is achieved over the S1-MME interface by encapsulating the tunne</w:t>
      </w:r>
      <w:r w:rsidR="00A10FAC" w:rsidRPr="00451F5B">
        <w:rPr>
          <w:rPrChange w:id="18402" w:author="CR#1260r1" w:date="2020-04-07T05:54:00Z">
            <w:rPr/>
          </w:rPrChange>
        </w:rPr>
        <w:t>l</w:t>
      </w:r>
      <w:r w:rsidRPr="00451F5B">
        <w:rPr>
          <w:rPrChange w:id="18403" w:author="CR#1260r1" w:date="2020-04-07T05:54:00Z">
            <w:rPr/>
          </w:rPrChange>
        </w:rPr>
        <w:t xml:space="preserve">led cdma2000 message in a new S1 </w:t>
      </w:r>
      <w:r w:rsidR="004E1AE3" w:rsidRPr="00451F5B">
        <w:rPr>
          <w:rPrChange w:id="18404" w:author="CR#1260r1" w:date="2020-04-07T05:54:00Z">
            <w:rPr/>
          </w:rPrChange>
        </w:rPr>
        <w:t>CDMA tunnel</w:t>
      </w:r>
      <w:r w:rsidR="00824151" w:rsidRPr="00451F5B">
        <w:rPr>
          <w:rPrChange w:id="18405" w:author="CR#1260r1" w:date="2020-04-07T05:54:00Z">
            <w:rPr/>
          </w:rPrChange>
        </w:rPr>
        <w:t>l</w:t>
      </w:r>
      <w:r w:rsidR="004E1AE3" w:rsidRPr="00451F5B">
        <w:rPr>
          <w:rPrChange w:id="18406" w:author="CR#1260r1" w:date="2020-04-07T05:54:00Z">
            <w:rPr/>
          </w:rPrChange>
        </w:rPr>
        <w:t xml:space="preserve">ing </w:t>
      </w:r>
      <w:r w:rsidRPr="00451F5B">
        <w:rPr>
          <w:rPrChange w:id="18407" w:author="CR#1260r1" w:date="2020-04-07T05:54:00Z">
            <w:rPr/>
          </w:rPrChange>
        </w:rPr>
        <w:t>message</w:t>
      </w:r>
      <w:r w:rsidR="004E1AE3" w:rsidRPr="00451F5B">
        <w:rPr>
          <w:rPrChange w:id="18408" w:author="CR#1260r1" w:date="2020-04-07T05:54:00Z">
            <w:rPr/>
          </w:rPrChange>
        </w:rPr>
        <w:t>s</w:t>
      </w:r>
      <w:r w:rsidRPr="00451F5B">
        <w:rPr>
          <w:rPrChange w:id="18409" w:author="CR#1260r1" w:date="2020-04-07T05:54:00Z">
            <w:rPr/>
          </w:rPrChange>
        </w:rPr>
        <w:t xml:space="preserve">. These S1 messages carry </w:t>
      </w:r>
      <w:r w:rsidR="004E1AE3" w:rsidRPr="00451F5B">
        <w:rPr>
          <w:rPrChange w:id="18410" w:author="CR#1260r1" w:date="2020-04-07T05:54:00Z">
            <w:rPr/>
          </w:rPrChange>
        </w:rPr>
        <w:t>in addition to the tunnel</w:t>
      </w:r>
      <w:r w:rsidR="00824151" w:rsidRPr="00451F5B">
        <w:rPr>
          <w:rPrChange w:id="18411" w:author="CR#1260r1" w:date="2020-04-07T05:54:00Z">
            <w:rPr/>
          </w:rPrChange>
        </w:rPr>
        <w:t>l</w:t>
      </w:r>
      <w:r w:rsidR="004E1AE3" w:rsidRPr="00451F5B">
        <w:rPr>
          <w:rPrChange w:id="18412" w:author="CR#1260r1" w:date="2020-04-07T05:54:00Z">
            <w:rPr/>
          </w:rPrChange>
        </w:rPr>
        <w:t>ed message some additional cdma2000 specific IEs (e.g. cdma2000 Reference Cell Id, RAT type, cdma2000 message type).</w:t>
      </w:r>
    </w:p>
    <w:p w:rsidR="00411E42" w:rsidRPr="00451F5B" w:rsidRDefault="00411E42" w:rsidP="00E10AA0">
      <w:pPr>
        <w:pStyle w:val="Heading4"/>
        <w:rPr>
          <w:rPrChange w:id="18413" w:author="CR#1260r1" w:date="2020-04-07T05:54:00Z">
            <w:rPr/>
          </w:rPrChange>
        </w:rPr>
      </w:pPr>
      <w:bookmarkStart w:id="18414" w:name="_Toc5894712"/>
      <w:r w:rsidRPr="00451F5B">
        <w:rPr>
          <w:rPrChange w:id="18415" w:author="CR#1260r1" w:date="2020-04-07T05:54:00Z">
            <w:rPr/>
          </w:rPrChange>
        </w:rPr>
        <w:t>10.3.2.2</w:t>
      </w:r>
      <w:r w:rsidRPr="00451F5B">
        <w:rPr>
          <w:rPrChange w:id="18416" w:author="CR#1260r1" w:date="2020-04-07T05:54:00Z">
            <w:rPr/>
          </w:rPrChange>
        </w:rPr>
        <w:tab/>
        <w:t>Mobility between E-UTRAN and HRPD</w:t>
      </w:r>
      <w:bookmarkEnd w:id="18414"/>
    </w:p>
    <w:p w:rsidR="00411E42" w:rsidRPr="00451F5B" w:rsidRDefault="00411E42" w:rsidP="00E10AA0">
      <w:pPr>
        <w:pStyle w:val="Heading5"/>
        <w:rPr>
          <w:rPrChange w:id="18417" w:author="CR#1260r1" w:date="2020-04-07T05:54:00Z">
            <w:rPr/>
          </w:rPrChange>
        </w:rPr>
      </w:pPr>
      <w:bookmarkStart w:id="18418" w:name="_Toc5894713"/>
      <w:r w:rsidRPr="00451F5B">
        <w:rPr>
          <w:rPrChange w:id="18419" w:author="CR#1260r1" w:date="2020-04-07T05:54:00Z">
            <w:rPr/>
          </w:rPrChange>
        </w:rPr>
        <w:t>10.3.2.2.1</w:t>
      </w:r>
      <w:r w:rsidRPr="00451F5B">
        <w:rPr>
          <w:rPrChange w:id="18420" w:author="CR#1260r1" w:date="2020-04-07T05:54:00Z">
            <w:rPr/>
          </w:rPrChange>
        </w:rPr>
        <w:tab/>
        <w:t>Mobility from E-UTRAN to HRPD</w:t>
      </w:r>
      <w:bookmarkEnd w:id="18418"/>
    </w:p>
    <w:p w:rsidR="00411E42" w:rsidRPr="00451F5B" w:rsidRDefault="00411E42" w:rsidP="00E10AA0">
      <w:pPr>
        <w:pStyle w:val="Heading6"/>
        <w:rPr>
          <w:lang w:val="en-GB"/>
          <w:rPrChange w:id="18421" w:author="CR#1260r1" w:date="2020-04-07T05:54:00Z">
            <w:rPr>
              <w:lang w:val="en-GB"/>
            </w:rPr>
          </w:rPrChange>
        </w:rPr>
      </w:pPr>
      <w:bookmarkStart w:id="18422" w:name="_Toc5894714"/>
      <w:r w:rsidRPr="00451F5B">
        <w:rPr>
          <w:lang w:val="en-GB"/>
          <w:rPrChange w:id="18423" w:author="CR#1260r1" w:date="2020-04-07T05:54:00Z">
            <w:rPr>
              <w:lang w:val="en-GB"/>
            </w:rPr>
          </w:rPrChange>
        </w:rPr>
        <w:t>10.3.2.2.1.1</w:t>
      </w:r>
      <w:r w:rsidRPr="00451F5B">
        <w:rPr>
          <w:lang w:val="en-GB"/>
          <w:rPrChange w:id="18424" w:author="CR#1260r1" w:date="2020-04-07T05:54:00Z">
            <w:rPr>
              <w:lang w:val="en-GB"/>
            </w:rPr>
          </w:rPrChange>
        </w:rPr>
        <w:tab/>
        <w:t>HRPD System Information Transmission in E-UTRAN</w:t>
      </w:r>
      <w:bookmarkEnd w:id="18422"/>
    </w:p>
    <w:p w:rsidR="00411E42" w:rsidRPr="00451F5B" w:rsidRDefault="00411E42" w:rsidP="00DE3CA3">
      <w:pPr>
        <w:rPr>
          <w:rPrChange w:id="18425" w:author="CR#1260r1" w:date="2020-04-07T05:54:00Z">
            <w:rPr/>
          </w:rPrChange>
        </w:rPr>
      </w:pPr>
      <w:r w:rsidRPr="00451F5B">
        <w:rPr>
          <w:rPrChange w:id="18426" w:author="CR#1260r1" w:date="2020-04-07T05:54:00Z">
            <w:rPr/>
          </w:rPrChange>
        </w:rPr>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451F5B">
        <w:rPr>
          <w:rPrChange w:id="18427" w:author="CR#1260r1" w:date="2020-04-07T05:54:00Z">
            <w:rPr/>
          </w:rPrChange>
        </w:rPr>
        <w:t xml:space="preserve"> </w:t>
      </w:r>
      <w:r w:rsidRPr="00451F5B">
        <w:rPr>
          <w:rPrChange w:id="18428" w:author="CR#1260r1" w:date="2020-04-07T05:54:00Z">
            <w:rPr/>
          </w:rPrChange>
        </w:rPr>
        <w:t xml:space="preserve">HRPD system information may also be provided to the UE by means of dedicated signalling. </w:t>
      </w:r>
      <w:r w:rsidR="004E1AE3" w:rsidRPr="00451F5B">
        <w:rPr>
          <w:rPrChange w:id="18429" w:author="CR#1260r1" w:date="2020-04-07T05:54:00Z">
            <w:rPr/>
          </w:rPrChange>
        </w:rPr>
        <w:t>The HRPD system information contains HRPD neighbouring cell information, cdma timing information, as well as information controlling the HRPD pre-registration.</w:t>
      </w:r>
    </w:p>
    <w:p w:rsidR="00411E42" w:rsidRPr="00451F5B" w:rsidRDefault="00411E42" w:rsidP="00E10AA0">
      <w:pPr>
        <w:pStyle w:val="Heading6"/>
        <w:rPr>
          <w:lang w:val="en-GB"/>
          <w:rPrChange w:id="18430" w:author="CR#1260r1" w:date="2020-04-07T05:54:00Z">
            <w:rPr>
              <w:lang w:val="en-GB"/>
            </w:rPr>
          </w:rPrChange>
        </w:rPr>
      </w:pPr>
      <w:bookmarkStart w:id="18431" w:name="_Toc5894715"/>
      <w:r w:rsidRPr="00451F5B">
        <w:rPr>
          <w:lang w:val="en-GB"/>
          <w:rPrChange w:id="18432" w:author="CR#1260r1" w:date="2020-04-07T05:54:00Z">
            <w:rPr>
              <w:lang w:val="en-GB"/>
            </w:rPr>
          </w:rPrChange>
        </w:rPr>
        <w:lastRenderedPageBreak/>
        <w:t>10.3.2.2.1.2</w:t>
      </w:r>
      <w:r w:rsidRPr="00451F5B">
        <w:rPr>
          <w:lang w:val="en-GB"/>
          <w:rPrChange w:id="18433" w:author="CR#1260r1" w:date="2020-04-07T05:54:00Z">
            <w:rPr>
              <w:lang w:val="en-GB"/>
            </w:rPr>
          </w:rPrChange>
        </w:rPr>
        <w:tab/>
        <w:t>Measuring HRPD from E-UTRAN</w:t>
      </w:r>
      <w:bookmarkEnd w:id="18431"/>
    </w:p>
    <w:p w:rsidR="00411E42" w:rsidRPr="00451F5B" w:rsidRDefault="00411E42" w:rsidP="00E10AA0">
      <w:pPr>
        <w:spacing w:after="120"/>
        <w:rPr>
          <w:rFonts w:ascii="Arial" w:eastAsia="SimSun" w:hAnsi="Arial" w:cs="Arial"/>
          <w:kern w:val="2"/>
          <w:lang w:eastAsia="zh-CN"/>
          <w:rPrChange w:id="18434" w:author="CR#1260r1" w:date="2020-04-07T05:54:00Z">
            <w:rPr>
              <w:rFonts w:ascii="Arial" w:eastAsia="SimSun" w:hAnsi="Arial" w:cs="Arial"/>
              <w:kern w:val="2"/>
              <w:lang w:eastAsia="zh-CN"/>
            </w:rPr>
          </w:rPrChange>
        </w:rPr>
      </w:pPr>
      <w:r w:rsidRPr="00451F5B">
        <w:rPr>
          <w:rPrChange w:id="18435" w:author="CR#1260r1" w:date="2020-04-07T05:54:00Z">
            <w:rPr/>
          </w:rPrChange>
        </w:rPr>
        <w:t>Measurement events and parameters for HRPD measurements are to be aligned with those defined in section 10.2.3.</w:t>
      </w:r>
    </w:p>
    <w:p w:rsidR="00411E42" w:rsidRPr="00451F5B" w:rsidRDefault="00411E42" w:rsidP="00E10AA0">
      <w:pPr>
        <w:pStyle w:val="Heading7"/>
        <w:rPr>
          <w:lang w:val="en-GB"/>
          <w:rPrChange w:id="18436" w:author="CR#1260r1" w:date="2020-04-07T05:54:00Z">
            <w:rPr>
              <w:lang w:val="en-GB"/>
            </w:rPr>
          </w:rPrChange>
        </w:rPr>
      </w:pPr>
      <w:bookmarkStart w:id="18437" w:name="_Toc5894716"/>
      <w:r w:rsidRPr="00451F5B">
        <w:rPr>
          <w:lang w:val="en-GB"/>
          <w:rPrChange w:id="18438" w:author="CR#1260r1" w:date="2020-04-07T05:54:00Z">
            <w:rPr>
              <w:lang w:val="en-GB"/>
            </w:rPr>
          </w:rPrChange>
        </w:rPr>
        <w:t>10.3.2.2.1.2.1</w:t>
      </w:r>
      <w:r w:rsidRPr="00451F5B">
        <w:rPr>
          <w:lang w:val="en-GB"/>
          <w:rPrChange w:id="18439" w:author="CR#1260r1" w:date="2020-04-07T05:54:00Z">
            <w:rPr>
              <w:lang w:val="en-GB"/>
            </w:rPr>
          </w:rPrChange>
        </w:rPr>
        <w:tab/>
        <w:t>Idle Mode Measurement Control</w:t>
      </w:r>
      <w:bookmarkEnd w:id="18437"/>
    </w:p>
    <w:p w:rsidR="00411E42" w:rsidRPr="00451F5B" w:rsidRDefault="00411E42" w:rsidP="00DE3CA3">
      <w:pPr>
        <w:rPr>
          <w:rPrChange w:id="18440" w:author="CR#1260r1" w:date="2020-04-07T05:54:00Z">
            <w:rPr/>
          </w:rPrChange>
        </w:rPr>
      </w:pPr>
      <w:r w:rsidRPr="00451F5B">
        <w:rPr>
          <w:rPrChange w:id="18441" w:author="CR#1260r1" w:date="2020-04-07T05:54:00Z">
            <w:rPr/>
          </w:rPrChange>
        </w:rPr>
        <w:t xml:space="preserve">UE shall be able to make measurements on the HRPD cells in RRC_IDLE mode to perform cell re-selection. </w:t>
      </w:r>
    </w:p>
    <w:p w:rsidR="00411E42" w:rsidRPr="00451F5B" w:rsidRDefault="00411E42" w:rsidP="00DE3CA3">
      <w:pPr>
        <w:rPr>
          <w:rPrChange w:id="18442" w:author="CR#1260r1" w:date="2020-04-07T05:54:00Z">
            <w:rPr/>
          </w:rPrChange>
        </w:rPr>
      </w:pPr>
      <w:r w:rsidRPr="00451F5B">
        <w:rPr>
          <w:rPrChange w:id="18443" w:author="CR#1260r1" w:date="2020-04-07T05:54:00Z">
            <w:rPr/>
          </w:rPrChange>
        </w:rPr>
        <w:t>The intra-3GPP inter-RAT idle mode measurement control is re-used to control the idle mode measurements on HRPD. The UE performs measurement on HRPD when the signal quality from E-UTRAN serving cell falls below a given threshold.</w:t>
      </w:r>
    </w:p>
    <w:p w:rsidR="00411E42" w:rsidRPr="00451F5B" w:rsidRDefault="00411E42" w:rsidP="00E10AA0">
      <w:pPr>
        <w:pStyle w:val="Heading7"/>
        <w:rPr>
          <w:lang w:val="en-GB"/>
          <w:rPrChange w:id="18444" w:author="CR#1260r1" w:date="2020-04-07T05:54:00Z">
            <w:rPr>
              <w:lang w:val="en-GB"/>
            </w:rPr>
          </w:rPrChange>
        </w:rPr>
      </w:pPr>
      <w:bookmarkStart w:id="18445" w:name="_Toc5894717"/>
      <w:r w:rsidRPr="00451F5B">
        <w:rPr>
          <w:lang w:val="en-GB"/>
          <w:rPrChange w:id="18446" w:author="CR#1260r1" w:date="2020-04-07T05:54:00Z">
            <w:rPr>
              <w:lang w:val="en-GB"/>
            </w:rPr>
          </w:rPrChange>
        </w:rPr>
        <w:t>10.3.2.2.1.2.2</w:t>
      </w:r>
      <w:r w:rsidRPr="00451F5B">
        <w:rPr>
          <w:lang w:val="en-GB"/>
          <w:rPrChange w:id="18447" w:author="CR#1260r1" w:date="2020-04-07T05:54:00Z">
            <w:rPr>
              <w:lang w:val="en-GB"/>
            </w:rPr>
          </w:rPrChange>
        </w:rPr>
        <w:tab/>
        <w:t>Active Mode Measurement Control</w:t>
      </w:r>
      <w:bookmarkEnd w:id="18445"/>
    </w:p>
    <w:p w:rsidR="00411E42" w:rsidRPr="00451F5B" w:rsidRDefault="00411E42" w:rsidP="00DE3CA3">
      <w:pPr>
        <w:rPr>
          <w:rPrChange w:id="18448" w:author="CR#1260r1" w:date="2020-04-07T05:54:00Z">
            <w:rPr/>
          </w:rPrChange>
        </w:rPr>
      </w:pPr>
      <w:r w:rsidRPr="00451F5B">
        <w:rPr>
          <w:rPrChange w:id="18449" w:author="CR#1260r1" w:date="2020-04-07T05:54:00Z">
            <w:rPr/>
          </w:rPrChange>
        </w:rPr>
        <w:t>In RRC_CONNECTED mode, the UE shall perform radio measurements on the HRPD network when directed by the E-UTRAN network.</w:t>
      </w:r>
      <w:r w:rsidR="00561698" w:rsidRPr="00451F5B">
        <w:rPr>
          <w:rPrChange w:id="18450" w:author="CR#1260r1" w:date="2020-04-07T05:54:00Z">
            <w:rPr/>
          </w:rPrChange>
        </w:rPr>
        <w:t xml:space="preserve"> </w:t>
      </w:r>
      <w:r w:rsidRPr="00451F5B">
        <w:rPr>
          <w:rPrChange w:id="18451" w:author="CR#1260r1" w:date="2020-04-07T05:54:00Z">
            <w:rPr/>
          </w:rPrChange>
        </w:rPr>
        <w:t>The network provides the required HRPD neighbo</w:t>
      </w:r>
      <w:r w:rsidR="00A10FAC" w:rsidRPr="00451F5B">
        <w:rPr>
          <w:rPrChange w:id="18452" w:author="CR#1260r1" w:date="2020-04-07T05:54:00Z">
            <w:rPr/>
          </w:rPrChange>
        </w:rPr>
        <w:t>u</w:t>
      </w:r>
      <w:r w:rsidRPr="00451F5B">
        <w:rPr>
          <w:rPrChange w:id="18453" w:author="CR#1260r1" w:date="2020-04-07T05:54:00Z">
            <w:rPr/>
          </w:rPrChange>
        </w:rPr>
        <w:t>r cell list information and measurement controls to the UE through dedicated RRC signal</w:t>
      </w:r>
      <w:r w:rsidR="00A10FAC" w:rsidRPr="00451F5B">
        <w:rPr>
          <w:rPrChange w:id="18454" w:author="CR#1260r1" w:date="2020-04-07T05:54:00Z">
            <w:rPr/>
          </w:rPrChange>
        </w:rPr>
        <w:t>l</w:t>
      </w:r>
      <w:r w:rsidRPr="00451F5B">
        <w:rPr>
          <w:rPrChange w:id="18455" w:author="CR#1260r1" w:date="2020-04-07T05:54:00Z">
            <w:rPr/>
          </w:rPrChange>
        </w:rPr>
        <w:t>ing. When needed the eNB is responsible for configuring and activating the HRPD measurements on the UE via the dedicated RRC signal</w:t>
      </w:r>
      <w:r w:rsidR="00A10FAC" w:rsidRPr="00451F5B">
        <w:rPr>
          <w:rPrChange w:id="18456" w:author="CR#1260r1" w:date="2020-04-07T05:54:00Z">
            <w:rPr/>
          </w:rPrChange>
        </w:rPr>
        <w:t>l</w:t>
      </w:r>
      <w:r w:rsidRPr="00451F5B">
        <w:rPr>
          <w:rPrChange w:id="18457" w:author="CR#1260r1" w:date="2020-04-07T05:54:00Z">
            <w:rPr/>
          </w:rPrChange>
        </w:rPr>
        <w:t>ing message. Periodic and event-triggered measurements are supported.</w:t>
      </w:r>
    </w:p>
    <w:p w:rsidR="00411E42" w:rsidRPr="00451F5B" w:rsidRDefault="00411E42" w:rsidP="00DE3CA3">
      <w:pPr>
        <w:rPr>
          <w:rPrChange w:id="18458" w:author="CR#1260r1" w:date="2020-04-07T05:54:00Z">
            <w:rPr/>
          </w:rPrChange>
        </w:rPr>
      </w:pPr>
      <w:r w:rsidRPr="00451F5B">
        <w:rPr>
          <w:rPrChange w:id="18459" w:author="CR#1260r1" w:date="2020-04-07T05:54:00Z">
            <w:rPr/>
          </w:rPrChange>
        </w:rPr>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451F5B">
        <w:rPr>
          <w:rPrChange w:id="18460" w:author="CR#1260r1" w:date="2020-04-07T05:54:00Z">
            <w:rPr/>
          </w:rPrChange>
        </w:rPr>
        <w:t>l</w:t>
      </w:r>
      <w:r w:rsidRPr="00451F5B">
        <w:rPr>
          <w:rPrChange w:id="18461" w:author="CR#1260r1" w:date="2020-04-07T05:54:00Z">
            <w:rPr/>
          </w:rPrChange>
        </w:rPr>
        <w:t>ing. Terminals with a dual receiver perform measurements on HRPD neighbo</w:t>
      </w:r>
      <w:r w:rsidR="00AB179A" w:rsidRPr="00451F5B">
        <w:rPr>
          <w:rPrChange w:id="18462" w:author="CR#1260r1" w:date="2020-04-07T05:54:00Z">
            <w:rPr/>
          </w:rPrChange>
        </w:rPr>
        <w:t>u</w:t>
      </w:r>
      <w:r w:rsidRPr="00451F5B">
        <w:rPr>
          <w:rPrChange w:id="18463" w:author="CR#1260r1" w:date="2020-04-07T05:54:00Z">
            <w:rPr/>
          </w:rPrChange>
        </w:rPr>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51F5B" w:rsidRDefault="00411E42" w:rsidP="00E10AA0">
      <w:pPr>
        <w:pStyle w:val="Heading7"/>
        <w:rPr>
          <w:rFonts w:eastAsia="SimSun"/>
          <w:lang w:val="en-GB"/>
          <w:rPrChange w:id="18464" w:author="CR#1260r1" w:date="2020-04-07T05:54:00Z">
            <w:rPr>
              <w:rFonts w:eastAsia="SimSun"/>
              <w:lang w:val="en-GB"/>
            </w:rPr>
          </w:rPrChange>
        </w:rPr>
      </w:pPr>
      <w:bookmarkStart w:id="18465" w:name="_Toc5894718"/>
      <w:r w:rsidRPr="00451F5B">
        <w:rPr>
          <w:lang w:val="en-GB"/>
          <w:rPrChange w:id="18466" w:author="CR#1260r1" w:date="2020-04-07T05:54:00Z">
            <w:rPr>
              <w:lang w:val="en-GB"/>
            </w:rPr>
          </w:rPrChange>
        </w:rPr>
        <w:t>10.3.2.2.1.2.3</w:t>
      </w:r>
      <w:r w:rsidRPr="00451F5B">
        <w:rPr>
          <w:lang w:val="en-GB"/>
          <w:rPrChange w:id="18467" w:author="CR#1260r1" w:date="2020-04-07T05:54:00Z">
            <w:rPr>
              <w:lang w:val="en-GB"/>
            </w:rPr>
          </w:rPrChange>
        </w:rPr>
        <w:tab/>
      </w:r>
      <w:r w:rsidRPr="00451F5B">
        <w:rPr>
          <w:lang w:val="en-GB" w:eastAsia="ja-JP"/>
          <w:rPrChange w:id="18468" w:author="CR#1260r1" w:date="2020-04-07T05:54:00Z">
            <w:rPr>
              <w:lang w:val="en-GB" w:eastAsia="ja-JP"/>
            </w:rPr>
          </w:rPrChange>
        </w:rPr>
        <w:t>Active Mode Measurement</w:t>
      </w:r>
      <w:bookmarkEnd w:id="18465"/>
    </w:p>
    <w:p w:rsidR="00411E42" w:rsidRPr="00451F5B" w:rsidRDefault="00411E42" w:rsidP="00DE3CA3">
      <w:pPr>
        <w:rPr>
          <w:rPrChange w:id="18469" w:author="CR#1260r1" w:date="2020-04-07T05:54:00Z">
            <w:rPr/>
          </w:rPrChange>
        </w:rPr>
      </w:pPr>
      <w:r w:rsidRPr="00451F5B">
        <w:rPr>
          <w:rPrChange w:id="18470" w:author="CR#1260r1" w:date="2020-04-07T05:54:00Z">
            <w:rPr/>
          </w:rPrChange>
        </w:rPr>
        <w:t>In RRC_CONNECTED mode, the UE measures the strengths of each of the HRPD neighbo</w:t>
      </w:r>
      <w:r w:rsidR="00AB179A" w:rsidRPr="00451F5B">
        <w:rPr>
          <w:rPrChange w:id="18471" w:author="CR#1260r1" w:date="2020-04-07T05:54:00Z">
            <w:rPr/>
          </w:rPrChange>
        </w:rPr>
        <w:t>u</w:t>
      </w:r>
      <w:r w:rsidRPr="00451F5B">
        <w:rPr>
          <w:rPrChange w:id="18472" w:author="CR#1260r1" w:date="2020-04-07T05:54:00Z">
            <w:rPr/>
          </w:rPrChange>
        </w:rPr>
        <w:t>r cells and reports them in an RRC message.</w:t>
      </w:r>
    </w:p>
    <w:p w:rsidR="00411E42" w:rsidRPr="00451F5B" w:rsidRDefault="00411E42" w:rsidP="00E10AA0">
      <w:pPr>
        <w:pStyle w:val="Heading6"/>
        <w:rPr>
          <w:lang w:val="en-GB"/>
          <w:rPrChange w:id="18473" w:author="CR#1260r1" w:date="2020-04-07T05:54:00Z">
            <w:rPr>
              <w:lang w:val="en-GB"/>
            </w:rPr>
          </w:rPrChange>
        </w:rPr>
      </w:pPr>
      <w:bookmarkStart w:id="18474" w:name="_Toc5894719"/>
      <w:r w:rsidRPr="00451F5B">
        <w:rPr>
          <w:lang w:val="en-GB"/>
          <w:rPrChange w:id="18475" w:author="CR#1260r1" w:date="2020-04-07T05:54:00Z">
            <w:rPr>
              <w:lang w:val="en-GB"/>
            </w:rPr>
          </w:rPrChange>
        </w:rPr>
        <w:t>10.3.2.2.1.3</w:t>
      </w:r>
      <w:r w:rsidRPr="00451F5B">
        <w:rPr>
          <w:lang w:val="en-GB"/>
          <w:rPrChange w:id="18476" w:author="CR#1260r1" w:date="2020-04-07T05:54:00Z">
            <w:rPr>
              <w:lang w:val="en-GB"/>
            </w:rPr>
          </w:rPrChange>
        </w:rPr>
        <w:tab/>
        <w:t>Pre-registration to HRPD Procedure</w:t>
      </w:r>
      <w:bookmarkEnd w:id="18474"/>
    </w:p>
    <w:p w:rsidR="00411E42" w:rsidRPr="00451F5B" w:rsidRDefault="00411E42" w:rsidP="00DE3CA3">
      <w:pPr>
        <w:rPr>
          <w:rPrChange w:id="18477" w:author="CR#1260r1" w:date="2020-04-07T05:54:00Z">
            <w:rPr/>
          </w:rPrChange>
        </w:rPr>
      </w:pPr>
      <w:r w:rsidRPr="00451F5B">
        <w:rPr>
          <w:rPrChange w:id="18478" w:author="CR#1260r1" w:date="2020-04-07T05:54:00Z">
            <w:rPr/>
          </w:rPrChange>
        </w:rPr>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451F5B" w:rsidRDefault="00411E42" w:rsidP="00DE3CA3">
      <w:pPr>
        <w:rPr>
          <w:rPrChange w:id="18479" w:author="CR#1260r1" w:date="2020-04-07T05:54:00Z">
            <w:rPr/>
          </w:rPrChange>
        </w:rPr>
      </w:pPr>
      <w:r w:rsidRPr="00451F5B">
        <w:rPr>
          <w:rPrChange w:id="18480" w:author="CR#1260r1" w:date="2020-04-07T05:54:00Z">
            <w:rPr/>
          </w:rPrChange>
        </w:rPr>
        <w:t xml:space="preserve">The </w:t>
      </w:r>
      <w:r w:rsidR="004D386B" w:rsidRPr="00451F5B">
        <w:rPr>
          <w:rPrChange w:id="18481" w:author="CR#1260r1" w:date="2020-04-07T05:54:00Z">
            <w:rPr/>
          </w:rPrChange>
        </w:rPr>
        <w:t>signa</w:t>
      </w:r>
      <w:r w:rsidR="004236AD" w:rsidRPr="00451F5B">
        <w:rPr>
          <w:rPrChange w:id="18482" w:author="CR#1260r1" w:date="2020-04-07T05:54:00Z">
            <w:rPr/>
          </w:rPrChange>
        </w:rPr>
        <w:t>l</w:t>
      </w:r>
      <w:r w:rsidR="004D386B" w:rsidRPr="00451F5B">
        <w:rPr>
          <w:rPrChange w:id="18483" w:author="CR#1260r1" w:date="2020-04-07T05:54:00Z">
            <w:rPr/>
          </w:rPrChange>
        </w:rPr>
        <w:t xml:space="preserve">ling </w:t>
      </w:r>
      <w:r w:rsidRPr="00451F5B">
        <w:rPr>
          <w:rPrChange w:id="18484" w:author="CR#1260r1" w:date="2020-04-07T05:54:00Z">
            <w:rPr/>
          </w:rPrChange>
        </w:rPr>
        <w:t xml:space="preserve">procedure is transparent to E-UTRAN network. In the pre-registration to HRPD, messages shall be tunnelled inside RRC and S1-AP messages between the UE and MME and in a generic </w:t>
      </w:r>
      <w:r w:rsidR="002054CB" w:rsidRPr="00451F5B">
        <w:rPr>
          <w:rPrChange w:id="18485" w:author="CR#1260r1" w:date="2020-04-07T05:54:00Z">
            <w:rPr/>
          </w:rPrChange>
        </w:rPr>
        <w:t>"</w:t>
      </w:r>
      <w:r w:rsidRPr="00451F5B">
        <w:rPr>
          <w:rPrChange w:id="18486" w:author="CR#1260r1" w:date="2020-04-07T05:54:00Z">
            <w:rPr/>
          </w:rPrChange>
        </w:rPr>
        <w:t>transfer</w:t>
      </w:r>
      <w:r w:rsidR="002054CB" w:rsidRPr="00451F5B">
        <w:rPr>
          <w:rPrChange w:id="18487" w:author="CR#1260r1" w:date="2020-04-07T05:54:00Z">
            <w:rPr/>
          </w:rPrChange>
        </w:rPr>
        <w:t>"</w:t>
      </w:r>
      <w:r w:rsidRPr="00451F5B">
        <w:rPr>
          <w:rPrChange w:id="18488" w:author="CR#1260r1" w:date="2020-04-07T05:54:00Z">
            <w:rPr/>
          </w:rPrChange>
        </w:rPr>
        <w:t xml:space="preserve"> message between source MME and target </w:t>
      </w:r>
      <w:r w:rsidR="004E1AE3" w:rsidRPr="00451F5B">
        <w:rPr>
          <w:rPrChange w:id="18489" w:author="CR#1260r1" w:date="2020-04-07T05:54:00Z">
            <w:rPr/>
          </w:rPrChange>
        </w:rPr>
        <w:t>access network</w:t>
      </w:r>
      <w:r w:rsidRPr="00451F5B">
        <w:rPr>
          <w:rPrChange w:id="18490" w:author="CR#1260r1" w:date="2020-04-07T05:54:00Z">
            <w:rPr/>
          </w:rPrChange>
        </w:rPr>
        <w:t>.</w:t>
      </w:r>
    </w:p>
    <w:p w:rsidR="00411E42" w:rsidRPr="00451F5B" w:rsidRDefault="00411E42" w:rsidP="00DE3CA3">
      <w:pPr>
        <w:rPr>
          <w:rPrChange w:id="18491" w:author="CR#1260r1" w:date="2020-04-07T05:54:00Z">
            <w:rPr/>
          </w:rPrChange>
        </w:rPr>
      </w:pPr>
      <w:r w:rsidRPr="00451F5B">
        <w:rPr>
          <w:rPrChange w:id="18492" w:author="CR#1260r1" w:date="2020-04-07T05:54:00Z">
            <w:rPr/>
          </w:rPrChange>
        </w:rPr>
        <w:t xml:space="preserve">The UE is responsible for maintaining the HRPD context e.g. by performing periodic re-registrations if needed. The UE will use </w:t>
      </w:r>
      <w:r w:rsidR="004E1AE3" w:rsidRPr="00451F5B">
        <w:rPr>
          <w:rPrChange w:id="18493" w:author="CR#1260r1" w:date="2020-04-07T05:54:00Z">
            <w:rPr/>
          </w:rPrChange>
        </w:rPr>
        <w:t>pre-registration zone information (including the current HRPD Pre-registration Zone and a list of HRPD Secondary Pre-registration Zone ID)</w:t>
      </w:r>
      <w:r w:rsidRPr="00451F5B">
        <w:rPr>
          <w:rPrChange w:id="18494" w:author="CR#1260r1" w:date="2020-04-07T05:54:00Z">
            <w:rPr/>
          </w:rPrChange>
        </w:rPr>
        <w:t xml:space="preserve"> to decide whether a re-registration shall be performed. A dual-receiver UE can ignore the parameter. E-UTRAN will provide the </w:t>
      </w:r>
      <w:r w:rsidR="004E1AE3" w:rsidRPr="00451F5B">
        <w:rPr>
          <w:rPrChange w:id="18495" w:author="CR#1260r1" w:date="2020-04-07T05:54:00Z">
            <w:rPr/>
          </w:rPrChange>
        </w:rPr>
        <w:t>pre-registration zone information</w:t>
      </w:r>
      <w:r w:rsidR="00561698" w:rsidRPr="00451F5B">
        <w:rPr>
          <w:rPrChange w:id="18496" w:author="CR#1260r1" w:date="2020-04-07T05:54:00Z">
            <w:rPr/>
          </w:rPrChange>
        </w:rPr>
        <w:t xml:space="preserve"> </w:t>
      </w:r>
      <w:r w:rsidRPr="00451F5B">
        <w:rPr>
          <w:rPrChange w:id="18497" w:author="CR#1260r1" w:date="2020-04-07T05:54:00Z">
            <w:rPr/>
          </w:rPrChange>
        </w:rPr>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451F5B" w:rsidRDefault="004E1AE3" w:rsidP="00DE3CA3">
      <w:pPr>
        <w:rPr>
          <w:rPrChange w:id="18498" w:author="CR#1260r1" w:date="2020-04-07T05:54:00Z">
            <w:rPr/>
          </w:rPrChange>
        </w:rPr>
      </w:pPr>
      <w:r w:rsidRPr="00451F5B">
        <w:rPr>
          <w:rPrChange w:id="18499" w:author="CR#1260r1" w:date="2020-04-07T05:54:00Z">
            <w:rPr/>
          </w:rPrChange>
        </w:rPr>
        <w:t>The managing of pre-registration and re-registration is handled by HRPD upper layer.</w:t>
      </w:r>
      <w:r w:rsidR="00837B91" w:rsidRPr="00451F5B">
        <w:rPr>
          <w:rPrChange w:id="18500" w:author="CR#1260r1" w:date="2020-04-07T05:54:00Z">
            <w:rPr/>
          </w:rPrChange>
        </w:rPr>
        <w:t xml:space="preserve"> The UE should indicate if it is pre-registered when sending measurement reports on cdma2000 cells.</w:t>
      </w:r>
    </w:p>
    <w:p w:rsidR="00411E42" w:rsidRPr="00451F5B" w:rsidRDefault="00411E42" w:rsidP="00E10AA0">
      <w:pPr>
        <w:pStyle w:val="Heading6"/>
        <w:rPr>
          <w:kern w:val="2"/>
          <w:lang w:val="en-GB" w:eastAsia="zh-CN"/>
          <w:rPrChange w:id="18501" w:author="CR#1260r1" w:date="2020-04-07T05:54:00Z">
            <w:rPr>
              <w:kern w:val="2"/>
              <w:lang w:val="en-GB" w:eastAsia="zh-CN"/>
            </w:rPr>
          </w:rPrChange>
        </w:rPr>
      </w:pPr>
      <w:bookmarkStart w:id="18502" w:name="_Toc5894720"/>
      <w:r w:rsidRPr="00451F5B">
        <w:rPr>
          <w:lang w:val="en-GB"/>
          <w:rPrChange w:id="18503" w:author="CR#1260r1" w:date="2020-04-07T05:54:00Z">
            <w:rPr>
              <w:lang w:val="en-GB"/>
            </w:rPr>
          </w:rPrChange>
        </w:rPr>
        <w:t>10.3.2.2.1.4</w:t>
      </w:r>
      <w:r w:rsidRPr="00451F5B">
        <w:rPr>
          <w:lang w:val="en-GB"/>
          <w:rPrChange w:id="18504" w:author="CR#1260r1" w:date="2020-04-07T05:54:00Z">
            <w:rPr>
              <w:lang w:val="en-GB"/>
            </w:rPr>
          </w:rPrChange>
        </w:rPr>
        <w:tab/>
      </w:r>
      <w:r w:rsidRPr="00451F5B">
        <w:rPr>
          <w:kern w:val="2"/>
          <w:lang w:val="en-GB" w:eastAsia="zh-CN"/>
          <w:rPrChange w:id="18505" w:author="CR#1260r1" w:date="2020-04-07T05:54:00Z">
            <w:rPr>
              <w:kern w:val="2"/>
              <w:lang w:val="en-GB" w:eastAsia="zh-CN"/>
            </w:rPr>
          </w:rPrChange>
        </w:rPr>
        <w:t>E-UTRAN to HRPD Cell Re-selection</w:t>
      </w:r>
      <w:bookmarkEnd w:id="18502"/>
    </w:p>
    <w:p w:rsidR="00C97924" w:rsidRPr="00451F5B" w:rsidRDefault="00C97924" w:rsidP="00DE3CA3">
      <w:pPr>
        <w:rPr>
          <w:rPrChange w:id="18506" w:author="CR#1260r1" w:date="2020-04-07T05:54:00Z">
            <w:rPr/>
          </w:rPrChange>
        </w:rPr>
      </w:pPr>
      <w:r w:rsidRPr="00451F5B">
        <w:rPr>
          <w:rPrChange w:id="18507" w:author="CR#1260r1" w:date="2020-04-07T05:54:00Z">
            <w:rPr/>
          </w:rPrChange>
        </w:rPr>
        <w:t>For the "Optimized Idle-mode Mobility" in [19], t</w:t>
      </w:r>
      <w:r w:rsidR="00411E42" w:rsidRPr="00451F5B">
        <w:rPr>
          <w:rPrChange w:id="18508" w:author="CR#1260r1" w:date="2020-04-07T05:54:00Z">
            <w:rPr/>
          </w:rPrChange>
        </w:rPr>
        <w:t>he pre-condition for cell re-selection from E-UTRAN to HRPD is that the UE has previously established a presence in the target HRPD network, either through the pre-registration procedure or previous HRPD attachment.</w:t>
      </w:r>
    </w:p>
    <w:p w:rsidR="00C97924" w:rsidRPr="00451F5B" w:rsidRDefault="00C97924" w:rsidP="00DE3CA3">
      <w:pPr>
        <w:rPr>
          <w:rPrChange w:id="18509" w:author="CR#1260r1" w:date="2020-04-07T05:54:00Z">
            <w:rPr/>
          </w:rPrChange>
        </w:rPr>
      </w:pPr>
      <w:r w:rsidRPr="00451F5B">
        <w:rPr>
          <w:rPrChange w:id="18510" w:author="CR#1260r1" w:date="2020-04-07T05:54:00Z">
            <w:rPr/>
          </w:rPrChange>
        </w:rPr>
        <w:t>For the "Non-optimized Handover" in [19], the above pre-condition does not apply.</w:t>
      </w:r>
    </w:p>
    <w:p w:rsidR="00411E42" w:rsidRPr="00451F5B" w:rsidRDefault="00411E42" w:rsidP="00DE3CA3">
      <w:pPr>
        <w:rPr>
          <w:rPrChange w:id="18511" w:author="CR#1260r1" w:date="2020-04-07T05:54:00Z">
            <w:rPr/>
          </w:rPrChange>
        </w:rPr>
      </w:pPr>
      <w:r w:rsidRPr="00451F5B">
        <w:rPr>
          <w:rPrChange w:id="18512" w:author="CR#1260r1" w:date="2020-04-07T05:54:00Z">
            <w:rPr/>
          </w:rPrChange>
        </w:rPr>
        <w:t>The UE performs Cell re-selection to HRPD while in RRC_IDLE.</w:t>
      </w:r>
    </w:p>
    <w:p w:rsidR="00411E42" w:rsidRPr="00451F5B" w:rsidRDefault="00411E42" w:rsidP="00DE3CA3">
      <w:pPr>
        <w:rPr>
          <w:rPrChange w:id="18513" w:author="CR#1260r1" w:date="2020-04-07T05:54:00Z">
            <w:rPr/>
          </w:rPrChange>
        </w:rPr>
      </w:pPr>
      <w:r w:rsidRPr="00451F5B">
        <w:rPr>
          <w:rPrChange w:id="18514" w:author="CR#1260r1" w:date="2020-04-07T05:54:00Z">
            <w:rPr/>
          </w:rPrChange>
        </w:rPr>
        <w:t>Cell reselection from E-UTRAN to HRPD should be aligned with 3GPP inter RAT cell reselection mechanism.</w:t>
      </w:r>
    </w:p>
    <w:p w:rsidR="00411E42" w:rsidRPr="00451F5B" w:rsidRDefault="00411E42" w:rsidP="00E10AA0">
      <w:pPr>
        <w:pStyle w:val="Heading6"/>
        <w:rPr>
          <w:kern w:val="2"/>
          <w:lang w:val="en-GB" w:eastAsia="zh-CN"/>
          <w:rPrChange w:id="18515" w:author="CR#1260r1" w:date="2020-04-07T05:54:00Z">
            <w:rPr>
              <w:kern w:val="2"/>
              <w:lang w:val="en-GB" w:eastAsia="zh-CN"/>
            </w:rPr>
          </w:rPrChange>
        </w:rPr>
      </w:pPr>
      <w:bookmarkStart w:id="18516" w:name="_Toc5894721"/>
      <w:r w:rsidRPr="00451F5B">
        <w:rPr>
          <w:lang w:val="en-GB"/>
          <w:rPrChange w:id="18517" w:author="CR#1260r1" w:date="2020-04-07T05:54:00Z">
            <w:rPr>
              <w:lang w:val="en-GB"/>
            </w:rPr>
          </w:rPrChange>
        </w:rPr>
        <w:lastRenderedPageBreak/>
        <w:t>10.3.2.2.1.5</w:t>
      </w:r>
      <w:r w:rsidRPr="00451F5B">
        <w:rPr>
          <w:lang w:val="en-GB"/>
          <w:rPrChange w:id="18518" w:author="CR#1260r1" w:date="2020-04-07T05:54:00Z">
            <w:rPr>
              <w:lang w:val="en-GB"/>
            </w:rPr>
          </w:rPrChange>
        </w:rPr>
        <w:tab/>
      </w:r>
      <w:r w:rsidRPr="00451F5B">
        <w:rPr>
          <w:kern w:val="2"/>
          <w:lang w:val="en-GB" w:eastAsia="zh-CN"/>
          <w:rPrChange w:id="18519" w:author="CR#1260r1" w:date="2020-04-07T05:54:00Z">
            <w:rPr>
              <w:kern w:val="2"/>
              <w:lang w:val="en-GB" w:eastAsia="zh-CN"/>
            </w:rPr>
          </w:rPrChange>
        </w:rPr>
        <w:t>E-UTRAN to HRPD Handover</w:t>
      </w:r>
      <w:bookmarkEnd w:id="18516"/>
    </w:p>
    <w:p w:rsidR="000E78AA" w:rsidRPr="00451F5B" w:rsidRDefault="00411E42" w:rsidP="00DE3CA3">
      <w:pPr>
        <w:rPr>
          <w:rPrChange w:id="18520" w:author="CR#1260r1" w:date="2020-04-07T05:54:00Z">
            <w:rPr/>
          </w:rPrChange>
        </w:rPr>
      </w:pPr>
      <w:r w:rsidRPr="00451F5B">
        <w:rPr>
          <w:rPrChange w:id="18521" w:author="CR#1260r1" w:date="2020-04-07T05:54:00Z">
            <w:rPr/>
          </w:rPrChange>
        </w:rPr>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451F5B">
        <w:rPr>
          <w:rPrChange w:id="18522" w:author="CR#1260r1" w:date="2020-04-07T05:54:00Z">
            <w:rPr/>
          </w:rPrChange>
        </w:rPr>
        <w:t xml:space="preserve">Handover FROM E-UTRA PREPARATION REQUEST </w:t>
      </w:r>
      <w:r w:rsidRPr="00451F5B">
        <w:rPr>
          <w:rPrChange w:id="18523" w:author="CR#1260r1" w:date="2020-04-07T05:54:00Z">
            <w:rPr/>
          </w:rPrChange>
        </w:rPr>
        <w:t xml:space="preserve">message to the UE to indicate to the UE that it should begin the handover procedure. This message shall include the specified target </w:t>
      </w:r>
      <w:r w:rsidR="000E78AA" w:rsidRPr="00451F5B">
        <w:rPr>
          <w:rPrChange w:id="18524" w:author="CR#1260r1" w:date="2020-04-07T05:54:00Z">
            <w:rPr/>
          </w:rPrChange>
        </w:rPr>
        <w:t xml:space="preserve">RAT </w:t>
      </w:r>
      <w:r w:rsidRPr="00451F5B">
        <w:rPr>
          <w:rPrChange w:id="18525" w:author="CR#1260r1" w:date="2020-04-07T05:54:00Z">
            <w:rPr/>
          </w:rPrChange>
        </w:rPr>
        <w:t xml:space="preserve">type and any cdma2000 specific HRPD parameters needed by the UE to create the appropriate HRPD messages needed to request a connection. </w:t>
      </w:r>
      <w:r w:rsidR="000E78AA" w:rsidRPr="00451F5B">
        <w:rPr>
          <w:rPrChange w:id="18526" w:author="CR#1260r1" w:date="2020-04-07T05:54:00Z">
            <w:rPr/>
          </w:rPrChange>
        </w:rPr>
        <w:t xml:space="preserve">Upon reception of this message the UE should begin handover signalling towards the HRPD access. The HRPD handover signalling is tunnelled through E-UTRAN between the UE and HRPD network. </w:t>
      </w:r>
      <w:r w:rsidRPr="00451F5B">
        <w:rPr>
          <w:rPrChange w:id="18527" w:author="CR#1260r1" w:date="2020-04-07T05:54:00Z">
            <w:rPr/>
          </w:rPrChange>
        </w:rPr>
        <w:t xml:space="preserve">These HRPD parameters </w:t>
      </w:r>
      <w:r w:rsidR="000E78AA" w:rsidRPr="00451F5B">
        <w:rPr>
          <w:rPrChange w:id="18528" w:author="CR#1260r1" w:date="2020-04-07T05:54:00Z">
            <w:rPr/>
          </w:rPrChange>
        </w:rPr>
        <w:t xml:space="preserve">and HRPD messages </w:t>
      </w:r>
      <w:r w:rsidRPr="00451F5B">
        <w:rPr>
          <w:rPrChange w:id="18529" w:author="CR#1260r1" w:date="2020-04-07T05:54:00Z">
            <w:rPr/>
          </w:rPrChange>
        </w:rPr>
        <w:t>are transparent to E-UTRAN. The set of the required HRPD parameters are out of scope of this specification.</w:t>
      </w:r>
    </w:p>
    <w:p w:rsidR="00411E42" w:rsidRPr="00451F5B" w:rsidRDefault="000E78AA" w:rsidP="00DE3CA3">
      <w:pPr>
        <w:rPr>
          <w:rPrChange w:id="18530" w:author="CR#1260r1" w:date="2020-04-07T05:54:00Z">
            <w:rPr/>
          </w:rPrChange>
        </w:rPr>
      </w:pPr>
      <w:r w:rsidRPr="00451F5B">
        <w:rPr>
          <w:rPrChange w:id="18531" w:author="CR#1260r1" w:date="2020-04-07T05:54:00Z">
            <w:rPr/>
          </w:rPrChange>
        </w:rPr>
        <w:t>The messages are transferred inside RRC transfer messages and S1 CDMA2000 tunnel</w:t>
      </w:r>
      <w:r w:rsidR="00824151" w:rsidRPr="00451F5B">
        <w:rPr>
          <w:rPrChange w:id="18532" w:author="CR#1260r1" w:date="2020-04-07T05:54:00Z">
            <w:rPr/>
          </w:rPrChange>
        </w:rPr>
        <w:t>l</w:t>
      </w:r>
      <w:r w:rsidRPr="00451F5B">
        <w:rPr>
          <w:rPrChange w:id="18533" w:author="CR#1260r1" w:date="2020-04-07T05:54:00Z">
            <w:rPr/>
          </w:rPrChange>
        </w:rPr>
        <w:t>ing messages. The MME will, based on indication provided by the HRPD network, get information about if the handover succeeded or failed making it possible for the MME set the handover status in the S1 CDMA2000 tunnel</w:t>
      </w:r>
      <w:r w:rsidR="00824151" w:rsidRPr="00451F5B">
        <w:rPr>
          <w:rPrChange w:id="18534" w:author="CR#1260r1" w:date="2020-04-07T05:54:00Z">
            <w:rPr/>
          </w:rPrChange>
        </w:rPr>
        <w:t>l</w:t>
      </w:r>
      <w:r w:rsidRPr="00451F5B">
        <w:rPr>
          <w:rPrChange w:id="18535" w:author="CR#1260r1" w:date="2020-04-07T05:54:00Z">
            <w:rPr/>
          </w:rPrChange>
        </w:rPr>
        <w:t xml:space="preserve">ing messages (e.g. handover success, handover failure). In case the handover succeeded E-UTRAN will include the tunnelled </w:t>
      </w:r>
      <w:r w:rsidR="00824151" w:rsidRPr="00451F5B">
        <w:rPr>
          <w:rPrChange w:id="18536" w:author="CR#1260r1" w:date="2020-04-07T05:54:00Z">
            <w:rPr/>
          </w:rPrChange>
        </w:rPr>
        <w:t>"</w:t>
      </w:r>
      <w:r w:rsidRPr="00451F5B">
        <w:rPr>
          <w:rPrChange w:id="18537" w:author="CR#1260r1" w:date="2020-04-07T05:54:00Z">
            <w:rPr/>
          </w:rPrChange>
        </w:rPr>
        <w:t>CDMA2000 handover command</w:t>
      </w:r>
      <w:r w:rsidR="00824151" w:rsidRPr="00451F5B">
        <w:rPr>
          <w:rPrChange w:id="18538" w:author="CR#1260r1" w:date="2020-04-07T05:54:00Z">
            <w:rPr/>
          </w:rPrChange>
        </w:rPr>
        <w:t>"</w:t>
      </w:r>
      <w:r w:rsidRPr="00451F5B">
        <w:rPr>
          <w:rPrChange w:id="18539" w:author="CR#1260r1" w:date="2020-04-07T05:54:00Z">
            <w:rPr/>
          </w:rPrChange>
        </w:rPr>
        <w:t xml:space="preserve">, which will be sent to the UE, inside the RRC MOBILITY from E-UTRA </w:t>
      </w:r>
      <w:r w:rsidR="00F7417B" w:rsidRPr="00451F5B">
        <w:rPr>
          <w:rPrChange w:id="18540" w:author="CR#1260r1" w:date="2020-04-07T05:54:00Z">
            <w:rPr/>
          </w:rPrChange>
        </w:rPr>
        <w:t xml:space="preserve">COMMAND </w:t>
      </w:r>
      <w:r w:rsidRPr="00451F5B">
        <w:rPr>
          <w:rPrChange w:id="18541" w:author="CR#1260r1" w:date="2020-04-07T05:54:00Z">
            <w:rPr/>
          </w:rPrChange>
        </w:rPr>
        <w:t>message.</w:t>
      </w:r>
    </w:p>
    <w:p w:rsidR="00411E42" w:rsidRPr="00451F5B" w:rsidRDefault="00411E42" w:rsidP="00DE3CA3">
      <w:pPr>
        <w:rPr>
          <w:rPrChange w:id="18542" w:author="CR#1260r1" w:date="2020-04-07T05:54:00Z">
            <w:rPr/>
          </w:rPrChange>
        </w:rPr>
      </w:pPr>
      <w:r w:rsidRPr="00451F5B">
        <w:rPr>
          <w:rPrChange w:id="18543" w:author="CR#1260r1" w:date="2020-04-07T05:54:00Z">
            <w:rPr/>
          </w:rPrChange>
        </w:rPr>
        <w:t xml:space="preserve">The UE can continue to send and receive data on the E-UTRAN radio until it receives </w:t>
      </w:r>
      <w:r w:rsidR="000E78AA" w:rsidRPr="00451F5B">
        <w:rPr>
          <w:rPrChange w:id="18544" w:author="CR#1260r1" w:date="2020-04-07T05:54:00Z">
            <w:rPr/>
          </w:rPrChange>
        </w:rPr>
        <w:t xml:space="preserve">the RRC MOBILITY from E-UTRA </w:t>
      </w:r>
      <w:r w:rsidR="00F7417B" w:rsidRPr="00451F5B">
        <w:rPr>
          <w:rPrChange w:id="18545" w:author="CR#1260r1" w:date="2020-04-07T05:54:00Z">
            <w:rPr/>
          </w:rPrChange>
        </w:rPr>
        <w:t xml:space="preserve">COMMAND </w:t>
      </w:r>
      <w:r w:rsidR="000E78AA" w:rsidRPr="00451F5B">
        <w:rPr>
          <w:rPrChange w:id="18546" w:author="CR#1260r1" w:date="2020-04-07T05:54:00Z">
            <w:rPr/>
          </w:rPrChange>
        </w:rPr>
        <w:t>message including a tunnelled</w:t>
      </w:r>
      <w:r w:rsidRPr="00451F5B">
        <w:rPr>
          <w:rPrChange w:id="18547" w:author="CR#1260r1" w:date="2020-04-07T05:54:00Z">
            <w:rPr/>
          </w:rPrChange>
        </w:rPr>
        <w:t xml:space="preserve"> </w:t>
      </w:r>
      <w:r w:rsidR="00824151" w:rsidRPr="00451F5B">
        <w:rPr>
          <w:rPrChange w:id="18548" w:author="CR#1260r1" w:date="2020-04-07T05:54:00Z">
            <w:rPr/>
          </w:rPrChange>
        </w:rPr>
        <w:t>"</w:t>
      </w:r>
      <w:r w:rsidR="000E78AA" w:rsidRPr="00451F5B">
        <w:rPr>
          <w:rPrChange w:id="18549" w:author="CR#1260r1" w:date="2020-04-07T05:54:00Z">
            <w:rPr/>
          </w:rPrChange>
        </w:rPr>
        <w:t xml:space="preserve">CDMA2000 </w:t>
      </w:r>
      <w:r w:rsidRPr="00451F5B">
        <w:rPr>
          <w:rPrChange w:id="18550" w:author="CR#1260r1" w:date="2020-04-07T05:54:00Z">
            <w:rPr/>
          </w:rPrChange>
        </w:rPr>
        <w:t>handover command</w:t>
      </w:r>
      <w:r w:rsidR="00824151" w:rsidRPr="00451F5B">
        <w:rPr>
          <w:rPrChange w:id="18551" w:author="CR#1260r1" w:date="2020-04-07T05:54:00Z">
            <w:rPr/>
          </w:rPrChange>
        </w:rPr>
        <w:t>"</w:t>
      </w:r>
      <w:r w:rsidRPr="00451F5B">
        <w:rPr>
          <w:rPrChange w:id="18552" w:author="CR#1260r1" w:date="2020-04-07T05:54:00Z">
            <w:rPr/>
          </w:rPrChange>
        </w:rPr>
        <w:t>. After th</w:t>
      </w:r>
      <w:r w:rsidR="000E78AA" w:rsidRPr="00451F5B">
        <w:rPr>
          <w:rPrChange w:id="18553" w:author="CR#1260r1" w:date="2020-04-07T05:54:00Z">
            <w:rPr/>
          </w:rPrChange>
        </w:rPr>
        <w:t>is message</w:t>
      </w:r>
      <w:r w:rsidRPr="00451F5B">
        <w:rPr>
          <w:rPrChange w:id="18554" w:author="CR#1260r1" w:date="2020-04-07T05:54:00Z">
            <w:rPr/>
          </w:rPrChange>
        </w:rPr>
        <w:t xml:space="preserve"> is received by the UE, the UE shall leave the E-UTRAN radio and start acquiring the HRPD traffic channel. The HRPD handover signalling is tunnelled between the UE and HRPD network.</w:t>
      </w:r>
    </w:p>
    <w:p w:rsidR="00411E42" w:rsidRPr="00451F5B" w:rsidRDefault="00411E42" w:rsidP="00E10AA0">
      <w:pPr>
        <w:pStyle w:val="Heading5"/>
        <w:rPr>
          <w:rPrChange w:id="18555" w:author="CR#1260r1" w:date="2020-04-07T05:54:00Z">
            <w:rPr/>
          </w:rPrChange>
        </w:rPr>
      </w:pPr>
      <w:bookmarkStart w:id="18556" w:name="_Toc5894722"/>
      <w:r w:rsidRPr="00451F5B">
        <w:rPr>
          <w:rPrChange w:id="18557" w:author="CR#1260r1" w:date="2020-04-07T05:54:00Z">
            <w:rPr/>
          </w:rPrChange>
        </w:rPr>
        <w:t>10.3.2.2.2</w:t>
      </w:r>
      <w:r w:rsidRPr="00451F5B">
        <w:rPr>
          <w:rPrChange w:id="18558" w:author="CR#1260r1" w:date="2020-04-07T05:54:00Z">
            <w:rPr/>
          </w:rPrChange>
        </w:rPr>
        <w:tab/>
        <w:t>Mobility from HRPD to E-UTRAN</w:t>
      </w:r>
      <w:bookmarkEnd w:id="18556"/>
    </w:p>
    <w:p w:rsidR="00411E42" w:rsidRPr="00451F5B" w:rsidRDefault="00411E42" w:rsidP="00DE3CA3">
      <w:pPr>
        <w:rPr>
          <w:rPrChange w:id="18559" w:author="CR#1260r1" w:date="2020-04-07T05:54:00Z">
            <w:rPr/>
          </w:rPrChange>
        </w:rPr>
      </w:pPr>
      <w:r w:rsidRPr="00451F5B">
        <w:rPr>
          <w:rPrChange w:id="18560" w:author="CR#1260r1" w:date="2020-04-07T05:54:00Z">
            <w:rPr/>
          </w:rPrChange>
        </w:rPr>
        <w:t>Mobility from HRPD to E-UTRAN has no impact on the E-UTRAN.</w:t>
      </w:r>
    </w:p>
    <w:p w:rsidR="00411E42" w:rsidRPr="00451F5B" w:rsidRDefault="00411E42" w:rsidP="00E10AA0">
      <w:pPr>
        <w:pStyle w:val="Heading4"/>
        <w:rPr>
          <w:rPrChange w:id="18561" w:author="CR#1260r1" w:date="2020-04-07T05:54:00Z">
            <w:rPr/>
          </w:rPrChange>
        </w:rPr>
      </w:pPr>
      <w:bookmarkStart w:id="18562" w:name="_Toc5894723"/>
      <w:r w:rsidRPr="00451F5B">
        <w:rPr>
          <w:rPrChange w:id="18563" w:author="CR#1260r1" w:date="2020-04-07T05:54:00Z">
            <w:rPr/>
          </w:rPrChange>
        </w:rPr>
        <w:t>10.3.2.3</w:t>
      </w:r>
      <w:r w:rsidRPr="00451F5B">
        <w:rPr>
          <w:rPrChange w:id="18564" w:author="CR#1260r1" w:date="2020-04-07T05:54:00Z">
            <w:rPr/>
          </w:rPrChange>
        </w:rPr>
        <w:tab/>
        <w:t>Mobility between E-UTRAN and cdma2000 1xRTT</w:t>
      </w:r>
      <w:bookmarkEnd w:id="18562"/>
    </w:p>
    <w:p w:rsidR="00411E42" w:rsidRPr="00451F5B" w:rsidRDefault="00411E42" w:rsidP="00E10AA0">
      <w:pPr>
        <w:pStyle w:val="Heading5"/>
        <w:rPr>
          <w:rPrChange w:id="18565" w:author="CR#1260r1" w:date="2020-04-07T05:54:00Z">
            <w:rPr/>
          </w:rPrChange>
        </w:rPr>
      </w:pPr>
      <w:bookmarkStart w:id="18566" w:name="_Toc5894724"/>
      <w:r w:rsidRPr="00451F5B">
        <w:rPr>
          <w:rPrChange w:id="18567" w:author="CR#1260r1" w:date="2020-04-07T05:54:00Z">
            <w:rPr/>
          </w:rPrChange>
        </w:rPr>
        <w:t>10.3.2.3.1</w:t>
      </w:r>
      <w:r w:rsidRPr="00451F5B">
        <w:rPr>
          <w:rPrChange w:id="18568" w:author="CR#1260r1" w:date="2020-04-07T05:54:00Z">
            <w:rPr/>
          </w:rPrChange>
        </w:rPr>
        <w:tab/>
        <w:t>Mobility from E-UTRAN to cdma2000 1xRTT</w:t>
      </w:r>
      <w:bookmarkEnd w:id="18566"/>
    </w:p>
    <w:p w:rsidR="00411E42" w:rsidRPr="00451F5B" w:rsidRDefault="00411E42" w:rsidP="00E10AA0">
      <w:pPr>
        <w:pStyle w:val="Heading6"/>
        <w:rPr>
          <w:lang w:val="en-GB"/>
          <w:rPrChange w:id="18569" w:author="CR#1260r1" w:date="2020-04-07T05:54:00Z">
            <w:rPr>
              <w:lang w:val="en-GB"/>
            </w:rPr>
          </w:rPrChange>
        </w:rPr>
      </w:pPr>
      <w:bookmarkStart w:id="18570" w:name="_Toc5894725"/>
      <w:r w:rsidRPr="00451F5B">
        <w:rPr>
          <w:lang w:val="en-GB"/>
          <w:rPrChange w:id="18571" w:author="CR#1260r1" w:date="2020-04-07T05:54:00Z">
            <w:rPr>
              <w:lang w:val="en-GB"/>
            </w:rPr>
          </w:rPrChange>
        </w:rPr>
        <w:t>10.3.2.3.1.1</w:t>
      </w:r>
      <w:r w:rsidRPr="00451F5B">
        <w:rPr>
          <w:lang w:val="en-GB"/>
          <w:rPrChange w:id="18572" w:author="CR#1260r1" w:date="2020-04-07T05:54:00Z">
            <w:rPr>
              <w:lang w:val="en-GB"/>
            </w:rPr>
          </w:rPrChange>
        </w:rPr>
        <w:tab/>
        <w:t>cdma2000 1xRTT System Information Transmission in E-UTRAN</w:t>
      </w:r>
      <w:bookmarkEnd w:id="18570"/>
    </w:p>
    <w:p w:rsidR="00411E42" w:rsidRPr="00451F5B" w:rsidRDefault="00411E42" w:rsidP="00E10AA0">
      <w:pPr>
        <w:rPr>
          <w:rFonts w:ascii="Arial" w:eastAsia="SimSun" w:hAnsi="Arial" w:cs="Arial"/>
          <w:kern w:val="2"/>
          <w:lang w:eastAsia="zh-CN"/>
          <w:rPrChange w:id="18573" w:author="CR#1260r1" w:date="2020-04-07T05:54:00Z">
            <w:rPr>
              <w:rFonts w:ascii="Arial" w:eastAsia="SimSun" w:hAnsi="Arial" w:cs="Arial"/>
              <w:kern w:val="2"/>
              <w:lang w:eastAsia="zh-CN"/>
            </w:rPr>
          </w:rPrChange>
        </w:rPr>
      </w:pPr>
      <w:r w:rsidRPr="00451F5B">
        <w:rPr>
          <w:rPrChange w:id="18574" w:author="CR#1260r1" w:date="2020-04-07T05:54:00Z">
            <w:rPr/>
          </w:rPrChange>
        </w:rPr>
        <w:t>The cdma2000 1xRTT system information block (SIB) shall be sent on E-UTRAN BCCH.</w:t>
      </w:r>
      <w:r w:rsidR="00561698" w:rsidRPr="00451F5B">
        <w:rPr>
          <w:rPrChange w:id="18575" w:author="CR#1260r1" w:date="2020-04-07T05:54:00Z">
            <w:rPr/>
          </w:rPrChange>
        </w:rPr>
        <w:t xml:space="preserve"> </w:t>
      </w:r>
      <w:r w:rsidRPr="00451F5B">
        <w:rPr>
          <w:rPrChange w:id="18576" w:author="CR#1260r1" w:date="2020-04-07T05:54:00Z">
            <w:rPr/>
          </w:rPrChange>
        </w:rPr>
        <w:t xml:space="preserve">The UE shall monitor the E-UTRAN BCCH during the </w:t>
      </w:r>
      <w:r w:rsidR="00C84766" w:rsidRPr="00451F5B">
        <w:rPr>
          <w:rPrChange w:id="18577" w:author="CR#1260r1" w:date="2020-04-07T05:54:00Z">
            <w:rPr/>
          </w:rPrChange>
        </w:rPr>
        <w:t>RRC</w:t>
      </w:r>
      <w:r w:rsidRPr="00451F5B">
        <w:rPr>
          <w:rPrChange w:id="18578" w:author="CR#1260r1" w:date="2020-04-07T05:54:00Z">
            <w:rPr/>
          </w:rPrChange>
        </w:rPr>
        <w:t>_IDLE and RRC_CONNECTED modes to retrieve the 1xRTT system information for the preparation of handover from the E-UTRAN to cdma2000 1xRTT system.</w:t>
      </w:r>
      <w:r w:rsidR="00561698" w:rsidRPr="00451F5B">
        <w:rPr>
          <w:rPrChange w:id="18579" w:author="CR#1260r1" w:date="2020-04-07T05:54:00Z">
            <w:rPr/>
          </w:rPrChange>
        </w:rPr>
        <w:t xml:space="preserve"> </w:t>
      </w:r>
      <w:r w:rsidRPr="00451F5B">
        <w:rPr>
          <w:rPrChange w:id="18580" w:author="CR#1260r1" w:date="2020-04-07T05:54:00Z">
            <w:rPr/>
          </w:rPrChange>
        </w:rPr>
        <w:t>1xRTT system information may also be provided to the UE by means of dedicated signa</w:t>
      </w:r>
      <w:r w:rsidR="00AB179A" w:rsidRPr="00451F5B">
        <w:rPr>
          <w:rPrChange w:id="18581" w:author="CR#1260r1" w:date="2020-04-07T05:54:00Z">
            <w:rPr/>
          </w:rPrChange>
        </w:rPr>
        <w:t>l</w:t>
      </w:r>
      <w:r w:rsidRPr="00451F5B">
        <w:rPr>
          <w:rPrChange w:id="18582" w:author="CR#1260r1" w:date="2020-04-07T05:54:00Z">
            <w:rPr/>
          </w:rPrChange>
        </w:rPr>
        <w:t xml:space="preserve">ling. </w:t>
      </w:r>
      <w:r w:rsidR="00A410D3" w:rsidRPr="00451F5B">
        <w:rPr>
          <w:rPrChange w:id="18583" w:author="CR#1260r1" w:date="2020-04-07T05:54:00Z">
            <w:rPr/>
          </w:rPrChange>
        </w:rPr>
        <w:t>The 1xRTT system information contains 1xRTT neighbouring cell information</w:t>
      </w:r>
      <w:r w:rsidR="00C84766" w:rsidRPr="00451F5B">
        <w:rPr>
          <w:rPrChange w:id="18584" w:author="CR#1260r1" w:date="2020-04-07T05:54:00Z">
            <w:rPr/>
          </w:rPrChange>
        </w:rPr>
        <w:t>,</w:t>
      </w:r>
      <w:r w:rsidR="00A410D3" w:rsidRPr="00451F5B">
        <w:rPr>
          <w:rPrChange w:id="18585" w:author="CR#1260r1" w:date="2020-04-07T05:54:00Z">
            <w:rPr/>
          </w:rPrChange>
        </w:rPr>
        <w:t xml:space="preserve"> cdma timing information</w:t>
      </w:r>
      <w:r w:rsidR="00667F5C" w:rsidRPr="00451F5B">
        <w:rPr>
          <w:rPrChange w:id="18586" w:author="CR#1260r1" w:date="2020-04-07T05:54:00Z">
            <w:rPr/>
          </w:rPrChange>
        </w:rPr>
        <w:t xml:space="preserve">, </w:t>
      </w:r>
      <w:r w:rsidR="00C84766" w:rsidRPr="00451F5B">
        <w:rPr>
          <w:rPrChange w:id="18587" w:author="CR#1260r1" w:date="2020-04-07T05:54:00Z">
            <w:rPr/>
          </w:rPrChange>
        </w:rPr>
        <w:t>and</w:t>
      </w:r>
      <w:r w:rsidR="00432FA6" w:rsidRPr="00451F5B">
        <w:rPr>
          <w:rPrChange w:id="18588" w:author="CR#1260r1" w:date="2020-04-07T05:54:00Z">
            <w:rPr/>
          </w:rPrChange>
        </w:rPr>
        <w:t xml:space="preserve"> 1x</w:t>
      </w:r>
      <w:r w:rsidR="00C84766" w:rsidRPr="00451F5B">
        <w:rPr>
          <w:rPrChange w:id="18589" w:author="CR#1260r1" w:date="2020-04-07T05:54:00Z">
            <w:rPr/>
          </w:rPrChange>
        </w:rPr>
        <w:t xml:space="preserve">RTT </w:t>
      </w:r>
      <w:r w:rsidR="00432FA6" w:rsidRPr="00451F5B">
        <w:rPr>
          <w:rPrChange w:id="18590" w:author="CR#1260r1" w:date="2020-04-07T05:54:00Z">
            <w:rPr/>
          </w:rPrChange>
        </w:rPr>
        <w:t>CS Fallback</w:t>
      </w:r>
      <w:r w:rsidR="00C84766" w:rsidRPr="00451F5B">
        <w:rPr>
          <w:rPrChange w:id="18591" w:author="CR#1260r1" w:date="2020-04-07T05:54:00Z">
            <w:rPr/>
          </w:rPrChange>
        </w:rPr>
        <w:t xml:space="preserve"> information</w:t>
      </w:r>
      <w:r w:rsidR="00A410D3" w:rsidRPr="00451F5B">
        <w:rPr>
          <w:rPrChange w:id="18592" w:author="CR#1260r1" w:date="2020-04-07T05:54:00Z">
            <w:rPr/>
          </w:rPrChange>
        </w:rPr>
        <w:t>.</w:t>
      </w:r>
    </w:p>
    <w:p w:rsidR="00411E42" w:rsidRPr="00451F5B" w:rsidRDefault="00411E42" w:rsidP="00E10AA0">
      <w:pPr>
        <w:pStyle w:val="Heading6"/>
        <w:rPr>
          <w:lang w:val="en-GB"/>
          <w:rPrChange w:id="18593" w:author="CR#1260r1" w:date="2020-04-07T05:54:00Z">
            <w:rPr>
              <w:lang w:val="en-GB"/>
            </w:rPr>
          </w:rPrChange>
        </w:rPr>
      </w:pPr>
      <w:bookmarkStart w:id="18594" w:name="_Toc5894726"/>
      <w:r w:rsidRPr="00451F5B">
        <w:rPr>
          <w:lang w:val="en-GB"/>
          <w:rPrChange w:id="18595" w:author="CR#1260r1" w:date="2020-04-07T05:54:00Z">
            <w:rPr>
              <w:lang w:val="en-GB"/>
            </w:rPr>
          </w:rPrChange>
        </w:rPr>
        <w:t>10.3.2.3.1.2</w:t>
      </w:r>
      <w:r w:rsidRPr="00451F5B">
        <w:rPr>
          <w:lang w:val="en-GB"/>
          <w:rPrChange w:id="18596" w:author="CR#1260r1" w:date="2020-04-07T05:54:00Z">
            <w:rPr>
              <w:lang w:val="en-GB"/>
            </w:rPr>
          </w:rPrChange>
        </w:rPr>
        <w:tab/>
        <w:t>Measuring cdma2000 1xRTT from E-UTRAN</w:t>
      </w:r>
      <w:bookmarkEnd w:id="18594"/>
    </w:p>
    <w:p w:rsidR="00411E42" w:rsidRPr="00451F5B" w:rsidRDefault="00411E42" w:rsidP="00DE3CA3">
      <w:pPr>
        <w:rPr>
          <w:rPrChange w:id="18597" w:author="CR#1260r1" w:date="2020-04-07T05:54:00Z">
            <w:rPr/>
          </w:rPrChange>
        </w:rPr>
      </w:pPr>
      <w:r w:rsidRPr="00451F5B">
        <w:rPr>
          <w:rPrChange w:id="18598" w:author="CR#1260r1" w:date="2020-04-07T05:54:00Z">
            <w:rPr/>
          </w:rPrChange>
        </w:rPr>
        <w:t>Measurement events and parameters for 1xRTT measurements are to be aligned with those defined in section 10.2.3.</w:t>
      </w:r>
    </w:p>
    <w:p w:rsidR="00411E42" w:rsidRPr="00451F5B" w:rsidRDefault="00411E42" w:rsidP="00E10AA0">
      <w:pPr>
        <w:pStyle w:val="Heading6"/>
        <w:ind w:left="1440" w:hanging="1440"/>
        <w:rPr>
          <w:rFonts w:eastAsia="SimSun"/>
          <w:lang w:val="en-GB"/>
          <w:rPrChange w:id="18599" w:author="CR#1260r1" w:date="2020-04-07T05:54:00Z">
            <w:rPr>
              <w:rFonts w:eastAsia="SimSun"/>
              <w:lang w:val="en-GB"/>
            </w:rPr>
          </w:rPrChange>
        </w:rPr>
      </w:pPr>
      <w:bookmarkStart w:id="18600" w:name="_Toc5894727"/>
      <w:r w:rsidRPr="00451F5B">
        <w:rPr>
          <w:lang w:val="en-GB"/>
          <w:rPrChange w:id="18601" w:author="CR#1260r1" w:date="2020-04-07T05:54:00Z">
            <w:rPr>
              <w:lang w:val="en-GB"/>
            </w:rPr>
          </w:rPrChange>
        </w:rPr>
        <w:t>10.3.2.3.1.2.1</w:t>
      </w:r>
      <w:r w:rsidRPr="00451F5B">
        <w:rPr>
          <w:lang w:val="en-GB"/>
          <w:rPrChange w:id="18602" w:author="CR#1260r1" w:date="2020-04-07T05:54:00Z">
            <w:rPr>
              <w:lang w:val="en-GB"/>
            </w:rPr>
          </w:rPrChange>
        </w:rPr>
        <w:tab/>
      </w:r>
      <w:r w:rsidRPr="00451F5B">
        <w:rPr>
          <w:rFonts w:eastAsia="SimSun"/>
          <w:lang w:val="en-GB"/>
          <w:rPrChange w:id="18603" w:author="CR#1260r1" w:date="2020-04-07T05:54:00Z">
            <w:rPr>
              <w:rFonts w:eastAsia="SimSun"/>
              <w:lang w:val="en-GB"/>
            </w:rPr>
          </w:rPrChange>
        </w:rPr>
        <w:t>Idle Mode Measurement Control</w:t>
      </w:r>
      <w:bookmarkEnd w:id="18600"/>
    </w:p>
    <w:p w:rsidR="00411E42" w:rsidRPr="00451F5B" w:rsidRDefault="00411E42" w:rsidP="00DE3CA3">
      <w:pPr>
        <w:rPr>
          <w:rPrChange w:id="18604" w:author="CR#1260r1" w:date="2020-04-07T05:54:00Z">
            <w:rPr/>
          </w:rPrChange>
        </w:rPr>
      </w:pPr>
      <w:r w:rsidRPr="00451F5B">
        <w:rPr>
          <w:rPrChange w:id="18605" w:author="CR#1260r1" w:date="2020-04-07T05:54:00Z">
            <w:rPr/>
          </w:rPrChange>
        </w:rPr>
        <w:t>UE shall be able to make measurements on the 1xRTT system cells in LTE_IDLE mode to perform cell re-selection. UE shall perform cdma2000 1xRTT neighbo</w:t>
      </w:r>
      <w:r w:rsidR="00AB179A" w:rsidRPr="00451F5B">
        <w:rPr>
          <w:rPrChange w:id="18606" w:author="CR#1260r1" w:date="2020-04-07T05:54:00Z">
            <w:rPr/>
          </w:rPrChange>
        </w:rPr>
        <w:t>u</w:t>
      </w:r>
      <w:r w:rsidRPr="00451F5B">
        <w:rPr>
          <w:rPrChange w:id="18607" w:author="CR#1260r1" w:date="2020-04-07T05:54:00Z">
            <w:rPr/>
          </w:rPrChange>
        </w:rPr>
        <w:t>r cell measurements during DRX periods, between paging occasions.</w:t>
      </w:r>
    </w:p>
    <w:p w:rsidR="00411E42" w:rsidRPr="00451F5B" w:rsidRDefault="00411E42" w:rsidP="00DE3CA3">
      <w:pPr>
        <w:rPr>
          <w:rPrChange w:id="18608" w:author="CR#1260r1" w:date="2020-04-07T05:54:00Z">
            <w:rPr/>
          </w:rPrChange>
        </w:rPr>
      </w:pPr>
      <w:r w:rsidRPr="00451F5B">
        <w:rPr>
          <w:rPrChange w:id="18609" w:author="CR#1260r1" w:date="2020-04-07T05:54:00Z">
            <w:rPr/>
          </w:rPrChange>
        </w:rPr>
        <w:t xml:space="preserve">The intra-3GPP inter-RAT idle mode measurement control is re-used to control the idle mode measurements on cdma2000 1xRTT. The UE performs measurement on cdma2000 1xRTT when the signal quality from E-UTRAN serving cell falls below a given threshold. </w:t>
      </w:r>
    </w:p>
    <w:p w:rsidR="00411E42" w:rsidRPr="00451F5B" w:rsidRDefault="00411E42" w:rsidP="00E10AA0">
      <w:pPr>
        <w:pStyle w:val="Heading6"/>
        <w:ind w:left="1440" w:hanging="1440"/>
        <w:rPr>
          <w:rFonts w:eastAsia="SimSun"/>
          <w:lang w:val="en-GB"/>
          <w:rPrChange w:id="18610" w:author="CR#1260r1" w:date="2020-04-07T05:54:00Z">
            <w:rPr>
              <w:rFonts w:eastAsia="SimSun"/>
              <w:lang w:val="en-GB"/>
            </w:rPr>
          </w:rPrChange>
        </w:rPr>
      </w:pPr>
      <w:bookmarkStart w:id="18611" w:name="_Toc5894728"/>
      <w:r w:rsidRPr="00451F5B">
        <w:rPr>
          <w:lang w:val="en-GB"/>
          <w:rPrChange w:id="18612" w:author="CR#1260r1" w:date="2020-04-07T05:54:00Z">
            <w:rPr>
              <w:lang w:val="en-GB"/>
            </w:rPr>
          </w:rPrChange>
        </w:rPr>
        <w:t>10.3.2.3.1.2.2</w:t>
      </w:r>
      <w:r w:rsidRPr="00451F5B">
        <w:rPr>
          <w:lang w:val="en-GB"/>
          <w:rPrChange w:id="18613" w:author="CR#1260r1" w:date="2020-04-07T05:54:00Z">
            <w:rPr>
              <w:lang w:val="en-GB"/>
            </w:rPr>
          </w:rPrChange>
        </w:rPr>
        <w:tab/>
      </w:r>
      <w:r w:rsidRPr="00451F5B">
        <w:rPr>
          <w:rFonts w:eastAsia="SimSun"/>
          <w:lang w:val="en-GB"/>
          <w:rPrChange w:id="18614" w:author="CR#1260r1" w:date="2020-04-07T05:54:00Z">
            <w:rPr>
              <w:rFonts w:eastAsia="SimSun"/>
              <w:lang w:val="en-GB"/>
            </w:rPr>
          </w:rPrChange>
        </w:rPr>
        <w:t>Active Mode Measurement Control</w:t>
      </w:r>
      <w:bookmarkEnd w:id="18611"/>
    </w:p>
    <w:p w:rsidR="00411E42" w:rsidRPr="00451F5B" w:rsidRDefault="00411E42" w:rsidP="00DE3CA3">
      <w:pPr>
        <w:rPr>
          <w:rPrChange w:id="18615" w:author="CR#1260r1" w:date="2020-04-07T05:54:00Z">
            <w:rPr/>
          </w:rPrChange>
        </w:rPr>
      </w:pPr>
      <w:r w:rsidRPr="00451F5B">
        <w:rPr>
          <w:rPrChange w:id="18616" w:author="CR#1260r1" w:date="2020-04-07T05:54:00Z">
            <w:rPr/>
          </w:rPrChange>
        </w:rPr>
        <w:t>In the E-UTRAN network, in RRC_CONNECTED mode, the UE shall perform radio measurements on the cdma2000 1xRTT network when directed by the E-UTRAN network.</w:t>
      </w:r>
      <w:r w:rsidR="00561698" w:rsidRPr="00451F5B">
        <w:rPr>
          <w:rPrChange w:id="18617" w:author="CR#1260r1" w:date="2020-04-07T05:54:00Z">
            <w:rPr/>
          </w:rPrChange>
        </w:rPr>
        <w:t xml:space="preserve"> </w:t>
      </w:r>
      <w:r w:rsidRPr="00451F5B">
        <w:rPr>
          <w:rPrChange w:id="18618" w:author="CR#1260r1" w:date="2020-04-07T05:54:00Z">
            <w:rPr/>
          </w:rPrChange>
        </w:rPr>
        <w:t>The network provides the required cdma2000 1xRTT neighbo</w:t>
      </w:r>
      <w:r w:rsidR="00AB179A" w:rsidRPr="00451F5B">
        <w:rPr>
          <w:rPrChange w:id="18619" w:author="CR#1260r1" w:date="2020-04-07T05:54:00Z">
            <w:rPr/>
          </w:rPrChange>
        </w:rPr>
        <w:t>u</w:t>
      </w:r>
      <w:r w:rsidRPr="00451F5B">
        <w:rPr>
          <w:rPrChange w:id="18620" w:author="CR#1260r1" w:date="2020-04-07T05:54:00Z">
            <w:rPr/>
          </w:rPrChange>
        </w:rPr>
        <w:t xml:space="preserve">r cell list information and measurement controls to the UE through dedicated RRC </w:t>
      </w:r>
      <w:r w:rsidR="00507A24" w:rsidRPr="00451F5B">
        <w:rPr>
          <w:rPrChange w:id="18621" w:author="CR#1260r1" w:date="2020-04-07T05:54:00Z">
            <w:rPr/>
          </w:rPrChange>
        </w:rPr>
        <w:t>signalling</w:t>
      </w:r>
      <w:r w:rsidRPr="00451F5B">
        <w:rPr>
          <w:rPrChange w:id="18622" w:author="CR#1260r1" w:date="2020-04-07T05:54:00Z">
            <w:rPr/>
          </w:rPrChange>
        </w:rPr>
        <w:t xml:space="preserve">. When needed the eNB is responsible for configuring and activating the cdma2000 1xRTT measurements on the UE via the dedicated RRC </w:t>
      </w:r>
      <w:r w:rsidR="00507A24" w:rsidRPr="00451F5B">
        <w:rPr>
          <w:rPrChange w:id="18623" w:author="CR#1260r1" w:date="2020-04-07T05:54:00Z">
            <w:rPr/>
          </w:rPrChange>
        </w:rPr>
        <w:t>signalling</w:t>
      </w:r>
      <w:r w:rsidRPr="00451F5B">
        <w:rPr>
          <w:rPrChange w:id="18624" w:author="CR#1260r1" w:date="2020-04-07T05:54:00Z">
            <w:rPr/>
          </w:rPrChange>
        </w:rPr>
        <w:t xml:space="preserve"> message. As for intra-3GPP inter-RAT measurement reporting, periodic and event-triggered measurements are supported.</w:t>
      </w:r>
    </w:p>
    <w:p w:rsidR="00411E42" w:rsidRPr="00451F5B" w:rsidRDefault="00411E42" w:rsidP="00DE3CA3">
      <w:pPr>
        <w:rPr>
          <w:rPrChange w:id="18625" w:author="CR#1260r1" w:date="2020-04-07T05:54:00Z">
            <w:rPr/>
          </w:rPrChange>
        </w:rPr>
      </w:pPr>
      <w:r w:rsidRPr="00451F5B">
        <w:rPr>
          <w:rPrChange w:id="18626" w:author="CR#1260r1" w:date="2020-04-07T05:54:00Z">
            <w:rPr/>
          </w:rPrChange>
        </w:rPr>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451F5B">
        <w:rPr>
          <w:rPrChange w:id="18627" w:author="CR#1260r1" w:date="2020-04-07T05:54:00Z">
            <w:rPr/>
          </w:rPrChange>
        </w:rPr>
        <w:t>signalling</w:t>
      </w:r>
      <w:r w:rsidRPr="00451F5B">
        <w:rPr>
          <w:rPrChange w:id="18628" w:author="CR#1260r1" w:date="2020-04-07T05:54:00Z">
            <w:rPr/>
          </w:rPrChange>
        </w:rPr>
        <w:t xml:space="preserve">. Terminals with a dual receiver perform measurements on cdma2000 1xRTT </w:t>
      </w:r>
      <w:r w:rsidR="00507A24" w:rsidRPr="00451F5B">
        <w:rPr>
          <w:rPrChange w:id="18629" w:author="CR#1260r1" w:date="2020-04-07T05:54:00Z">
            <w:rPr/>
          </w:rPrChange>
        </w:rPr>
        <w:t>neighbour</w:t>
      </w:r>
      <w:r w:rsidRPr="00451F5B">
        <w:rPr>
          <w:rPrChange w:id="18630" w:author="CR#1260r1" w:date="2020-04-07T05:54:00Z">
            <w:rPr/>
          </w:rPrChange>
        </w:rPr>
        <w:t xml:space="preserve"> cells without tuning away from the E-UTRAN network. No DL gap </w:t>
      </w:r>
      <w:r w:rsidRPr="00451F5B">
        <w:rPr>
          <w:rPrChange w:id="18631" w:author="CR#1260r1" w:date="2020-04-07T05:54:00Z">
            <w:rPr/>
          </w:rPrChange>
        </w:rPr>
        <w:lastRenderedPageBreak/>
        <w:t>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451F5B" w:rsidRDefault="00411E42" w:rsidP="00E10AA0">
      <w:pPr>
        <w:pStyle w:val="Heading6"/>
        <w:ind w:left="1440" w:hanging="1440"/>
        <w:rPr>
          <w:rFonts w:eastAsia="SimSun"/>
          <w:lang w:val="en-GB"/>
          <w:rPrChange w:id="18632" w:author="CR#1260r1" w:date="2020-04-07T05:54:00Z">
            <w:rPr>
              <w:rFonts w:eastAsia="SimSun"/>
              <w:lang w:val="en-GB"/>
            </w:rPr>
          </w:rPrChange>
        </w:rPr>
      </w:pPr>
      <w:bookmarkStart w:id="18633" w:name="_Toc5894729"/>
      <w:r w:rsidRPr="00451F5B">
        <w:rPr>
          <w:lang w:val="en-GB"/>
          <w:rPrChange w:id="18634" w:author="CR#1260r1" w:date="2020-04-07T05:54:00Z">
            <w:rPr>
              <w:lang w:val="en-GB"/>
            </w:rPr>
          </w:rPrChange>
        </w:rPr>
        <w:t>10.3.2.3.1.2.3</w:t>
      </w:r>
      <w:r w:rsidRPr="00451F5B">
        <w:rPr>
          <w:lang w:val="en-GB"/>
          <w:rPrChange w:id="18635" w:author="CR#1260r1" w:date="2020-04-07T05:54:00Z">
            <w:rPr>
              <w:lang w:val="en-GB"/>
            </w:rPr>
          </w:rPrChange>
        </w:rPr>
        <w:tab/>
      </w:r>
      <w:r w:rsidRPr="00451F5B">
        <w:rPr>
          <w:lang w:val="en-GB" w:eastAsia="ja-JP"/>
          <w:rPrChange w:id="18636" w:author="CR#1260r1" w:date="2020-04-07T05:54:00Z">
            <w:rPr>
              <w:lang w:val="en-GB" w:eastAsia="ja-JP"/>
            </w:rPr>
          </w:rPrChange>
        </w:rPr>
        <w:t>Active Mode Measurement</w:t>
      </w:r>
      <w:bookmarkEnd w:id="18633"/>
    </w:p>
    <w:p w:rsidR="00411E42" w:rsidRPr="00451F5B" w:rsidRDefault="00411E42" w:rsidP="00DE3CA3">
      <w:pPr>
        <w:rPr>
          <w:rPrChange w:id="18637" w:author="CR#1260r1" w:date="2020-04-07T05:54:00Z">
            <w:rPr/>
          </w:rPrChange>
        </w:rPr>
      </w:pPr>
      <w:r w:rsidRPr="00451F5B">
        <w:rPr>
          <w:rPrChange w:id="18638" w:author="CR#1260r1" w:date="2020-04-07T05:54:00Z">
            <w:rPr/>
          </w:rPrChange>
        </w:rPr>
        <w:t xml:space="preserve">In RRC_CONNECTED mode, the UE measures the strengths of each of the cdma2000 1xRTT </w:t>
      </w:r>
      <w:r w:rsidR="00507A24" w:rsidRPr="00451F5B">
        <w:rPr>
          <w:rPrChange w:id="18639" w:author="CR#1260r1" w:date="2020-04-07T05:54:00Z">
            <w:rPr/>
          </w:rPrChange>
        </w:rPr>
        <w:t>neighbour</w:t>
      </w:r>
      <w:r w:rsidRPr="00451F5B">
        <w:rPr>
          <w:rPrChange w:id="18640" w:author="CR#1260r1" w:date="2020-04-07T05:54:00Z">
            <w:rPr/>
          </w:rPrChange>
        </w:rPr>
        <w:t xml:space="preserve"> cells and reports them in an RRC Message.</w:t>
      </w:r>
    </w:p>
    <w:p w:rsidR="00411E42" w:rsidRPr="00451F5B" w:rsidRDefault="00411E42" w:rsidP="00E10AA0">
      <w:pPr>
        <w:pStyle w:val="Heading6"/>
        <w:rPr>
          <w:kern w:val="2"/>
          <w:lang w:val="en-GB" w:eastAsia="zh-CN"/>
          <w:rPrChange w:id="18641" w:author="CR#1260r1" w:date="2020-04-07T05:54:00Z">
            <w:rPr>
              <w:kern w:val="2"/>
              <w:lang w:val="en-GB" w:eastAsia="zh-CN"/>
            </w:rPr>
          </w:rPrChange>
        </w:rPr>
      </w:pPr>
      <w:bookmarkStart w:id="18642" w:name="_Toc5894730"/>
      <w:r w:rsidRPr="00451F5B">
        <w:rPr>
          <w:lang w:val="en-GB"/>
          <w:rPrChange w:id="18643" w:author="CR#1260r1" w:date="2020-04-07T05:54:00Z">
            <w:rPr>
              <w:lang w:val="en-GB"/>
            </w:rPr>
          </w:rPrChange>
        </w:rPr>
        <w:t>10.3.2.3.1.3</w:t>
      </w:r>
      <w:r w:rsidRPr="00451F5B">
        <w:rPr>
          <w:lang w:val="en-GB"/>
          <w:rPrChange w:id="18644" w:author="CR#1260r1" w:date="2020-04-07T05:54:00Z">
            <w:rPr>
              <w:lang w:val="en-GB"/>
            </w:rPr>
          </w:rPrChange>
        </w:rPr>
        <w:tab/>
      </w:r>
      <w:r w:rsidRPr="00451F5B">
        <w:rPr>
          <w:kern w:val="2"/>
          <w:lang w:val="en-GB" w:eastAsia="zh-CN"/>
          <w:rPrChange w:id="18645" w:author="CR#1260r1" w:date="2020-04-07T05:54:00Z">
            <w:rPr>
              <w:kern w:val="2"/>
              <w:lang w:val="en-GB" w:eastAsia="zh-CN"/>
            </w:rPr>
          </w:rPrChange>
        </w:rPr>
        <w:t>E-UTRAN to cdma2000 1xRTT Cell Re-selection</w:t>
      </w:r>
      <w:bookmarkEnd w:id="18642"/>
    </w:p>
    <w:p w:rsidR="00411E42" w:rsidRPr="00451F5B" w:rsidRDefault="00411E42" w:rsidP="00DE3CA3">
      <w:pPr>
        <w:rPr>
          <w:rPrChange w:id="18646" w:author="CR#1260r1" w:date="2020-04-07T05:54:00Z">
            <w:rPr/>
          </w:rPrChange>
        </w:rPr>
      </w:pPr>
      <w:r w:rsidRPr="00451F5B">
        <w:rPr>
          <w:rPrChange w:id="18647" w:author="CR#1260r1" w:date="2020-04-07T05:54:00Z">
            <w:rPr/>
          </w:rPrChange>
        </w:rPr>
        <w:t>UE performs Cell re-selection to cdma2000 1xRTT while in RRC_IDLE.</w:t>
      </w:r>
    </w:p>
    <w:p w:rsidR="00411E42" w:rsidRPr="00451F5B" w:rsidRDefault="00411E42" w:rsidP="00DE3CA3">
      <w:pPr>
        <w:rPr>
          <w:rPrChange w:id="18648" w:author="CR#1260r1" w:date="2020-04-07T05:54:00Z">
            <w:rPr/>
          </w:rPrChange>
        </w:rPr>
      </w:pPr>
      <w:r w:rsidRPr="00451F5B">
        <w:rPr>
          <w:rPrChange w:id="18649" w:author="CR#1260r1" w:date="2020-04-07T05:54:00Z">
            <w:rPr/>
          </w:rPrChange>
        </w:rPr>
        <w:t>Cell reselection from E-UTRAN to 1xRTT should be aligned with 3GPP inter RAT cell reselection mechanism.</w:t>
      </w:r>
    </w:p>
    <w:p w:rsidR="00411E42" w:rsidRPr="00451F5B" w:rsidRDefault="00411E42" w:rsidP="00E10AA0">
      <w:pPr>
        <w:pStyle w:val="Heading6"/>
        <w:rPr>
          <w:kern w:val="2"/>
          <w:lang w:val="en-GB" w:eastAsia="zh-CN"/>
          <w:rPrChange w:id="18650" w:author="CR#1260r1" w:date="2020-04-07T05:54:00Z">
            <w:rPr>
              <w:kern w:val="2"/>
              <w:lang w:val="en-GB" w:eastAsia="zh-CN"/>
            </w:rPr>
          </w:rPrChange>
        </w:rPr>
      </w:pPr>
      <w:bookmarkStart w:id="18651" w:name="_Toc5894731"/>
      <w:r w:rsidRPr="00451F5B">
        <w:rPr>
          <w:lang w:val="en-GB"/>
          <w:rPrChange w:id="18652" w:author="CR#1260r1" w:date="2020-04-07T05:54:00Z">
            <w:rPr>
              <w:lang w:val="en-GB"/>
            </w:rPr>
          </w:rPrChange>
        </w:rPr>
        <w:t>10.3.2.3.1.4</w:t>
      </w:r>
      <w:r w:rsidRPr="00451F5B">
        <w:rPr>
          <w:lang w:val="en-GB"/>
          <w:rPrChange w:id="18653" w:author="CR#1260r1" w:date="2020-04-07T05:54:00Z">
            <w:rPr>
              <w:lang w:val="en-GB"/>
            </w:rPr>
          </w:rPrChange>
        </w:rPr>
        <w:tab/>
      </w:r>
      <w:r w:rsidRPr="00451F5B">
        <w:rPr>
          <w:kern w:val="2"/>
          <w:lang w:val="en-GB" w:eastAsia="zh-CN"/>
          <w:rPrChange w:id="18654" w:author="CR#1260r1" w:date="2020-04-07T05:54:00Z">
            <w:rPr>
              <w:kern w:val="2"/>
              <w:lang w:val="en-GB" w:eastAsia="zh-CN"/>
            </w:rPr>
          </w:rPrChange>
        </w:rPr>
        <w:t>E-UTRAN to cdma2000 1xRTT Handover</w:t>
      </w:r>
      <w:bookmarkEnd w:id="18651"/>
    </w:p>
    <w:p w:rsidR="00411E42" w:rsidRPr="00451F5B" w:rsidRDefault="00411E42" w:rsidP="00DE3CA3">
      <w:pPr>
        <w:rPr>
          <w:rPrChange w:id="18655" w:author="CR#1260r1" w:date="2020-04-07T05:54:00Z">
            <w:rPr/>
          </w:rPrChange>
        </w:rPr>
      </w:pPr>
      <w:r w:rsidRPr="00451F5B">
        <w:rPr>
          <w:rPrChange w:id="18656" w:author="CR#1260r1" w:date="2020-04-07T05:54:00Z">
            <w:rPr/>
          </w:rPrChange>
        </w:rPr>
        <w:t>In the high level procedure for handover from E-UTRAN to cdma2000 1xRTT</w:t>
      </w:r>
      <w:r w:rsidR="00667F5C" w:rsidRPr="00451F5B">
        <w:rPr>
          <w:rPrChange w:id="18657" w:author="CR#1260r1" w:date="2020-04-07T05:54:00Z">
            <w:rPr/>
          </w:rPrChange>
        </w:rPr>
        <w:t xml:space="preserve"> except 1xRTT CS Fallback</w:t>
      </w:r>
      <w:r w:rsidRPr="00451F5B">
        <w:rPr>
          <w:rPrChange w:id="18658" w:author="CR#1260r1" w:date="2020-04-07T05:54:00Z">
            <w:rPr/>
          </w:rPrChange>
        </w:rPr>
        <w:t xml:space="preserve">, registration and handover is performed directly after the handover decision has been made. Based on measurement reports received from the UE the eNB initiates a handover by sending a RRC </w:t>
      </w:r>
      <w:r w:rsidR="00E936BE" w:rsidRPr="00451F5B">
        <w:rPr>
          <w:rPrChange w:id="18659" w:author="CR#1260r1" w:date="2020-04-07T05:54:00Z">
            <w:rPr/>
          </w:rPrChange>
        </w:rPr>
        <w:t xml:space="preserve">Handover FROM E-UTRA PREPARATION REQUEST </w:t>
      </w:r>
      <w:r w:rsidRPr="00451F5B">
        <w:rPr>
          <w:rPrChange w:id="18660" w:author="CR#1260r1" w:date="2020-04-07T05:54:00Z">
            <w:rPr/>
          </w:rPrChange>
        </w:rPr>
        <w:t xml:space="preserve">message to the UE to indicate to the UE that it should begin the handover procedure. This message shall include the specified target </w:t>
      </w:r>
      <w:r w:rsidR="00E936BE" w:rsidRPr="00451F5B">
        <w:rPr>
          <w:rPrChange w:id="18661" w:author="CR#1260r1" w:date="2020-04-07T05:54:00Z">
            <w:rPr/>
          </w:rPrChange>
        </w:rPr>
        <w:t xml:space="preserve">RAT </w:t>
      </w:r>
      <w:r w:rsidRPr="00451F5B">
        <w:rPr>
          <w:rPrChange w:id="18662" w:author="CR#1260r1" w:date="2020-04-07T05:54:00Z">
            <w:rPr/>
          </w:rPrChange>
        </w:rPr>
        <w:t xml:space="preserve">type and any cdma2000 specific 1xRTT access parameters needed by the UE to create the appropriate 1xRTT Origination Request message. </w:t>
      </w:r>
      <w:r w:rsidR="00E936BE" w:rsidRPr="00451F5B">
        <w:rPr>
          <w:rPrChange w:id="18663" w:author="CR#1260r1" w:date="2020-04-07T05:54:00Z">
            <w:rPr/>
          </w:rPrChange>
        </w:rPr>
        <w:t xml:space="preserve">The 1xRTT handover signalling is tunnelled between the UE and 1xRTT network. </w:t>
      </w:r>
      <w:r w:rsidRPr="00451F5B">
        <w:rPr>
          <w:rPrChange w:id="18664" w:author="CR#1260r1" w:date="2020-04-07T05:54:00Z">
            <w:rPr/>
          </w:rPrChange>
        </w:rPr>
        <w:t xml:space="preserve">The 1xRTT access parameters </w:t>
      </w:r>
      <w:r w:rsidR="00E936BE" w:rsidRPr="00451F5B">
        <w:rPr>
          <w:rPrChange w:id="18665" w:author="CR#1260r1" w:date="2020-04-07T05:54:00Z">
            <w:rPr/>
          </w:rPrChange>
        </w:rPr>
        <w:t xml:space="preserve">and 1xRTT messages </w:t>
      </w:r>
      <w:r w:rsidRPr="00451F5B">
        <w:rPr>
          <w:rPrChange w:id="18666" w:author="CR#1260r1" w:date="2020-04-07T05:54:00Z">
            <w:rPr/>
          </w:rPrChange>
        </w:rPr>
        <w:t>are transparent to E-UTRAN. The set of the required 1xRTT access parameters are out of scope of this specification.</w:t>
      </w:r>
    </w:p>
    <w:p w:rsidR="000C2BA1" w:rsidRPr="00451F5B" w:rsidRDefault="000C2BA1" w:rsidP="00E10AA0">
      <w:pPr>
        <w:rPr>
          <w:caps/>
          <w:rPrChange w:id="18667" w:author="CR#1260r1" w:date="2020-04-07T05:54:00Z">
            <w:rPr>
              <w:caps/>
            </w:rPr>
          </w:rPrChange>
        </w:rPr>
      </w:pPr>
      <w:r w:rsidRPr="00451F5B">
        <w:rPr>
          <w:rPrChange w:id="18668" w:author="CR#1260r1" w:date="2020-04-07T05:54:00Z">
            <w:rPr/>
          </w:rPrChange>
        </w:rPr>
        <w:t>The messages are transferred inside RRC transfer messages and S1 CDMA2000 tunnel</w:t>
      </w:r>
      <w:r w:rsidR="00CC22C1" w:rsidRPr="00451F5B">
        <w:rPr>
          <w:rPrChange w:id="18669" w:author="CR#1260r1" w:date="2020-04-07T05:54:00Z">
            <w:rPr/>
          </w:rPrChange>
        </w:rPr>
        <w:t>l</w:t>
      </w:r>
      <w:r w:rsidRPr="00451F5B">
        <w:rPr>
          <w:rPrChange w:id="18670" w:author="CR#1260r1" w:date="2020-04-07T05:54:00Z">
            <w:rPr/>
          </w:rPrChange>
        </w:rPr>
        <w:t>ing messages. The MME will, based on indication provided by the 1xRTT network, get information about if the handover succeeded or failed making it possible for the MME set the handover status in the S1 CDMA2000 tunnel</w:t>
      </w:r>
      <w:r w:rsidR="00CC22C1" w:rsidRPr="00451F5B">
        <w:rPr>
          <w:rPrChange w:id="18671" w:author="CR#1260r1" w:date="2020-04-07T05:54:00Z">
            <w:rPr/>
          </w:rPrChange>
        </w:rPr>
        <w:t>l</w:t>
      </w:r>
      <w:r w:rsidRPr="00451F5B">
        <w:rPr>
          <w:rPrChange w:id="18672" w:author="CR#1260r1" w:date="2020-04-07T05:54:00Z">
            <w:rPr/>
          </w:rPrChange>
        </w:rPr>
        <w:t xml:space="preserve">ing messages (e.g. handover success, handover failure). In case the handover succeeded E-UTRAN will include the tunnelled </w:t>
      </w:r>
      <w:r w:rsidR="004C4A69" w:rsidRPr="00451F5B">
        <w:rPr>
          <w:rPrChange w:id="18673" w:author="CR#1260r1" w:date="2020-04-07T05:54:00Z">
            <w:rPr/>
          </w:rPrChange>
        </w:rPr>
        <w:t>"</w:t>
      </w:r>
      <w:r w:rsidRPr="00451F5B">
        <w:rPr>
          <w:rPrChange w:id="18674" w:author="CR#1260r1" w:date="2020-04-07T05:54:00Z">
            <w:rPr/>
          </w:rPrChange>
        </w:rPr>
        <w:t>CDMA2000 handover command</w:t>
      </w:r>
      <w:r w:rsidR="004C4A69" w:rsidRPr="00451F5B">
        <w:rPr>
          <w:rPrChange w:id="18675" w:author="CR#1260r1" w:date="2020-04-07T05:54:00Z">
            <w:rPr/>
          </w:rPrChange>
        </w:rPr>
        <w:t>"</w:t>
      </w:r>
      <w:r w:rsidRPr="00451F5B">
        <w:rPr>
          <w:rPrChange w:id="18676" w:author="CR#1260r1" w:date="2020-04-07T05:54:00Z">
            <w:rPr/>
          </w:rPrChange>
        </w:rPr>
        <w:t xml:space="preserve">, which will be sent to the UE, inside the RRC </w:t>
      </w:r>
      <w:r w:rsidRPr="00451F5B">
        <w:rPr>
          <w:caps/>
          <w:rPrChange w:id="18677" w:author="CR#1260r1" w:date="2020-04-07T05:54:00Z">
            <w:rPr>
              <w:caps/>
            </w:rPr>
          </w:rPrChange>
        </w:rPr>
        <w:t xml:space="preserve">MOBILITY from E-UTRA </w:t>
      </w:r>
      <w:r w:rsidR="00F7417B" w:rsidRPr="00451F5B">
        <w:rPr>
          <w:caps/>
          <w:rPrChange w:id="18678" w:author="CR#1260r1" w:date="2020-04-07T05:54:00Z">
            <w:rPr>
              <w:caps/>
            </w:rPr>
          </w:rPrChange>
        </w:rPr>
        <w:t xml:space="preserve">COMMAND </w:t>
      </w:r>
      <w:r w:rsidRPr="00451F5B">
        <w:rPr>
          <w:rPrChange w:id="18679" w:author="CR#1260r1" w:date="2020-04-07T05:54:00Z">
            <w:rPr/>
          </w:rPrChange>
        </w:rPr>
        <w:t>message.</w:t>
      </w:r>
    </w:p>
    <w:p w:rsidR="000C2BA1" w:rsidRPr="00451F5B" w:rsidRDefault="000C2BA1" w:rsidP="00E10AA0">
      <w:pPr>
        <w:rPr>
          <w:rPrChange w:id="18680" w:author="CR#1260r1" w:date="2020-04-07T05:54:00Z">
            <w:rPr/>
          </w:rPrChange>
        </w:rPr>
      </w:pPr>
      <w:r w:rsidRPr="00451F5B">
        <w:rPr>
          <w:rPrChange w:id="18681" w:author="CR#1260r1" w:date="2020-04-07T05:54:00Z">
            <w:rPr/>
          </w:rPrChange>
        </w:rPr>
        <w:t xml:space="preserve">The UE can continue to send and receive data on the E-UTRAN radio until it receives the RRC </w:t>
      </w:r>
      <w:r w:rsidRPr="00451F5B">
        <w:rPr>
          <w:caps/>
          <w:rPrChange w:id="18682" w:author="CR#1260r1" w:date="2020-04-07T05:54:00Z">
            <w:rPr>
              <w:caps/>
            </w:rPr>
          </w:rPrChange>
        </w:rPr>
        <w:t xml:space="preserve">MOBILITY from E-UTRA </w:t>
      </w:r>
      <w:r w:rsidR="00F7417B" w:rsidRPr="00451F5B">
        <w:rPr>
          <w:caps/>
          <w:rPrChange w:id="18683" w:author="CR#1260r1" w:date="2020-04-07T05:54:00Z">
            <w:rPr>
              <w:caps/>
            </w:rPr>
          </w:rPrChange>
        </w:rPr>
        <w:t xml:space="preserve">COMMAND </w:t>
      </w:r>
      <w:r w:rsidRPr="00451F5B">
        <w:rPr>
          <w:rPrChange w:id="18684" w:author="CR#1260r1" w:date="2020-04-07T05:54:00Z">
            <w:rPr/>
          </w:rPrChange>
        </w:rPr>
        <w:t xml:space="preserve">message including a tunnelled </w:t>
      </w:r>
      <w:r w:rsidR="004C4A69" w:rsidRPr="00451F5B">
        <w:rPr>
          <w:rPrChange w:id="18685" w:author="CR#1260r1" w:date="2020-04-07T05:54:00Z">
            <w:rPr/>
          </w:rPrChange>
        </w:rPr>
        <w:t>"</w:t>
      </w:r>
      <w:r w:rsidRPr="00451F5B">
        <w:rPr>
          <w:rPrChange w:id="18686" w:author="CR#1260r1" w:date="2020-04-07T05:54:00Z">
            <w:rPr/>
          </w:rPrChange>
        </w:rPr>
        <w:t>CDMA2000 handover command</w:t>
      </w:r>
      <w:r w:rsidR="004C4A69" w:rsidRPr="00451F5B">
        <w:rPr>
          <w:rPrChange w:id="18687" w:author="CR#1260r1" w:date="2020-04-07T05:54:00Z">
            <w:rPr/>
          </w:rPrChange>
        </w:rPr>
        <w:t>"</w:t>
      </w:r>
      <w:r w:rsidRPr="00451F5B">
        <w:rPr>
          <w:rPrChange w:id="18688" w:author="CR#1260r1" w:date="2020-04-07T05:54:00Z">
            <w:rPr/>
          </w:rPrChange>
        </w:rPr>
        <w:t>. After this message is received by the UE, the UE shall leave the E-UTRAN radio and start acquiring the 1xRTT traffic channel.</w:t>
      </w:r>
    </w:p>
    <w:p w:rsidR="00411E42" w:rsidRPr="00451F5B" w:rsidRDefault="00411E42" w:rsidP="00E10AA0">
      <w:pPr>
        <w:pStyle w:val="Heading5"/>
        <w:rPr>
          <w:rPrChange w:id="18689" w:author="CR#1260r1" w:date="2020-04-07T05:54:00Z">
            <w:rPr/>
          </w:rPrChange>
        </w:rPr>
      </w:pPr>
      <w:bookmarkStart w:id="18690" w:name="_Toc5894732"/>
      <w:r w:rsidRPr="00451F5B">
        <w:rPr>
          <w:rPrChange w:id="18691" w:author="CR#1260r1" w:date="2020-04-07T05:54:00Z">
            <w:rPr/>
          </w:rPrChange>
        </w:rPr>
        <w:t>10.3.2.3.2</w:t>
      </w:r>
      <w:r w:rsidRPr="00451F5B">
        <w:rPr>
          <w:rPrChange w:id="18692" w:author="CR#1260r1" w:date="2020-04-07T05:54:00Z">
            <w:rPr/>
          </w:rPrChange>
        </w:rPr>
        <w:tab/>
        <w:t>Mobility from cdma2000 1xRTT to E-UTRAN</w:t>
      </w:r>
      <w:bookmarkEnd w:id="18690"/>
    </w:p>
    <w:p w:rsidR="00411E42" w:rsidRPr="00451F5B" w:rsidRDefault="00411E42" w:rsidP="00DE3CA3">
      <w:pPr>
        <w:rPr>
          <w:rPrChange w:id="18693" w:author="CR#1260r1" w:date="2020-04-07T05:54:00Z">
            <w:rPr/>
          </w:rPrChange>
        </w:rPr>
      </w:pPr>
      <w:r w:rsidRPr="00451F5B">
        <w:rPr>
          <w:rPrChange w:id="18694" w:author="CR#1260r1" w:date="2020-04-07T05:54:00Z">
            <w:rPr/>
          </w:rPrChange>
        </w:rPr>
        <w:t>Mobility from cdma2000 1xRTT has no impact on E-UTRAN.</w:t>
      </w:r>
    </w:p>
    <w:p w:rsidR="00667F5C" w:rsidRPr="00451F5B" w:rsidRDefault="00667F5C" w:rsidP="00E10AA0">
      <w:pPr>
        <w:pStyle w:val="Heading5"/>
        <w:rPr>
          <w:rPrChange w:id="18695" w:author="CR#1260r1" w:date="2020-04-07T05:54:00Z">
            <w:rPr/>
          </w:rPrChange>
        </w:rPr>
      </w:pPr>
      <w:bookmarkStart w:id="18696" w:name="_Toc5894733"/>
      <w:r w:rsidRPr="00451F5B">
        <w:rPr>
          <w:rPrChange w:id="18697" w:author="CR#1260r1" w:date="2020-04-07T05:54:00Z">
            <w:rPr/>
          </w:rPrChange>
        </w:rPr>
        <w:t>10.3.2.3.3</w:t>
      </w:r>
      <w:r w:rsidRPr="00451F5B">
        <w:rPr>
          <w:rPrChange w:id="18698" w:author="CR#1260r1" w:date="2020-04-07T05:54:00Z">
            <w:rPr/>
          </w:rPrChange>
        </w:rPr>
        <w:tab/>
        <w:t>1xRTT CS Fallback</w:t>
      </w:r>
      <w:bookmarkEnd w:id="18696"/>
    </w:p>
    <w:p w:rsidR="00C84766" w:rsidRPr="00451F5B" w:rsidRDefault="00667F5C" w:rsidP="00E10AA0">
      <w:pPr>
        <w:rPr>
          <w:rPrChange w:id="18699" w:author="CR#1260r1" w:date="2020-04-07T05:54:00Z">
            <w:rPr/>
          </w:rPrChange>
        </w:rPr>
      </w:pPr>
      <w:r w:rsidRPr="00451F5B">
        <w:rPr>
          <w:rPrChange w:id="18700" w:author="CR#1260r1" w:date="2020-04-07T05:54:00Z">
            <w:rPr/>
          </w:rPrChange>
        </w:rPr>
        <w:t xml:space="preserve">CS fallback </w:t>
      </w:r>
      <w:r w:rsidR="00C84766" w:rsidRPr="00451F5B">
        <w:rPr>
          <w:rPrChange w:id="18701" w:author="CR#1260r1" w:date="2020-04-07T05:54:00Z">
            <w:rPr/>
          </w:rPrChange>
        </w:rPr>
        <w:t xml:space="preserve">to </w:t>
      </w:r>
      <w:r w:rsidRPr="00451F5B">
        <w:rPr>
          <w:rPrChange w:id="18702" w:author="CR#1260r1" w:date="2020-04-07T05:54:00Z">
            <w:rPr/>
          </w:rPrChange>
        </w:rPr>
        <w:t xml:space="preserve">1xRTT enables the delivery of CS-domain services when a UE is being served by the E-UTRAN </w:t>
      </w:r>
      <w:r w:rsidR="00317451" w:rsidRPr="00451F5B">
        <w:rPr>
          <w:rPrChange w:id="18703" w:author="CR#1260r1" w:date="2020-04-07T05:54:00Z">
            <w:rPr/>
          </w:rPrChange>
        </w:rPr>
        <w:t>[23</w:t>
      </w:r>
      <w:r w:rsidRPr="00451F5B">
        <w:rPr>
          <w:rPrChange w:id="18704" w:author="CR#1260r1" w:date="2020-04-07T05:54:00Z">
            <w:rPr/>
          </w:rPrChange>
        </w:rPr>
        <w:t xml:space="preserve">]. </w:t>
      </w:r>
    </w:p>
    <w:p w:rsidR="00C84766" w:rsidRPr="00451F5B" w:rsidRDefault="00C84766" w:rsidP="00E10AA0">
      <w:pPr>
        <w:rPr>
          <w:rPrChange w:id="18705" w:author="CR#1260r1" w:date="2020-04-07T05:54:00Z">
            <w:rPr/>
          </w:rPrChange>
        </w:rPr>
      </w:pPr>
      <w:r w:rsidRPr="00451F5B">
        <w:rPr>
          <w:rPrChange w:id="18706" w:author="CR#1260r1" w:date="2020-04-07T05:54:00Z">
            <w:rPr/>
          </w:rPrChange>
        </w:rPr>
        <w:t>The UE initiates 1xCSFB (e.g. to perform a 1xCS call origination or accept a 1xCS call termination) by using NAS signalling to send a CSFB indication to the MME.</w:t>
      </w:r>
      <w:r w:rsidR="00561698" w:rsidRPr="00451F5B">
        <w:rPr>
          <w:rPrChange w:id="18707" w:author="CR#1260r1" w:date="2020-04-07T05:54:00Z">
            <w:rPr/>
          </w:rPrChange>
        </w:rPr>
        <w:t xml:space="preserve"> </w:t>
      </w:r>
      <w:r w:rsidRPr="00451F5B">
        <w:rPr>
          <w:rPrChange w:id="18708" w:author="CR#1260r1" w:date="2020-04-07T05:54:00Z">
            <w:rPr/>
          </w:rPrChange>
        </w:rPr>
        <w:t>The MME then indicates to the eNB that 1xCSFB is required, which triggers the eNB to execute one of the following 1xCSFB procedures depending on network support and UE capability:</w:t>
      </w:r>
    </w:p>
    <w:p w:rsidR="00C84766" w:rsidRPr="00451F5B" w:rsidRDefault="00C84766" w:rsidP="00E10AA0">
      <w:pPr>
        <w:pStyle w:val="B1"/>
        <w:rPr>
          <w:rPrChange w:id="18709" w:author="CR#1260r1" w:date="2020-04-07T05:54:00Z">
            <w:rPr/>
          </w:rPrChange>
        </w:rPr>
      </w:pPr>
      <w:r w:rsidRPr="00451F5B">
        <w:rPr>
          <w:rPrChange w:id="18710" w:author="CR#1260r1" w:date="2020-04-07T05:54:00Z">
            <w:rPr/>
          </w:rPrChange>
        </w:rPr>
        <w:t>-</w:t>
      </w:r>
      <w:r w:rsidRPr="00451F5B">
        <w:rPr>
          <w:rPrChange w:id="18711" w:author="CR#1260r1" w:date="2020-04-07T05:54:00Z">
            <w:rPr/>
          </w:rPrChange>
        </w:rPr>
        <w:tab/>
        <w:t>Rel-8 1xCSFB, characterized by RRC connection release with redirection to 1xRTT;</w:t>
      </w:r>
    </w:p>
    <w:p w:rsidR="00C84766" w:rsidRPr="00451F5B" w:rsidRDefault="00C84766" w:rsidP="00E10AA0">
      <w:pPr>
        <w:pStyle w:val="B1"/>
        <w:rPr>
          <w:rPrChange w:id="18712" w:author="CR#1260r1" w:date="2020-04-07T05:54:00Z">
            <w:rPr/>
          </w:rPrChange>
        </w:rPr>
      </w:pPr>
      <w:r w:rsidRPr="00451F5B">
        <w:rPr>
          <w:rPrChange w:id="18713" w:author="CR#1260r1" w:date="2020-04-07T05:54:00Z">
            <w:rPr/>
          </w:rPrChange>
        </w:rPr>
        <w:t>-</w:t>
      </w:r>
      <w:r w:rsidRPr="00451F5B">
        <w:rPr>
          <w:rPrChange w:id="18714" w:author="CR#1260r1" w:date="2020-04-07T05:54:00Z">
            <w:rPr/>
          </w:rPrChange>
        </w:rPr>
        <w:tab/>
        <w:t>enhanced 1xCSFB, characterized by 1xRTT handover signalling tunnelled between the UE and 1xRTT network;</w:t>
      </w:r>
    </w:p>
    <w:p w:rsidR="0037381B" w:rsidRPr="00451F5B" w:rsidRDefault="00C84766" w:rsidP="00E10AA0">
      <w:pPr>
        <w:pStyle w:val="B1"/>
        <w:rPr>
          <w:rPrChange w:id="18715" w:author="CR#1260r1" w:date="2020-04-07T05:54:00Z">
            <w:rPr/>
          </w:rPrChange>
        </w:rPr>
      </w:pPr>
      <w:r w:rsidRPr="00451F5B">
        <w:rPr>
          <w:rPrChange w:id="18716" w:author="CR#1260r1" w:date="2020-04-07T05:54:00Z">
            <w:rPr/>
          </w:rPrChange>
        </w:rPr>
        <w:t>-</w:t>
      </w:r>
      <w:r w:rsidRPr="00451F5B">
        <w:rPr>
          <w:rPrChange w:id="18717" w:author="CR#1260r1" w:date="2020-04-07T05:54:00Z">
            <w:rPr/>
          </w:rPrChange>
        </w:rPr>
        <w:tab/>
        <w:t>dual receiver 1xCSFB, characterized by RRC connection release without redirection information</w:t>
      </w:r>
      <w:r w:rsidR="0037381B" w:rsidRPr="00451F5B">
        <w:rPr>
          <w:rPrChange w:id="18718" w:author="CR#1260r1" w:date="2020-04-07T05:54:00Z">
            <w:rPr/>
          </w:rPrChange>
        </w:rPr>
        <w:t>; or</w:t>
      </w:r>
    </w:p>
    <w:p w:rsidR="0037381B" w:rsidRPr="00451F5B" w:rsidRDefault="0037381B" w:rsidP="00E10AA0">
      <w:pPr>
        <w:pStyle w:val="B1"/>
        <w:rPr>
          <w:rPrChange w:id="18719" w:author="CR#1260r1" w:date="2020-04-07T05:54:00Z">
            <w:rPr/>
          </w:rPrChange>
        </w:rPr>
      </w:pPr>
      <w:r w:rsidRPr="00451F5B">
        <w:rPr>
          <w:rPrChange w:id="18720" w:author="CR#1260r1" w:date="2020-04-07T05:54:00Z">
            <w:rPr/>
          </w:rPrChange>
        </w:rPr>
        <w:t>-</w:t>
      </w:r>
      <w:r w:rsidRPr="00451F5B">
        <w:rPr>
          <w:rPrChange w:id="18721" w:author="CR#1260r1" w:date="2020-04-07T05:54:00Z">
            <w:rPr/>
          </w:rPrChange>
        </w:rPr>
        <w:tab/>
        <w:t>dual receiver/transmitter enhanced 1xCSFB, characterized by either 1xRTT handover signalling tunnelled between the UE and 1xRTT network, or redirection of the UE</w:t>
      </w:r>
      <w:r w:rsidR="004E1214" w:rsidRPr="00451F5B">
        <w:rPr>
          <w:rPrChange w:id="18722" w:author="CR#1260r1" w:date="2020-04-07T05:54:00Z">
            <w:rPr/>
          </w:rPrChange>
        </w:rPr>
        <w:t>'</w:t>
      </w:r>
      <w:r w:rsidRPr="00451F5B">
        <w:rPr>
          <w:rPrChange w:id="18723" w:author="CR#1260r1" w:date="2020-04-07T05:54:00Z">
            <w:rPr/>
          </w:rPrChange>
        </w:rPr>
        <w:t>s second radio to 1xRTT.</w:t>
      </w:r>
    </w:p>
    <w:p w:rsidR="00C84766" w:rsidRPr="00451F5B" w:rsidRDefault="00C84766" w:rsidP="00E10AA0">
      <w:pPr>
        <w:rPr>
          <w:rPrChange w:id="18724" w:author="CR#1260r1" w:date="2020-04-07T05:54:00Z">
            <w:rPr/>
          </w:rPrChange>
        </w:rPr>
      </w:pPr>
      <w:r w:rsidRPr="00451F5B">
        <w:rPr>
          <w:rPrChange w:id="18725" w:author="CR#1260r1" w:date="2020-04-07T05:54:00Z">
            <w:rPr/>
          </w:rPrChange>
        </w:rPr>
        <w:t xml:space="preserve">The network advertises its support for Rel-8 1xCSFB by broadcasting 1xRTT pre-registration parameters in system information (SIB8). The Rel-8 1xCSFB procedure is the default procedure, when </w:t>
      </w:r>
      <w:r w:rsidR="006B7F33" w:rsidRPr="00451F5B">
        <w:rPr>
          <w:rPrChange w:id="18726" w:author="CR#1260r1" w:date="2020-04-07T05:54:00Z">
            <w:rPr/>
          </w:rPrChange>
        </w:rPr>
        <w:t>no other 1xCSFB procedure</w:t>
      </w:r>
      <w:r w:rsidRPr="00451F5B">
        <w:rPr>
          <w:rPrChange w:id="18727" w:author="CR#1260r1" w:date="2020-04-07T05:54:00Z">
            <w:rPr/>
          </w:rPrChange>
        </w:rPr>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451F5B" w:rsidRDefault="00C84766" w:rsidP="00E10AA0">
      <w:pPr>
        <w:rPr>
          <w:rPrChange w:id="18728" w:author="CR#1260r1" w:date="2020-04-07T05:54:00Z">
            <w:rPr/>
          </w:rPrChange>
        </w:rPr>
      </w:pPr>
      <w:r w:rsidRPr="00451F5B">
        <w:rPr>
          <w:rPrChange w:id="18729" w:author="CR#1260r1" w:date="2020-04-07T05:54:00Z">
            <w:rPr/>
          </w:rPrChange>
        </w:rPr>
        <w:t>A network which advertises support for Rel-8 1xCSFB may also support enhanced 1xCSFB, in which case the eNB determines to perform enhanced 1xCSFB based on UE capability.</w:t>
      </w:r>
      <w:r w:rsidR="00561698" w:rsidRPr="00451F5B">
        <w:rPr>
          <w:rPrChange w:id="18730" w:author="CR#1260r1" w:date="2020-04-07T05:54:00Z">
            <w:rPr/>
          </w:rPrChange>
        </w:rPr>
        <w:t xml:space="preserve"> </w:t>
      </w:r>
      <w:r w:rsidRPr="00451F5B">
        <w:rPr>
          <w:rPrChange w:id="18731" w:author="CR#1260r1" w:date="2020-04-07T05:54:00Z">
            <w:rPr/>
          </w:rPrChange>
        </w:rPr>
        <w:t xml:space="preserve">If enhanced 1xCSFB is to be performed, the eNB optionally solicits 1xRTT measurements from the UE, and then sends it a Handover From EUTRA Preparation Request </w:t>
      </w:r>
      <w:r w:rsidRPr="00451F5B">
        <w:rPr>
          <w:rPrChange w:id="18732" w:author="CR#1260r1" w:date="2020-04-07T05:54:00Z">
            <w:rPr/>
          </w:rPrChange>
        </w:rPr>
        <w:lastRenderedPageBreak/>
        <w:t>message.</w:t>
      </w:r>
      <w:r w:rsidR="00561698" w:rsidRPr="00451F5B">
        <w:rPr>
          <w:rPrChange w:id="18733" w:author="CR#1260r1" w:date="2020-04-07T05:54:00Z">
            <w:rPr/>
          </w:rPrChange>
        </w:rPr>
        <w:t xml:space="preserve"> </w:t>
      </w:r>
      <w:r w:rsidRPr="00451F5B">
        <w:rPr>
          <w:rPrChange w:id="18734" w:author="CR#1260r1" w:date="2020-04-07T05:54:00Z">
            <w:rPr/>
          </w:rPrChange>
        </w:rPr>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451F5B" w:rsidRDefault="00C84766" w:rsidP="00E10AA0">
      <w:pPr>
        <w:rPr>
          <w:rPrChange w:id="18735" w:author="CR#1260r1" w:date="2020-04-07T05:54:00Z">
            <w:rPr/>
          </w:rPrChange>
        </w:rPr>
      </w:pPr>
      <w:r w:rsidRPr="00451F5B">
        <w:rPr>
          <w:rPrChange w:id="18736" w:author="CR#1260r1" w:date="2020-04-07T05:54:00Z">
            <w:rPr/>
          </w:rPrChange>
        </w:rPr>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451F5B">
        <w:rPr>
          <w:rPrChange w:id="18737" w:author="CR#1260r1" w:date="2020-04-07T05:54:00Z">
            <w:rPr/>
          </w:rPrChange>
        </w:rPr>
        <w:t xml:space="preserve"> </w:t>
      </w:r>
      <w:r w:rsidRPr="00451F5B">
        <w:rPr>
          <w:rPrChange w:id="18738" w:author="CR#1260r1" w:date="2020-04-07T05:54:00Z">
            <w:rPr/>
          </w:rPrChange>
        </w:rPr>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451F5B" w:rsidRDefault="0037381B" w:rsidP="00E10AA0">
      <w:pPr>
        <w:rPr>
          <w:rFonts w:eastAsia="SimSun"/>
          <w:kern w:val="2"/>
          <w:rPrChange w:id="18739" w:author="CR#1260r1" w:date="2020-04-07T05:54:00Z">
            <w:rPr>
              <w:rFonts w:eastAsia="SimSun"/>
              <w:kern w:val="2"/>
            </w:rPr>
          </w:rPrChange>
        </w:rPr>
      </w:pPr>
      <w:r w:rsidRPr="00451F5B">
        <w:rPr>
          <w:rPrChange w:id="18740" w:author="CR#1260r1" w:date="2020-04-07T05:54:00Z">
            <w:rPr/>
          </w:rPrChange>
        </w:rPr>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451F5B">
        <w:rPr>
          <w:rPrChange w:id="18741" w:author="CR#1260r1" w:date="2020-04-07T05:54:00Z">
            <w:rPr/>
          </w:rPrChange>
        </w:rPr>
        <w:t>supports dual Rx/Tx e1xCSFB</w:t>
      </w:r>
      <w:r w:rsidRPr="00451F5B">
        <w:rPr>
          <w:rPrChange w:id="18742" w:author="CR#1260r1" w:date="2020-04-07T05:54:00Z">
            <w:rPr/>
          </w:rPrChange>
        </w:rPr>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451F5B">
        <w:rPr>
          <w:rFonts w:eastAsia="SimSun"/>
          <w:kern w:val="2"/>
          <w:rPrChange w:id="18743" w:author="CR#1260r1" w:date="2020-04-07T05:54:00Z">
            <w:rPr>
              <w:rFonts w:eastAsia="SimSun"/>
              <w:kern w:val="2"/>
            </w:rPr>
          </w:rPrChange>
        </w:rPr>
        <w:t>If dual Rx/Tx e1xCSFB is to be performed, the eNB optionally solicits 1xRTT measurements from the UE</w:t>
      </w:r>
      <w:r w:rsidRPr="00451F5B">
        <w:rPr>
          <w:rPrChange w:id="18744" w:author="CR#1260r1" w:date="2020-04-07T05:54:00Z">
            <w:rPr/>
          </w:rPrChange>
        </w:rPr>
        <w:t>, and then sends a Handover From EUTRA Preparation Request message. This triggers the UE to perform one of the following</w:t>
      </w:r>
      <w:r w:rsidRPr="00451F5B">
        <w:rPr>
          <w:rFonts w:eastAsia="SimSun"/>
          <w:kern w:val="2"/>
          <w:rPrChange w:id="18745" w:author="CR#1260r1" w:date="2020-04-07T05:54:00Z">
            <w:rPr>
              <w:rFonts w:eastAsia="SimSun"/>
              <w:kern w:val="2"/>
            </w:rPr>
          </w:rPrChange>
        </w:rPr>
        <w:t>:</w:t>
      </w:r>
    </w:p>
    <w:p w:rsidR="0037381B" w:rsidRPr="00451F5B" w:rsidRDefault="0037381B" w:rsidP="00E10AA0">
      <w:pPr>
        <w:pStyle w:val="B1"/>
        <w:rPr>
          <w:rPrChange w:id="18746" w:author="CR#1260r1" w:date="2020-04-07T05:54:00Z">
            <w:rPr/>
          </w:rPrChange>
        </w:rPr>
      </w:pPr>
      <w:r w:rsidRPr="00451F5B">
        <w:rPr>
          <w:rPrChange w:id="18747" w:author="CR#1260r1" w:date="2020-04-07T05:54:00Z">
            <w:rPr/>
          </w:rPrChange>
        </w:rPr>
        <w:t>-</w:t>
      </w:r>
      <w:r w:rsidRPr="00451F5B">
        <w:rPr>
          <w:rPrChange w:id="18748" w:author="CR#1260r1" w:date="2020-04-07T05:54:00Z">
            <w:rPr/>
          </w:rPrChange>
        </w:rPr>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451F5B" w:rsidRDefault="0037381B" w:rsidP="00E10AA0">
      <w:pPr>
        <w:pStyle w:val="B1"/>
        <w:rPr>
          <w:rFonts w:eastAsia="SimSun"/>
          <w:kern w:val="2"/>
          <w:rPrChange w:id="18749" w:author="CR#1260r1" w:date="2020-04-07T05:54:00Z">
            <w:rPr>
              <w:rFonts w:eastAsia="SimSun"/>
              <w:kern w:val="2"/>
            </w:rPr>
          </w:rPrChange>
        </w:rPr>
      </w:pPr>
      <w:r w:rsidRPr="00451F5B">
        <w:rPr>
          <w:rPrChange w:id="18750" w:author="CR#1260r1" w:date="2020-04-07T05:54:00Z">
            <w:rPr/>
          </w:rPrChange>
        </w:rPr>
        <w:t>-</w:t>
      </w:r>
      <w:r w:rsidRPr="00451F5B">
        <w:rPr>
          <w:rPrChange w:id="18751" w:author="CR#1260r1" w:date="2020-04-07T05:54:00Z">
            <w:rPr/>
          </w:rPrChange>
        </w:rPr>
        <w:tab/>
        <w:t>direct its second radio to 1xRTT, where it performs the 1xCS call origination or termination procedure in the 1xRTT access network while continuing to be served by the E-UTRAN (for PS-domain services).</w:t>
      </w:r>
    </w:p>
    <w:p w:rsidR="006F6607" w:rsidRPr="00451F5B" w:rsidRDefault="006F6607" w:rsidP="00E10AA0">
      <w:pPr>
        <w:rPr>
          <w:rPrChange w:id="18752" w:author="CR#1260r1" w:date="2020-04-07T05:54:00Z">
            <w:rPr/>
          </w:rPrChange>
        </w:rPr>
      </w:pPr>
      <w:r w:rsidRPr="00451F5B">
        <w:rPr>
          <w:rPrChange w:id="18753" w:author="CR#1260r1" w:date="2020-04-07T05:54:00Z">
            <w:rPr/>
          </w:rPrChange>
        </w:rPr>
        <w:t>The following table summarizes the various CS fallback options for 1xRTT, necessary UE capabilities and FGI index which should be s</w:t>
      </w:r>
      <w:r w:rsidR="00805C68" w:rsidRPr="00451F5B">
        <w:rPr>
          <w:rPrChange w:id="18754" w:author="CR#1260r1" w:date="2020-04-07T05:54:00Z">
            <w:rPr/>
          </w:rPrChange>
        </w:rPr>
        <w:t>et to "1"</w:t>
      </w:r>
      <w:r w:rsidRPr="00451F5B">
        <w:rPr>
          <w:rPrChange w:id="18755" w:author="CR#1260r1" w:date="2020-04-07T05:54:00Z">
            <w:rPr/>
          </w:rPrChange>
        </w:rPr>
        <w:t>. The meaning of FGI index is specified in [16, Annex B].</w:t>
      </w:r>
    </w:p>
    <w:p w:rsidR="006F6607" w:rsidRPr="00451F5B" w:rsidRDefault="006F6607" w:rsidP="00E10AA0">
      <w:pPr>
        <w:pStyle w:val="TH"/>
        <w:rPr>
          <w:lang w:val="en-GB"/>
          <w:rPrChange w:id="18756" w:author="CR#1260r1" w:date="2020-04-07T05:54:00Z">
            <w:rPr>
              <w:lang w:val="en-GB"/>
            </w:rPr>
          </w:rPrChange>
        </w:rPr>
      </w:pPr>
      <w:r w:rsidRPr="00451F5B">
        <w:rPr>
          <w:lang w:val="en-GB"/>
          <w:rPrChange w:id="18757" w:author="CR#1260r1" w:date="2020-04-07T05:54:00Z">
            <w:rPr>
              <w:lang w:val="en-GB"/>
            </w:rPr>
          </w:rPrChange>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6F6607" w:rsidRPr="00451F5B">
        <w:trPr>
          <w:trHeight w:val="240"/>
          <w:jc w:val="center"/>
        </w:trPr>
        <w:tc>
          <w:tcPr>
            <w:tcW w:w="1358" w:type="dxa"/>
            <w:tcBorders>
              <w:bottom w:val="double" w:sz="4" w:space="0" w:color="auto"/>
            </w:tcBorders>
            <w:noWrap/>
            <w:vAlign w:val="center"/>
          </w:tcPr>
          <w:p w:rsidR="006F6607" w:rsidRPr="00451F5B" w:rsidRDefault="006F6607" w:rsidP="00E10AA0">
            <w:pPr>
              <w:pStyle w:val="TAH"/>
              <w:spacing w:before="20" w:after="20"/>
              <w:ind w:left="57" w:right="57"/>
              <w:jc w:val="left"/>
              <w:rPr>
                <w:lang w:val="en-GB" w:eastAsia="ja-JP"/>
                <w:rPrChange w:id="18758" w:author="CR#1260r1" w:date="2020-04-07T05:54:00Z">
                  <w:rPr>
                    <w:lang w:val="en-GB" w:eastAsia="ja-JP"/>
                  </w:rPr>
                </w:rPrChange>
              </w:rPr>
            </w:pPr>
            <w:r w:rsidRPr="00451F5B">
              <w:rPr>
                <w:lang w:val="en-GB" w:eastAsia="ja-JP"/>
                <w:rPrChange w:id="18759" w:author="CR#1260r1" w:date="2020-04-07T05:54:00Z">
                  <w:rPr>
                    <w:lang w:val="en-GB" w:eastAsia="ja-JP"/>
                  </w:rPr>
                </w:rPrChange>
              </w:rPr>
              <w:t>Target RAT</w:t>
            </w:r>
          </w:p>
        </w:tc>
        <w:tc>
          <w:tcPr>
            <w:tcW w:w="2723" w:type="dxa"/>
            <w:tcBorders>
              <w:bottom w:val="double" w:sz="4" w:space="0" w:color="auto"/>
            </w:tcBorders>
            <w:vAlign w:val="center"/>
          </w:tcPr>
          <w:p w:rsidR="006F6607" w:rsidRPr="00451F5B" w:rsidRDefault="006F6607" w:rsidP="00E10AA0">
            <w:pPr>
              <w:pStyle w:val="TAH"/>
              <w:spacing w:before="20" w:after="20"/>
              <w:ind w:left="57" w:right="57"/>
              <w:jc w:val="left"/>
              <w:rPr>
                <w:lang w:val="en-GB" w:eastAsia="ja-JP"/>
                <w:rPrChange w:id="18760" w:author="CR#1260r1" w:date="2020-04-07T05:54:00Z">
                  <w:rPr>
                    <w:lang w:val="en-GB" w:eastAsia="ja-JP"/>
                  </w:rPr>
                </w:rPrChange>
              </w:rPr>
            </w:pPr>
            <w:r w:rsidRPr="00451F5B">
              <w:rPr>
                <w:lang w:val="en-GB" w:eastAsia="ja-JP"/>
                <w:rPrChange w:id="18761" w:author="CR#1260r1" w:date="2020-04-07T05:54:00Z">
                  <w:rPr>
                    <w:lang w:val="en-GB" w:eastAsia="ja-JP"/>
                  </w:rPr>
                </w:rPrChange>
              </w:rPr>
              <w:t>Solutions</w:t>
            </w:r>
          </w:p>
        </w:tc>
        <w:tc>
          <w:tcPr>
            <w:tcW w:w="1104" w:type="dxa"/>
            <w:tcBorders>
              <w:bottom w:val="double" w:sz="4" w:space="0" w:color="auto"/>
            </w:tcBorders>
            <w:vAlign w:val="bottom"/>
          </w:tcPr>
          <w:p w:rsidR="006F6607" w:rsidRPr="00451F5B" w:rsidRDefault="006F6607" w:rsidP="00E10AA0">
            <w:pPr>
              <w:pStyle w:val="TAH"/>
              <w:spacing w:before="20" w:after="20"/>
              <w:ind w:left="57" w:right="57"/>
              <w:jc w:val="left"/>
              <w:rPr>
                <w:lang w:val="en-GB" w:eastAsia="ja-JP"/>
                <w:rPrChange w:id="18762" w:author="CR#1260r1" w:date="2020-04-07T05:54:00Z">
                  <w:rPr>
                    <w:lang w:val="en-GB" w:eastAsia="ja-JP"/>
                  </w:rPr>
                </w:rPrChange>
              </w:rPr>
            </w:pPr>
            <w:r w:rsidRPr="00451F5B">
              <w:rPr>
                <w:lang w:val="en-GB" w:eastAsia="ja-JP"/>
                <w:rPrChange w:id="18763" w:author="CR#1260r1" w:date="2020-04-07T05:54:00Z">
                  <w:rPr>
                    <w:lang w:val="en-GB" w:eastAsia="ja-JP"/>
                  </w:rPr>
                </w:rPrChange>
              </w:rPr>
              <w:t>Release</w:t>
            </w:r>
          </w:p>
        </w:tc>
        <w:tc>
          <w:tcPr>
            <w:tcW w:w="2369" w:type="dxa"/>
            <w:tcBorders>
              <w:bottom w:val="double" w:sz="4" w:space="0" w:color="auto"/>
            </w:tcBorders>
            <w:vAlign w:val="bottom"/>
          </w:tcPr>
          <w:p w:rsidR="006F6607" w:rsidRPr="00451F5B" w:rsidRDefault="006F6607" w:rsidP="00E10AA0">
            <w:pPr>
              <w:pStyle w:val="TAH"/>
              <w:spacing w:before="20" w:after="20"/>
              <w:ind w:left="57" w:right="57"/>
              <w:jc w:val="left"/>
              <w:rPr>
                <w:lang w:val="en-GB" w:eastAsia="ja-JP"/>
                <w:rPrChange w:id="18764" w:author="CR#1260r1" w:date="2020-04-07T05:54:00Z">
                  <w:rPr>
                    <w:lang w:val="en-GB" w:eastAsia="ja-JP"/>
                  </w:rPr>
                </w:rPrChange>
              </w:rPr>
            </w:pPr>
            <w:r w:rsidRPr="00451F5B">
              <w:rPr>
                <w:lang w:val="en-GB" w:eastAsia="ja-JP"/>
                <w:rPrChange w:id="18765" w:author="CR#1260r1" w:date="2020-04-07T05:54:00Z">
                  <w:rPr>
                    <w:lang w:val="en-GB" w:eastAsia="ja-JP"/>
                  </w:rPr>
                </w:rPrChange>
              </w:rPr>
              <w:t>UE Capability</w:t>
            </w:r>
          </w:p>
        </w:tc>
        <w:tc>
          <w:tcPr>
            <w:tcW w:w="1883" w:type="dxa"/>
            <w:tcBorders>
              <w:bottom w:val="double" w:sz="4" w:space="0" w:color="auto"/>
            </w:tcBorders>
          </w:tcPr>
          <w:p w:rsidR="006F6607" w:rsidRPr="00451F5B" w:rsidRDefault="006F6607" w:rsidP="00E10AA0">
            <w:pPr>
              <w:pStyle w:val="TAH"/>
              <w:spacing w:before="20" w:after="20"/>
              <w:ind w:left="57" w:right="57"/>
              <w:jc w:val="left"/>
              <w:rPr>
                <w:lang w:val="en-GB" w:eastAsia="ja-JP"/>
                <w:rPrChange w:id="18766" w:author="CR#1260r1" w:date="2020-04-07T05:54:00Z">
                  <w:rPr>
                    <w:lang w:val="en-GB" w:eastAsia="ja-JP"/>
                  </w:rPr>
                </w:rPrChange>
              </w:rPr>
            </w:pPr>
            <w:r w:rsidRPr="00451F5B">
              <w:rPr>
                <w:lang w:val="en-GB" w:eastAsia="ja-JP"/>
                <w:rPrChange w:id="18767" w:author="CR#1260r1" w:date="2020-04-07T05:54:00Z">
                  <w:rPr>
                    <w:lang w:val="en-GB" w:eastAsia="ja-JP"/>
                  </w:rPr>
                </w:rPrChange>
              </w:rPr>
              <w:t>FGI Index</w:t>
            </w:r>
          </w:p>
        </w:tc>
      </w:tr>
      <w:tr w:rsidR="00107F94" w:rsidRPr="00451F5B">
        <w:trPr>
          <w:trHeight w:val="240"/>
          <w:jc w:val="center"/>
        </w:trPr>
        <w:tc>
          <w:tcPr>
            <w:tcW w:w="1358" w:type="dxa"/>
            <w:vMerge w:val="restart"/>
            <w:noWrap/>
          </w:tcPr>
          <w:p w:rsidR="00107F94" w:rsidRPr="00451F5B" w:rsidRDefault="00107F94" w:rsidP="00E10AA0">
            <w:pPr>
              <w:pStyle w:val="TAC"/>
              <w:spacing w:before="20" w:after="20"/>
              <w:ind w:left="57" w:right="57"/>
              <w:jc w:val="left"/>
              <w:rPr>
                <w:lang w:val="en-GB" w:eastAsia="ja-JP"/>
                <w:rPrChange w:id="18768" w:author="CR#1260r1" w:date="2020-04-07T05:54:00Z">
                  <w:rPr>
                    <w:lang w:val="en-GB" w:eastAsia="ja-JP"/>
                  </w:rPr>
                </w:rPrChange>
              </w:rPr>
            </w:pPr>
            <w:r w:rsidRPr="00451F5B">
              <w:rPr>
                <w:lang w:val="en-GB" w:eastAsia="ja-JP"/>
                <w:rPrChange w:id="18769" w:author="CR#1260r1" w:date="2020-04-07T05:54:00Z">
                  <w:rPr>
                    <w:lang w:val="en-GB" w:eastAsia="ja-JP"/>
                  </w:rPr>
                </w:rPrChange>
              </w:rPr>
              <w:t>CS fallback to 1xRTT</w:t>
            </w:r>
          </w:p>
        </w:tc>
        <w:tc>
          <w:tcPr>
            <w:tcW w:w="2723" w:type="dxa"/>
          </w:tcPr>
          <w:p w:rsidR="00107F94" w:rsidRPr="00451F5B" w:rsidRDefault="00107F94" w:rsidP="00E10AA0">
            <w:pPr>
              <w:pStyle w:val="TAC"/>
              <w:spacing w:before="20" w:after="20"/>
              <w:ind w:left="57" w:right="57"/>
              <w:jc w:val="left"/>
              <w:rPr>
                <w:lang w:val="en-GB" w:eastAsia="ja-JP"/>
                <w:rPrChange w:id="18770" w:author="CR#1260r1" w:date="2020-04-07T05:54:00Z">
                  <w:rPr>
                    <w:lang w:val="en-GB" w:eastAsia="ja-JP"/>
                  </w:rPr>
                </w:rPrChange>
              </w:rPr>
            </w:pPr>
            <w:r w:rsidRPr="00451F5B">
              <w:rPr>
                <w:lang w:val="en-GB" w:eastAsia="ja-JP"/>
                <w:rPrChange w:id="18771" w:author="CR#1260r1" w:date="2020-04-07T05:54:00Z">
                  <w:rPr>
                    <w:lang w:val="en-GB" w:eastAsia="ja-JP"/>
                  </w:rPr>
                </w:rPrChange>
              </w:rPr>
              <w:t>RRC Connection Release with Redirection</w:t>
            </w:r>
          </w:p>
        </w:tc>
        <w:tc>
          <w:tcPr>
            <w:tcW w:w="1104" w:type="dxa"/>
          </w:tcPr>
          <w:p w:rsidR="00107F94" w:rsidRPr="00451F5B" w:rsidRDefault="00107F94" w:rsidP="00E10AA0">
            <w:pPr>
              <w:pStyle w:val="TAC"/>
              <w:spacing w:before="20" w:after="20"/>
              <w:ind w:left="57" w:right="57"/>
              <w:jc w:val="left"/>
              <w:rPr>
                <w:lang w:val="en-GB" w:eastAsia="ja-JP"/>
                <w:rPrChange w:id="18772" w:author="CR#1260r1" w:date="2020-04-07T05:54:00Z">
                  <w:rPr>
                    <w:lang w:val="en-GB" w:eastAsia="ja-JP"/>
                  </w:rPr>
                </w:rPrChange>
              </w:rPr>
            </w:pPr>
            <w:r w:rsidRPr="00451F5B">
              <w:rPr>
                <w:lang w:val="en-GB" w:eastAsia="ja-JP"/>
                <w:rPrChange w:id="18773" w:author="CR#1260r1" w:date="2020-04-07T05:54:00Z">
                  <w:rPr>
                    <w:lang w:val="en-GB" w:eastAsia="ja-JP"/>
                  </w:rPr>
                </w:rPrChange>
              </w:rPr>
              <w:t>Rel-8</w:t>
            </w:r>
          </w:p>
        </w:tc>
        <w:tc>
          <w:tcPr>
            <w:tcW w:w="2369" w:type="dxa"/>
          </w:tcPr>
          <w:p w:rsidR="00107F94" w:rsidRPr="00451F5B" w:rsidRDefault="00107F94" w:rsidP="00E10AA0">
            <w:pPr>
              <w:pStyle w:val="TAC"/>
              <w:spacing w:before="20" w:after="20"/>
              <w:ind w:left="57" w:right="57"/>
              <w:jc w:val="left"/>
              <w:rPr>
                <w:lang w:val="en-GB" w:eastAsia="ja-JP"/>
                <w:rPrChange w:id="18774" w:author="CR#1260r1" w:date="2020-04-07T05:54:00Z">
                  <w:rPr>
                    <w:lang w:val="en-GB" w:eastAsia="ja-JP"/>
                  </w:rPr>
                </w:rPrChange>
              </w:rPr>
            </w:pPr>
            <w:r w:rsidRPr="00451F5B">
              <w:rPr>
                <w:lang w:val="en-GB" w:eastAsia="ja-JP"/>
                <w:rPrChange w:id="18775" w:author="CR#1260r1" w:date="2020-04-07T05:54:00Z">
                  <w:rPr>
                    <w:lang w:val="en-GB" w:eastAsia="ja-JP"/>
                  </w:rPr>
                </w:rPrChange>
              </w:rPr>
              <w:t>(NOTE 1)</w:t>
            </w:r>
          </w:p>
          <w:p w:rsidR="00107F94" w:rsidRPr="00451F5B" w:rsidRDefault="00107F94" w:rsidP="00E10AA0">
            <w:pPr>
              <w:pStyle w:val="TAC"/>
              <w:spacing w:before="20" w:after="20"/>
              <w:ind w:left="57" w:right="57"/>
              <w:jc w:val="left"/>
              <w:rPr>
                <w:lang w:val="en-GB" w:eastAsia="ja-JP"/>
                <w:rPrChange w:id="18776" w:author="CR#1260r1" w:date="2020-04-07T05:54:00Z">
                  <w:rPr>
                    <w:lang w:val="en-GB" w:eastAsia="ja-JP"/>
                  </w:rPr>
                </w:rPrChange>
              </w:rPr>
            </w:pPr>
            <w:r w:rsidRPr="00451F5B">
              <w:rPr>
                <w:lang w:val="en-GB" w:eastAsia="ja-JP"/>
                <w:rPrChange w:id="18777" w:author="CR#1260r1" w:date="2020-04-07T05:54:00Z">
                  <w:rPr>
                    <w:lang w:val="en-GB" w:eastAsia="ja-JP"/>
                  </w:rPr>
                </w:rPrChange>
              </w:rPr>
              <w:t>Mandatory for UEs supporting CS fallback to 1xRTT</w:t>
            </w:r>
          </w:p>
        </w:tc>
        <w:tc>
          <w:tcPr>
            <w:tcW w:w="1883" w:type="dxa"/>
          </w:tcPr>
          <w:p w:rsidR="00107F94" w:rsidRPr="00451F5B" w:rsidRDefault="00107F94" w:rsidP="00E10AA0">
            <w:pPr>
              <w:pStyle w:val="TAC"/>
              <w:spacing w:before="20" w:after="20"/>
              <w:ind w:left="57" w:right="57"/>
              <w:jc w:val="left"/>
              <w:rPr>
                <w:lang w:val="en-GB" w:eastAsia="ja-JP"/>
                <w:rPrChange w:id="18778" w:author="CR#1260r1" w:date="2020-04-07T05:54:00Z">
                  <w:rPr>
                    <w:lang w:val="en-GB" w:eastAsia="ja-JP"/>
                  </w:rPr>
                </w:rPrChange>
              </w:rPr>
            </w:pPr>
          </w:p>
        </w:tc>
      </w:tr>
      <w:tr w:rsidR="00107F94" w:rsidRPr="00451F5B">
        <w:trPr>
          <w:trHeight w:val="240"/>
          <w:jc w:val="center"/>
        </w:trPr>
        <w:tc>
          <w:tcPr>
            <w:tcW w:w="1358" w:type="dxa"/>
            <w:vMerge/>
            <w:noWrap/>
          </w:tcPr>
          <w:p w:rsidR="00107F94" w:rsidRPr="00451F5B" w:rsidRDefault="00107F94" w:rsidP="00E10AA0">
            <w:pPr>
              <w:pStyle w:val="TAC"/>
              <w:spacing w:before="20" w:after="20"/>
              <w:ind w:left="57" w:right="57"/>
              <w:jc w:val="left"/>
              <w:rPr>
                <w:lang w:val="en-GB" w:eastAsia="ja-JP"/>
                <w:rPrChange w:id="18779" w:author="CR#1260r1" w:date="2020-04-07T05:54:00Z">
                  <w:rPr>
                    <w:lang w:val="en-GB" w:eastAsia="ja-JP"/>
                  </w:rPr>
                </w:rPrChange>
              </w:rPr>
            </w:pPr>
          </w:p>
        </w:tc>
        <w:tc>
          <w:tcPr>
            <w:tcW w:w="2723" w:type="dxa"/>
          </w:tcPr>
          <w:p w:rsidR="00107F94" w:rsidRPr="00451F5B" w:rsidRDefault="00107F94" w:rsidP="00E10AA0">
            <w:pPr>
              <w:pStyle w:val="TAC"/>
              <w:spacing w:before="20" w:after="20"/>
              <w:ind w:left="57" w:right="57"/>
              <w:jc w:val="left"/>
              <w:rPr>
                <w:lang w:val="en-GB" w:eastAsia="ja-JP"/>
                <w:rPrChange w:id="18780" w:author="CR#1260r1" w:date="2020-04-07T05:54:00Z">
                  <w:rPr>
                    <w:lang w:val="en-GB" w:eastAsia="ja-JP"/>
                  </w:rPr>
                </w:rPrChange>
              </w:rPr>
            </w:pPr>
            <w:r w:rsidRPr="00451F5B">
              <w:rPr>
                <w:lang w:val="en-GB" w:eastAsia="ja-JP"/>
                <w:rPrChange w:id="18781" w:author="CR#1260r1" w:date="2020-04-07T05:54:00Z">
                  <w:rPr>
                    <w:lang w:val="en-GB" w:eastAsia="ja-JP"/>
                  </w:rPr>
                </w:rPrChange>
              </w:rPr>
              <w:t>enhanced 1xCSFB</w:t>
            </w:r>
          </w:p>
        </w:tc>
        <w:tc>
          <w:tcPr>
            <w:tcW w:w="1104" w:type="dxa"/>
          </w:tcPr>
          <w:p w:rsidR="00107F94" w:rsidRPr="00451F5B" w:rsidRDefault="00107F94" w:rsidP="00E10AA0">
            <w:pPr>
              <w:pStyle w:val="TAC"/>
              <w:spacing w:before="20" w:after="20"/>
              <w:ind w:left="57" w:right="57"/>
              <w:jc w:val="left"/>
              <w:rPr>
                <w:lang w:val="en-GB" w:eastAsia="ja-JP"/>
                <w:rPrChange w:id="18782" w:author="CR#1260r1" w:date="2020-04-07T05:54:00Z">
                  <w:rPr>
                    <w:lang w:val="en-GB" w:eastAsia="ja-JP"/>
                  </w:rPr>
                </w:rPrChange>
              </w:rPr>
            </w:pPr>
            <w:r w:rsidRPr="00451F5B">
              <w:rPr>
                <w:lang w:val="en-GB" w:eastAsia="ja-JP"/>
                <w:rPrChange w:id="18783" w:author="CR#1260r1" w:date="2020-04-07T05:54:00Z">
                  <w:rPr>
                    <w:lang w:val="en-GB" w:eastAsia="ja-JP"/>
                  </w:rPr>
                </w:rPrChange>
              </w:rPr>
              <w:t>Rel-9</w:t>
            </w:r>
          </w:p>
        </w:tc>
        <w:tc>
          <w:tcPr>
            <w:tcW w:w="2369" w:type="dxa"/>
          </w:tcPr>
          <w:p w:rsidR="00107F94" w:rsidRPr="00451F5B" w:rsidRDefault="00107F94" w:rsidP="00E10AA0">
            <w:pPr>
              <w:pStyle w:val="TAC"/>
              <w:spacing w:before="20" w:after="20"/>
              <w:ind w:left="57" w:right="57"/>
              <w:jc w:val="left"/>
              <w:rPr>
                <w:lang w:val="en-GB" w:eastAsia="ja-JP"/>
                <w:rPrChange w:id="18784" w:author="CR#1260r1" w:date="2020-04-07T05:54:00Z">
                  <w:rPr>
                    <w:lang w:val="en-GB" w:eastAsia="ja-JP"/>
                  </w:rPr>
                </w:rPrChange>
              </w:rPr>
            </w:pPr>
            <w:r w:rsidRPr="00451F5B">
              <w:rPr>
                <w:lang w:val="en-GB" w:eastAsia="ja-JP"/>
                <w:rPrChange w:id="18785" w:author="CR#1260r1" w:date="2020-04-07T05:54:00Z">
                  <w:rPr>
                    <w:lang w:val="en-GB" w:eastAsia="ja-JP"/>
                  </w:rPr>
                </w:rPrChange>
              </w:rPr>
              <w:t>(NOTE 1)</w:t>
            </w:r>
          </w:p>
          <w:p w:rsidR="00107F94" w:rsidRPr="00451F5B" w:rsidRDefault="00107F94" w:rsidP="00E10AA0">
            <w:pPr>
              <w:pStyle w:val="TAC"/>
              <w:spacing w:before="20" w:after="20"/>
              <w:ind w:left="57" w:right="57"/>
              <w:jc w:val="left"/>
              <w:rPr>
                <w:lang w:val="en-GB" w:eastAsia="ja-JP"/>
                <w:rPrChange w:id="18786" w:author="CR#1260r1" w:date="2020-04-07T05:54:00Z">
                  <w:rPr>
                    <w:lang w:val="en-GB" w:eastAsia="ja-JP"/>
                  </w:rPr>
                </w:rPrChange>
              </w:rPr>
            </w:pPr>
            <w:r w:rsidRPr="00451F5B">
              <w:rPr>
                <w:lang w:val="en-GB" w:eastAsia="ja-JP"/>
                <w:rPrChange w:id="18787" w:author="CR#1260r1" w:date="2020-04-07T05:54:00Z">
                  <w:rPr>
                    <w:lang w:val="en-GB" w:eastAsia="ja-JP"/>
                  </w:rPr>
                </w:rPrChange>
              </w:rPr>
              <w:t>e-CSFB-1XRTT</w:t>
            </w:r>
          </w:p>
        </w:tc>
        <w:tc>
          <w:tcPr>
            <w:tcW w:w="1883" w:type="dxa"/>
          </w:tcPr>
          <w:p w:rsidR="00107F94" w:rsidRPr="00451F5B" w:rsidRDefault="00107F94" w:rsidP="00E10AA0">
            <w:pPr>
              <w:pStyle w:val="TAC"/>
              <w:spacing w:before="20" w:after="20"/>
              <w:ind w:left="57" w:right="57"/>
              <w:jc w:val="left"/>
              <w:rPr>
                <w:lang w:val="en-GB" w:eastAsia="ja-JP"/>
                <w:rPrChange w:id="18788" w:author="CR#1260r1" w:date="2020-04-07T05:54:00Z">
                  <w:rPr>
                    <w:lang w:val="en-GB" w:eastAsia="ja-JP"/>
                  </w:rPr>
                </w:rPrChange>
              </w:rPr>
            </w:pPr>
          </w:p>
        </w:tc>
      </w:tr>
      <w:tr w:rsidR="00107F94" w:rsidRPr="00451F5B">
        <w:trPr>
          <w:trHeight w:val="240"/>
          <w:jc w:val="center"/>
        </w:trPr>
        <w:tc>
          <w:tcPr>
            <w:tcW w:w="1358" w:type="dxa"/>
            <w:vMerge/>
            <w:noWrap/>
          </w:tcPr>
          <w:p w:rsidR="00107F94" w:rsidRPr="00451F5B" w:rsidRDefault="00107F94" w:rsidP="00E10AA0">
            <w:pPr>
              <w:pStyle w:val="TAC"/>
              <w:spacing w:before="20" w:after="20"/>
              <w:ind w:left="57" w:right="57"/>
              <w:jc w:val="left"/>
              <w:rPr>
                <w:lang w:val="en-GB" w:eastAsia="ja-JP"/>
                <w:rPrChange w:id="18789" w:author="CR#1260r1" w:date="2020-04-07T05:54:00Z">
                  <w:rPr>
                    <w:lang w:val="en-GB" w:eastAsia="ja-JP"/>
                  </w:rPr>
                </w:rPrChange>
              </w:rPr>
            </w:pPr>
          </w:p>
        </w:tc>
        <w:tc>
          <w:tcPr>
            <w:tcW w:w="2723" w:type="dxa"/>
          </w:tcPr>
          <w:p w:rsidR="00107F94" w:rsidRPr="00451F5B" w:rsidRDefault="00107F94" w:rsidP="00E10AA0">
            <w:pPr>
              <w:pStyle w:val="TAC"/>
              <w:tabs>
                <w:tab w:val="right" w:pos="2651"/>
              </w:tabs>
              <w:spacing w:before="20" w:after="20"/>
              <w:ind w:left="57" w:right="57"/>
              <w:jc w:val="left"/>
              <w:rPr>
                <w:lang w:val="en-GB" w:eastAsia="ja-JP"/>
                <w:rPrChange w:id="18790" w:author="CR#1260r1" w:date="2020-04-07T05:54:00Z">
                  <w:rPr>
                    <w:lang w:val="en-GB" w:eastAsia="ja-JP"/>
                  </w:rPr>
                </w:rPrChange>
              </w:rPr>
            </w:pPr>
            <w:r w:rsidRPr="00451F5B">
              <w:rPr>
                <w:lang w:val="en-GB" w:eastAsia="ja-JP"/>
                <w:rPrChange w:id="18791" w:author="CR#1260r1" w:date="2020-04-07T05:54:00Z">
                  <w:rPr>
                    <w:lang w:val="en-GB" w:eastAsia="ja-JP"/>
                  </w:rPr>
                </w:rPrChange>
              </w:rPr>
              <w:t>enhanced 1xCSFB with concurrent HRPD handover</w:t>
            </w:r>
            <w:r w:rsidRPr="00451F5B">
              <w:rPr>
                <w:lang w:val="en-GB" w:eastAsia="ja-JP"/>
                <w:rPrChange w:id="18792" w:author="CR#1260r1" w:date="2020-04-07T05:54:00Z">
                  <w:rPr>
                    <w:lang w:val="en-GB" w:eastAsia="ja-JP"/>
                  </w:rPr>
                </w:rPrChange>
              </w:rPr>
              <w:tab/>
            </w:r>
          </w:p>
        </w:tc>
        <w:tc>
          <w:tcPr>
            <w:tcW w:w="1104" w:type="dxa"/>
          </w:tcPr>
          <w:p w:rsidR="00107F94" w:rsidRPr="00451F5B" w:rsidRDefault="00107F94" w:rsidP="00E10AA0">
            <w:pPr>
              <w:pStyle w:val="TAC"/>
              <w:spacing w:before="20" w:after="20"/>
              <w:ind w:left="57" w:right="57"/>
              <w:jc w:val="left"/>
              <w:rPr>
                <w:lang w:val="en-GB" w:eastAsia="ja-JP"/>
                <w:rPrChange w:id="18793" w:author="CR#1260r1" w:date="2020-04-07T05:54:00Z">
                  <w:rPr>
                    <w:lang w:val="en-GB" w:eastAsia="ja-JP"/>
                  </w:rPr>
                </w:rPrChange>
              </w:rPr>
            </w:pPr>
            <w:r w:rsidRPr="00451F5B">
              <w:rPr>
                <w:lang w:val="en-GB" w:eastAsia="ja-JP"/>
                <w:rPrChange w:id="18794" w:author="CR#1260r1" w:date="2020-04-07T05:54:00Z">
                  <w:rPr>
                    <w:lang w:val="en-GB" w:eastAsia="ja-JP"/>
                  </w:rPr>
                </w:rPrChange>
              </w:rPr>
              <w:t>Rel-9</w:t>
            </w:r>
          </w:p>
        </w:tc>
        <w:tc>
          <w:tcPr>
            <w:tcW w:w="2369" w:type="dxa"/>
          </w:tcPr>
          <w:p w:rsidR="00107F94" w:rsidRPr="00451F5B" w:rsidRDefault="00107F94" w:rsidP="00E10AA0">
            <w:pPr>
              <w:pStyle w:val="TAC"/>
              <w:spacing w:before="20" w:after="20"/>
              <w:ind w:left="57" w:right="57"/>
              <w:jc w:val="left"/>
              <w:rPr>
                <w:lang w:val="en-GB" w:eastAsia="ja-JP"/>
                <w:rPrChange w:id="18795" w:author="CR#1260r1" w:date="2020-04-07T05:54:00Z">
                  <w:rPr>
                    <w:lang w:val="en-GB" w:eastAsia="ja-JP"/>
                  </w:rPr>
                </w:rPrChange>
              </w:rPr>
            </w:pPr>
            <w:r w:rsidRPr="00451F5B">
              <w:rPr>
                <w:lang w:val="en-GB" w:eastAsia="ja-JP"/>
                <w:rPrChange w:id="18796" w:author="CR#1260r1" w:date="2020-04-07T05:54:00Z">
                  <w:rPr>
                    <w:lang w:val="en-GB" w:eastAsia="ja-JP"/>
                  </w:rPr>
                </w:rPrChange>
              </w:rPr>
              <w:t>(NOTE 1)</w:t>
            </w:r>
          </w:p>
          <w:p w:rsidR="00107F94" w:rsidRPr="00451F5B" w:rsidRDefault="00107F94" w:rsidP="00E10AA0">
            <w:pPr>
              <w:pStyle w:val="TAC"/>
              <w:spacing w:before="20" w:after="20"/>
              <w:ind w:left="57" w:right="57"/>
              <w:jc w:val="left"/>
              <w:rPr>
                <w:iCs/>
                <w:lang w:val="en-GB" w:eastAsia="ja-JP"/>
                <w:rPrChange w:id="18797" w:author="CR#1260r1" w:date="2020-04-07T05:54:00Z">
                  <w:rPr>
                    <w:iCs/>
                    <w:lang w:val="en-GB" w:eastAsia="ja-JP"/>
                  </w:rPr>
                </w:rPrChange>
              </w:rPr>
            </w:pPr>
            <w:r w:rsidRPr="00451F5B">
              <w:rPr>
                <w:iCs/>
                <w:lang w:val="en-GB" w:eastAsia="zh-CN"/>
                <w:rPrChange w:id="18798" w:author="CR#1260r1" w:date="2020-04-07T05:54:00Z">
                  <w:rPr>
                    <w:iCs/>
                    <w:lang w:val="en-GB" w:eastAsia="zh-CN"/>
                  </w:rPr>
                </w:rPrChange>
              </w:rPr>
              <w:t xml:space="preserve">e-CSFB-ConcPS-Mob1XRTT, </w:t>
            </w:r>
            <w:r w:rsidRPr="00451F5B">
              <w:rPr>
                <w:lang w:val="en-GB" w:eastAsia="ja-JP"/>
                <w:rPrChange w:id="18799" w:author="CR#1260r1" w:date="2020-04-07T05:54:00Z">
                  <w:rPr>
                    <w:lang w:val="en-GB" w:eastAsia="ja-JP"/>
                  </w:rPr>
                </w:rPrChange>
              </w:rPr>
              <w:t xml:space="preserve">Support of HRPD, </w:t>
            </w:r>
            <w:r w:rsidRPr="00451F5B">
              <w:rPr>
                <w:iCs/>
                <w:lang w:val="en-GB" w:eastAsia="ja-JP"/>
                <w:rPrChange w:id="18800" w:author="CR#1260r1" w:date="2020-04-07T05:54:00Z">
                  <w:rPr>
                    <w:iCs/>
                    <w:lang w:val="en-GB" w:eastAsia="ja-JP"/>
                  </w:rPr>
                </w:rPrChange>
              </w:rPr>
              <w:t>supportedBandListHRPD</w:t>
            </w:r>
          </w:p>
        </w:tc>
        <w:tc>
          <w:tcPr>
            <w:tcW w:w="1883" w:type="dxa"/>
          </w:tcPr>
          <w:p w:rsidR="00107F94" w:rsidRPr="00451F5B" w:rsidRDefault="00107F94" w:rsidP="00E10AA0">
            <w:pPr>
              <w:pStyle w:val="TAC"/>
              <w:spacing w:before="20" w:after="20"/>
              <w:ind w:left="57" w:right="57"/>
              <w:jc w:val="left"/>
              <w:rPr>
                <w:lang w:val="en-GB" w:eastAsia="ja-JP"/>
                <w:rPrChange w:id="18801" w:author="CR#1260r1" w:date="2020-04-07T05:54:00Z">
                  <w:rPr>
                    <w:lang w:val="en-GB" w:eastAsia="ja-JP"/>
                  </w:rPr>
                </w:rPrChange>
              </w:rPr>
            </w:pPr>
            <w:r w:rsidRPr="00451F5B">
              <w:rPr>
                <w:lang w:val="en-GB" w:eastAsia="ja-JP"/>
                <w:rPrChange w:id="18802" w:author="CR#1260r1" w:date="2020-04-07T05:54:00Z">
                  <w:rPr>
                    <w:lang w:val="en-GB" w:eastAsia="ja-JP"/>
                  </w:rPr>
                </w:rPrChange>
              </w:rPr>
              <w:t>FGI12, FGI26</w:t>
            </w:r>
          </w:p>
        </w:tc>
      </w:tr>
      <w:tr w:rsidR="00107F94" w:rsidRPr="00451F5B">
        <w:trPr>
          <w:trHeight w:val="240"/>
          <w:jc w:val="center"/>
        </w:trPr>
        <w:tc>
          <w:tcPr>
            <w:tcW w:w="1358" w:type="dxa"/>
            <w:vMerge/>
            <w:noWrap/>
          </w:tcPr>
          <w:p w:rsidR="00107F94" w:rsidRPr="00451F5B" w:rsidRDefault="00107F94" w:rsidP="00E10AA0">
            <w:pPr>
              <w:pStyle w:val="TAC"/>
              <w:spacing w:before="20" w:after="20"/>
              <w:ind w:left="57" w:right="57"/>
              <w:jc w:val="left"/>
              <w:rPr>
                <w:lang w:val="en-GB" w:eastAsia="ja-JP"/>
                <w:rPrChange w:id="18803" w:author="CR#1260r1" w:date="2020-04-07T05:54:00Z">
                  <w:rPr>
                    <w:lang w:val="en-GB" w:eastAsia="ja-JP"/>
                  </w:rPr>
                </w:rPrChange>
              </w:rPr>
            </w:pPr>
          </w:p>
        </w:tc>
        <w:tc>
          <w:tcPr>
            <w:tcW w:w="2723" w:type="dxa"/>
          </w:tcPr>
          <w:p w:rsidR="00107F94" w:rsidRPr="00451F5B" w:rsidRDefault="00107F94" w:rsidP="00E10AA0">
            <w:pPr>
              <w:pStyle w:val="TAC"/>
              <w:spacing w:before="20" w:after="20"/>
              <w:ind w:left="57" w:right="57"/>
              <w:jc w:val="left"/>
              <w:rPr>
                <w:lang w:val="en-GB" w:eastAsia="ja-JP"/>
                <w:rPrChange w:id="18804" w:author="CR#1260r1" w:date="2020-04-07T05:54:00Z">
                  <w:rPr>
                    <w:lang w:val="en-GB" w:eastAsia="ja-JP"/>
                  </w:rPr>
                </w:rPrChange>
              </w:rPr>
            </w:pPr>
            <w:r w:rsidRPr="00451F5B">
              <w:rPr>
                <w:lang w:val="en-GB" w:eastAsia="ja-JP"/>
                <w:rPrChange w:id="18805" w:author="CR#1260r1" w:date="2020-04-07T05:54:00Z">
                  <w:rPr>
                    <w:lang w:val="en-GB" w:eastAsia="ja-JP"/>
                  </w:rPr>
                </w:rPrChange>
              </w:rPr>
              <w:t xml:space="preserve">dual receiver 1xCSFB </w:t>
            </w:r>
            <w:r w:rsidRPr="00451F5B">
              <w:rPr>
                <w:rFonts w:cs="Arial"/>
                <w:szCs w:val="18"/>
                <w:lang w:val="en-GB" w:eastAsia="ja-JP"/>
                <w:rPrChange w:id="18806" w:author="CR#1260r1" w:date="2020-04-07T05:54:00Z">
                  <w:rPr>
                    <w:rFonts w:cs="Arial"/>
                    <w:szCs w:val="18"/>
                    <w:lang w:val="en-GB" w:eastAsia="ja-JP"/>
                  </w:rPr>
                </w:rPrChange>
              </w:rPr>
              <w:t>(RRC Connection Release without Redirection)</w:t>
            </w:r>
          </w:p>
        </w:tc>
        <w:tc>
          <w:tcPr>
            <w:tcW w:w="1104" w:type="dxa"/>
          </w:tcPr>
          <w:p w:rsidR="00107F94" w:rsidRPr="00451F5B" w:rsidRDefault="00107F94" w:rsidP="00E10AA0">
            <w:pPr>
              <w:pStyle w:val="TAC"/>
              <w:spacing w:before="20" w:after="20"/>
              <w:ind w:left="57" w:right="57"/>
              <w:jc w:val="left"/>
              <w:rPr>
                <w:lang w:val="en-GB" w:eastAsia="ja-JP"/>
                <w:rPrChange w:id="18807" w:author="CR#1260r1" w:date="2020-04-07T05:54:00Z">
                  <w:rPr>
                    <w:lang w:val="en-GB" w:eastAsia="ja-JP"/>
                  </w:rPr>
                </w:rPrChange>
              </w:rPr>
            </w:pPr>
            <w:r w:rsidRPr="00451F5B">
              <w:rPr>
                <w:lang w:val="en-GB" w:eastAsia="ja-JP"/>
                <w:rPrChange w:id="18808" w:author="CR#1260r1" w:date="2020-04-07T05:54:00Z">
                  <w:rPr>
                    <w:lang w:val="en-GB" w:eastAsia="ja-JP"/>
                  </w:rPr>
                </w:rPrChange>
              </w:rPr>
              <w:t>Rel-9</w:t>
            </w:r>
          </w:p>
        </w:tc>
        <w:tc>
          <w:tcPr>
            <w:tcW w:w="2369" w:type="dxa"/>
          </w:tcPr>
          <w:p w:rsidR="00107F94" w:rsidRPr="00451F5B" w:rsidRDefault="00107F94" w:rsidP="00E10AA0">
            <w:pPr>
              <w:pStyle w:val="TAC"/>
              <w:spacing w:before="20" w:after="20"/>
              <w:ind w:left="57" w:right="57"/>
              <w:jc w:val="left"/>
              <w:rPr>
                <w:lang w:val="en-GB" w:eastAsia="ja-JP"/>
                <w:rPrChange w:id="18809" w:author="CR#1260r1" w:date="2020-04-07T05:54:00Z">
                  <w:rPr>
                    <w:lang w:val="en-GB" w:eastAsia="ja-JP"/>
                  </w:rPr>
                </w:rPrChange>
              </w:rPr>
            </w:pPr>
            <w:r w:rsidRPr="00451F5B">
              <w:rPr>
                <w:lang w:val="en-GB" w:eastAsia="ja-JP"/>
                <w:rPrChange w:id="18810" w:author="CR#1260r1" w:date="2020-04-07T05:54:00Z">
                  <w:rPr>
                    <w:lang w:val="en-GB" w:eastAsia="ja-JP"/>
                  </w:rPr>
                </w:rPrChange>
              </w:rPr>
              <w:t>(NOTE 1)</w:t>
            </w:r>
          </w:p>
          <w:p w:rsidR="00107F94" w:rsidRPr="00451F5B" w:rsidRDefault="00107F94" w:rsidP="00E10AA0">
            <w:pPr>
              <w:pStyle w:val="TAC"/>
              <w:spacing w:before="20" w:after="20"/>
              <w:ind w:left="57" w:right="57"/>
              <w:jc w:val="left"/>
              <w:rPr>
                <w:iCs/>
                <w:lang w:val="en-GB" w:eastAsia="ja-JP"/>
                <w:rPrChange w:id="18811" w:author="CR#1260r1" w:date="2020-04-07T05:54:00Z">
                  <w:rPr>
                    <w:iCs/>
                    <w:lang w:val="en-GB" w:eastAsia="ja-JP"/>
                  </w:rPr>
                </w:rPrChange>
              </w:rPr>
            </w:pPr>
            <w:r w:rsidRPr="00451F5B">
              <w:rPr>
                <w:iCs/>
                <w:lang w:val="en-GB" w:eastAsia="ja-JP"/>
                <w:rPrChange w:id="18812" w:author="CR#1260r1" w:date="2020-04-07T05:54:00Z">
                  <w:rPr>
                    <w:iCs/>
                    <w:lang w:val="en-GB" w:eastAsia="ja-JP"/>
                  </w:rPr>
                </w:rPrChange>
              </w:rPr>
              <w:t xml:space="preserve">rx-Config1XRTT (set to </w:t>
            </w:r>
            <w:r w:rsidR="004E1214" w:rsidRPr="00451F5B">
              <w:rPr>
                <w:iCs/>
                <w:lang w:val="en-GB" w:eastAsia="ja-JP"/>
                <w:rPrChange w:id="18813" w:author="CR#1260r1" w:date="2020-04-07T05:54:00Z">
                  <w:rPr>
                    <w:iCs/>
                    <w:lang w:val="en-GB" w:eastAsia="ja-JP"/>
                  </w:rPr>
                </w:rPrChange>
              </w:rPr>
              <w:t>'</w:t>
            </w:r>
            <w:r w:rsidRPr="00451F5B">
              <w:rPr>
                <w:iCs/>
                <w:lang w:val="en-GB" w:eastAsia="ja-JP"/>
                <w:rPrChange w:id="18814" w:author="CR#1260r1" w:date="2020-04-07T05:54:00Z">
                  <w:rPr>
                    <w:iCs/>
                    <w:lang w:val="en-GB" w:eastAsia="ja-JP"/>
                  </w:rPr>
                </w:rPrChange>
              </w:rPr>
              <w:t>dual</w:t>
            </w:r>
            <w:r w:rsidR="004E1214" w:rsidRPr="00451F5B">
              <w:rPr>
                <w:iCs/>
                <w:lang w:val="en-GB" w:eastAsia="ja-JP"/>
                <w:rPrChange w:id="18815" w:author="CR#1260r1" w:date="2020-04-07T05:54:00Z">
                  <w:rPr>
                    <w:iCs/>
                    <w:lang w:val="en-GB" w:eastAsia="ja-JP"/>
                  </w:rPr>
                </w:rPrChange>
              </w:rPr>
              <w:t>'</w:t>
            </w:r>
            <w:r w:rsidRPr="00451F5B">
              <w:rPr>
                <w:iCs/>
                <w:lang w:val="en-GB" w:eastAsia="ja-JP"/>
                <w:rPrChange w:id="18816" w:author="CR#1260r1" w:date="2020-04-07T05:54:00Z">
                  <w:rPr>
                    <w:iCs/>
                    <w:lang w:val="en-GB" w:eastAsia="ja-JP"/>
                  </w:rPr>
                </w:rPrChange>
              </w:rPr>
              <w:t>)</w:t>
            </w:r>
          </w:p>
        </w:tc>
        <w:tc>
          <w:tcPr>
            <w:tcW w:w="1883" w:type="dxa"/>
          </w:tcPr>
          <w:p w:rsidR="00107F94" w:rsidRPr="00451F5B" w:rsidRDefault="00107F94" w:rsidP="00E10AA0">
            <w:pPr>
              <w:pStyle w:val="TAC"/>
              <w:spacing w:before="20" w:after="20"/>
              <w:ind w:left="57" w:right="57"/>
              <w:jc w:val="left"/>
              <w:rPr>
                <w:lang w:val="en-GB" w:eastAsia="ja-JP"/>
                <w:rPrChange w:id="18817" w:author="CR#1260r1" w:date="2020-04-07T05:54:00Z">
                  <w:rPr>
                    <w:lang w:val="en-GB" w:eastAsia="ja-JP"/>
                  </w:rPr>
                </w:rPrChange>
              </w:rPr>
            </w:pPr>
          </w:p>
        </w:tc>
      </w:tr>
      <w:tr w:rsidR="00107F94" w:rsidRPr="00451F5B">
        <w:trPr>
          <w:trHeight w:val="240"/>
          <w:jc w:val="center"/>
        </w:trPr>
        <w:tc>
          <w:tcPr>
            <w:tcW w:w="1358" w:type="dxa"/>
            <w:vMerge/>
            <w:noWrap/>
          </w:tcPr>
          <w:p w:rsidR="00107F94" w:rsidRPr="00451F5B" w:rsidRDefault="00107F94" w:rsidP="00E10AA0">
            <w:pPr>
              <w:pStyle w:val="TAC"/>
              <w:spacing w:before="20" w:after="20"/>
              <w:ind w:left="57" w:right="57"/>
              <w:jc w:val="left"/>
              <w:rPr>
                <w:lang w:val="en-GB" w:eastAsia="ja-JP"/>
                <w:rPrChange w:id="18818" w:author="CR#1260r1" w:date="2020-04-07T05:54:00Z">
                  <w:rPr>
                    <w:lang w:val="en-GB" w:eastAsia="ja-JP"/>
                  </w:rPr>
                </w:rPrChange>
              </w:rPr>
            </w:pPr>
          </w:p>
        </w:tc>
        <w:tc>
          <w:tcPr>
            <w:tcW w:w="2723" w:type="dxa"/>
          </w:tcPr>
          <w:p w:rsidR="00107F94" w:rsidRPr="00451F5B" w:rsidRDefault="00107F94" w:rsidP="00E10AA0">
            <w:pPr>
              <w:pStyle w:val="TAC"/>
              <w:spacing w:before="20" w:after="20"/>
              <w:ind w:left="57" w:right="57"/>
              <w:jc w:val="left"/>
              <w:rPr>
                <w:lang w:val="en-GB" w:eastAsia="ja-JP"/>
                <w:rPrChange w:id="18819" w:author="CR#1260r1" w:date="2020-04-07T05:54:00Z">
                  <w:rPr>
                    <w:lang w:val="en-GB" w:eastAsia="ja-JP"/>
                  </w:rPr>
                </w:rPrChange>
              </w:rPr>
            </w:pPr>
            <w:r w:rsidRPr="00451F5B">
              <w:rPr>
                <w:lang w:val="en-GB" w:eastAsia="ja-JP"/>
                <w:rPrChange w:id="18820" w:author="CR#1260r1" w:date="2020-04-07T05:54:00Z">
                  <w:rPr>
                    <w:lang w:val="en-GB" w:eastAsia="ja-JP"/>
                  </w:rPr>
                </w:rPrChange>
              </w:rPr>
              <w:t>dual receiver/transmitter enhanced 1xCSFB</w:t>
            </w:r>
          </w:p>
        </w:tc>
        <w:tc>
          <w:tcPr>
            <w:tcW w:w="1104" w:type="dxa"/>
          </w:tcPr>
          <w:p w:rsidR="00107F94" w:rsidRPr="00451F5B" w:rsidRDefault="00107F94" w:rsidP="00E10AA0">
            <w:pPr>
              <w:pStyle w:val="TAC"/>
              <w:spacing w:before="20" w:after="20"/>
              <w:ind w:left="57" w:right="57"/>
              <w:jc w:val="left"/>
              <w:rPr>
                <w:lang w:val="en-GB" w:eastAsia="ja-JP"/>
                <w:rPrChange w:id="18821" w:author="CR#1260r1" w:date="2020-04-07T05:54:00Z">
                  <w:rPr>
                    <w:lang w:val="en-GB" w:eastAsia="ja-JP"/>
                  </w:rPr>
                </w:rPrChange>
              </w:rPr>
            </w:pPr>
            <w:r w:rsidRPr="00451F5B">
              <w:rPr>
                <w:lang w:val="en-GB" w:eastAsia="ja-JP"/>
                <w:rPrChange w:id="18822" w:author="CR#1260r1" w:date="2020-04-07T05:54:00Z">
                  <w:rPr>
                    <w:lang w:val="en-GB" w:eastAsia="ja-JP"/>
                  </w:rPr>
                </w:rPrChange>
              </w:rPr>
              <w:t>Rel-10</w:t>
            </w:r>
          </w:p>
        </w:tc>
        <w:tc>
          <w:tcPr>
            <w:tcW w:w="2369" w:type="dxa"/>
          </w:tcPr>
          <w:p w:rsidR="00107F94" w:rsidRPr="00451F5B" w:rsidRDefault="00107F94" w:rsidP="00E10AA0">
            <w:pPr>
              <w:pStyle w:val="TAC"/>
              <w:spacing w:before="20" w:after="20"/>
              <w:ind w:left="57" w:right="57"/>
              <w:jc w:val="left"/>
              <w:rPr>
                <w:lang w:val="en-GB" w:eastAsia="ja-JP"/>
                <w:rPrChange w:id="18823" w:author="CR#1260r1" w:date="2020-04-07T05:54:00Z">
                  <w:rPr>
                    <w:lang w:val="en-GB" w:eastAsia="ja-JP"/>
                  </w:rPr>
                </w:rPrChange>
              </w:rPr>
            </w:pPr>
            <w:r w:rsidRPr="00451F5B">
              <w:rPr>
                <w:lang w:val="en-GB" w:eastAsia="ja-JP"/>
                <w:rPrChange w:id="18824" w:author="CR#1260r1" w:date="2020-04-07T05:54:00Z">
                  <w:rPr>
                    <w:lang w:val="en-GB" w:eastAsia="ja-JP"/>
                  </w:rPr>
                </w:rPrChange>
              </w:rPr>
              <w:t>(NOTE 1)</w:t>
            </w:r>
          </w:p>
          <w:p w:rsidR="00107F94" w:rsidRPr="00451F5B" w:rsidRDefault="001813B0" w:rsidP="00E10AA0">
            <w:pPr>
              <w:pStyle w:val="TAC"/>
              <w:spacing w:before="20" w:after="20"/>
              <w:ind w:left="57" w:right="57"/>
              <w:jc w:val="left"/>
              <w:rPr>
                <w:lang w:val="en-GB" w:eastAsia="ja-JP"/>
                <w:rPrChange w:id="18825" w:author="CR#1260r1" w:date="2020-04-07T05:54:00Z">
                  <w:rPr>
                    <w:lang w:val="en-GB" w:eastAsia="ja-JP"/>
                  </w:rPr>
                </w:rPrChange>
              </w:rPr>
            </w:pPr>
            <w:r w:rsidRPr="00451F5B">
              <w:rPr>
                <w:lang w:val="en-GB" w:eastAsia="ja-JP"/>
                <w:rPrChange w:id="18826" w:author="CR#1260r1" w:date="2020-04-07T05:54:00Z">
                  <w:rPr>
                    <w:lang w:val="en-GB" w:eastAsia="ja-JP"/>
                  </w:rPr>
                </w:rPrChange>
              </w:rPr>
              <w:t>e-CSFB-dual-1XRTT</w:t>
            </w:r>
          </w:p>
        </w:tc>
        <w:tc>
          <w:tcPr>
            <w:tcW w:w="1883" w:type="dxa"/>
          </w:tcPr>
          <w:p w:rsidR="00107F94" w:rsidRPr="00451F5B" w:rsidRDefault="00107F94" w:rsidP="00E10AA0">
            <w:pPr>
              <w:pStyle w:val="TAC"/>
              <w:spacing w:before="20" w:after="20"/>
              <w:ind w:left="57" w:right="57"/>
              <w:jc w:val="left"/>
              <w:rPr>
                <w:lang w:val="en-GB" w:eastAsia="ja-JP"/>
                <w:rPrChange w:id="18827" w:author="CR#1260r1" w:date="2020-04-07T05:54:00Z">
                  <w:rPr>
                    <w:lang w:val="en-GB" w:eastAsia="ja-JP"/>
                  </w:rPr>
                </w:rPrChange>
              </w:rPr>
            </w:pPr>
          </w:p>
        </w:tc>
      </w:tr>
      <w:tr w:rsidR="006F6607" w:rsidRPr="00451F5B">
        <w:trPr>
          <w:trHeight w:val="240"/>
          <w:jc w:val="center"/>
        </w:trPr>
        <w:tc>
          <w:tcPr>
            <w:tcW w:w="9437" w:type="dxa"/>
            <w:gridSpan w:val="5"/>
            <w:noWrap/>
          </w:tcPr>
          <w:p w:rsidR="006F6607" w:rsidRPr="00451F5B" w:rsidRDefault="006F6607" w:rsidP="00E10AA0">
            <w:pPr>
              <w:pStyle w:val="TAN"/>
              <w:rPr>
                <w:rPrChange w:id="18828" w:author="CR#1260r1" w:date="2020-04-07T05:54:00Z">
                  <w:rPr/>
                </w:rPrChange>
              </w:rPr>
            </w:pPr>
            <w:r w:rsidRPr="00451F5B">
              <w:rPr>
                <w:rPrChange w:id="18829" w:author="CR#1260r1" w:date="2020-04-07T05:54:00Z">
                  <w:rPr/>
                </w:rPrChange>
              </w:rPr>
              <w:t>NOTE 1:</w:t>
            </w:r>
            <w:r w:rsidRPr="00451F5B">
              <w:rPr>
                <w:rPrChange w:id="18830" w:author="CR#1260r1" w:date="2020-04-07T05:54:00Z">
                  <w:rPr/>
                </w:rPrChange>
              </w:rPr>
              <w:tab/>
              <w:t>All CS fallback to 1xRTT capable UE shall indicate that it supports 1xRTT and supported band list in the UE capability.</w:t>
            </w:r>
          </w:p>
          <w:p w:rsidR="006F6607" w:rsidRPr="00451F5B" w:rsidRDefault="006F6607" w:rsidP="00E10AA0">
            <w:pPr>
              <w:pStyle w:val="TAN"/>
              <w:rPr>
                <w:rPrChange w:id="18831" w:author="CR#1260r1" w:date="2020-04-07T05:54:00Z">
                  <w:rPr/>
                </w:rPrChange>
              </w:rPr>
            </w:pPr>
            <w:r w:rsidRPr="00451F5B">
              <w:rPr>
                <w:rPrChange w:id="18832" w:author="CR#1260r1" w:date="2020-04-07T05:54:00Z">
                  <w:rPr/>
                </w:rPrChange>
              </w:rPr>
              <w:t>NOTE 2:</w:t>
            </w:r>
            <w:r w:rsidRPr="00451F5B">
              <w:rPr>
                <w:rPrChange w:id="18833" w:author="CR#1260r1" w:date="2020-04-07T05:54:00Z">
                  <w:rPr/>
                </w:rPrChange>
              </w:rPr>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451F5B" w:rsidRDefault="00C84766" w:rsidP="00E10AA0">
      <w:pPr>
        <w:rPr>
          <w:rFonts w:eastAsia="SimSun"/>
          <w:kern w:val="2"/>
          <w:rPrChange w:id="18834" w:author="CR#1260r1" w:date="2020-04-07T05:54:00Z">
            <w:rPr>
              <w:rFonts w:eastAsia="SimSun"/>
              <w:kern w:val="2"/>
            </w:rPr>
          </w:rPrChange>
        </w:rPr>
      </w:pPr>
    </w:p>
    <w:p w:rsidR="00667F5C" w:rsidRPr="00451F5B" w:rsidRDefault="00667F5C" w:rsidP="00E10AA0">
      <w:pPr>
        <w:pStyle w:val="H6"/>
        <w:rPr>
          <w:lang w:val="en-GB"/>
          <w:rPrChange w:id="18835" w:author="CR#1260r1" w:date="2020-04-07T05:54:00Z">
            <w:rPr>
              <w:lang w:val="en-GB"/>
            </w:rPr>
          </w:rPrChange>
        </w:rPr>
      </w:pPr>
      <w:r w:rsidRPr="00451F5B">
        <w:rPr>
          <w:lang w:val="en-GB"/>
          <w:rPrChange w:id="18836" w:author="CR#1260r1" w:date="2020-04-07T05:54:00Z">
            <w:rPr>
              <w:lang w:val="en-GB"/>
            </w:rPr>
          </w:rPrChange>
        </w:rPr>
        <w:t>10.3.2.3.</w:t>
      </w:r>
      <w:r w:rsidR="00B6351C" w:rsidRPr="00451F5B">
        <w:rPr>
          <w:lang w:val="en-GB"/>
          <w:rPrChange w:id="18837" w:author="CR#1260r1" w:date="2020-04-07T05:54:00Z">
            <w:rPr>
              <w:lang w:val="en-GB"/>
            </w:rPr>
          </w:rPrChange>
        </w:rPr>
        <w:t>3</w:t>
      </w:r>
      <w:r w:rsidRPr="00451F5B">
        <w:rPr>
          <w:lang w:val="en-GB"/>
          <w:rPrChange w:id="18838" w:author="CR#1260r1" w:date="2020-04-07T05:54:00Z">
            <w:rPr>
              <w:lang w:val="en-GB"/>
            </w:rPr>
          </w:rPrChange>
        </w:rPr>
        <w:t>.1</w:t>
      </w:r>
      <w:r w:rsidRPr="00451F5B">
        <w:rPr>
          <w:lang w:val="en-GB"/>
          <w:rPrChange w:id="18839" w:author="CR#1260r1" w:date="2020-04-07T05:54:00Z">
            <w:rPr>
              <w:lang w:val="en-GB"/>
            </w:rPr>
          </w:rPrChange>
        </w:rPr>
        <w:tab/>
        <w:t>Pre-registration Procedure for 1xRTT CSFB</w:t>
      </w:r>
    </w:p>
    <w:p w:rsidR="00A45BEC" w:rsidRPr="00451F5B" w:rsidRDefault="00A45BEC" w:rsidP="00487BF1">
      <w:pPr>
        <w:rPr>
          <w:rPrChange w:id="18840" w:author="CR#1260r1" w:date="2020-04-07T05:54:00Z">
            <w:rPr/>
          </w:rPrChange>
        </w:rPr>
      </w:pPr>
      <w:r w:rsidRPr="00451F5B">
        <w:rPr>
          <w:rPrChange w:id="18841" w:author="CR#1260r1" w:date="2020-04-07T05:54:00Z">
            <w:rPr/>
          </w:rPrChange>
        </w:rPr>
        <w:t>A 1xCSFB capable terminal may pre-register in the 1xRTT network via the E-UTRAN in order to establish CS services (e.g. originating and terminating voice calls) in the 1xRTT network. Pre-registration applies only to Rel-8 1xCSFB</w:t>
      </w:r>
      <w:r w:rsidR="006B7F33" w:rsidRPr="00451F5B">
        <w:rPr>
          <w:rPrChange w:id="18842" w:author="CR#1260r1" w:date="2020-04-07T05:54:00Z">
            <w:rPr/>
          </w:rPrChange>
        </w:rPr>
        <w:t>,</w:t>
      </w:r>
      <w:r w:rsidRPr="00451F5B">
        <w:rPr>
          <w:rPrChange w:id="18843" w:author="CR#1260r1" w:date="2020-04-07T05:54:00Z">
            <w:rPr/>
          </w:rPrChange>
        </w:rPr>
        <w:t xml:space="preserve"> enhanced 1xCSFB</w:t>
      </w:r>
      <w:r w:rsidR="006B7F33" w:rsidRPr="00451F5B">
        <w:rPr>
          <w:rPrChange w:id="18844" w:author="CR#1260r1" w:date="2020-04-07T05:54:00Z">
            <w:rPr/>
          </w:rPrChange>
        </w:rPr>
        <w:t xml:space="preserve"> and dual receiver/transmitter enhanced 1xCSFB</w:t>
      </w:r>
      <w:r w:rsidRPr="00451F5B">
        <w:rPr>
          <w:rPrChange w:id="18845" w:author="CR#1260r1" w:date="2020-04-07T05:54:00Z">
            <w:rPr/>
          </w:rPrChange>
        </w:rPr>
        <w:t>. It does not apply to dual receiver 1xCSFB, since the UE registers directly in the 1xRTT network using the normal 1xCS registration procedure</w:t>
      </w:r>
      <w:r w:rsidR="00FD00EB" w:rsidRPr="00451F5B">
        <w:rPr>
          <w:rPrChange w:id="18846" w:author="CR#1260r1" w:date="2020-04-07T05:54:00Z">
            <w:rPr/>
          </w:rPrChange>
        </w:rPr>
        <w:t>.</w:t>
      </w:r>
    </w:p>
    <w:p w:rsidR="00667F5C" w:rsidRPr="00451F5B" w:rsidRDefault="00A45BEC" w:rsidP="00487BF1">
      <w:pPr>
        <w:rPr>
          <w:rPrChange w:id="18847" w:author="CR#1260r1" w:date="2020-04-07T05:54:00Z">
            <w:rPr/>
          </w:rPrChange>
        </w:rPr>
      </w:pPr>
      <w:r w:rsidRPr="00451F5B">
        <w:rPr>
          <w:rPrChange w:id="18848" w:author="CR#1260r1" w:date="2020-04-07T05:54:00Z">
            <w:rPr/>
          </w:rPrChange>
        </w:rPr>
        <w:t xml:space="preserve">The UE determines whether pre-registration is needed based on 1xRTT pre-registration parameters broadcast in system information (SIB8). </w:t>
      </w:r>
      <w:r w:rsidR="00667F5C" w:rsidRPr="00451F5B">
        <w:rPr>
          <w:rPrChange w:id="18849" w:author="CR#1260r1" w:date="2020-04-07T05:54:00Z">
            <w:rPr/>
          </w:rPrChange>
        </w:rPr>
        <w:t>Before performing a 1xRTT pre-registration, the UE requests from the eNB the necessary information to perform the 1xRTT pre-registration using</w:t>
      </w:r>
      <w:r w:rsidRPr="00451F5B">
        <w:rPr>
          <w:rPrChange w:id="18850" w:author="CR#1260r1" w:date="2020-04-07T05:54:00Z">
            <w:rPr/>
          </w:rPrChange>
        </w:rPr>
        <w:t xml:space="preserve"> the</w:t>
      </w:r>
      <w:r w:rsidR="00667F5C" w:rsidRPr="00451F5B">
        <w:rPr>
          <w:rPrChange w:id="18851" w:author="CR#1260r1" w:date="2020-04-07T05:54:00Z">
            <w:rPr/>
          </w:rPrChange>
        </w:rPr>
        <w:t xml:space="preserve"> CDMA2000</w:t>
      </w:r>
      <w:r w:rsidRPr="00451F5B">
        <w:rPr>
          <w:rPrChange w:id="18852" w:author="CR#1260r1" w:date="2020-04-07T05:54:00Z">
            <w:rPr/>
          </w:rPrChange>
        </w:rPr>
        <w:t xml:space="preserve"> </w:t>
      </w:r>
      <w:r w:rsidR="00667F5C" w:rsidRPr="00451F5B">
        <w:rPr>
          <w:rPrChange w:id="18853" w:author="CR#1260r1" w:date="2020-04-07T05:54:00Z">
            <w:rPr/>
          </w:rPrChange>
        </w:rPr>
        <w:t>CSFB</w:t>
      </w:r>
      <w:r w:rsidRPr="00451F5B">
        <w:rPr>
          <w:rPrChange w:id="18854" w:author="CR#1260r1" w:date="2020-04-07T05:54:00Z">
            <w:rPr/>
          </w:rPrChange>
        </w:rPr>
        <w:t xml:space="preserve"> </w:t>
      </w:r>
      <w:r w:rsidR="00667F5C" w:rsidRPr="00451F5B">
        <w:rPr>
          <w:rPrChange w:id="18855" w:author="CR#1260r1" w:date="2020-04-07T05:54:00Z">
            <w:rPr/>
          </w:rPrChange>
        </w:rPr>
        <w:t>Parameters</w:t>
      </w:r>
      <w:r w:rsidRPr="00451F5B">
        <w:rPr>
          <w:rPrChange w:id="18856" w:author="CR#1260r1" w:date="2020-04-07T05:54:00Z">
            <w:rPr/>
          </w:rPrChange>
        </w:rPr>
        <w:t xml:space="preserve"> </w:t>
      </w:r>
      <w:r w:rsidR="00667F5C" w:rsidRPr="00451F5B">
        <w:rPr>
          <w:rPrChange w:id="18857" w:author="CR#1260r1" w:date="2020-04-07T05:54:00Z">
            <w:rPr/>
          </w:rPrChange>
        </w:rPr>
        <w:t>Request message. The eNB provides the necessary parameters in the CDMA2000</w:t>
      </w:r>
      <w:r w:rsidRPr="00451F5B">
        <w:rPr>
          <w:rPrChange w:id="18858" w:author="CR#1260r1" w:date="2020-04-07T05:54:00Z">
            <w:rPr/>
          </w:rPrChange>
        </w:rPr>
        <w:t xml:space="preserve"> </w:t>
      </w:r>
      <w:r w:rsidR="00667F5C" w:rsidRPr="00451F5B">
        <w:rPr>
          <w:rPrChange w:id="18859" w:author="CR#1260r1" w:date="2020-04-07T05:54:00Z">
            <w:rPr/>
          </w:rPrChange>
        </w:rPr>
        <w:t>CSFB</w:t>
      </w:r>
      <w:r w:rsidRPr="00451F5B">
        <w:rPr>
          <w:rPrChange w:id="18860" w:author="CR#1260r1" w:date="2020-04-07T05:54:00Z">
            <w:rPr/>
          </w:rPrChange>
        </w:rPr>
        <w:t xml:space="preserve"> </w:t>
      </w:r>
      <w:r w:rsidR="00667F5C" w:rsidRPr="00451F5B">
        <w:rPr>
          <w:rPrChange w:id="18861" w:author="CR#1260r1" w:date="2020-04-07T05:54:00Z">
            <w:rPr/>
          </w:rPrChange>
        </w:rPr>
        <w:t>Parameters</w:t>
      </w:r>
      <w:r w:rsidRPr="00451F5B">
        <w:rPr>
          <w:rPrChange w:id="18862" w:author="CR#1260r1" w:date="2020-04-07T05:54:00Z">
            <w:rPr/>
          </w:rPrChange>
        </w:rPr>
        <w:t xml:space="preserve"> </w:t>
      </w:r>
      <w:r w:rsidR="00667F5C" w:rsidRPr="00451F5B">
        <w:rPr>
          <w:rPrChange w:id="18863" w:author="CR#1260r1" w:date="2020-04-07T05:54:00Z">
            <w:rPr/>
          </w:rPrChange>
        </w:rPr>
        <w:t>Response</w:t>
      </w:r>
      <w:r w:rsidRPr="00451F5B">
        <w:rPr>
          <w:rPrChange w:id="18864" w:author="CR#1260r1" w:date="2020-04-07T05:54:00Z">
            <w:rPr/>
          </w:rPrChange>
        </w:rPr>
        <w:t xml:space="preserve"> message</w:t>
      </w:r>
      <w:r w:rsidR="00667F5C" w:rsidRPr="00451F5B">
        <w:rPr>
          <w:rPrChange w:id="18865" w:author="CR#1260r1" w:date="2020-04-07T05:54:00Z">
            <w:rPr/>
          </w:rPrChange>
        </w:rPr>
        <w:t>. These necessary parameters are pre-configured in the eNB and are transparent to E-UTRAN.</w:t>
      </w:r>
    </w:p>
    <w:p w:rsidR="00667F5C" w:rsidRPr="00451F5B" w:rsidRDefault="00667F5C" w:rsidP="00E10AA0">
      <w:pPr>
        <w:rPr>
          <w:rPrChange w:id="18866" w:author="CR#1260r1" w:date="2020-04-07T05:54:00Z">
            <w:rPr/>
          </w:rPrChange>
        </w:rPr>
      </w:pPr>
      <w:r w:rsidRPr="00451F5B">
        <w:rPr>
          <w:rPrChange w:id="18867" w:author="CR#1260r1" w:date="2020-04-07T05:54:00Z">
            <w:rPr/>
          </w:rPrChange>
        </w:rPr>
        <w:t>The UE is responsible for maintaining the 1xRTT context</w:t>
      </w:r>
      <w:r w:rsidR="00A45BEC" w:rsidRPr="00451F5B">
        <w:rPr>
          <w:rPrChange w:id="18868" w:author="CR#1260r1" w:date="2020-04-07T05:54:00Z">
            <w:rPr/>
          </w:rPrChange>
        </w:rPr>
        <w:t>,</w:t>
      </w:r>
      <w:r w:rsidRPr="00451F5B">
        <w:rPr>
          <w:rPrChange w:id="18869" w:author="CR#1260r1" w:date="2020-04-07T05:54:00Z">
            <w:rPr/>
          </w:rPrChange>
        </w:rPr>
        <w:t xml:space="preserve"> e.g. by performing re-registrations if needed. The UE will use the 1xRTT pre-registration information to decide whether a re-registration shall be performed. A dual</w:t>
      </w:r>
      <w:r w:rsidR="00A45BEC" w:rsidRPr="00451F5B">
        <w:rPr>
          <w:rPrChange w:id="18870" w:author="CR#1260r1" w:date="2020-04-07T05:54:00Z">
            <w:rPr/>
          </w:rPrChange>
        </w:rPr>
        <w:t xml:space="preserve"> </w:t>
      </w:r>
      <w:r w:rsidRPr="00451F5B">
        <w:rPr>
          <w:rPrChange w:id="18871" w:author="CR#1260r1" w:date="2020-04-07T05:54:00Z">
            <w:rPr/>
          </w:rPrChange>
        </w:rPr>
        <w:t xml:space="preserve">receiver UE </w:t>
      </w:r>
      <w:r w:rsidR="00A45BEC" w:rsidRPr="00451F5B">
        <w:rPr>
          <w:rPrChange w:id="18872" w:author="CR#1260r1" w:date="2020-04-07T05:54:00Z">
            <w:rPr/>
          </w:rPrChange>
        </w:rPr>
        <w:t xml:space="preserve">which registers directly in the 1xRTT network </w:t>
      </w:r>
      <w:r w:rsidRPr="00451F5B">
        <w:rPr>
          <w:rPrChange w:id="18873" w:author="CR#1260r1" w:date="2020-04-07T05:54:00Z">
            <w:rPr/>
          </w:rPrChange>
        </w:rPr>
        <w:t xml:space="preserve">can ignore these parameters. Re-registrations are only allowed in areas where pre-registration is </w:t>
      </w:r>
      <w:r w:rsidR="00A45BEC" w:rsidRPr="00451F5B">
        <w:rPr>
          <w:rPrChange w:id="18874" w:author="CR#1260r1" w:date="2020-04-07T05:54:00Z">
            <w:rPr/>
          </w:rPrChange>
        </w:rPr>
        <w:t>allowed</w:t>
      </w:r>
      <w:r w:rsidRPr="00451F5B">
        <w:rPr>
          <w:rPrChange w:id="18875" w:author="CR#1260r1" w:date="2020-04-07T05:54:00Z">
            <w:rPr/>
          </w:rPrChange>
        </w:rPr>
        <w:t>.</w:t>
      </w:r>
    </w:p>
    <w:p w:rsidR="00667F5C" w:rsidRPr="00451F5B" w:rsidRDefault="00667F5C" w:rsidP="00E10AA0">
      <w:pPr>
        <w:rPr>
          <w:rPrChange w:id="18876" w:author="CR#1260r1" w:date="2020-04-07T05:54:00Z">
            <w:rPr/>
          </w:rPrChange>
        </w:rPr>
      </w:pPr>
      <w:r w:rsidRPr="00451F5B">
        <w:rPr>
          <w:rPrChange w:id="18877" w:author="CR#1260r1" w:date="2020-04-07T05:54:00Z">
            <w:rPr/>
          </w:rPrChange>
        </w:rPr>
        <w:t>The management of the pre-registration and re-registration is handled by the 1xRTT upper layer in the UE.</w:t>
      </w:r>
    </w:p>
    <w:p w:rsidR="0026437D" w:rsidRPr="00451F5B" w:rsidRDefault="0026437D" w:rsidP="00E10AA0">
      <w:pPr>
        <w:pStyle w:val="Heading3"/>
        <w:rPr>
          <w:rPrChange w:id="18878" w:author="CR#1260r1" w:date="2020-04-07T05:54:00Z">
            <w:rPr/>
          </w:rPrChange>
        </w:rPr>
      </w:pPr>
      <w:bookmarkStart w:id="18879" w:name="_Toc5894734"/>
      <w:r w:rsidRPr="00451F5B">
        <w:rPr>
          <w:rPrChange w:id="18880" w:author="CR#1260r1" w:date="2020-04-07T05:54:00Z">
            <w:rPr/>
          </w:rPrChange>
        </w:rPr>
        <w:t>10.3.3</w:t>
      </w:r>
      <w:r w:rsidRPr="00451F5B">
        <w:rPr>
          <w:rPrChange w:id="18881" w:author="CR#1260r1" w:date="2020-04-07T05:54:00Z">
            <w:rPr/>
          </w:rPrChange>
        </w:rPr>
        <w:tab/>
        <w:t>CDMA2000 interworking in LTE shared networks</w:t>
      </w:r>
      <w:bookmarkEnd w:id="18879"/>
    </w:p>
    <w:p w:rsidR="0026437D" w:rsidRPr="00451F5B" w:rsidRDefault="0026437D" w:rsidP="00E10AA0">
      <w:pPr>
        <w:rPr>
          <w:rPrChange w:id="18882" w:author="CR#1260r1" w:date="2020-04-07T05:54:00Z">
            <w:rPr/>
          </w:rPrChange>
        </w:rPr>
      </w:pPr>
      <w:r w:rsidRPr="00451F5B">
        <w:rPr>
          <w:rPrChange w:id="18883" w:author="CR#1260r1" w:date="2020-04-07T05:54:00Z">
            <w:rPr/>
          </w:rPrChange>
        </w:rPr>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4E1214" w:rsidRPr="00451F5B">
        <w:rPr>
          <w:rPrChange w:id="18884" w:author="CR#1260r1" w:date="2020-04-07T05:54:00Z">
            <w:rPr/>
          </w:rPrChange>
        </w:rPr>
        <w:t>'</w:t>
      </w:r>
      <w:r w:rsidRPr="00451F5B">
        <w:rPr>
          <w:rPrChange w:id="18885" w:author="CR#1260r1" w:date="2020-04-07T05:54:00Z">
            <w:rPr/>
          </w:rPrChange>
        </w:rPr>
        <w:t>s RPLMN. All UEs not supporting the per</w:t>
      </w:r>
      <w:r w:rsidR="00C0345C" w:rsidRPr="00451F5B">
        <w:rPr>
          <w:rPrChange w:id="18886" w:author="CR#1260r1" w:date="2020-04-07T05:54:00Z">
            <w:rPr/>
          </w:rPrChange>
        </w:rPr>
        <w:t>-</w:t>
      </w:r>
      <w:r w:rsidRPr="00451F5B">
        <w:rPr>
          <w:rPrChange w:id="18887" w:author="CR#1260r1" w:date="2020-04-07T05:54:00Z">
            <w:rPr/>
          </w:rPrChange>
        </w:rPr>
        <w:t>PLMN signalling inter-work with the same CDMA2000 network independent of their RPLMN.</w:t>
      </w:r>
    </w:p>
    <w:p w:rsidR="00D51AC6" w:rsidRPr="00451F5B" w:rsidRDefault="00D51AC6" w:rsidP="00E10AA0">
      <w:pPr>
        <w:pStyle w:val="Heading2"/>
        <w:rPr>
          <w:rPrChange w:id="18888" w:author="CR#1260r1" w:date="2020-04-07T05:54:00Z">
            <w:rPr/>
          </w:rPrChange>
        </w:rPr>
      </w:pPr>
      <w:bookmarkStart w:id="18889" w:name="_Toc5894735"/>
      <w:r w:rsidRPr="00451F5B">
        <w:rPr>
          <w:rPrChange w:id="18890" w:author="CR#1260r1" w:date="2020-04-07T05:54:00Z">
            <w:rPr/>
          </w:rPrChange>
        </w:rPr>
        <w:t>10.4</w:t>
      </w:r>
      <w:r w:rsidRPr="00451F5B">
        <w:rPr>
          <w:rPrChange w:id="18891" w:author="CR#1260r1" w:date="2020-04-07T05:54:00Z">
            <w:rPr/>
          </w:rPrChange>
        </w:rPr>
        <w:tab/>
        <w:t>Area Restrictions</w:t>
      </w:r>
      <w:bookmarkEnd w:id="18889"/>
    </w:p>
    <w:p w:rsidR="00571524" w:rsidRPr="00451F5B" w:rsidRDefault="00571524" w:rsidP="00E10AA0">
      <w:pPr>
        <w:pStyle w:val="NO"/>
        <w:rPr>
          <w:rPrChange w:id="18892" w:author="CR#1260r1" w:date="2020-04-07T05:54:00Z">
            <w:rPr/>
          </w:rPrChange>
        </w:rPr>
      </w:pPr>
      <w:r w:rsidRPr="00451F5B">
        <w:rPr>
          <w:rPrChange w:id="18893" w:author="CR#1260r1" w:date="2020-04-07T05:54:00Z">
            <w:rPr/>
          </w:rPrChange>
        </w:rPr>
        <w:t>NOTE:</w:t>
      </w:r>
      <w:r w:rsidRPr="00451F5B">
        <w:rPr>
          <w:rPrChange w:id="18894" w:author="CR#1260r1" w:date="2020-04-07T05:54:00Z">
            <w:rPr/>
          </w:rPrChange>
        </w:rPr>
        <w:tab/>
        <w:t>The term Area Restrictions is not used in Rel-11 and onwards. It has been replaced by the term Roaming and Access Restrictions, see section 10.4a.</w:t>
      </w:r>
    </w:p>
    <w:p w:rsidR="00571524" w:rsidRPr="00451F5B" w:rsidRDefault="00571524" w:rsidP="00E10AA0">
      <w:pPr>
        <w:pStyle w:val="Heading2"/>
        <w:rPr>
          <w:kern w:val="2"/>
          <w:lang w:bidi="ta-IN"/>
          <w:rPrChange w:id="18895" w:author="CR#1260r1" w:date="2020-04-07T05:54:00Z">
            <w:rPr>
              <w:kern w:val="2"/>
              <w:lang w:bidi="ta-IN"/>
            </w:rPr>
          </w:rPrChange>
        </w:rPr>
      </w:pPr>
      <w:bookmarkStart w:id="18896" w:name="_Toc5894736"/>
      <w:r w:rsidRPr="00451F5B">
        <w:rPr>
          <w:kern w:val="2"/>
          <w:lang w:bidi="ta-IN"/>
          <w:rPrChange w:id="18897" w:author="CR#1260r1" w:date="2020-04-07T05:54:00Z">
            <w:rPr>
              <w:kern w:val="2"/>
              <w:lang w:bidi="ta-IN"/>
            </w:rPr>
          </w:rPrChange>
        </w:rPr>
        <w:t>10.4a</w:t>
      </w:r>
      <w:r w:rsidRPr="00451F5B">
        <w:rPr>
          <w:kern w:val="2"/>
          <w:lang w:bidi="ta-IN"/>
          <w:rPrChange w:id="18898" w:author="CR#1260r1" w:date="2020-04-07T05:54:00Z">
            <w:rPr>
              <w:kern w:val="2"/>
              <w:lang w:bidi="ta-IN"/>
            </w:rPr>
          </w:rPrChange>
        </w:rPr>
        <w:tab/>
        <w:t>Roaming and Access Restrictions</w:t>
      </w:r>
      <w:bookmarkEnd w:id="18896"/>
    </w:p>
    <w:p w:rsidR="00D51AC6" w:rsidRPr="00451F5B" w:rsidRDefault="00571524" w:rsidP="00E10AA0">
      <w:pPr>
        <w:rPr>
          <w:rFonts w:eastAsia="SimSun"/>
          <w:kern w:val="2"/>
          <w:lang w:eastAsia="zh-CN"/>
          <w:rPrChange w:id="18899" w:author="CR#1260r1" w:date="2020-04-07T05:54:00Z">
            <w:rPr>
              <w:rFonts w:eastAsia="SimSun"/>
              <w:kern w:val="2"/>
              <w:lang w:eastAsia="zh-CN"/>
            </w:rPr>
          </w:rPrChange>
        </w:rPr>
      </w:pPr>
      <w:r w:rsidRPr="00451F5B">
        <w:rPr>
          <w:kern w:val="2"/>
          <w:lang w:bidi="ta-IN"/>
          <w:rPrChange w:id="18900" w:author="CR#1260r1" w:date="2020-04-07T05:54:00Z">
            <w:rPr>
              <w:kern w:val="2"/>
              <w:lang w:bidi="ta-IN"/>
            </w:rPr>
          </w:rPrChange>
        </w:rPr>
        <w:t xml:space="preserve">The roaming and access restriction information for a UE includes information on restrictions to be applied for subsequent mobility action during ECM-CONNECTED state. It includes the Serving PLMN and may include a list of </w:t>
      </w:r>
      <w:r w:rsidRPr="00451F5B">
        <w:rPr>
          <w:kern w:val="2"/>
          <w:lang w:bidi="ta-IN"/>
          <w:rPrChange w:id="18901" w:author="CR#1260r1" w:date="2020-04-07T05:54:00Z">
            <w:rPr>
              <w:kern w:val="2"/>
              <w:lang w:bidi="ta-IN"/>
            </w:rPr>
          </w:rPrChange>
        </w:rPr>
        <w:lastRenderedPageBreak/>
        <w:t xml:space="preserve">equivalent PLMNs and other information. </w:t>
      </w:r>
      <w:r w:rsidR="003B73C5" w:rsidRPr="00451F5B">
        <w:rPr>
          <w:rFonts w:eastAsia="SimSun"/>
          <w:kern w:val="2"/>
          <w:lang w:eastAsia="zh-CN"/>
          <w:rPrChange w:id="18902" w:author="CR#1260r1" w:date="2020-04-07T05:54:00Z">
            <w:rPr>
              <w:rFonts w:eastAsia="SimSun"/>
              <w:kern w:val="2"/>
              <w:lang w:eastAsia="zh-CN"/>
            </w:rPr>
          </w:rPrChange>
        </w:rPr>
        <w:t>It may be</w:t>
      </w:r>
      <w:r w:rsidR="00D51AC6" w:rsidRPr="00451F5B">
        <w:rPr>
          <w:rFonts w:eastAsia="SimSun"/>
          <w:kern w:val="2"/>
          <w:lang w:eastAsia="zh-CN"/>
          <w:rPrChange w:id="18903" w:author="CR#1260r1" w:date="2020-04-07T05:54:00Z">
            <w:rPr>
              <w:rFonts w:eastAsia="SimSun"/>
              <w:kern w:val="2"/>
              <w:lang w:eastAsia="zh-CN"/>
            </w:rPr>
          </w:rPrChange>
        </w:rPr>
        <w:t xml:space="preserve"> provided by the MME at context setup over the S1 interface</w:t>
      </w:r>
      <w:r w:rsidR="003B73C5" w:rsidRPr="00451F5B">
        <w:rPr>
          <w:rFonts w:eastAsia="SimSun"/>
          <w:kern w:val="2"/>
          <w:lang w:eastAsia="zh-CN"/>
          <w:rPrChange w:id="18904" w:author="CR#1260r1" w:date="2020-04-07T05:54:00Z">
            <w:rPr>
              <w:rFonts w:eastAsia="SimSun"/>
              <w:kern w:val="2"/>
              <w:lang w:eastAsia="zh-CN"/>
            </w:rPr>
          </w:rPrChange>
        </w:rPr>
        <w:t xml:space="preserve">, </w:t>
      </w:r>
      <w:r w:rsidR="003B73C5" w:rsidRPr="00451F5B">
        <w:rPr>
          <w:kern w:val="2"/>
          <w:lang w:bidi="ta-IN"/>
          <w:rPrChange w:id="18905" w:author="CR#1260r1" w:date="2020-04-07T05:54:00Z">
            <w:rPr>
              <w:kern w:val="2"/>
              <w:lang w:bidi="ta-IN"/>
            </w:rPr>
          </w:rPrChange>
        </w:rPr>
        <w:t>and may be updated by the MME during S1 Handover, and when sending NAS Downlink messages</w:t>
      </w:r>
      <w:r w:rsidR="00D51AC6" w:rsidRPr="00451F5B">
        <w:rPr>
          <w:rFonts w:eastAsia="SimSun"/>
          <w:kern w:val="2"/>
          <w:lang w:eastAsia="zh-CN"/>
          <w:rPrChange w:id="18906" w:author="CR#1260r1" w:date="2020-04-07T05:54:00Z">
            <w:rPr>
              <w:rFonts w:eastAsia="SimSun"/>
              <w:kern w:val="2"/>
              <w:lang w:eastAsia="zh-CN"/>
            </w:rPr>
          </w:rPrChange>
        </w:rPr>
        <w:t>.</w:t>
      </w:r>
    </w:p>
    <w:p w:rsidR="00855D1A" w:rsidRPr="00451F5B" w:rsidRDefault="00855D1A" w:rsidP="00E10AA0">
      <w:pPr>
        <w:pStyle w:val="NO"/>
        <w:rPr>
          <w:rPrChange w:id="18907" w:author="CR#1260r1" w:date="2020-04-07T05:54:00Z">
            <w:rPr/>
          </w:rPrChange>
        </w:rPr>
      </w:pPr>
      <w:r w:rsidRPr="00451F5B">
        <w:rPr>
          <w:rPrChange w:id="18908" w:author="CR#1260r1" w:date="2020-04-07T05:54:00Z">
            <w:rPr/>
          </w:rPrChange>
        </w:rPr>
        <w:t>NOTE:</w:t>
      </w:r>
      <w:r w:rsidRPr="00451F5B">
        <w:rPr>
          <w:rPrChange w:id="18909" w:author="CR#1260r1" w:date="2020-04-07T05:54:00Z">
            <w:rPr/>
          </w:rPrChange>
        </w:rPr>
        <w:tab/>
        <w:t xml:space="preserve">In case of GWCN network sharing scenario, the </w:t>
      </w:r>
      <w:r w:rsidR="00571524" w:rsidRPr="00451F5B">
        <w:rPr>
          <w:rPrChange w:id="18910" w:author="CR#1260r1" w:date="2020-04-07T05:54:00Z">
            <w:rPr/>
          </w:rPrChange>
        </w:rPr>
        <w:t>roaming and access</w:t>
      </w:r>
      <w:r w:rsidRPr="00451F5B">
        <w:rPr>
          <w:rPrChange w:id="18911" w:author="CR#1260r1" w:date="2020-04-07T05:54:00Z">
            <w:rPr/>
          </w:rPrChange>
        </w:rPr>
        <w:t xml:space="preserve"> restriction information should always be provided by the MME to the eNBs.</w:t>
      </w:r>
    </w:p>
    <w:p w:rsidR="00D51AC6" w:rsidRPr="00451F5B" w:rsidRDefault="00107908" w:rsidP="00E10AA0">
      <w:pPr>
        <w:rPr>
          <w:rFonts w:eastAsia="SimSun"/>
          <w:kern w:val="2"/>
          <w:lang w:eastAsia="zh-CN"/>
          <w:rPrChange w:id="18912" w:author="CR#1260r1" w:date="2020-04-07T05:54:00Z">
            <w:rPr>
              <w:rFonts w:eastAsia="SimSun"/>
              <w:kern w:val="2"/>
              <w:lang w:eastAsia="zh-CN"/>
            </w:rPr>
          </w:rPrChange>
        </w:rPr>
      </w:pPr>
      <w:r w:rsidRPr="00451F5B">
        <w:rPr>
          <w:rFonts w:eastAsia="SimSun"/>
          <w:kern w:val="2"/>
          <w:lang w:eastAsia="zh-CN"/>
          <w:rPrChange w:id="18913" w:author="CR#1260r1" w:date="2020-04-07T05:54:00Z">
            <w:rPr>
              <w:rFonts w:eastAsia="SimSun"/>
              <w:kern w:val="2"/>
              <w:lang w:eastAsia="zh-CN"/>
            </w:rPr>
          </w:rPrChange>
        </w:rPr>
        <w:t xml:space="preserve">Upon receiving the </w:t>
      </w:r>
      <w:r w:rsidR="00705F83" w:rsidRPr="00451F5B">
        <w:rPr>
          <w:rFonts w:eastAsia="SimSun"/>
          <w:kern w:val="2"/>
          <w:lang w:eastAsia="zh-CN"/>
          <w:rPrChange w:id="18914" w:author="CR#1260r1" w:date="2020-04-07T05:54:00Z">
            <w:rPr>
              <w:rFonts w:eastAsia="SimSun"/>
              <w:kern w:val="2"/>
              <w:lang w:eastAsia="zh-CN"/>
            </w:rPr>
          </w:rPrChange>
        </w:rPr>
        <w:t>roaming and access</w:t>
      </w:r>
      <w:r w:rsidRPr="00451F5B">
        <w:rPr>
          <w:rFonts w:eastAsia="SimSun"/>
          <w:kern w:val="2"/>
          <w:lang w:eastAsia="zh-CN"/>
          <w:rPrChange w:id="18915" w:author="CR#1260r1" w:date="2020-04-07T05:54:00Z">
            <w:rPr>
              <w:rFonts w:eastAsia="SimSun"/>
              <w:kern w:val="2"/>
              <w:lang w:eastAsia="zh-CN"/>
            </w:rPr>
          </w:rPrChange>
        </w:rPr>
        <w:t xml:space="preserve"> restriction information</w:t>
      </w:r>
      <w:r w:rsidR="00705F83" w:rsidRPr="00451F5B">
        <w:rPr>
          <w:rFonts w:eastAsia="SimSun"/>
          <w:kern w:val="2"/>
          <w:lang w:eastAsia="zh-CN"/>
          <w:rPrChange w:id="18916" w:author="CR#1260r1" w:date="2020-04-07T05:54:00Z">
            <w:rPr>
              <w:rFonts w:eastAsia="SimSun"/>
              <w:kern w:val="2"/>
              <w:lang w:eastAsia="zh-CN"/>
            </w:rPr>
          </w:rPrChange>
        </w:rPr>
        <w:t xml:space="preserve"> for a UE</w:t>
      </w:r>
      <w:r w:rsidRPr="00451F5B">
        <w:rPr>
          <w:rFonts w:eastAsia="SimSun"/>
          <w:kern w:val="2"/>
          <w:lang w:eastAsia="zh-CN"/>
          <w:rPrChange w:id="18917" w:author="CR#1260r1" w:date="2020-04-07T05:54:00Z">
            <w:rPr>
              <w:rFonts w:eastAsia="SimSun"/>
              <w:kern w:val="2"/>
              <w:lang w:eastAsia="zh-CN"/>
            </w:rPr>
          </w:rPrChange>
        </w:rPr>
        <w:t>, t</w:t>
      </w:r>
      <w:r w:rsidR="00D51AC6" w:rsidRPr="00451F5B">
        <w:rPr>
          <w:rFonts w:eastAsia="SimSun"/>
          <w:kern w:val="2"/>
          <w:lang w:eastAsia="zh-CN"/>
          <w:rPrChange w:id="18918" w:author="CR#1260r1" w:date="2020-04-07T05:54:00Z">
            <w:rPr>
              <w:rFonts w:eastAsia="SimSun"/>
              <w:kern w:val="2"/>
              <w:lang w:eastAsia="zh-CN"/>
            </w:rPr>
          </w:rPrChange>
        </w:rPr>
        <w:t xml:space="preserve">he eNB shall store </w:t>
      </w:r>
      <w:r w:rsidRPr="00451F5B">
        <w:rPr>
          <w:rFonts w:eastAsia="SimSun"/>
          <w:kern w:val="2"/>
          <w:lang w:eastAsia="zh-CN"/>
          <w:rPrChange w:id="18919" w:author="CR#1260r1" w:date="2020-04-07T05:54:00Z">
            <w:rPr>
              <w:rFonts w:eastAsia="SimSun"/>
              <w:kern w:val="2"/>
              <w:lang w:eastAsia="zh-CN"/>
            </w:rPr>
          </w:rPrChange>
        </w:rPr>
        <w:t>it</w:t>
      </w:r>
      <w:r w:rsidR="00D51AC6" w:rsidRPr="00451F5B">
        <w:rPr>
          <w:rFonts w:eastAsia="SimSun"/>
          <w:kern w:val="2"/>
          <w:lang w:eastAsia="zh-CN"/>
          <w:rPrChange w:id="18920" w:author="CR#1260r1" w:date="2020-04-07T05:54:00Z">
            <w:rPr>
              <w:rFonts w:eastAsia="SimSun"/>
              <w:kern w:val="2"/>
              <w:lang w:eastAsia="zh-CN"/>
            </w:rPr>
          </w:rPrChange>
        </w:rPr>
        <w:t xml:space="preserve"> </w:t>
      </w:r>
      <w:r w:rsidRPr="00451F5B">
        <w:rPr>
          <w:rFonts w:eastAsia="SimSun"/>
          <w:kern w:val="2"/>
          <w:lang w:eastAsia="zh-CN"/>
          <w:rPrChange w:id="18921" w:author="CR#1260r1" w:date="2020-04-07T05:54:00Z">
            <w:rPr>
              <w:rFonts w:eastAsia="SimSun"/>
              <w:kern w:val="2"/>
              <w:lang w:eastAsia="zh-CN"/>
            </w:rPr>
          </w:rPrChange>
        </w:rPr>
        <w:t xml:space="preserve">and thereafter it </w:t>
      </w:r>
      <w:r w:rsidR="00D51AC6" w:rsidRPr="00451F5B">
        <w:rPr>
          <w:rFonts w:eastAsia="SimSun"/>
          <w:kern w:val="2"/>
          <w:lang w:eastAsia="zh-CN"/>
          <w:rPrChange w:id="18922" w:author="CR#1260r1" w:date="2020-04-07T05:54:00Z">
            <w:rPr>
              <w:rFonts w:eastAsia="SimSun"/>
              <w:kern w:val="2"/>
              <w:lang w:eastAsia="zh-CN"/>
            </w:rPr>
          </w:rPrChange>
        </w:rPr>
        <w:t xml:space="preserve">should </w:t>
      </w:r>
      <w:r w:rsidRPr="00451F5B">
        <w:rPr>
          <w:rFonts w:eastAsia="SimSun"/>
          <w:kern w:val="2"/>
          <w:lang w:eastAsia="zh-CN"/>
          <w:rPrChange w:id="18923" w:author="CR#1260r1" w:date="2020-04-07T05:54:00Z">
            <w:rPr>
              <w:rFonts w:eastAsia="SimSun"/>
              <w:kern w:val="2"/>
              <w:lang w:eastAsia="zh-CN"/>
            </w:rPr>
          </w:rPrChange>
        </w:rPr>
        <w:t xml:space="preserve">use it to determine whether to </w:t>
      </w:r>
      <w:r w:rsidR="00D51AC6" w:rsidRPr="00451F5B">
        <w:rPr>
          <w:rFonts w:eastAsia="SimSun"/>
          <w:kern w:val="2"/>
          <w:lang w:eastAsia="zh-CN"/>
          <w:rPrChange w:id="18924" w:author="CR#1260r1" w:date="2020-04-07T05:54:00Z">
            <w:rPr>
              <w:rFonts w:eastAsia="SimSun"/>
              <w:kern w:val="2"/>
              <w:lang w:eastAsia="zh-CN"/>
            </w:rPr>
          </w:rPrChange>
        </w:rPr>
        <w:t xml:space="preserve">apply restriction handling </w:t>
      </w:r>
      <w:r w:rsidR="00173CFF" w:rsidRPr="00451F5B">
        <w:rPr>
          <w:rPrChange w:id="18925" w:author="CR#1260r1" w:date="2020-04-07T05:54:00Z">
            <w:rPr/>
          </w:rPrChange>
        </w:rPr>
        <w:t xml:space="preserve">for </w:t>
      </w:r>
      <w:r w:rsidR="00173CFF" w:rsidRPr="00451F5B">
        <w:rPr>
          <w:lang w:eastAsia="zh-CN"/>
          <w:rPrChange w:id="18926" w:author="CR#1260r1" w:date="2020-04-07T05:54:00Z">
            <w:rPr>
              <w:lang w:eastAsia="zh-CN"/>
            </w:rPr>
          </w:rPrChange>
        </w:rPr>
        <w:t xml:space="preserve">subsequent mobility action for which the eNB provides information about the target of the mobility action towards the UE, e.g., </w:t>
      </w:r>
      <w:r w:rsidR="00173CFF" w:rsidRPr="00451F5B">
        <w:rPr>
          <w:rPrChange w:id="18927" w:author="CR#1260r1" w:date="2020-04-07T05:54:00Z">
            <w:rPr/>
          </w:rPrChange>
        </w:rPr>
        <w:t xml:space="preserve">handover and </w:t>
      </w:r>
      <w:r w:rsidR="00173CFF" w:rsidRPr="00451F5B">
        <w:rPr>
          <w:lang w:eastAsia="zh-CN"/>
          <w:rPrChange w:id="18928" w:author="CR#1260r1" w:date="2020-04-07T05:54:00Z">
            <w:rPr>
              <w:lang w:eastAsia="zh-CN"/>
            </w:rPr>
          </w:rPrChange>
        </w:rPr>
        <w:t>CCO</w:t>
      </w:r>
      <w:r w:rsidR="001A2C26" w:rsidRPr="00451F5B">
        <w:rPr>
          <w:rFonts w:eastAsia="SimSun"/>
          <w:kern w:val="2"/>
          <w:lang w:eastAsia="zh-CN"/>
          <w:rPrChange w:id="18929" w:author="CR#1260r1" w:date="2020-04-07T05:54:00Z">
            <w:rPr>
              <w:rFonts w:eastAsia="SimSun"/>
              <w:kern w:val="2"/>
              <w:lang w:eastAsia="zh-CN"/>
            </w:rPr>
          </w:rPrChange>
        </w:rPr>
        <w:t>, if applicable [17]</w:t>
      </w:r>
      <w:r w:rsidR="00E95632" w:rsidRPr="00451F5B">
        <w:rPr>
          <w:kern w:val="2"/>
          <w:rPrChange w:id="18930" w:author="CR#1260r1" w:date="2020-04-07T05:54:00Z">
            <w:rPr>
              <w:kern w:val="2"/>
            </w:rPr>
          </w:rPrChange>
        </w:rPr>
        <w:t xml:space="preserve"> [23]</w:t>
      </w:r>
      <w:r w:rsidR="001A2C26" w:rsidRPr="00451F5B">
        <w:rPr>
          <w:rFonts w:eastAsia="SimSun"/>
          <w:kern w:val="2"/>
          <w:lang w:eastAsia="zh-CN"/>
          <w:rPrChange w:id="18931" w:author="CR#1260r1" w:date="2020-04-07T05:54:00Z">
            <w:rPr>
              <w:rFonts w:eastAsia="SimSun"/>
              <w:kern w:val="2"/>
              <w:lang w:eastAsia="zh-CN"/>
            </w:rPr>
          </w:rPrChange>
        </w:rPr>
        <w:t>.</w:t>
      </w:r>
      <w:r w:rsidR="00B72C00" w:rsidRPr="00451F5B">
        <w:rPr>
          <w:rFonts w:eastAsia="SimSun"/>
          <w:kern w:val="2"/>
          <w:lang w:eastAsia="zh-CN"/>
          <w:rPrChange w:id="18932" w:author="CR#1260r1" w:date="2020-04-07T05:54:00Z">
            <w:rPr>
              <w:rFonts w:eastAsia="SimSun"/>
              <w:kern w:val="2"/>
              <w:lang w:eastAsia="zh-CN"/>
            </w:rPr>
          </w:rPrChange>
        </w:rPr>
        <w:t xml:space="preserve"> If the </w:t>
      </w:r>
      <w:r w:rsidR="00705F83" w:rsidRPr="00451F5B">
        <w:rPr>
          <w:rFonts w:eastAsia="SimSun"/>
          <w:kern w:val="2"/>
          <w:lang w:eastAsia="zh-CN"/>
          <w:rPrChange w:id="18933" w:author="CR#1260r1" w:date="2020-04-07T05:54:00Z">
            <w:rPr>
              <w:rFonts w:eastAsia="SimSun"/>
              <w:kern w:val="2"/>
              <w:lang w:eastAsia="zh-CN"/>
            </w:rPr>
          </w:rPrChange>
        </w:rPr>
        <w:t xml:space="preserve">roaming and access </w:t>
      </w:r>
      <w:r w:rsidR="00B72C00" w:rsidRPr="00451F5B">
        <w:rPr>
          <w:rFonts w:eastAsia="SimSun"/>
          <w:kern w:val="2"/>
          <w:lang w:eastAsia="zh-CN"/>
          <w:rPrChange w:id="18934" w:author="CR#1260r1" w:date="2020-04-07T05:54:00Z">
            <w:rPr>
              <w:rFonts w:eastAsia="SimSun"/>
              <w:kern w:val="2"/>
              <w:lang w:eastAsia="zh-CN"/>
            </w:rPr>
          </w:rPrChange>
        </w:rPr>
        <w:t>restriction information is not available at the eNB, the eNB shall consider that there is no restriction for subsequent mobility actions.</w:t>
      </w:r>
    </w:p>
    <w:p w:rsidR="00D51AC6" w:rsidRPr="00451F5B" w:rsidRDefault="0025596D" w:rsidP="00E10AA0">
      <w:pPr>
        <w:rPr>
          <w:kern w:val="2"/>
          <w:lang w:bidi="ta-IN"/>
          <w:rPrChange w:id="18935" w:author="CR#1260r1" w:date="2020-04-07T05:54:00Z">
            <w:rPr>
              <w:kern w:val="2"/>
              <w:lang w:bidi="ta-IN"/>
            </w:rPr>
          </w:rPrChange>
        </w:rPr>
      </w:pPr>
      <w:r w:rsidRPr="00451F5B">
        <w:rPr>
          <w:rFonts w:eastAsia="SimSun"/>
          <w:kern w:val="2"/>
          <w:lang w:eastAsia="zh-CN"/>
          <w:rPrChange w:id="18936" w:author="CR#1260r1" w:date="2020-04-07T05:54:00Z">
            <w:rPr>
              <w:rFonts w:eastAsia="SimSun"/>
              <w:kern w:val="2"/>
              <w:lang w:eastAsia="zh-CN"/>
            </w:rPr>
          </w:rPrChange>
        </w:rPr>
        <w:t xml:space="preserve">Only if received via S1 signalling or X2 signalling, the </w:t>
      </w:r>
      <w:r w:rsidR="00DA6412" w:rsidRPr="00451F5B">
        <w:rPr>
          <w:rFonts w:eastAsia="SimSun"/>
          <w:kern w:val="2"/>
          <w:lang w:eastAsia="zh-CN"/>
          <w:rPrChange w:id="18937" w:author="CR#1260r1" w:date="2020-04-07T05:54:00Z">
            <w:rPr>
              <w:rFonts w:eastAsia="SimSun"/>
              <w:kern w:val="2"/>
              <w:lang w:eastAsia="zh-CN"/>
            </w:rPr>
          </w:rPrChange>
        </w:rPr>
        <w:t>roaming and access</w:t>
      </w:r>
      <w:r w:rsidR="003B73C5" w:rsidRPr="00451F5B">
        <w:rPr>
          <w:rFonts w:eastAsia="SimSun"/>
          <w:kern w:val="2"/>
          <w:lang w:eastAsia="zh-CN"/>
          <w:rPrChange w:id="18938" w:author="CR#1260r1" w:date="2020-04-07T05:54:00Z">
            <w:rPr>
              <w:rFonts w:eastAsia="SimSun"/>
              <w:kern w:val="2"/>
              <w:lang w:eastAsia="zh-CN"/>
            </w:rPr>
          </w:rPrChange>
        </w:rPr>
        <w:t xml:space="preserve"> </w:t>
      </w:r>
      <w:r w:rsidR="00D51AC6" w:rsidRPr="00451F5B">
        <w:rPr>
          <w:rFonts w:eastAsia="SimSun"/>
          <w:kern w:val="2"/>
          <w:lang w:eastAsia="zh-CN"/>
          <w:rPrChange w:id="18939" w:author="CR#1260r1" w:date="2020-04-07T05:54:00Z">
            <w:rPr>
              <w:rFonts w:eastAsia="SimSun"/>
              <w:kern w:val="2"/>
              <w:lang w:eastAsia="zh-CN"/>
            </w:rPr>
          </w:rPrChange>
        </w:rPr>
        <w:t xml:space="preserve">restriction information </w:t>
      </w:r>
      <w:r w:rsidR="00DA6412" w:rsidRPr="00451F5B">
        <w:rPr>
          <w:rFonts w:eastAsia="SimSun"/>
          <w:kern w:val="2"/>
          <w:lang w:eastAsia="zh-CN"/>
          <w:rPrChange w:id="18940" w:author="CR#1260r1" w:date="2020-04-07T05:54:00Z">
            <w:rPr>
              <w:rFonts w:eastAsia="SimSun"/>
              <w:kern w:val="2"/>
              <w:lang w:eastAsia="zh-CN"/>
            </w:rPr>
          </w:rPrChange>
        </w:rPr>
        <w:t xml:space="preserve">for a UE </w:t>
      </w:r>
      <w:r w:rsidR="00D51AC6" w:rsidRPr="00451F5B">
        <w:rPr>
          <w:rFonts w:eastAsia="SimSun"/>
          <w:kern w:val="2"/>
          <w:lang w:eastAsia="zh-CN"/>
          <w:rPrChange w:id="18941" w:author="CR#1260r1" w:date="2020-04-07T05:54:00Z">
            <w:rPr>
              <w:rFonts w:eastAsia="SimSun"/>
              <w:kern w:val="2"/>
              <w:lang w:eastAsia="zh-CN"/>
            </w:rPr>
          </w:rPrChange>
        </w:rPr>
        <w:t>shall be propagated by the source eNB over X2 at intra E-UTRAN handover.</w:t>
      </w:r>
      <w:r w:rsidR="003B73C5" w:rsidRPr="00451F5B">
        <w:rPr>
          <w:rFonts w:eastAsia="SimSun"/>
          <w:kern w:val="2"/>
          <w:lang w:eastAsia="zh-CN"/>
          <w:rPrChange w:id="18942" w:author="CR#1260r1" w:date="2020-04-07T05:54:00Z">
            <w:rPr>
              <w:rFonts w:eastAsia="SimSun"/>
              <w:kern w:val="2"/>
              <w:lang w:eastAsia="zh-CN"/>
            </w:rPr>
          </w:rPrChange>
        </w:rPr>
        <w:t xml:space="preserve"> </w:t>
      </w:r>
      <w:r w:rsidR="003B73C5" w:rsidRPr="00451F5B">
        <w:rPr>
          <w:kern w:val="2"/>
          <w:lang w:bidi="ta-IN"/>
          <w:rPrChange w:id="18943" w:author="CR#1260r1" w:date="2020-04-07T05:54:00Z">
            <w:rPr>
              <w:kern w:val="2"/>
              <w:lang w:bidi="ta-IN"/>
            </w:rPr>
          </w:rPrChange>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451F5B">
        <w:rPr>
          <w:kern w:val="2"/>
          <w:lang w:bidi="ta-IN"/>
          <w:rPrChange w:id="18944" w:author="CR#1260r1" w:date="2020-04-07T05:54:00Z">
            <w:rPr>
              <w:kern w:val="2"/>
              <w:lang w:bidi="ta-IN"/>
            </w:rPr>
          </w:rPrChange>
        </w:rPr>
        <w:t>roaming and access</w:t>
      </w:r>
      <w:r w:rsidR="003B73C5" w:rsidRPr="00451F5B">
        <w:rPr>
          <w:kern w:val="2"/>
          <w:lang w:bidi="ta-IN"/>
          <w:rPrChange w:id="18945" w:author="CR#1260r1" w:date="2020-04-07T05:54:00Z">
            <w:rPr>
              <w:kern w:val="2"/>
              <w:lang w:bidi="ta-IN"/>
            </w:rPr>
          </w:rPrChange>
        </w:rPr>
        <w:t xml:space="preserve"> restriction information.</w:t>
      </w:r>
    </w:p>
    <w:p w:rsidR="00D86B0E" w:rsidRPr="00451F5B" w:rsidRDefault="00D86B0E" w:rsidP="00E10AA0">
      <w:pPr>
        <w:rPr>
          <w:kern w:val="2"/>
          <w:rPrChange w:id="18946" w:author="CR#1260r1" w:date="2020-04-07T05:54:00Z">
            <w:rPr>
              <w:kern w:val="2"/>
            </w:rPr>
          </w:rPrChange>
        </w:rPr>
      </w:pPr>
      <w:r w:rsidRPr="00451F5B">
        <w:rPr>
          <w:lang w:eastAsia="zh-CN"/>
          <w:rPrChange w:id="18947" w:author="CR#1260r1" w:date="2020-04-07T05:54:00Z">
            <w:rPr>
              <w:lang w:eastAsia="zh-CN"/>
            </w:rPr>
          </w:rPrChange>
        </w:rPr>
        <w:t xml:space="preserve">SCG selection for </w:t>
      </w:r>
      <w:r w:rsidRPr="00451F5B">
        <w:rPr>
          <w:rPrChange w:id="18948" w:author="CR#1260r1" w:date="2020-04-07T05:54:00Z">
            <w:rPr/>
          </w:rPrChange>
        </w:rPr>
        <w:t>DC</w:t>
      </w:r>
      <w:r w:rsidRPr="00451F5B">
        <w:rPr>
          <w:lang w:eastAsia="zh-CN"/>
          <w:rPrChange w:id="18949" w:author="CR#1260r1" w:date="2020-04-07T05:54:00Z">
            <w:rPr>
              <w:lang w:eastAsia="zh-CN"/>
            </w:rPr>
          </w:rPrChange>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D51AC6" w:rsidRPr="00451F5B" w:rsidRDefault="00D51AC6" w:rsidP="00E10AA0">
      <w:pPr>
        <w:pStyle w:val="Heading2"/>
        <w:rPr>
          <w:rPrChange w:id="18950" w:author="CR#1260r1" w:date="2020-04-07T05:54:00Z">
            <w:rPr/>
          </w:rPrChange>
        </w:rPr>
      </w:pPr>
      <w:bookmarkStart w:id="18951" w:name="_Toc5894737"/>
      <w:r w:rsidRPr="00451F5B">
        <w:rPr>
          <w:rPrChange w:id="18952" w:author="CR#1260r1" w:date="2020-04-07T05:54:00Z">
            <w:rPr/>
          </w:rPrChange>
        </w:rPr>
        <w:t>10.5</w:t>
      </w:r>
      <w:r w:rsidRPr="00451F5B">
        <w:rPr>
          <w:rPrChange w:id="18953" w:author="CR#1260r1" w:date="2020-04-07T05:54:00Z">
            <w:rPr/>
          </w:rPrChange>
        </w:rPr>
        <w:tab/>
        <w:t xml:space="preserve">Mobility to and from CSG </w:t>
      </w:r>
      <w:r w:rsidR="00D55333" w:rsidRPr="00451F5B">
        <w:rPr>
          <w:rPrChange w:id="18954" w:author="CR#1260r1" w:date="2020-04-07T05:54:00Z">
            <w:rPr/>
          </w:rPrChange>
        </w:rPr>
        <w:t xml:space="preserve">and Hybrid </w:t>
      </w:r>
      <w:r w:rsidRPr="00451F5B">
        <w:rPr>
          <w:rPrChange w:id="18955" w:author="CR#1260r1" w:date="2020-04-07T05:54:00Z">
            <w:rPr/>
          </w:rPrChange>
        </w:rPr>
        <w:t>cells</w:t>
      </w:r>
      <w:bookmarkEnd w:id="18951"/>
    </w:p>
    <w:p w:rsidR="003E083B" w:rsidRPr="00451F5B" w:rsidRDefault="003E083B" w:rsidP="00E10AA0">
      <w:pPr>
        <w:pStyle w:val="Heading3"/>
        <w:rPr>
          <w:rPrChange w:id="18956" w:author="CR#1260r1" w:date="2020-04-07T05:54:00Z">
            <w:rPr/>
          </w:rPrChange>
        </w:rPr>
      </w:pPr>
      <w:bookmarkStart w:id="18957" w:name="_Toc5894738"/>
      <w:r w:rsidRPr="00451F5B">
        <w:rPr>
          <w:rPrChange w:id="18958" w:author="CR#1260r1" w:date="2020-04-07T05:54:00Z">
            <w:rPr/>
          </w:rPrChange>
        </w:rPr>
        <w:t>10.5.0</w:t>
      </w:r>
      <w:r w:rsidRPr="00451F5B">
        <w:rPr>
          <w:rPrChange w:id="18959" w:author="CR#1260r1" w:date="2020-04-07T05:54:00Z">
            <w:rPr/>
          </w:rPrChange>
        </w:rPr>
        <w:tab/>
        <w:t>Principles for idle-mode mobility with CSG cells</w:t>
      </w:r>
      <w:bookmarkEnd w:id="18957"/>
    </w:p>
    <w:p w:rsidR="003E083B" w:rsidRPr="00451F5B" w:rsidRDefault="003E083B" w:rsidP="00E10AA0">
      <w:pPr>
        <w:pStyle w:val="Heading4"/>
        <w:rPr>
          <w:rPrChange w:id="18960" w:author="CR#1260r1" w:date="2020-04-07T05:54:00Z">
            <w:rPr/>
          </w:rPrChange>
        </w:rPr>
      </w:pPr>
      <w:bookmarkStart w:id="18961" w:name="_Toc5894739"/>
      <w:r w:rsidRPr="00451F5B">
        <w:rPr>
          <w:rPrChange w:id="18962" w:author="CR#1260r1" w:date="2020-04-07T05:54:00Z">
            <w:rPr/>
          </w:rPrChange>
        </w:rPr>
        <w:t>10.5.0.1</w:t>
      </w:r>
      <w:r w:rsidRPr="00451F5B">
        <w:rPr>
          <w:rPrChange w:id="18963" w:author="CR#1260r1" w:date="2020-04-07T05:54:00Z">
            <w:rPr/>
          </w:rPrChange>
        </w:rPr>
        <w:tab/>
        <w:t>Intra-frequency mobility</w:t>
      </w:r>
      <w:bookmarkEnd w:id="18961"/>
    </w:p>
    <w:p w:rsidR="003E083B" w:rsidRPr="00451F5B" w:rsidRDefault="003E083B" w:rsidP="00E10AA0">
      <w:pPr>
        <w:rPr>
          <w:rPrChange w:id="18964" w:author="CR#1260r1" w:date="2020-04-07T05:54:00Z">
            <w:rPr/>
          </w:rPrChange>
        </w:rPr>
      </w:pPr>
      <w:r w:rsidRPr="00451F5B">
        <w:rPr>
          <w:rPrChange w:id="18965" w:author="CR#1260r1" w:date="2020-04-07T05:54:00Z">
            <w:rPr/>
          </w:rPrChange>
        </w:rPr>
        <w:t xml:space="preserve">Intra-frequency mobility in idle mode in the presence of CSG </w:t>
      </w:r>
      <w:r w:rsidR="000A4C0F" w:rsidRPr="00451F5B">
        <w:rPr>
          <w:rPrChange w:id="18966" w:author="CR#1260r1" w:date="2020-04-07T05:54:00Z">
            <w:rPr/>
          </w:rPrChange>
        </w:rPr>
        <w:t xml:space="preserve">member </w:t>
      </w:r>
      <w:r w:rsidRPr="00451F5B">
        <w:rPr>
          <w:rPrChange w:id="18967" w:author="CR#1260r1" w:date="2020-04-07T05:54:00Z">
            <w:rPr/>
          </w:rPrChange>
        </w:rPr>
        <w:t xml:space="preserve">cells is based on cell ranking and reselection using the </w:t>
      </w:r>
      <w:r w:rsidR="004C4A69" w:rsidRPr="00451F5B">
        <w:rPr>
          <w:rPrChange w:id="18968" w:author="CR#1260r1" w:date="2020-04-07T05:54:00Z">
            <w:rPr/>
          </w:rPrChange>
        </w:rPr>
        <w:t>"</w:t>
      </w:r>
      <w:r w:rsidRPr="00451F5B">
        <w:rPr>
          <w:rPrChange w:id="18969" w:author="CR#1260r1" w:date="2020-04-07T05:54:00Z">
            <w:rPr/>
          </w:rPrChange>
        </w:rPr>
        <w:t>best cell principle</w:t>
      </w:r>
      <w:r w:rsidR="004C4A69" w:rsidRPr="00451F5B">
        <w:rPr>
          <w:rPrChange w:id="18970" w:author="CR#1260r1" w:date="2020-04-07T05:54:00Z">
            <w:rPr/>
          </w:rPrChange>
        </w:rPr>
        <w:t>"</w:t>
      </w:r>
      <w:r w:rsidRPr="00451F5B">
        <w:rPr>
          <w:rPrChange w:id="18971" w:author="CR#1260r1" w:date="2020-04-07T05:54:00Z">
            <w:rPr/>
          </w:rPrChange>
        </w:rPr>
        <w:t xml:space="preserve">: </w:t>
      </w:r>
      <w:r w:rsidR="004674B0" w:rsidRPr="00451F5B">
        <w:rPr>
          <w:rPrChange w:id="18972" w:author="CR#1260r1" w:date="2020-04-07T05:54:00Z">
            <w:rPr/>
          </w:rPrChange>
        </w:rPr>
        <w:t xml:space="preserve">For cell ranking and reselection, the UE may ignore all CSG cells that are known by the UE </w:t>
      </w:r>
      <w:r w:rsidR="000A4C0F" w:rsidRPr="00451F5B">
        <w:rPr>
          <w:rPrChange w:id="18973" w:author="CR#1260r1" w:date="2020-04-07T05:54:00Z">
            <w:rPr/>
          </w:rPrChange>
        </w:rPr>
        <w:t xml:space="preserve">not </w:t>
      </w:r>
      <w:r w:rsidR="004674B0" w:rsidRPr="00451F5B">
        <w:rPr>
          <w:rPrChange w:id="18974" w:author="CR#1260r1" w:date="2020-04-07T05:54:00Z">
            <w:rPr/>
          </w:rPrChange>
        </w:rPr>
        <w:t xml:space="preserve">to be </w:t>
      </w:r>
      <w:r w:rsidR="000A4C0F" w:rsidRPr="00451F5B">
        <w:rPr>
          <w:rPrChange w:id="18975" w:author="CR#1260r1" w:date="2020-04-07T05:54:00Z">
            <w:rPr/>
          </w:rPrChange>
        </w:rPr>
        <w:t>CSG member cells</w:t>
      </w:r>
      <w:r w:rsidR="004674B0" w:rsidRPr="00451F5B">
        <w:rPr>
          <w:rPrChange w:id="18976" w:author="CR#1260r1" w:date="2020-04-07T05:54:00Z">
            <w:rPr/>
          </w:rPrChange>
        </w:rPr>
        <w:t>.</w:t>
      </w:r>
    </w:p>
    <w:p w:rsidR="003E083B" w:rsidRPr="00451F5B" w:rsidRDefault="003E083B" w:rsidP="00E10AA0">
      <w:pPr>
        <w:pStyle w:val="Heading4"/>
        <w:rPr>
          <w:rPrChange w:id="18977" w:author="CR#1260r1" w:date="2020-04-07T05:54:00Z">
            <w:rPr/>
          </w:rPrChange>
        </w:rPr>
      </w:pPr>
      <w:bookmarkStart w:id="18978" w:name="_Toc5894740"/>
      <w:r w:rsidRPr="00451F5B">
        <w:rPr>
          <w:rPrChange w:id="18979" w:author="CR#1260r1" w:date="2020-04-07T05:54:00Z">
            <w:rPr/>
          </w:rPrChange>
        </w:rPr>
        <w:t>10.5.0.2</w:t>
      </w:r>
      <w:r w:rsidRPr="00451F5B">
        <w:rPr>
          <w:rPrChange w:id="18980" w:author="CR#1260r1" w:date="2020-04-07T05:54:00Z">
            <w:rPr/>
          </w:rPrChange>
        </w:rPr>
        <w:tab/>
        <w:t>Inter-frequency mobility</w:t>
      </w:r>
      <w:bookmarkEnd w:id="18978"/>
    </w:p>
    <w:p w:rsidR="004674B0" w:rsidRPr="00451F5B" w:rsidRDefault="004674B0" w:rsidP="00E10AA0">
      <w:pPr>
        <w:rPr>
          <w:rPrChange w:id="18981" w:author="CR#1260r1" w:date="2020-04-07T05:54:00Z">
            <w:rPr/>
          </w:rPrChange>
        </w:rPr>
      </w:pPr>
      <w:r w:rsidRPr="00451F5B">
        <w:rPr>
          <w:rPrChange w:id="18982" w:author="CR#1260r1" w:date="2020-04-07T05:54:00Z">
            <w:rPr/>
          </w:rPrChange>
        </w:rPr>
        <w:t xml:space="preserve">For cell ranking and reselection, the UE should prioritize CSG </w:t>
      </w:r>
      <w:r w:rsidR="000A4C0F" w:rsidRPr="00451F5B">
        <w:rPr>
          <w:rPrChange w:id="18983" w:author="CR#1260r1" w:date="2020-04-07T05:54:00Z">
            <w:rPr/>
          </w:rPrChange>
        </w:rPr>
        <w:t xml:space="preserve">member </w:t>
      </w:r>
      <w:r w:rsidRPr="00451F5B">
        <w:rPr>
          <w:rPrChange w:id="18984" w:author="CR#1260r1" w:date="2020-04-07T05:54:00Z">
            <w:rPr/>
          </w:rPrChange>
        </w:rPr>
        <w:t>cells irrespective of normal network configured frequency priorities.</w:t>
      </w:r>
    </w:p>
    <w:p w:rsidR="004674B0" w:rsidRPr="00451F5B" w:rsidRDefault="004674B0" w:rsidP="00E10AA0">
      <w:pPr>
        <w:pStyle w:val="Heading4"/>
        <w:rPr>
          <w:rPrChange w:id="18985" w:author="CR#1260r1" w:date="2020-04-07T05:54:00Z">
            <w:rPr/>
          </w:rPrChange>
        </w:rPr>
      </w:pPr>
      <w:bookmarkStart w:id="18986" w:name="_Toc5894741"/>
      <w:r w:rsidRPr="00451F5B">
        <w:rPr>
          <w:rPrChange w:id="18987" w:author="CR#1260r1" w:date="2020-04-07T05:54:00Z">
            <w:rPr/>
          </w:rPrChange>
        </w:rPr>
        <w:t>10.5.0.3</w:t>
      </w:r>
      <w:r w:rsidRPr="00451F5B">
        <w:rPr>
          <w:rPrChange w:id="18988" w:author="CR#1260r1" w:date="2020-04-07T05:54:00Z">
            <w:rPr/>
          </w:rPrChange>
        </w:rPr>
        <w:tab/>
        <w:t>Inter-RAT Mobility</w:t>
      </w:r>
      <w:bookmarkEnd w:id="18986"/>
    </w:p>
    <w:p w:rsidR="00E03642" w:rsidRPr="00451F5B" w:rsidRDefault="004674B0" w:rsidP="00E10AA0">
      <w:pPr>
        <w:rPr>
          <w:rPrChange w:id="18989" w:author="CR#1260r1" w:date="2020-04-07T05:54:00Z">
            <w:rPr/>
          </w:rPrChange>
        </w:rPr>
      </w:pPr>
      <w:r w:rsidRPr="00451F5B">
        <w:rPr>
          <w:rPrChange w:id="18990" w:author="CR#1260r1" w:date="2020-04-07T05:54:00Z">
            <w:rPr/>
          </w:rPrChange>
        </w:rPr>
        <w:t>Inter-RAT inbound mobility to E-UTRAN CSG cells is also supported by a UE autonomous search when the UE is camped on a RAT other than E-UTRAN. The UE requirements are defined in the specifications of the concerned RAT.</w:t>
      </w:r>
    </w:p>
    <w:p w:rsidR="00D51AC6" w:rsidRPr="00451F5B" w:rsidRDefault="00D51AC6" w:rsidP="00E10AA0">
      <w:pPr>
        <w:pStyle w:val="Heading3"/>
        <w:rPr>
          <w:rPrChange w:id="18991" w:author="CR#1260r1" w:date="2020-04-07T05:54:00Z">
            <w:rPr/>
          </w:rPrChange>
        </w:rPr>
      </w:pPr>
      <w:bookmarkStart w:id="18992" w:name="_Toc5894742"/>
      <w:r w:rsidRPr="00451F5B">
        <w:rPr>
          <w:rPrChange w:id="18993" w:author="CR#1260r1" w:date="2020-04-07T05:54:00Z">
            <w:rPr/>
          </w:rPrChange>
        </w:rPr>
        <w:t>10.5.1</w:t>
      </w:r>
      <w:r w:rsidRPr="00451F5B">
        <w:rPr>
          <w:rPrChange w:id="18994" w:author="CR#1260r1" w:date="2020-04-07T05:54:00Z">
            <w:rPr/>
          </w:rPrChange>
        </w:rPr>
        <w:tab/>
        <w:t>Inbound mobility to CSG cells</w:t>
      </w:r>
      <w:bookmarkEnd w:id="18992"/>
    </w:p>
    <w:p w:rsidR="00D51AC6" w:rsidRPr="00451F5B" w:rsidRDefault="00D51AC6" w:rsidP="00E10AA0">
      <w:pPr>
        <w:pStyle w:val="Heading4"/>
        <w:rPr>
          <w:rPrChange w:id="18995" w:author="CR#1260r1" w:date="2020-04-07T05:54:00Z">
            <w:rPr/>
          </w:rPrChange>
        </w:rPr>
      </w:pPr>
      <w:bookmarkStart w:id="18996" w:name="_Toc5894743"/>
      <w:r w:rsidRPr="00451F5B">
        <w:rPr>
          <w:rPrChange w:id="18997" w:author="CR#1260r1" w:date="2020-04-07T05:54:00Z">
            <w:rPr/>
          </w:rPrChange>
        </w:rPr>
        <w:t>10.5.1.1</w:t>
      </w:r>
      <w:r w:rsidRPr="00451F5B">
        <w:rPr>
          <w:rPrChange w:id="18998" w:author="CR#1260r1" w:date="2020-04-07T05:54:00Z">
            <w:rPr/>
          </w:rPrChange>
        </w:rPr>
        <w:tab/>
        <w:t>RRC_IDLE</w:t>
      </w:r>
      <w:bookmarkEnd w:id="18996"/>
    </w:p>
    <w:p w:rsidR="00D51AC6" w:rsidRPr="00451F5B" w:rsidRDefault="00D51AC6" w:rsidP="00E10AA0">
      <w:pPr>
        <w:rPr>
          <w:rPrChange w:id="18999" w:author="CR#1260r1" w:date="2020-04-07T05:54:00Z">
            <w:rPr/>
          </w:rPrChange>
        </w:rPr>
      </w:pPr>
      <w:r w:rsidRPr="00451F5B">
        <w:rPr>
          <w:rPrChange w:id="19000" w:author="CR#1260r1" w:date="2020-04-07T05:54:00Z">
            <w:rPr/>
          </w:rPrChange>
        </w:rPr>
        <w:t>Cell selection/reselection to CSG cells is based on a UE autonomous search function. The search function determines itself when/where to search</w:t>
      </w:r>
      <w:r w:rsidR="003B1EA9" w:rsidRPr="00451F5B">
        <w:rPr>
          <w:rPrChange w:id="19001" w:author="CR#1260r1" w:date="2020-04-07T05:54:00Z">
            <w:rPr/>
          </w:rPrChange>
        </w:rPr>
        <w:t>, and need not be assisted by the network with information about frequencies which are dedicated to CSG cells</w:t>
      </w:r>
      <w:r w:rsidRPr="00451F5B">
        <w:rPr>
          <w:rPrChange w:id="19002" w:author="CR#1260r1" w:date="2020-04-07T05:54:00Z">
            <w:rPr/>
          </w:rPrChange>
        </w:rPr>
        <w:t>.</w:t>
      </w:r>
    </w:p>
    <w:p w:rsidR="00D06436" w:rsidRPr="00451F5B" w:rsidRDefault="003B1EA9" w:rsidP="00E10AA0">
      <w:pPr>
        <w:rPr>
          <w:rPrChange w:id="19003" w:author="CR#1260r1" w:date="2020-04-07T05:54:00Z">
            <w:rPr/>
          </w:rPrChange>
        </w:rPr>
      </w:pPr>
      <w:r w:rsidRPr="00451F5B">
        <w:rPr>
          <w:rPrChange w:id="19004" w:author="CR#1260r1" w:date="2020-04-07T05:54:00Z">
            <w:rPr/>
          </w:rPrChange>
        </w:rPr>
        <w:t>To assist the search function on mixed carriers, all CSG cells on mixed carriers broadcast in system information a range of PCI values reserved by the network for use by CSG cells. Optionally also non-CSG cells on the mixed carrier can send this information in system information.</w:t>
      </w:r>
      <w:r w:rsidRPr="00451F5B">
        <w:rPr>
          <w:rPrChange w:id="19005" w:author="CR#1260r1" w:date="2020-04-07T05:54:00Z">
            <w:rPr>
              <w:color w:val="FF0000"/>
            </w:rPr>
          </w:rPrChange>
        </w:rPr>
        <w:t xml:space="preserve"> </w:t>
      </w:r>
      <w:r w:rsidRPr="00451F5B">
        <w:rPr>
          <w:rPrChange w:id="19006" w:author="CR#1260r1" w:date="2020-04-07T05:54:00Z">
            <w:rPr/>
          </w:rPrChange>
        </w:rPr>
        <w:t>The reserved PCI range is only applicable to the frequency of the PLMN where the UE received this information. The UE considers the last received reserved range of PCI values for CSG cells to be valid for a maximum of 24 hours within the entire PLMN. UE</w:t>
      </w:r>
      <w:r w:rsidR="004E1214" w:rsidRPr="00451F5B">
        <w:rPr>
          <w:rPrChange w:id="19007" w:author="CR#1260r1" w:date="2020-04-07T05:54:00Z">
            <w:rPr/>
          </w:rPrChange>
        </w:rPr>
        <w:t>'</w:t>
      </w:r>
      <w:r w:rsidRPr="00451F5B">
        <w:rPr>
          <w:rPrChange w:id="19008" w:author="CR#1260r1" w:date="2020-04-07T05:54:00Z">
            <w:rPr/>
          </w:rPrChange>
        </w:rPr>
        <w:t>s use of the received PCI split information is UE implementation dependent.</w:t>
      </w:r>
    </w:p>
    <w:p w:rsidR="003B1EA9" w:rsidRPr="00451F5B" w:rsidRDefault="00D06436" w:rsidP="00E10AA0">
      <w:pPr>
        <w:pStyle w:val="NO"/>
        <w:rPr>
          <w:rPrChange w:id="19009" w:author="CR#1260r1" w:date="2020-04-07T05:54:00Z">
            <w:rPr/>
          </w:rPrChange>
        </w:rPr>
      </w:pPr>
      <w:r w:rsidRPr="00451F5B">
        <w:rPr>
          <w:rPrChange w:id="19010" w:author="CR#1260r1" w:date="2020-04-07T05:54:00Z">
            <w:rPr/>
          </w:rPrChange>
        </w:rPr>
        <w:t>NOTE:</w:t>
      </w:r>
      <w:r w:rsidRPr="00451F5B">
        <w:rPr>
          <w:rPrChange w:id="19011" w:author="CR#1260r1" w:date="2020-04-07T05:54:00Z">
            <w:rPr/>
          </w:rPrChange>
        </w:rPr>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451F5B" w:rsidRDefault="00D51AC6" w:rsidP="00E10AA0">
      <w:pPr>
        <w:rPr>
          <w:rPrChange w:id="19012" w:author="CR#1260r1" w:date="2020-04-07T05:54:00Z">
            <w:rPr/>
          </w:rPrChange>
        </w:rPr>
      </w:pPr>
      <w:r w:rsidRPr="00451F5B">
        <w:rPr>
          <w:rPrChange w:id="19013" w:author="CR#1260r1" w:date="2020-04-07T05:54:00Z">
            <w:rPr/>
          </w:rPrChange>
        </w:rPr>
        <w:lastRenderedPageBreak/>
        <w:t xml:space="preserve">UE checks the suitability of CSG cells (identified by the 1 bit indicator) based on the </w:t>
      </w:r>
      <w:r w:rsidR="00C319AF" w:rsidRPr="00451F5B">
        <w:rPr>
          <w:rPrChange w:id="19014" w:author="CR#1260r1" w:date="2020-04-07T05:54:00Z">
            <w:rPr/>
          </w:rPrChange>
        </w:rPr>
        <w:t>CSG whitelist</w:t>
      </w:r>
      <w:r w:rsidRPr="00451F5B">
        <w:rPr>
          <w:rPrChange w:id="19015" w:author="CR#1260r1" w:date="2020-04-07T05:54:00Z">
            <w:rPr/>
          </w:rPrChange>
        </w:rPr>
        <w:t xml:space="preserve"> in the UE (provided by upper layers). </w:t>
      </w:r>
      <w:r w:rsidR="000A4C0F" w:rsidRPr="00451F5B">
        <w:rPr>
          <w:rPrChange w:id="19016" w:author="CR#1260r1" w:date="2020-04-07T05:54:00Z">
            <w:rPr/>
          </w:rPrChange>
        </w:rPr>
        <w:t>Only</w:t>
      </w:r>
      <w:r w:rsidRPr="00451F5B">
        <w:rPr>
          <w:rPrChange w:id="19017" w:author="CR#1260r1" w:date="2020-04-07T05:54:00Z">
            <w:rPr/>
          </w:rPrChange>
        </w:rPr>
        <w:t xml:space="preserve"> CSG </w:t>
      </w:r>
      <w:r w:rsidR="000A4C0F" w:rsidRPr="00451F5B">
        <w:rPr>
          <w:rPrChange w:id="19018" w:author="CR#1260r1" w:date="2020-04-07T05:54:00Z">
            <w:rPr/>
          </w:rPrChange>
        </w:rPr>
        <w:t xml:space="preserve">member </w:t>
      </w:r>
      <w:r w:rsidRPr="00451F5B">
        <w:rPr>
          <w:rPrChange w:id="19019" w:author="CR#1260r1" w:date="2020-04-07T05:54:00Z">
            <w:rPr/>
          </w:rPrChange>
        </w:rPr>
        <w:t>cell</w:t>
      </w:r>
      <w:r w:rsidR="000A4C0F" w:rsidRPr="00451F5B">
        <w:rPr>
          <w:rPrChange w:id="19020" w:author="CR#1260r1" w:date="2020-04-07T05:54:00Z">
            <w:rPr/>
          </w:rPrChange>
        </w:rPr>
        <w:t>s are considered suitable</w:t>
      </w:r>
      <w:r w:rsidRPr="00451F5B">
        <w:rPr>
          <w:rPrChange w:id="19021" w:author="CR#1260r1" w:date="2020-04-07T05:54:00Z">
            <w:rPr/>
          </w:rPrChange>
        </w:rPr>
        <w:t>.</w:t>
      </w:r>
    </w:p>
    <w:p w:rsidR="00D51AC6" w:rsidRPr="00451F5B" w:rsidRDefault="00D51AC6" w:rsidP="00E10AA0">
      <w:pPr>
        <w:rPr>
          <w:rPrChange w:id="19022" w:author="CR#1260r1" w:date="2020-04-07T05:54:00Z">
            <w:rPr/>
          </w:rPrChange>
        </w:rPr>
      </w:pPr>
      <w:r w:rsidRPr="00451F5B">
        <w:rPr>
          <w:rPrChange w:id="19023" w:author="CR#1260r1" w:date="2020-04-07T05:54:00Z">
            <w:rPr/>
          </w:rPrChange>
        </w:rPr>
        <w:t xml:space="preserve">The automated searching for the CSG cells by the UE shall be disabled by the search function, if the </w:t>
      </w:r>
      <w:r w:rsidR="00C319AF" w:rsidRPr="00451F5B">
        <w:rPr>
          <w:rPrChange w:id="19024" w:author="CR#1260r1" w:date="2020-04-07T05:54:00Z">
            <w:rPr/>
          </w:rPrChange>
        </w:rPr>
        <w:t>CSG whitelist</w:t>
      </w:r>
      <w:r w:rsidRPr="00451F5B">
        <w:rPr>
          <w:rPrChange w:id="19025" w:author="CR#1260r1" w:date="2020-04-07T05:54:00Z">
            <w:rPr/>
          </w:rPrChange>
        </w:rPr>
        <w:t xml:space="preserve"> configured in the UE is empty.</w:t>
      </w:r>
    </w:p>
    <w:p w:rsidR="00D51AC6" w:rsidRPr="00451F5B" w:rsidRDefault="00D51AC6" w:rsidP="00E10AA0">
      <w:pPr>
        <w:rPr>
          <w:rPrChange w:id="19026" w:author="CR#1260r1" w:date="2020-04-07T05:54:00Z">
            <w:rPr/>
          </w:rPrChange>
        </w:rPr>
      </w:pPr>
      <w:r w:rsidRPr="00451F5B">
        <w:rPr>
          <w:rPrChange w:id="19027" w:author="CR#1260r1" w:date="2020-04-07T05:54:00Z">
            <w:rPr/>
          </w:rPrChange>
        </w:rPr>
        <w:t>In addition, manual selection of CSG cells is supported.</w:t>
      </w:r>
    </w:p>
    <w:p w:rsidR="007D5BF8" w:rsidRPr="00451F5B" w:rsidRDefault="00D51AC6" w:rsidP="00E10AA0">
      <w:pPr>
        <w:rPr>
          <w:rPrChange w:id="19028" w:author="CR#1260r1" w:date="2020-04-07T05:54:00Z">
            <w:rPr/>
          </w:rPrChange>
        </w:rPr>
      </w:pPr>
      <w:r w:rsidRPr="00451F5B">
        <w:rPr>
          <w:rPrChange w:id="19029" w:author="CR#1260r1" w:date="2020-04-07T05:54:00Z">
            <w:rPr/>
          </w:rPrChange>
        </w:rPr>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451F5B" w:rsidRDefault="00C73B27" w:rsidP="00E10AA0">
      <w:pPr>
        <w:rPr>
          <w:rPrChange w:id="19030" w:author="CR#1260r1" w:date="2020-04-07T05:54:00Z">
            <w:rPr/>
          </w:rPrChange>
        </w:rPr>
      </w:pPr>
      <w:r w:rsidRPr="00451F5B">
        <w:rPr>
          <w:rPrChange w:id="19031" w:author="CR#1260r1" w:date="2020-04-07T05:54:00Z">
            <w:rPr/>
          </w:rPrChange>
        </w:rPr>
        <w:t xml:space="preserve">Cell Reselection between CSG </w:t>
      </w:r>
      <w:r w:rsidR="000A4C0F" w:rsidRPr="00451F5B">
        <w:rPr>
          <w:rPrChange w:id="19032" w:author="CR#1260r1" w:date="2020-04-07T05:54:00Z">
            <w:rPr/>
          </w:rPrChange>
        </w:rPr>
        <w:t xml:space="preserve">member </w:t>
      </w:r>
      <w:r w:rsidRPr="00451F5B">
        <w:rPr>
          <w:rPrChange w:id="19033" w:author="CR#1260r1" w:date="2020-04-07T05:54:00Z">
            <w:rPr/>
          </w:rPrChange>
        </w:rPr>
        <w:t>cells is based on normal cell reselection procedure.</w:t>
      </w:r>
    </w:p>
    <w:p w:rsidR="00D51AC6" w:rsidRPr="00451F5B" w:rsidRDefault="00D51AC6" w:rsidP="00E10AA0">
      <w:pPr>
        <w:pStyle w:val="Heading4"/>
        <w:rPr>
          <w:rPrChange w:id="19034" w:author="CR#1260r1" w:date="2020-04-07T05:54:00Z">
            <w:rPr/>
          </w:rPrChange>
        </w:rPr>
      </w:pPr>
      <w:bookmarkStart w:id="19035" w:name="_Toc5894744"/>
      <w:r w:rsidRPr="00451F5B">
        <w:rPr>
          <w:rPrChange w:id="19036" w:author="CR#1260r1" w:date="2020-04-07T05:54:00Z">
            <w:rPr/>
          </w:rPrChange>
        </w:rPr>
        <w:t>10.5.1.2</w:t>
      </w:r>
      <w:r w:rsidRPr="00451F5B">
        <w:rPr>
          <w:rPrChange w:id="19037" w:author="CR#1260r1" w:date="2020-04-07T05:54:00Z">
            <w:rPr/>
          </w:rPrChange>
        </w:rPr>
        <w:tab/>
        <w:t>RRC_CONNECTED</w:t>
      </w:r>
      <w:bookmarkEnd w:id="19035"/>
    </w:p>
    <w:p w:rsidR="00C73B27" w:rsidRPr="00451F5B" w:rsidRDefault="00C73B27" w:rsidP="00E10AA0">
      <w:pPr>
        <w:rPr>
          <w:rPrChange w:id="19038" w:author="CR#1260r1" w:date="2020-04-07T05:54:00Z">
            <w:rPr/>
          </w:rPrChange>
        </w:rPr>
      </w:pPr>
      <w:r w:rsidRPr="00451F5B">
        <w:rPr>
          <w:rPrChange w:id="19039" w:author="CR#1260r1" w:date="2020-04-07T05:54:00Z">
            <w:rPr/>
          </w:rPrChange>
        </w:rPr>
        <w:t>While the UE is in RRC_CONNECTED state, the UE performs normal measurement and mobility procedures based on configuration provided</w:t>
      </w:r>
      <w:r w:rsidRPr="00451F5B" w:rsidDel="005C59C6">
        <w:rPr>
          <w:rPrChange w:id="19040" w:author="CR#1260r1" w:date="2020-04-07T05:54:00Z">
            <w:rPr/>
          </w:rPrChange>
        </w:rPr>
        <w:t xml:space="preserve"> </w:t>
      </w:r>
      <w:r w:rsidRPr="00451F5B">
        <w:rPr>
          <w:rPrChange w:id="19041" w:author="CR#1260r1" w:date="2020-04-07T05:54:00Z">
            <w:rPr/>
          </w:rPrChange>
        </w:rPr>
        <w:t>by the network.</w:t>
      </w:r>
    </w:p>
    <w:p w:rsidR="00D55333" w:rsidRPr="00451F5B" w:rsidRDefault="00C73B27" w:rsidP="00E10AA0">
      <w:pPr>
        <w:rPr>
          <w:rPrChange w:id="19042" w:author="CR#1260r1" w:date="2020-04-07T05:54:00Z">
            <w:rPr/>
          </w:rPrChange>
        </w:rPr>
      </w:pPr>
      <w:r w:rsidRPr="00451F5B">
        <w:rPr>
          <w:rPrChange w:id="19043" w:author="CR#1260r1" w:date="2020-04-07T05:54:00Z">
            <w:rPr/>
          </w:rPrChange>
        </w:rPr>
        <w:t>The UE is not required to support manual selection of CSG IDs while in RRC_CONNECTED state.</w:t>
      </w:r>
    </w:p>
    <w:p w:rsidR="00D55333" w:rsidRPr="00451F5B" w:rsidRDefault="00D55333" w:rsidP="00E10AA0">
      <w:pPr>
        <w:rPr>
          <w:rPrChange w:id="19044" w:author="CR#1260r1" w:date="2020-04-07T05:54:00Z">
            <w:rPr/>
          </w:rPrChange>
        </w:rPr>
      </w:pPr>
      <w:r w:rsidRPr="00451F5B">
        <w:rPr>
          <w:rPrChange w:id="19045" w:author="CR#1260r1" w:date="2020-04-07T05:54:00Z">
            <w:rPr/>
          </w:rPrChange>
        </w:rPr>
        <w:t xml:space="preserve">Handover to a HNB/HeNB follows the framework of UE assisted network controlled handover as described in 10.1.2.1. Handover to a HNB/HeNB is different from the normal handover procedure in </w:t>
      </w:r>
      <w:r w:rsidR="009D1807" w:rsidRPr="00451F5B">
        <w:rPr>
          <w:rPrChange w:id="19046" w:author="CR#1260r1" w:date="2020-04-07T05:54:00Z">
            <w:rPr/>
          </w:rPrChange>
        </w:rPr>
        <w:t xml:space="preserve">four </w:t>
      </w:r>
      <w:r w:rsidRPr="00451F5B">
        <w:rPr>
          <w:rPrChange w:id="19047" w:author="CR#1260r1" w:date="2020-04-07T05:54:00Z">
            <w:rPr/>
          </w:rPrChange>
        </w:rPr>
        <w:t>aspects:</w:t>
      </w:r>
    </w:p>
    <w:p w:rsidR="00D55333" w:rsidRPr="00451F5B" w:rsidRDefault="00D55333" w:rsidP="00E10AA0">
      <w:pPr>
        <w:pStyle w:val="B1"/>
        <w:rPr>
          <w:rPrChange w:id="19048" w:author="CR#1260r1" w:date="2020-04-07T05:54:00Z">
            <w:rPr/>
          </w:rPrChange>
        </w:rPr>
      </w:pPr>
      <w:r w:rsidRPr="00451F5B">
        <w:rPr>
          <w:b/>
          <w:rPrChange w:id="19049" w:author="CR#1260r1" w:date="2020-04-07T05:54:00Z">
            <w:rPr>
              <w:b/>
            </w:rPr>
          </w:rPrChange>
        </w:rPr>
        <w:t>1.</w:t>
      </w:r>
      <w:r w:rsidRPr="00451F5B">
        <w:rPr>
          <w:b/>
          <w:rPrChange w:id="19050" w:author="CR#1260r1" w:date="2020-04-07T05:54:00Z">
            <w:rPr>
              <w:b/>
            </w:rPr>
          </w:rPrChange>
        </w:rPr>
        <w:tab/>
        <w:t>Proximity Estimation</w:t>
      </w:r>
      <w:r w:rsidRPr="00451F5B">
        <w:rPr>
          <w:rPrChange w:id="19051" w:author="CR#1260r1" w:date="2020-04-07T05:54:00Z">
            <w:rPr/>
          </w:rPrChange>
        </w:rPr>
        <w:t xml:space="preserve">: in case the UE is able to determine, using autonomous search procedures, that it is near a CSG </w:t>
      </w:r>
      <w:r w:rsidR="000A4C0F" w:rsidRPr="00451F5B">
        <w:rPr>
          <w:rPrChange w:id="19052" w:author="CR#1260r1" w:date="2020-04-07T05:54:00Z">
            <w:rPr/>
          </w:rPrChange>
        </w:rPr>
        <w:t>member cell</w:t>
      </w:r>
      <w:r w:rsidRPr="00451F5B">
        <w:rPr>
          <w:rPrChange w:id="19053" w:author="CR#1260r1" w:date="2020-04-07T05:54:00Z">
            <w:rPr/>
          </w:rPrChange>
        </w:rPr>
        <w:t>, the UE may provide to the source eNB an indication of proximity. The proximity indication may be used as follows:</w:t>
      </w:r>
    </w:p>
    <w:p w:rsidR="00D55333" w:rsidRPr="00451F5B" w:rsidRDefault="00D55333" w:rsidP="00E10AA0">
      <w:pPr>
        <w:pStyle w:val="B2"/>
        <w:rPr>
          <w:lang w:val="en-GB"/>
          <w:rPrChange w:id="19054" w:author="CR#1260r1" w:date="2020-04-07T05:54:00Z">
            <w:rPr>
              <w:lang w:val="en-GB"/>
            </w:rPr>
          </w:rPrChange>
        </w:rPr>
      </w:pPr>
      <w:r w:rsidRPr="00451F5B">
        <w:rPr>
          <w:lang w:val="en-GB" w:eastAsia="ja-JP"/>
          <w:rPrChange w:id="19055" w:author="CR#1260r1" w:date="2020-04-07T05:54:00Z">
            <w:rPr>
              <w:lang w:val="en-GB" w:eastAsia="ja-JP"/>
            </w:rPr>
          </w:rPrChange>
        </w:rPr>
        <w:t>-</w:t>
      </w:r>
      <w:r w:rsidRPr="00451F5B">
        <w:rPr>
          <w:lang w:val="en-GB" w:eastAsia="ja-JP"/>
          <w:rPrChange w:id="19056" w:author="CR#1260r1" w:date="2020-04-07T05:54:00Z">
            <w:rPr>
              <w:lang w:val="en-GB" w:eastAsia="ja-JP"/>
            </w:rPr>
          </w:rPrChange>
        </w:rPr>
        <w:tab/>
        <w:t>If a measurement configuration is not present for the concerned frequency/RAT, the source eNB may configure the UE to perform measurements and reporting for the concerned frequency/RAT.</w:t>
      </w:r>
    </w:p>
    <w:p w:rsidR="00D55333" w:rsidRPr="00451F5B" w:rsidRDefault="00D55333" w:rsidP="00E10AA0">
      <w:pPr>
        <w:pStyle w:val="B2"/>
        <w:rPr>
          <w:lang w:val="en-GB"/>
          <w:rPrChange w:id="19057" w:author="CR#1260r1" w:date="2020-04-07T05:54:00Z">
            <w:rPr>
              <w:lang w:val="en-GB"/>
            </w:rPr>
          </w:rPrChange>
        </w:rPr>
      </w:pPr>
      <w:r w:rsidRPr="00451F5B">
        <w:rPr>
          <w:lang w:val="en-GB" w:eastAsia="ja-JP"/>
          <w:rPrChange w:id="19058" w:author="CR#1260r1" w:date="2020-04-07T05:54:00Z">
            <w:rPr>
              <w:lang w:val="en-GB" w:eastAsia="ja-JP"/>
            </w:rPr>
          </w:rPrChange>
        </w:rPr>
        <w:t>-</w:t>
      </w:r>
      <w:r w:rsidRPr="00451F5B">
        <w:rPr>
          <w:lang w:val="en-GB" w:eastAsia="ja-JP"/>
          <w:rPrChange w:id="19059" w:author="CR#1260r1" w:date="2020-04-07T05:54:00Z">
            <w:rPr>
              <w:lang w:val="en-GB" w:eastAsia="ja-JP"/>
            </w:rPr>
          </w:rPrChange>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451F5B" w:rsidRDefault="00D55333" w:rsidP="00E10AA0">
      <w:pPr>
        <w:pStyle w:val="B1"/>
        <w:rPr>
          <w:rPrChange w:id="19060" w:author="CR#1260r1" w:date="2020-04-07T05:54:00Z">
            <w:rPr/>
          </w:rPrChange>
        </w:rPr>
      </w:pPr>
      <w:r w:rsidRPr="00451F5B">
        <w:rPr>
          <w:b/>
          <w:rPrChange w:id="19061" w:author="CR#1260r1" w:date="2020-04-07T05:54:00Z">
            <w:rPr>
              <w:b/>
            </w:rPr>
          </w:rPrChange>
        </w:rPr>
        <w:t>2.</w:t>
      </w:r>
      <w:r w:rsidRPr="00451F5B">
        <w:rPr>
          <w:b/>
          <w:rPrChange w:id="19062" w:author="CR#1260r1" w:date="2020-04-07T05:54:00Z">
            <w:rPr>
              <w:b/>
            </w:rPr>
          </w:rPrChange>
        </w:rPr>
        <w:tab/>
        <w:t xml:space="preserve">PSC/PCI Confusion: </w:t>
      </w:r>
      <w:r w:rsidRPr="00451F5B">
        <w:rPr>
          <w:rPrChange w:id="19063" w:author="CR#1260r1" w:date="2020-04-07T05:54:00Z">
            <w:rPr/>
          </w:rPrChange>
        </w:rPr>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451F5B" w:rsidRDefault="00D55333" w:rsidP="00E10AA0">
      <w:pPr>
        <w:pStyle w:val="B1"/>
        <w:rPr>
          <w:rPrChange w:id="19064" w:author="CR#1260r1" w:date="2020-04-07T05:54:00Z">
            <w:rPr/>
          </w:rPrChange>
        </w:rPr>
      </w:pPr>
      <w:r w:rsidRPr="00451F5B">
        <w:rPr>
          <w:b/>
          <w:rPrChange w:id="19065" w:author="CR#1260r1" w:date="2020-04-07T05:54:00Z">
            <w:rPr>
              <w:b/>
            </w:rPr>
          </w:rPrChange>
        </w:rPr>
        <w:t>3.</w:t>
      </w:r>
      <w:r w:rsidRPr="00451F5B">
        <w:rPr>
          <w:b/>
          <w:rPrChange w:id="19066" w:author="CR#1260r1" w:date="2020-04-07T05:54:00Z">
            <w:rPr>
              <w:b/>
            </w:rPr>
          </w:rPrChange>
        </w:rPr>
        <w:tab/>
        <w:t>Access Control:</w:t>
      </w:r>
      <w:r w:rsidRPr="00451F5B">
        <w:rPr>
          <w:rPrChange w:id="19067" w:author="CR#1260r1" w:date="2020-04-07T05:54:00Z">
            <w:rPr/>
          </w:rPrChange>
        </w:rPr>
        <w:t xml:space="preserve"> if the target cell is a hybrid cell, prioritization of allocated resources may be performed based on the UE</w:t>
      </w:r>
      <w:r w:rsidR="004E1214" w:rsidRPr="00451F5B">
        <w:rPr>
          <w:rPrChange w:id="19068" w:author="CR#1260r1" w:date="2020-04-07T05:54:00Z">
            <w:rPr/>
          </w:rPrChange>
        </w:rPr>
        <w:t>'</w:t>
      </w:r>
      <w:r w:rsidRPr="00451F5B">
        <w:rPr>
          <w:rPrChange w:id="19069" w:author="CR#1260r1" w:date="2020-04-07T05:54:00Z">
            <w:rPr/>
          </w:rPrChange>
        </w:rPr>
        <w:t xml:space="preserve">s membership status. Access control is done by a two step process, where first the UE reports </w:t>
      </w:r>
      <w:r w:rsidR="00D07565" w:rsidRPr="00451F5B">
        <w:rPr>
          <w:rPrChange w:id="19070" w:author="CR#1260r1" w:date="2020-04-07T05:54:00Z">
            <w:rPr/>
          </w:rPrChange>
        </w:rPr>
        <w:t>whether</w:t>
      </w:r>
      <w:r w:rsidRPr="00451F5B">
        <w:rPr>
          <w:rPrChange w:id="19071" w:author="CR#1260r1" w:date="2020-04-07T05:54:00Z">
            <w:rPr/>
          </w:rPrChange>
        </w:rPr>
        <w:t xml:space="preserve"> the target cell </w:t>
      </w:r>
      <w:r w:rsidR="00D07565" w:rsidRPr="00451F5B">
        <w:rPr>
          <w:rPrChange w:id="19072" w:author="CR#1260r1" w:date="2020-04-07T05:54:00Z">
            <w:rPr/>
          </w:rPrChange>
        </w:rPr>
        <w:t xml:space="preserve">is a CSG member cell based on </w:t>
      </w:r>
      <w:r w:rsidRPr="00451F5B">
        <w:rPr>
          <w:rPrChange w:id="19073" w:author="CR#1260r1" w:date="2020-04-07T05:54:00Z">
            <w:rPr/>
          </w:rPrChange>
        </w:rPr>
        <w:t>the UE</w:t>
      </w:r>
      <w:r w:rsidR="004E1214" w:rsidRPr="00451F5B">
        <w:rPr>
          <w:rPrChange w:id="19074" w:author="CR#1260r1" w:date="2020-04-07T05:54:00Z">
            <w:rPr/>
          </w:rPrChange>
        </w:rPr>
        <w:t>'</w:t>
      </w:r>
      <w:r w:rsidRPr="00451F5B">
        <w:rPr>
          <w:rPrChange w:id="19075" w:author="CR#1260r1" w:date="2020-04-07T05:54:00Z">
            <w:rPr/>
          </w:rPrChange>
        </w:rPr>
        <w:t>s CSG whitelist, and then the network verifies the reported status.</w:t>
      </w:r>
      <w:r w:rsidR="008A1612" w:rsidRPr="00451F5B">
        <w:rPr>
          <w:rPrChange w:id="19076" w:author="CR#1260r1" w:date="2020-04-07T05:54:00Z">
            <w:rPr/>
          </w:rPrChange>
        </w:rPr>
        <w:t xml:space="preserve"> When the UE has an emergency call the MME allows inbound mobility to CSG cells even if the access control fails</w:t>
      </w:r>
      <w:r w:rsidR="006D7933" w:rsidRPr="00451F5B">
        <w:rPr>
          <w:rPrChange w:id="19077" w:author="CR#1260r1" w:date="2020-04-07T05:54:00Z">
            <w:rPr/>
          </w:rPrChange>
        </w:rPr>
        <w:t xml:space="preserve"> as specified in TS 23.401[17]</w:t>
      </w:r>
      <w:r w:rsidR="008A1612" w:rsidRPr="00451F5B">
        <w:rPr>
          <w:rPrChange w:id="19078" w:author="CR#1260r1" w:date="2020-04-07T05:54:00Z">
            <w:rPr/>
          </w:rPrChange>
        </w:rPr>
        <w:t>.</w:t>
      </w:r>
    </w:p>
    <w:p w:rsidR="00A81501" w:rsidRPr="00451F5B" w:rsidRDefault="00A81501" w:rsidP="00E10AA0">
      <w:pPr>
        <w:pStyle w:val="B1"/>
        <w:rPr>
          <w:rPrChange w:id="19079" w:author="CR#1260r1" w:date="2020-04-07T05:54:00Z">
            <w:rPr/>
          </w:rPrChange>
        </w:rPr>
      </w:pPr>
      <w:r w:rsidRPr="00451F5B">
        <w:rPr>
          <w:b/>
          <w:bCs/>
          <w:rPrChange w:id="19080" w:author="CR#1260r1" w:date="2020-04-07T05:54:00Z">
            <w:rPr>
              <w:b/>
              <w:bCs/>
            </w:rPr>
          </w:rPrChange>
        </w:rPr>
        <w:t>4.</w:t>
      </w:r>
      <w:r w:rsidRPr="00451F5B">
        <w:rPr>
          <w:b/>
          <w:bCs/>
          <w:rPrChange w:id="19081" w:author="CR#1260r1" w:date="2020-04-07T05:54:00Z">
            <w:rPr>
              <w:b/>
              <w:bCs/>
            </w:rPr>
          </w:rPrChange>
        </w:rPr>
        <w:tab/>
        <w:t>PLMN Selection:</w:t>
      </w:r>
      <w:r w:rsidRPr="00451F5B">
        <w:rPr>
          <w:rPrChange w:id="19082" w:author="CR#1260r1" w:date="2020-04-07T05:54:00Z">
            <w:rPr/>
          </w:rPrChange>
        </w:rPr>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451F5B" w:rsidRDefault="00D55333" w:rsidP="00E10AA0">
      <w:pPr>
        <w:rPr>
          <w:rPrChange w:id="19083" w:author="CR#1260r1" w:date="2020-04-07T05:54:00Z">
            <w:rPr/>
          </w:rPrChange>
        </w:rPr>
      </w:pPr>
      <w:r w:rsidRPr="00451F5B">
        <w:rPr>
          <w:rPrChange w:id="19084" w:author="CR#1260r1" w:date="2020-04-07T05:54:00Z">
            <w:rPr/>
          </w:rPrChange>
        </w:rPr>
        <w:t>Mobility from eNB/HeNB to a HeNB</w:t>
      </w:r>
      <w:r w:rsidR="004E1214" w:rsidRPr="00451F5B">
        <w:rPr>
          <w:rPrChange w:id="19085" w:author="CR#1260r1" w:date="2020-04-07T05:54:00Z">
            <w:rPr/>
          </w:rPrChange>
        </w:rPr>
        <w:t>'</w:t>
      </w:r>
      <w:r w:rsidRPr="00451F5B">
        <w:rPr>
          <w:rPrChange w:id="19086" w:author="CR#1260r1" w:date="2020-04-07T05:54:00Z">
            <w:rPr/>
          </w:rPrChange>
        </w:rPr>
        <w:t xml:space="preserve">s CSG/hybrid cell </w:t>
      </w:r>
      <w:r w:rsidR="00A86923" w:rsidRPr="00451F5B">
        <w:rPr>
          <w:rPrChange w:id="19087" w:author="CR#1260r1" w:date="2020-04-07T05:54:00Z">
            <w:rPr/>
          </w:rPrChange>
        </w:rPr>
        <w:t xml:space="preserve">may </w:t>
      </w:r>
      <w:r w:rsidRPr="00451F5B">
        <w:rPr>
          <w:rPrChange w:id="19088" w:author="CR#1260r1" w:date="2020-04-07T05:54:00Z">
            <w:rPr/>
          </w:rPrChange>
        </w:rPr>
        <w:t>take place with the S1 Handover procedure. In the following call flow the source cell can be an eNB or a HeNB.</w:t>
      </w:r>
    </w:p>
    <w:p w:rsidR="000D1784" w:rsidRPr="00451F5B" w:rsidRDefault="00A86923" w:rsidP="00E10AA0">
      <w:pPr>
        <w:rPr>
          <w:rPrChange w:id="19089" w:author="CR#1260r1" w:date="2020-04-07T05:54:00Z">
            <w:rPr/>
          </w:rPrChange>
        </w:rPr>
      </w:pPr>
      <w:r w:rsidRPr="00451F5B">
        <w:rPr>
          <w:rPrChange w:id="19090" w:author="CR#1260r1" w:date="2020-04-07T05:54:00Z">
            <w:rPr/>
          </w:rPrChange>
        </w:rPr>
        <w:t xml:space="preserve">The current version of the specification also supports mobility </w:t>
      </w:r>
      <w:r w:rsidR="00855D1A" w:rsidRPr="00451F5B">
        <w:rPr>
          <w:rPrChange w:id="19091" w:author="CR#1260r1" w:date="2020-04-07T05:54:00Z">
            <w:rPr/>
          </w:rPrChange>
        </w:rPr>
        <w:t>involving</w:t>
      </w:r>
      <w:r w:rsidRPr="00451F5B">
        <w:rPr>
          <w:rPrChange w:id="19092" w:author="CR#1260r1" w:date="2020-04-07T05:54:00Z">
            <w:rPr/>
          </w:rPrChange>
        </w:rPr>
        <w:t xml:space="preserve"> HeNB</w:t>
      </w:r>
      <w:r w:rsidR="000D1784" w:rsidRPr="00451F5B">
        <w:rPr>
          <w:rPrChange w:id="19093" w:author="CR#1260r1" w:date="2020-04-07T05:54:00Z">
            <w:rPr/>
          </w:rPrChange>
        </w:rPr>
        <w:t>s</w:t>
      </w:r>
      <w:r w:rsidRPr="00451F5B">
        <w:rPr>
          <w:rPrChange w:id="19094" w:author="CR#1260r1" w:date="2020-04-07T05:54:00Z">
            <w:rPr/>
          </w:rPrChange>
        </w:rPr>
        <w:t xml:space="preserve"> by using X2 handover in some cases (see section 4.6.1).</w:t>
      </w:r>
      <w:r w:rsidR="000D1784" w:rsidRPr="00451F5B">
        <w:rPr>
          <w:rPrChange w:id="19095" w:author="CR#1260r1" w:date="2020-04-07T05:54:00Z">
            <w:rPr/>
          </w:rPrChange>
        </w:rPr>
        <w:t xml:space="preserve"> If membership verification is required for X2 mobility, the procedure described in Section 10.1.2.1 applies, with the following additions to the steps described in Section 10.1.2.1.1:</w:t>
      </w:r>
    </w:p>
    <w:p w:rsidR="000D1784" w:rsidRPr="00451F5B" w:rsidRDefault="000D1784" w:rsidP="00E10AA0">
      <w:pPr>
        <w:pStyle w:val="B1"/>
        <w:rPr>
          <w:rPrChange w:id="19096" w:author="CR#1260r1" w:date="2020-04-07T05:54:00Z">
            <w:rPr/>
          </w:rPrChange>
        </w:rPr>
      </w:pPr>
      <w:r w:rsidRPr="00451F5B">
        <w:rPr>
          <w:rPrChange w:id="19097" w:author="CR#1260r1" w:date="2020-04-07T05:54:00Z">
            <w:rPr/>
          </w:rPrChange>
        </w:rPr>
        <w:t>-</w:t>
      </w:r>
      <w:r w:rsidRPr="00451F5B">
        <w:rPr>
          <w:rPrChange w:id="19098" w:author="CR#1260r1" w:date="2020-04-07T05:54:00Z">
            <w:rPr/>
          </w:rPrChange>
        </w:rPr>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451F5B" w:rsidRDefault="000D1784" w:rsidP="00E10AA0">
      <w:pPr>
        <w:pStyle w:val="B1"/>
        <w:rPr>
          <w:rPrChange w:id="19099" w:author="CR#1260r1" w:date="2020-04-07T05:54:00Z">
            <w:rPr/>
          </w:rPrChange>
        </w:rPr>
      </w:pPr>
      <w:r w:rsidRPr="00451F5B">
        <w:rPr>
          <w:rPrChange w:id="19100" w:author="CR#1260r1" w:date="2020-04-07T05:54:00Z">
            <w:rPr/>
          </w:rPrChange>
        </w:rPr>
        <w:lastRenderedPageBreak/>
        <w:t>-</w:t>
      </w:r>
      <w:r w:rsidRPr="00451F5B">
        <w:rPr>
          <w:rPrChange w:id="19101" w:author="CR#1260r1" w:date="2020-04-07T05:54:00Z">
            <w:rPr/>
          </w:rPrChange>
        </w:rPr>
        <w:tab/>
        <w:t>In Step 12, the target HeNB includes the CSG membership status of the UE handed over in the PATH SWITCH REQUEST message to the MME;</w:t>
      </w:r>
    </w:p>
    <w:p w:rsidR="00D55333" w:rsidRPr="00451F5B" w:rsidRDefault="000D1784" w:rsidP="00E10AA0">
      <w:pPr>
        <w:pStyle w:val="B1"/>
        <w:rPr>
          <w:rPrChange w:id="19102" w:author="CR#1260r1" w:date="2020-04-07T05:54:00Z">
            <w:rPr/>
          </w:rPrChange>
        </w:rPr>
      </w:pPr>
      <w:r w:rsidRPr="00451F5B">
        <w:rPr>
          <w:rPrChange w:id="19103" w:author="CR#1260r1" w:date="2020-04-07T05:54:00Z">
            <w:rPr/>
          </w:rPrChange>
        </w:rPr>
        <w:t>-</w:t>
      </w:r>
      <w:r w:rsidRPr="00451F5B">
        <w:rPr>
          <w:rPrChange w:id="19104" w:author="CR#1260r1" w:date="2020-04-07T05:54:00Z">
            <w:rPr/>
          </w:rPrChange>
        </w:rPr>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451F5B" w:rsidRDefault="00D55333" w:rsidP="00213BC8">
      <w:pPr>
        <w:rPr>
          <w:rPrChange w:id="19105" w:author="CR#1260r1" w:date="2020-04-07T05:54:00Z">
            <w:rPr/>
          </w:rPrChange>
        </w:rPr>
      </w:pPr>
      <w:r w:rsidRPr="00451F5B">
        <w:rPr>
          <w:rPrChange w:id="19106" w:author="CR#1260r1" w:date="2020-04-07T05:54:00Z">
            <w:rPr/>
          </w:rPrChange>
        </w:rPr>
        <w:t xml:space="preserve">The procedure </w:t>
      </w:r>
      <w:r w:rsidR="000D1784" w:rsidRPr="00451F5B">
        <w:rPr>
          <w:rPrChange w:id="19107" w:author="CR#1260r1" w:date="2020-04-07T05:54:00Z">
            <w:rPr/>
          </w:rPrChange>
        </w:rPr>
        <w:t xml:space="preserve">below </w:t>
      </w:r>
      <w:r w:rsidRPr="00451F5B">
        <w:rPr>
          <w:rPrChange w:id="19108" w:author="CR#1260r1" w:date="2020-04-07T05:54:00Z">
            <w:rPr/>
          </w:rPrChange>
        </w:rPr>
        <w:t>applies to any scenario where the CSG ID is provided by the UE or provided by the source eNB.</w:t>
      </w:r>
    </w:p>
    <w:p w:rsidR="00D55333" w:rsidRPr="00451F5B" w:rsidRDefault="00892FBC" w:rsidP="00E10AA0">
      <w:pPr>
        <w:pStyle w:val="TH"/>
        <w:rPr>
          <w:lang w:val="en-GB"/>
          <w:rPrChange w:id="19109" w:author="CR#1260r1" w:date="2020-04-07T05:54:00Z">
            <w:rPr>
              <w:lang w:val="en-GB"/>
            </w:rPr>
          </w:rPrChange>
        </w:rPr>
      </w:pPr>
      <w:r w:rsidRPr="00451F5B">
        <w:rPr>
          <w:lang w:val="en-GB"/>
          <w:rPrChange w:id="19110" w:author="CR#1260r1" w:date="2020-04-07T05:54:00Z">
            <w:rPr>
              <w:lang w:val="en-GB"/>
            </w:rPr>
          </w:rPrChange>
        </w:rPr>
        <w:object w:dxaOrig="11535" w:dyaOrig="7595">
          <v:shape id="_x0000_i1100" type="#_x0000_t75" style="width:431.25pt;height:284.25pt" o:ole="">
            <v:imagedata r:id="rId162" o:title=""/>
          </v:shape>
          <o:OLEObject Type="Embed" ProgID="Visio.Drawing.11" ShapeID="_x0000_i1100" DrawAspect="Content" ObjectID="_1647744814" r:id="rId163"/>
        </w:object>
      </w:r>
    </w:p>
    <w:p w:rsidR="00D55333" w:rsidRPr="00451F5B" w:rsidRDefault="00D55333" w:rsidP="00E10AA0">
      <w:pPr>
        <w:pStyle w:val="TF"/>
        <w:rPr>
          <w:lang w:val="en-GB"/>
          <w:rPrChange w:id="19111" w:author="CR#1260r1" w:date="2020-04-07T05:54:00Z">
            <w:rPr>
              <w:lang w:val="en-GB"/>
            </w:rPr>
          </w:rPrChange>
        </w:rPr>
      </w:pPr>
      <w:r w:rsidRPr="00451F5B">
        <w:rPr>
          <w:lang w:val="en-GB"/>
          <w:rPrChange w:id="19112" w:author="CR#1260r1" w:date="2020-04-07T05:54:00Z">
            <w:rPr>
              <w:lang w:val="en-GB"/>
            </w:rPr>
          </w:rPrChange>
        </w:rPr>
        <w:t>Figure 10.5.</w:t>
      </w:r>
      <w:r w:rsidR="005E1095" w:rsidRPr="00451F5B">
        <w:rPr>
          <w:lang w:val="en-GB"/>
          <w:rPrChange w:id="19113" w:author="CR#1260r1" w:date="2020-04-07T05:54:00Z">
            <w:rPr>
              <w:lang w:val="en-GB"/>
            </w:rPr>
          </w:rPrChange>
        </w:rPr>
        <w:t>1.</w:t>
      </w:r>
      <w:r w:rsidRPr="00451F5B">
        <w:rPr>
          <w:lang w:val="en-GB"/>
          <w:rPrChange w:id="19114" w:author="CR#1260r1" w:date="2020-04-07T05:54:00Z">
            <w:rPr>
              <w:lang w:val="en-GB"/>
            </w:rPr>
          </w:rPrChange>
        </w:rPr>
        <w:t>2</w:t>
      </w:r>
      <w:r w:rsidR="005E1095" w:rsidRPr="00451F5B">
        <w:rPr>
          <w:lang w:val="en-GB"/>
          <w:rPrChange w:id="19115" w:author="CR#1260r1" w:date="2020-04-07T05:54:00Z">
            <w:rPr>
              <w:lang w:val="en-GB"/>
            </w:rPr>
          </w:rPrChange>
        </w:rPr>
        <w:t>-1:</w:t>
      </w:r>
      <w:r w:rsidRPr="00451F5B">
        <w:rPr>
          <w:lang w:val="en-GB"/>
          <w:rPrChange w:id="19116" w:author="CR#1260r1" w:date="2020-04-07T05:54:00Z">
            <w:rPr>
              <w:lang w:val="en-GB"/>
            </w:rPr>
          </w:rPrChange>
        </w:rPr>
        <w:t xml:space="preserve"> Mobility to HeNB</w:t>
      </w:r>
      <w:r w:rsidR="004E1214" w:rsidRPr="00451F5B">
        <w:rPr>
          <w:lang w:val="en-GB"/>
          <w:rPrChange w:id="19117" w:author="CR#1260r1" w:date="2020-04-07T05:54:00Z">
            <w:rPr>
              <w:lang w:val="en-GB"/>
            </w:rPr>
          </w:rPrChange>
        </w:rPr>
        <w:t>'</w:t>
      </w:r>
      <w:r w:rsidRPr="00451F5B">
        <w:rPr>
          <w:lang w:val="en-GB"/>
          <w:rPrChange w:id="19118" w:author="CR#1260r1" w:date="2020-04-07T05:54:00Z">
            <w:rPr>
              <w:lang w:val="en-GB"/>
            </w:rPr>
          </w:rPrChange>
        </w:rPr>
        <w:t>s CSG and hybrid cells.</w:t>
      </w:r>
    </w:p>
    <w:p w:rsidR="00D55333" w:rsidRPr="00451F5B" w:rsidRDefault="00D55333" w:rsidP="00487BF1">
      <w:pPr>
        <w:pStyle w:val="B1"/>
        <w:rPr>
          <w:rPrChange w:id="19119" w:author="CR#1260r1" w:date="2020-04-07T05:54:00Z">
            <w:rPr/>
          </w:rPrChange>
        </w:rPr>
      </w:pPr>
      <w:r w:rsidRPr="00451F5B">
        <w:rPr>
          <w:rPrChange w:id="19120" w:author="CR#1260r1" w:date="2020-04-07T05:54:00Z">
            <w:rPr/>
          </w:rPrChange>
        </w:rPr>
        <w:t>1)</w:t>
      </w:r>
      <w:r w:rsidRPr="00451F5B">
        <w:rPr>
          <w:rPrChange w:id="19121" w:author="CR#1260r1" w:date="2020-04-07T05:54:00Z">
            <w:rPr/>
          </w:rPrChange>
        </w:rPr>
        <w:tab/>
        <w:t>The source eNB configures the UE with proximity indication control.</w:t>
      </w:r>
    </w:p>
    <w:p w:rsidR="00D55333" w:rsidRPr="00451F5B" w:rsidRDefault="00D55333" w:rsidP="00487BF1">
      <w:pPr>
        <w:pStyle w:val="B1"/>
        <w:rPr>
          <w:rPrChange w:id="19122" w:author="CR#1260r1" w:date="2020-04-07T05:54:00Z">
            <w:rPr/>
          </w:rPrChange>
        </w:rPr>
      </w:pPr>
      <w:r w:rsidRPr="00451F5B">
        <w:rPr>
          <w:rPrChange w:id="19123" w:author="CR#1260r1" w:date="2020-04-07T05:54:00Z">
            <w:rPr/>
          </w:rPrChange>
        </w:rPr>
        <w:t>2)</w:t>
      </w:r>
      <w:r w:rsidRPr="00451F5B">
        <w:rPr>
          <w:rPrChange w:id="19124" w:author="CR#1260r1" w:date="2020-04-07T05:54:00Z">
            <w:rPr/>
          </w:rPrChange>
        </w:rPr>
        <w:tab/>
        <w:t xml:space="preserve">The UE sends an </w:t>
      </w:r>
      <w:r w:rsidR="004C4A69" w:rsidRPr="00451F5B">
        <w:rPr>
          <w:rPrChange w:id="19125" w:author="CR#1260r1" w:date="2020-04-07T05:54:00Z">
            <w:rPr/>
          </w:rPrChange>
        </w:rPr>
        <w:t>"</w:t>
      </w:r>
      <w:r w:rsidRPr="00451F5B">
        <w:rPr>
          <w:rPrChange w:id="19126" w:author="CR#1260r1" w:date="2020-04-07T05:54:00Z">
            <w:rPr/>
          </w:rPrChange>
        </w:rPr>
        <w:t>entering</w:t>
      </w:r>
      <w:r w:rsidR="004C4A69" w:rsidRPr="00451F5B">
        <w:rPr>
          <w:rPrChange w:id="19127" w:author="CR#1260r1" w:date="2020-04-07T05:54:00Z">
            <w:rPr/>
          </w:rPrChange>
        </w:rPr>
        <w:t>"</w:t>
      </w:r>
      <w:r w:rsidRPr="00451F5B">
        <w:rPr>
          <w:rPrChange w:id="19128" w:author="CR#1260r1" w:date="2020-04-07T05:54:00Z">
            <w:rPr/>
          </w:rPrChange>
        </w:rPr>
        <w:t xml:space="preserve"> proximity indication when it determines it may be near a </w:t>
      </w:r>
      <w:r w:rsidR="00D07565" w:rsidRPr="00451F5B">
        <w:rPr>
          <w:rPrChange w:id="19129" w:author="CR#1260r1" w:date="2020-04-07T05:54:00Z">
            <w:rPr/>
          </w:rPrChange>
        </w:rPr>
        <w:t xml:space="preserve">CSG member </w:t>
      </w:r>
      <w:r w:rsidRPr="00451F5B">
        <w:rPr>
          <w:rPrChange w:id="19130" w:author="CR#1260r1" w:date="2020-04-07T05:54:00Z">
            <w:rPr/>
          </w:rPrChange>
        </w:rPr>
        <w:t>cell (based on autonomous search procedures). The proximity indication includes the RAT and frequency of the cell.</w:t>
      </w:r>
    </w:p>
    <w:p w:rsidR="00D55333" w:rsidRPr="00451F5B" w:rsidRDefault="00D55333" w:rsidP="00487BF1">
      <w:pPr>
        <w:pStyle w:val="B1"/>
        <w:rPr>
          <w:rPrChange w:id="19131" w:author="CR#1260r1" w:date="2020-04-07T05:54:00Z">
            <w:rPr/>
          </w:rPrChange>
        </w:rPr>
      </w:pPr>
      <w:r w:rsidRPr="00451F5B">
        <w:rPr>
          <w:rPrChange w:id="19132" w:author="CR#1260r1" w:date="2020-04-07T05:54:00Z">
            <w:rPr/>
          </w:rPrChange>
        </w:rPr>
        <w:t>3)</w:t>
      </w:r>
      <w:r w:rsidRPr="00451F5B">
        <w:rPr>
          <w:rPrChange w:id="19133" w:author="CR#1260r1" w:date="2020-04-07T05:54:00Z">
            <w:rPr/>
          </w:rPrChange>
        </w:rPr>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451F5B">
        <w:rPr>
          <w:rPrChange w:id="19134" w:author="CR#1260r1" w:date="2020-04-07T05:54:00Z">
            <w:rPr/>
          </w:rPrChange>
        </w:rPr>
        <w:t xml:space="preserve">its CSG member </w:t>
      </w:r>
      <w:r w:rsidRPr="00451F5B">
        <w:rPr>
          <w:rPrChange w:id="19135" w:author="CR#1260r1" w:date="2020-04-07T05:54:00Z">
            <w:rPr/>
          </w:rPrChange>
        </w:rPr>
        <w:t>cells are located.</w:t>
      </w:r>
    </w:p>
    <w:p w:rsidR="00D55333" w:rsidRPr="00451F5B" w:rsidRDefault="00D55333" w:rsidP="00487BF1">
      <w:pPr>
        <w:pStyle w:val="B1"/>
        <w:rPr>
          <w:rPrChange w:id="19136" w:author="CR#1260r1" w:date="2020-04-07T05:54:00Z">
            <w:rPr/>
          </w:rPrChange>
        </w:rPr>
      </w:pPr>
      <w:r w:rsidRPr="00451F5B">
        <w:rPr>
          <w:rPrChange w:id="19137" w:author="CR#1260r1" w:date="2020-04-07T05:54:00Z">
            <w:rPr/>
          </w:rPrChange>
        </w:rPr>
        <w:t>4)</w:t>
      </w:r>
      <w:r w:rsidRPr="00451F5B">
        <w:rPr>
          <w:rPrChange w:id="19138" w:author="CR#1260r1" w:date="2020-04-07T05:54:00Z">
            <w:rPr/>
          </w:rPrChange>
        </w:rPr>
        <w:tab/>
        <w:t>The UE sends a measurement report including the PCI (e.g., due to triggered event A3).</w:t>
      </w:r>
    </w:p>
    <w:p w:rsidR="00D55333" w:rsidRPr="00451F5B" w:rsidRDefault="00D55333" w:rsidP="00487BF1">
      <w:pPr>
        <w:pStyle w:val="B1"/>
        <w:rPr>
          <w:rPrChange w:id="19139" w:author="CR#1260r1" w:date="2020-04-07T05:54:00Z">
            <w:rPr/>
          </w:rPrChange>
        </w:rPr>
      </w:pPr>
      <w:r w:rsidRPr="00451F5B">
        <w:rPr>
          <w:rPrChange w:id="19140" w:author="CR#1260r1" w:date="2020-04-07T05:54:00Z">
            <w:rPr/>
          </w:rPrChange>
        </w:rPr>
        <w:t>5)</w:t>
      </w:r>
      <w:r w:rsidRPr="00451F5B">
        <w:rPr>
          <w:rPrChange w:id="19141" w:author="CR#1260r1" w:date="2020-04-07T05:54:00Z">
            <w:rPr/>
          </w:rPrChange>
        </w:rPr>
        <w:tab/>
        <w:t>The source eNB configures the UE to perform SI acquisition and reporting of a particular PCI.</w:t>
      </w:r>
    </w:p>
    <w:p w:rsidR="00D55333" w:rsidRPr="00451F5B" w:rsidRDefault="00D55333" w:rsidP="00487BF1">
      <w:pPr>
        <w:pStyle w:val="B1"/>
        <w:rPr>
          <w:rPrChange w:id="19142" w:author="CR#1260r1" w:date="2020-04-07T05:54:00Z">
            <w:rPr/>
          </w:rPrChange>
        </w:rPr>
      </w:pPr>
      <w:r w:rsidRPr="00451F5B">
        <w:rPr>
          <w:rPrChange w:id="19143" w:author="CR#1260r1" w:date="2020-04-07T05:54:00Z">
            <w:rPr/>
          </w:rPrChange>
        </w:rPr>
        <w:t>6)</w:t>
      </w:r>
      <w:r w:rsidRPr="00451F5B">
        <w:rPr>
          <w:rPrChange w:id="19144" w:author="CR#1260r1" w:date="2020-04-07T05:54:00Z">
            <w:rPr/>
          </w:rPrChange>
        </w:rPr>
        <w:tab/>
        <w:t>The UE performs SI acquisition using autonomous gaps, i.e., the UE may suspend reception and transmission with the source eNB within the limits defined in [TS 36.133] to acquire the relevant system information from the target HeNB.</w:t>
      </w:r>
    </w:p>
    <w:p w:rsidR="00D55333" w:rsidRPr="00451F5B" w:rsidRDefault="00D55333" w:rsidP="00487BF1">
      <w:pPr>
        <w:pStyle w:val="B1"/>
        <w:rPr>
          <w:rPrChange w:id="19145" w:author="CR#1260r1" w:date="2020-04-07T05:54:00Z">
            <w:rPr/>
          </w:rPrChange>
        </w:rPr>
      </w:pPr>
      <w:r w:rsidRPr="00451F5B">
        <w:rPr>
          <w:rPrChange w:id="19146" w:author="CR#1260r1" w:date="2020-04-07T05:54:00Z">
            <w:rPr/>
          </w:rPrChange>
        </w:rPr>
        <w:t>7)</w:t>
      </w:r>
      <w:r w:rsidRPr="00451F5B">
        <w:rPr>
          <w:rPrChange w:id="19147" w:author="CR#1260r1" w:date="2020-04-07T05:54:00Z">
            <w:rPr/>
          </w:rPrChange>
        </w:rPr>
        <w:tab/>
        <w:t>The UE sends a measurement report including (E-)CGI, TAI</w:t>
      </w:r>
      <w:r w:rsidR="00C5353D" w:rsidRPr="00451F5B">
        <w:rPr>
          <w:rPrChange w:id="19148" w:author="CR#1260r1" w:date="2020-04-07T05:54:00Z">
            <w:rPr/>
          </w:rPrChange>
        </w:rPr>
        <w:t>, CSG ID</w:t>
      </w:r>
      <w:r w:rsidRPr="00451F5B">
        <w:rPr>
          <w:rPrChange w:id="19149" w:author="CR#1260r1" w:date="2020-04-07T05:54:00Z">
            <w:rPr/>
          </w:rPrChange>
        </w:rPr>
        <w:t xml:space="preserve"> and </w:t>
      </w:r>
      <w:r w:rsidR="004C4A69" w:rsidRPr="00451F5B">
        <w:rPr>
          <w:rPrChange w:id="19150" w:author="CR#1260r1" w:date="2020-04-07T05:54:00Z">
            <w:rPr/>
          </w:rPrChange>
        </w:rPr>
        <w:t>"</w:t>
      </w:r>
      <w:r w:rsidRPr="00451F5B">
        <w:rPr>
          <w:rPrChange w:id="19151" w:author="CR#1260r1" w:date="2020-04-07T05:54:00Z">
            <w:rPr/>
          </w:rPrChange>
        </w:rPr>
        <w:t>member/non-member</w:t>
      </w:r>
      <w:r w:rsidR="004C4A69" w:rsidRPr="00451F5B">
        <w:rPr>
          <w:rPrChange w:id="19152" w:author="CR#1260r1" w:date="2020-04-07T05:54:00Z">
            <w:rPr/>
          </w:rPrChange>
        </w:rPr>
        <w:t>"</w:t>
      </w:r>
      <w:r w:rsidRPr="00451F5B">
        <w:rPr>
          <w:rPrChange w:id="19153" w:author="CR#1260r1" w:date="2020-04-07T05:54:00Z">
            <w:rPr/>
          </w:rPrChange>
        </w:rPr>
        <w:t xml:space="preserve"> indication.</w:t>
      </w:r>
      <w:r w:rsidR="00892FBC" w:rsidRPr="00451F5B">
        <w:rPr>
          <w:rPrChange w:id="19154" w:author="CR#1260r1" w:date="2020-04-07T05:54:00Z">
            <w:rPr/>
          </w:rPrChange>
        </w:rPr>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451F5B" w:rsidRDefault="00D55333" w:rsidP="00487BF1">
      <w:pPr>
        <w:pStyle w:val="B1"/>
        <w:rPr>
          <w:rPrChange w:id="19155" w:author="CR#1260r1" w:date="2020-04-07T05:54:00Z">
            <w:rPr/>
          </w:rPrChange>
        </w:rPr>
      </w:pPr>
      <w:r w:rsidRPr="00451F5B">
        <w:rPr>
          <w:rPrChange w:id="19156" w:author="CR#1260r1" w:date="2020-04-07T05:54:00Z">
            <w:rPr/>
          </w:rPrChange>
        </w:rPr>
        <w:t>8)</w:t>
      </w:r>
      <w:r w:rsidRPr="00451F5B">
        <w:rPr>
          <w:rPrChange w:id="19157" w:author="CR#1260r1" w:date="2020-04-07T05:54:00Z">
            <w:rPr/>
          </w:rPrChange>
        </w:rPr>
        <w:tab/>
        <w:t>The source eNB includes the target E-CGI and the CSG ID in the Handover Required message sent to the MME. If the target is a hybrid cell the Cell Access Mode of the target is included.</w:t>
      </w:r>
    </w:p>
    <w:p w:rsidR="00D55333" w:rsidRPr="00451F5B" w:rsidRDefault="00D55333" w:rsidP="00487BF1">
      <w:pPr>
        <w:pStyle w:val="B1"/>
        <w:rPr>
          <w:rPrChange w:id="19158" w:author="CR#1260r1" w:date="2020-04-07T05:54:00Z">
            <w:rPr/>
          </w:rPrChange>
        </w:rPr>
      </w:pPr>
      <w:r w:rsidRPr="00451F5B">
        <w:rPr>
          <w:rPrChange w:id="19159" w:author="CR#1260r1" w:date="2020-04-07T05:54:00Z">
            <w:rPr/>
          </w:rPrChange>
        </w:rPr>
        <w:lastRenderedPageBreak/>
        <w:t>9)</w:t>
      </w:r>
      <w:r w:rsidRPr="00451F5B">
        <w:rPr>
          <w:rPrChange w:id="19160" w:author="CR#1260r1" w:date="2020-04-07T05:54:00Z">
            <w:rPr/>
          </w:rPrChange>
        </w:rPr>
        <w:tab/>
        <w:t xml:space="preserve">The MME performs UE access control to the CSG cell based on the CSG ID </w:t>
      </w:r>
      <w:r w:rsidR="00892FBC" w:rsidRPr="00451F5B">
        <w:rPr>
          <w:rPrChange w:id="19161" w:author="CR#1260r1" w:date="2020-04-07T05:54:00Z">
            <w:rPr/>
          </w:rPrChange>
        </w:rPr>
        <w:t>and</w:t>
      </w:r>
      <w:r w:rsidR="00896605" w:rsidRPr="00451F5B">
        <w:rPr>
          <w:rPrChange w:id="19162" w:author="CR#1260r1" w:date="2020-04-07T05:54:00Z">
            <w:rPr/>
          </w:rPrChange>
        </w:rPr>
        <w:t xml:space="preserve"> the selected target PLMN </w:t>
      </w:r>
      <w:r w:rsidRPr="00451F5B">
        <w:rPr>
          <w:rPrChange w:id="19163" w:author="CR#1260r1" w:date="2020-04-07T05:54:00Z">
            <w:rPr/>
          </w:rPrChange>
        </w:rPr>
        <w:t>received in the Handover Required message and the stored CSG subscription data for the UE</w:t>
      </w:r>
      <w:r w:rsidR="00896605" w:rsidRPr="00451F5B">
        <w:rPr>
          <w:rPrChange w:id="19164" w:author="CR#1260r1" w:date="2020-04-07T05:54:00Z">
            <w:rPr/>
          </w:rPrChange>
        </w:rPr>
        <w:t xml:space="preserve"> (see 3GPP TS 23.401 [17])</w:t>
      </w:r>
      <w:r w:rsidRPr="00451F5B">
        <w:rPr>
          <w:rPrChange w:id="19165" w:author="CR#1260r1" w:date="2020-04-07T05:54:00Z">
            <w:rPr/>
          </w:rPrChange>
        </w:rPr>
        <w:t xml:space="preserve">. If the access control procedure fails, the MME ends the handover procedure by replying with the Handover Preparation Failure message. If the Cell Access Mode is present, the MME determines the CSG </w:t>
      </w:r>
      <w:smartTag w:uri="urn:schemas-microsoft-com:office:smarttags" w:element="PersonName">
        <w:r w:rsidRPr="00451F5B">
          <w:rPr>
            <w:rPrChange w:id="19166" w:author="CR#1260r1" w:date="2020-04-07T05:54:00Z">
              <w:rPr/>
            </w:rPrChange>
          </w:rPr>
          <w:t>Membership</w:t>
        </w:r>
      </w:smartTag>
      <w:r w:rsidRPr="00451F5B">
        <w:rPr>
          <w:rPrChange w:id="19167" w:author="CR#1260r1" w:date="2020-04-07T05:54:00Z">
            <w:rPr/>
          </w:rPrChange>
        </w:rPr>
        <w:t xml:space="preserve"> Status of the UE handing over to the hybrid cell and includes it in the Handover Request message.</w:t>
      </w:r>
    </w:p>
    <w:p w:rsidR="00D55333" w:rsidRPr="00451F5B" w:rsidRDefault="00D55333" w:rsidP="00487BF1">
      <w:pPr>
        <w:pStyle w:val="B1"/>
        <w:rPr>
          <w:rPrChange w:id="19168" w:author="CR#1260r1" w:date="2020-04-07T05:54:00Z">
            <w:rPr/>
          </w:rPrChange>
        </w:rPr>
      </w:pPr>
      <w:r w:rsidRPr="00451F5B">
        <w:rPr>
          <w:rPrChange w:id="19169" w:author="CR#1260r1" w:date="2020-04-07T05:54:00Z">
            <w:rPr/>
          </w:rPrChange>
        </w:rPr>
        <w:t>10-11)</w:t>
      </w:r>
      <w:r w:rsidRPr="00451F5B">
        <w:rPr>
          <w:rPrChange w:id="19170" w:author="CR#1260r1" w:date="2020-04-07T05:54:00Z">
            <w:rPr/>
          </w:rPrChange>
        </w:rPr>
        <w:tab/>
        <w:t>The MME sends the Handover Request message to the target HeNB including the target CSG ID received in the Handover Required message.</w:t>
      </w:r>
      <w:r w:rsidR="00561698" w:rsidRPr="00451F5B">
        <w:rPr>
          <w:rPrChange w:id="19171" w:author="CR#1260r1" w:date="2020-04-07T05:54:00Z">
            <w:rPr/>
          </w:rPrChange>
        </w:rPr>
        <w:t xml:space="preserve"> </w:t>
      </w:r>
      <w:r w:rsidRPr="00451F5B">
        <w:rPr>
          <w:rPrChange w:id="19172" w:author="CR#1260r1" w:date="2020-04-07T05:54:00Z">
            <w:rPr/>
          </w:rPrChange>
        </w:rPr>
        <w:t xml:space="preserve">If the target is a hybrid cell the CSG </w:t>
      </w:r>
      <w:smartTag w:uri="urn:schemas-microsoft-com:office:smarttags" w:element="PersonName">
        <w:r w:rsidRPr="00451F5B">
          <w:rPr>
            <w:rPrChange w:id="19173" w:author="CR#1260r1" w:date="2020-04-07T05:54:00Z">
              <w:rPr/>
            </w:rPrChange>
          </w:rPr>
          <w:t>Membership</w:t>
        </w:r>
      </w:smartTag>
      <w:r w:rsidRPr="00451F5B">
        <w:rPr>
          <w:rPrChange w:id="19174" w:author="CR#1260r1" w:date="2020-04-07T05:54:00Z">
            <w:rPr/>
          </w:rPrChange>
        </w:rPr>
        <w:t xml:space="preserve"> Status will be included in the Handover Request message.</w:t>
      </w:r>
    </w:p>
    <w:p w:rsidR="00D55333" w:rsidRPr="00451F5B" w:rsidRDefault="00D55333" w:rsidP="00487BF1">
      <w:pPr>
        <w:pStyle w:val="B1"/>
        <w:rPr>
          <w:rPrChange w:id="19175" w:author="CR#1260r1" w:date="2020-04-07T05:54:00Z">
            <w:rPr/>
          </w:rPrChange>
        </w:rPr>
      </w:pPr>
      <w:r w:rsidRPr="00451F5B">
        <w:rPr>
          <w:rPrChange w:id="19176" w:author="CR#1260r1" w:date="2020-04-07T05:54:00Z">
            <w:rPr/>
          </w:rPrChange>
        </w:rPr>
        <w:t>12)</w:t>
      </w:r>
      <w:r w:rsidRPr="00451F5B">
        <w:rPr>
          <w:rPrChange w:id="19177" w:author="CR#1260r1" w:date="2020-04-07T05:54:00Z">
            <w:rPr/>
          </w:rPrChange>
        </w:rPr>
        <w:tab/>
        <w:t xml:space="preserve">The target HeNB verifies that the CSG ID received in the Handover Request message matches the CSG ID broadcast in the target cell and if such validation is successful it allocates appropriate resources. UE prioritisation may also be applied if the CSG </w:t>
      </w:r>
      <w:smartTag w:uri="urn:schemas-microsoft-com:office:smarttags" w:element="PersonName">
        <w:r w:rsidRPr="00451F5B">
          <w:rPr>
            <w:rPrChange w:id="19178" w:author="CR#1260r1" w:date="2020-04-07T05:54:00Z">
              <w:rPr/>
            </w:rPrChange>
          </w:rPr>
          <w:t>Membership</w:t>
        </w:r>
      </w:smartTag>
      <w:r w:rsidRPr="00451F5B">
        <w:rPr>
          <w:rPrChange w:id="19179" w:author="CR#1260r1" w:date="2020-04-07T05:54:00Z">
            <w:rPr/>
          </w:rPrChange>
        </w:rPr>
        <w:t xml:space="preserve"> Status indicates that the UE is a member.</w:t>
      </w:r>
    </w:p>
    <w:p w:rsidR="00D55333" w:rsidRPr="00451F5B" w:rsidRDefault="00D55333" w:rsidP="00487BF1">
      <w:pPr>
        <w:pStyle w:val="B1"/>
        <w:rPr>
          <w:rPrChange w:id="19180" w:author="CR#1260r1" w:date="2020-04-07T05:54:00Z">
            <w:rPr/>
          </w:rPrChange>
        </w:rPr>
      </w:pPr>
      <w:r w:rsidRPr="00451F5B">
        <w:rPr>
          <w:rPrChange w:id="19181" w:author="CR#1260r1" w:date="2020-04-07T05:54:00Z">
            <w:rPr/>
          </w:rPrChange>
        </w:rPr>
        <w:t>13-14)</w:t>
      </w:r>
      <w:r w:rsidRPr="00451F5B">
        <w:rPr>
          <w:rPrChange w:id="19182" w:author="CR#1260r1" w:date="2020-04-07T05:54:00Z">
            <w:rPr/>
          </w:rPrChange>
        </w:rPr>
        <w:tab/>
        <w:t>The target HeNB sends the Handover Request Acknowledge message to the MME via the HeNB GW if present.</w:t>
      </w:r>
    </w:p>
    <w:p w:rsidR="00D55333" w:rsidRPr="00451F5B" w:rsidRDefault="00D55333" w:rsidP="00487BF1">
      <w:pPr>
        <w:pStyle w:val="B1"/>
        <w:rPr>
          <w:rPrChange w:id="19183" w:author="CR#1260r1" w:date="2020-04-07T05:54:00Z">
            <w:rPr/>
          </w:rPrChange>
        </w:rPr>
      </w:pPr>
      <w:r w:rsidRPr="00451F5B">
        <w:rPr>
          <w:rPrChange w:id="19184" w:author="CR#1260r1" w:date="2020-04-07T05:54:00Z">
            <w:rPr/>
          </w:rPrChange>
        </w:rPr>
        <w:t>15)</w:t>
      </w:r>
      <w:r w:rsidRPr="00451F5B">
        <w:rPr>
          <w:rPrChange w:id="19185" w:author="CR#1260r1" w:date="2020-04-07T05:54:00Z">
            <w:rPr/>
          </w:rPrChange>
        </w:rPr>
        <w:tab/>
        <w:t>The MME sends the Handover Command message to the source eNB.</w:t>
      </w:r>
    </w:p>
    <w:p w:rsidR="00D55333" w:rsidRPr="00451F5B" w:rsidRDefault="00D55333" w:rsidP="00487BF1">
      <w:pPr>
        <w:pStyle w:val="B1"/>
        <w:rPr>
          <w:rPrChange w:id="19186" w:author="CR#1260r1" w:date="2020-04-07T05:54:00Z">
            <w:rPr/>
          </w:rPrChange>
        </w:rPr>
      </w:pPr>
      <w:r w:rsidRPr="00451F5B">
        <w:rPr>
          <w:rPrChange w:id="19187" w:author="CR#1260r1" w:date="2020-04-07T05:54:00Z">
            <w:rPr/>
          </w:rPrChange>
        </w:rPr>
        <w:t>16)</w:t>
      </w:r>
      <w:r w:rsidRPr="00451F5B">
        <w:rPr>
          <w:rPrChange w:id="19188" w:author="CR#1260r1" w:date="2020-04-07T05:54:00Z">
            <w:rPr/>
          </w:rPrChange>
        </w:rPr>
        <w:tab/>
        <w:t>The source eNB transmits the Handover Command (RRC Connection Reconfiguration message including mobility control information) to the UE.</w:t>
      </w:r>
    </w:p>
    <w:p w:rsidR="00D55333" w:rsidRPr="00451F5B" w:rsidRDefault="00CC22C1" w:rsidP="00E10AA0">
      <w:pPr>
        <w:pStyle w:val="NO"/>
        <w:rPr>
          <w:rPrChange w:id="19189" w:author="CR#1260r1" w:date="2020-04-07T05:54:00Z">
            <w:rPr/>
          </w:rPrChange>
        </w:rPr>
      </w:pPr>
      <w:r w:rsidRPr="00451F5B">
        <w:rPr>
          <w:rPrChange w:id="19190" w:author="CR#1260r1" w:date="2020-04-07T05:54:00Z">
            <w:rPr/>
          </w:rPrChange>
        </w:rPr>
        <w:t>NOTE</w:t>
      </w:r>
      <w:r w:rsidR="00D55333" w:rsidRPr="00451F5B">
        <w:rPr>
          <w:rPrChange w:id="19191" w:author="CR#1260r1" w:date="2020-04-07T05:54:00Z">
            <w:rPr/>
          </w:rPrChange>
        </w:rPr>
        <w:t>:</w:t>
      </w:r>
      <w:r w:rsidRPr="00451F5B">
        <w:rPr>
          <w:rPrChange w:id="19192" w:author="CR#1260r1" w:date="2020-04-07T05:54:00Z">
            <w:rPr/>
          </w:rPrChange>
        </w:rPr>
        <w:tab/>
      </w:r>
      <w:r w:rsidR="00D55333" w:rsidRPr="00451F5B">
        <w:rPr>
          <w:rPrChange w:id="19193" w:author="CR#1260r1" w:date="2020-04-07T05:54:00Z">
            <w:rPr/>
          </w:rPrChange>
        </w:rPr>
        <w:t>Steps 1-9, 15 and 16 also apply to inter-RAT mobility from LTE to HNB.</w:t>
      </w:r>
    </w:p>
    <w:p w:rsidR="00D55333" w:rsidRPr="00451F5B" w:rsidRDefault="00D55333" w:rsidP="00E10AA0">
      <w:pPr>
        <w:rPr>
          <w:rPrChange w:id="19194" w:author="CR#1260r1" w:date="2020-04-07T05:54:00Z">
            <w:rPr/>
          </w:rPrChange>
        </w:rPr>
      </w:pPr>
      <w:r w:rsidRPr="00451F5B">
        <w:rPr>
          <w:rPrChange w:id="19195" w:author="CR#1260r1" w:date="2020-04-07T05:54:00Z">
            <w:rPr/>
          </w:rPrChange>
        </w:rPr>
        <w:t xml:space="preserve">After sending an </w:t>
      </w:r>
      <w:r w:rsidR="004C4A69" w:rsidRPr="00451F5B">
        <w:rPr>
          <w:rPrChange w:id="19196" w:author="CR#1260r1" w:date="2020-04-07T05:54:00Z">
            <w:rPr/>
          </w:rPrChange>
        </w:rPr>
        <w:t>"</w:t>
      </w:r>
      <w:r w:rsidRPr="00451F5B">
        <w:rPr>
          <w:rPrChange w:id="19197" w:author="CR#1260r1" w:date="2020-04-07T05:54:00Z">
            <w:rPr/>
          </w:rPrChange>
        </w:rPr>
        <w:t>entering</w:t>
      </w:r>
      <w:r w:rsidR="004C4A69" w:rsidRPr="00451F5B">
        <w:rPr>
          <w:rPrChange w:id="19198" w:author="CR#1260r1" w:date="2020-04-07T05:54:00Z">
            <w:rPr/>
          </w:rPrChange>
        </w:rPr>
        <w:t>"</w:t>
      </w:r>
      <w:r w:rsidRPr="00451F5B">
        <w:rPr>
          <w:rPrChange w:id="19199" w:author="CR#1260r1" w:date="2020-04-07T05:54:00Z">
            <w:rPr/>
          </w:rPrChange>
        </w:rPr>
        <w:t xml:space="preserve"> proximity indication (step 2), if the UE determines that it is no longer near a </w:t>
      </w:r>
      <w:r w:rsidR="00D07565" w:rsidRPr="00451F5B">
        <w:rPr>
          <w:rPrChange w:id="19200" w:author="CR#1260r1" w:date="2020-04-07T05:54:00Z">
            <w:rPr/>
          </w:rPrChange>
        </w:rPr>
        <w:t xml:space="preserve">CSG member </w:t>
      </w:r>
      <w:r w:rsidRPr="00451F5B">
        <w:rPr>
          <w:rPrChange w:id="19201" w:author="CR#1260r1" w:date="2020-04-07T05:54:00Z">
            <w:rPr/>
          </w:rPrChange>
        </w:rPr>
        <w:t xml:space="preserve">cell, the UE sends a </w:t>
      </w:r>
      <w:r w:rsidR="004C4A69" w:rsidRPr="00451F5B">
        <w:rPr>
          <w:rPrChange w:id="19202" w:author="CR#1260r1" w:date="2020-04-07T05:54:00Z">
            <w:rPr/>
          </w:rPrChange>
        </w:rPr>
        <w:t>"</w:t>
      </w:r>
      <w:r w:rsidRPr="00451F5B">
        <w:rPr>
          <w:rPrChange w:id="19203" w:author="CR#1260r1" w:date="2020-04-07T05:54:00Z">
            <w:rPr/>
          </w:rPrChange>
        </w:rPr>
        <w:t>leaving</w:t>
      </w:r>
      <w:r w:rsidR="004C4A69" w:rsidRPr="00451F5B">
        <w:rPr>
          <w:rPrChange w:id="19204" w:author="CR#1260r1" w:date="2020-04-07T05:54:00Z">
            <w:rPr/>
          </w:rPrChange>
        </w:rPr>
        <w:t>"</w:t>
      </w:r>
      <w:r w:rsidRPr="00451F5B">
        <w:rPr>
          <w:rPrChange w:id="19205" w:author="CR#1260r1" w:date="2020-04-07T05:54:00Z">
            <w:rPr/>
          </w:rPrChange>
        </w:rPr>
        <w:t xml:space="preserve"> proximity indication to the source eNB. Upon reception of this indication, the source eNB may reconfigure the UE to stop measurements on the reported RAT and frequency.</w:t>
      </w:r>
    </w:p>
    <w:p w:rsidR="00D55333" w:rsidRPr="00451F5B" w:rsidRDefault="00D55333" w:rsidP="00E10AA0">
      <w:pPr>
        <w:rPr>
          <w:rPrChange w:id="19206" w:author="CR#1260r1" w:date="2020-04-07T05:54:00Z">
            <w:rPr/>
          </w:rPrChange>
        </w:rPr>
      </w:pPr>
      <w:r w:rsidRPr="00451F5B">
        <w:rPr>
          <w:rPrChange w:id="19207" w:author="CR#1260r1" w:date="2020-04-07T05:54:00Z">
            <w:rPr/>
          </w:rPrChange>
        </w:rPr>
        <w:t>In the above procedure, steps 2 and 3 may not be performed in case the UE has not previously visited the HeNB, e.g., when the UE first visits a hybrid cell.</w:t>
      </w:r>
    </w:p>
    <w:p w:rsidR="00C73B27" w:rsidRPr="00451F5B" w:rsidRDefault="00D55333" w:rsidP="00E10AA0">
      <w:pPr>
        <w:rPr>
          <w:rPrChange w:id="19208" w:author="CR#1260r1" w:date="2020-04-07T05:54:00Z">
            <w:rPr/>
          </w:rPrChange>
        </w:rPr>
      </w:pPr>
      <w:r w:rsidRPr="00451F5B">
        <w:rPr>
          <w:rPrChange w:id="19209" w:author="CR#1260r1" w:date="2020-04-07T05:54:00Z">
            <w:rPr/>
          </w:rPrChange>
        </w:rPr>
        <w:t>The PCI confusion is resolved by steps 5, 6 and 7. The source eNB can request SI acquisition and reporting for any PCI, not limited to PSCs/PCIs of CSG or hybrid cells.</w:t>
      </w:r>
    </w:p>
    <w:p w:rsidR="00D51AC6" w:rsidRPr="00451F5B" w:rsidRDefault="00D51AC6" w:rsidP="00E10AA0">
      <w:pPr>
        <w:pStyle w:val="Heading3"/>
        <w:rPr>
          <w:rPrChange w:id="19210" w:author="CR#1260r1" w:date="2020-04-07T05:54:00Z">
            <w:rPr/>
          </w:rPrChange>
        </w:rPr>
      </w:pPr>
      <w:bookmarkStart w:id="19211" w:name="_Toc5894745"/>
      <w:r w:rsidRPr="00451F5B">
        <w:rPr>
          <w:rPrChange w:id="19212" w:author="CR#1260r1" w:date="2020-04-07T05:54:00Z">
            <w:rPr/>
          </w:rPrChange>
        </w:rPr>
        <w:t>10.5.2</w:t>
      </w:r>
      <w:r w:rsidRPr="00451F5B">
        <w:rPr>
          <w:rPrChange w:id="19213" w:author="CR#1260r1" w:date="2020-04-07T05:54:00Z">
            <w:rPr/>
          </w:rPrChange>
        </w:rPr>
        <w:tab/>
        <w:t>Outbound mobility from CSG cells</w:t>
      </w:r>
      <w:bookmarkEnd w:id="19211"/>
    </w:p>
    <w:p w:rsidR="00D51AC6" w:rsidRPr="00451F5B" w:rsidRDefault="00D51AC6" w:rsidP="00E10AA0">
      <w:pPr>
        <w:pStyle w:val="Heading4"/>
        <w:rPr>
          <w:rPrChange w:id="19214" w:author="CR#1260r1" w:date="2020-04-07T05:54:00Z">
            <w:rPr/>
          </w:rPrChange>
        </w:rPr>
      </w:pPr>
      <w:bookmarkStart w:id="19215" w:name="_Toc5894746"/>
      <w:r w:rsidRPr="00451F5B">
        <w:rPr>
          <w:rPrChange w:id="19216" w:author="CR#1260r1" w:date="2020-04-07T05:54:00Z">
            <w:rPr/>
          </w:rPrChange>
        </w:rPr>
        <w:t>10.5.2.1</w:t>
      </w:r>
      <w:r w:rsidRPr="00451F5B">
        <w:rPr>
          <w:rPrChange w:id="19217" w:author="CR#1260r1" w:date="2020-04-07T05:54:00Z">
            <w:rPr/>
          </w:rPrChange>
        </w:rPr>
        <w:tab/>
        <w:t>RRC_IDLE</w:t>
      </w:r>
      <w:bookmarkEnd w:id="19215"/>
    </w:p>
    <w:p w:rsidR="00D51AC6" w:rsidRPr="00451F5B" w:rsidRDefault="00D51AC6" w:rsidP="00E10AA0">
      <w:pPr>
        <w:rPr>
          <w:rPrChange w:id="19218" w:author="CR#1260r1" w:date="2020-04-07T05:54:00Z">
            <w:rPr/>
          </w:rPrChange>
        </w:rPr>
      </w:pPr>
      <w:r w:rsidRPr="00451F5B">
        <w:rPr>
          <w:rPrChange w:id="19219" w:author="CR#1260r1" w:date="2020-04-07T05:54:00Z">
            <w:rPr/>
          </w:rPrChange>
        </w:rPr>
        <w:t>For a UE leaving a CSG cell in idle mode normal cell reselection based on configuration from the BCCH of the CSG cell applies.</w:t>
      </w:r>
    </w:p>
    <w:p w:rsidR="00D51AC6" w:rsidRPr="00451F5B" w:rsidRDefault="00D51AC6" w:rsidP="00E10AA0">
      <w:pPr>
        <w:pStyle w:val="Heading4"/>
        <w:rPr>
          <w:rPrChange w:id="19220" w:author="CR#1260r1" w:date="2020-04-07T05:54:00Z">
            <w:rPr/>
          </w:rPrChange>
        </w:rPr>
      </w:pPr>
      <w:bookmarkStart w:id="19221" w:name="_Toc5894747"/>
      <w:r w:rsidRPr="00451F5B">
        <w:rPr>
          <w:rPrChange w:id="19222" w:author="CR#1260r1" w:date="2020-04-07T05:54:00Z">
            <w:rPr/>
          </w:rPrChange>
        </w:rPr>
        <w:t>10.5.2.2</w:t>
      </w:r>
      <w:r w:rsidRPr="00451F5B">
        <w:rPr>
          <w:rPrChange w:id="19223" w:author="CR#1260r1" w:date="2020-04-07T05:54:00Z">
            <w:rPr/>
          </w:rPrChange>
        </w:rPr>
        <w:tab/>
        <w:t>RRC_CONNECTED</w:t>
      </w:r>
      <w:bookmarkEnd w:id="19221"/>
    </w:p>
    <w:p w:rsidR="00D51AC6" w:rsidRPr="00451F5B" w:rsidRDefault="00D51AC6" w:rsidP="00E10AA0">
      <w:pPr>
        <w:rPr>
          <w:rPrChange w:id="19224" w:author="CR#1260r1" w:date="2020-04-07T05:54:00Z">
            <w:rPr/>
          </w:rPrChange>
        </w:rPr>
      </w:pPr>
      <w:r w:rsidRPr="00451F5B">
        <w:rPr>
          <w:rPrChange w:id="19225" w:author="CR#1260r1" w:date="2020-04-07T05:54:00Z">
            <w:rPr/>
          </w:rPrChange>
        </w:rPr>
        <w:t>For a UE leaving a CSG cell in active mode normal network controlled mobility applies.</w:t>
      </w:r>
    </w:p>
    <w:p w:rsidR="00075549" w:rsidRPr="00451F5B" w:rsidRDefault="00075549" w:rsidP="00E10AA0">
      <w:pPr>
        <w:pStyle w:val="Heading2"/>
        <w:rPr>
          <w:rPrChange w:id="19226" w:author="CR#1260r1" w:date="2020-04-07T05:54:00Z">
            <w:rPr/>
          </w:rPrChange>
        </w:rPr>
      </w:pPr>
      <w:bookmarkStart w:id="19227" w:name="_Toc5894748"/>
      <w:r w:rsidRPr="00451F5B">
        <w:rPr>
          <w:rPrChange w:id="19228" w:author="CR#1260r1" w:date="2020-04-07T05:54:00Z">
            <w:rPr/>
          </w:rPrChange>
        </w:rPr>
        <w:t>10.6</w:t>
      </w:r>
      <w:r w:rsidRPr="00451F5B">
        <w:rPr>
          <w:rPrChange w:id="19229" w:author="CR#1260r1" w:date="2020-04-07T05:54:00Z">
            <w:rPr/>
          </w:rPrChange>
        </w:rPr>
        <w:tab/>
        <w:t>Measurement Model</w:t>
      </w:r>
      <w:bookmarkEnd w:id="19227"/>
    </w:p>
    <w:bookmarkStart w:id="19230" w:name="_MON_1286956254"/>
    <w:bookmarkStart w:id="19231" w:name="_MON_1286956269"/>
    <w:bookmarkStart w:id="19232" w:name="_MON_1286956295"/>
    <w:bookmarkStart w:id="19233" w:name="_MON_1286956315"/>
    <w:bookmarkStart w:id="19234" w:name="_MON_1286956323"/>
    <w:bookmarkStart w:id="19235" w:name="_MON_1347051562"/>
    <w:bookmarkStart w:id="19236" w:name="_MON_1286956181"/>
    <w:bookmarkEnd w:id="19230"/>
    <w:bookmarkEnd w:id="19231"/>
    <w:bookmarkEnd w:id="19232"/>
    <w:bookmarkEnd w:id="19233"/>
    <w:bookmarkEnd w:id="19234"/>
    <w:bookmarkEnd w:id="19235"/>
    <w:bookmarkEnd w:id="19236"/>
    <w:bookmarkStart w:id="19237" w:name="_MON_1286956248"/>
    <w:bookmarkEnd w:id="19237"/>
    <w:p w:rsidR="00075549" w:rsidRPr="00451F5B" w:rsidRDefault="00075549" w:rsidP="00E10AA0">
      <w:pPr>
        <w:pStyle w:val="TH"/>
        <w:rPr>
          <w:lang w:val="en-GB"/>
          <w:rPrChange w:id="19238" w:author="CR#1260r1" w:date="2020-04-07T05:54:00Z">
            <w:rPr>
              <w:lang w:val="en-GB"/>
            </w:rPr>
          </w:rPrChange>
        </w:rPr>
      </w:pPr>
      <w:r w:rsidRPr="00451F5B">
        <w:rPr>
          <w:lang w:val="en-GB"/>
          <w:rPrChange w:id="19239" w:author="CR#1260r1" w:date="2020-04-07T05:54:00Z">
            <w:rPr>
              <w:lang w:val="en-GB"/>
            </w:rPr>
          </w:rPrChange>
        </w:rPr>
        <w:object w:dxaOrig="7095" w:dyaOrig="2625">
          <v:shape id="_x0000_i1101" type="#_x0000_t75" style="width:354.75pt;height:131.25pt" o:ole="" fillcolor="window">
            <v:imagedata r:id="rId164" o:title=""/>
          </v:shape>
          <o:OLEObject Type="Embed" ProgID="Word.Picture.8" ShapeID="_x0000_i1101" DrawAspect="Content" ObjectID="_1647744815" r:id="rId165"/>
        </w:object>
      </w:r>
    </w:p>
    <w:p w:rsidR="00075549" w:rsidRPr="00451F5B" w:rsidRDefault="00075549" w:rsidP="00E10AA0">
      <w:pPr>
        <w:pStyle w:val="TF"/>
        <w:rPr>
          <w:lang w:val="en-GB"/>
          <w:rPrChange w:id="19240" w:author="CR#1260r1" w:date="2020-04-07T05:54:00Z">
            <w:rPr>
              <w:lang w:val="en-GB"/>
            </w:rPr>
          </w:rPrChange>
        </w:rPr>
      </w:pPr>
      <w:r w:rsidRPr="00451F5B">
        <w:rPr>
          <w:lang w:val="en-GB"/>
          <w:rPrChange w:id="19241" w:author="CR#1260r1" w:date="2020-04-07T05:54:00Z">
            <w:rPr>
              <w:lang w:val="en-GB"/>
            </w:rPr>
          </w:rPrChange>
        </w:rPr>
        <w:t>Figure 10.6-1: Measurement model</w:t>
      </w:r>
    </w:p>
    <w:p w:rsidR="00487BF1" w:rsidRPr="00451F5B" w:rsidRDefault="00487BF1" w:rsidP="00487BF1">
      <w:pPr>
        <w:pStyle w:val="B1"/>
        <w:rPr>
          <w:rPrChange w:id="19242" w:author="CR#1260r1" w:date="2020-04-07T05:54:00Z">
            <w:rPr/>
          </w:rPrChange>
        </w:rPr>
      </w:pPr>
      <w:r w:rsidRPr="00451F5B">
        <w:rPr>
          <w:rPrChange w:id="19243" w:author="CR#1260r1" w:date="2020-04-07T05:54:00Z">
            <w:rPr/>
          </w:rPrChange>
        </w:rPr>
        <w:t>-</w:t>
      </w:r>
      <w:r w:rsidRPr="00451F5B">
        <w:rPr>
          <w:rPrChange w:id="19244" w:author="CR#1260r1" w:date="2020-04-07T05:54:00Z">
            <w:rPr/>
          </w:rPrChange>
        </w:rPr>
        <w:tab/>
      </w:r>
      <w:r w:rsidRPr="00451F5B">
        <w:rPr>
          <w:b/>
          <w:rPrChange w:id="19245" w:author="CR#1260r1" w:date="2020-04-07T05:54:00Z">
            <w:rPr>
              <w:b/>
            </w:rPr>
          </w:rPrChange>
        </w:rPr>
        <w:t>A</w:t>
      </w:r>
      <w:r w:rsidRPr="00451F5B">
        <w:rPr>
          <w:rPrChange w:id="19246" w:author="CR#1260r1" w:date="2020-04-07T05:54:00Z">
            <w:rPr/>
          </w:rPrChange>
        </w:rPr>
        <w:t>: measurements (samples) internal to the physical layer.</w:t>
      </w:r>
    </w:p>
    <w:p w:rsidR="00487BF1" w:rsidRPr="00451F5B" w:rsidRDefault="00487BF1" w:rsidP="00487BF1">
      <w:pPr>
        <w:pStyle w:val="B1"/>
        <w:rPr>
          <w:rPrChange w:id="19247" w:author="CR#1260r1" w:date="2020-04-07T05:54:00Z">
            <w:rPr/>
          </w:rPrChange>
        </w:rPr>
      </w:pPr>
      <w:r w:rsidRPr="00451F5B">
        <w:rPr>
          <w:rPrChange w:id="19248" w:author="CR#1260r1" w:date="2020-04-07T05:54:00Z">
            <w:rPr/>
          </w:rPrChange>
        </w:rPr>
        <w:lastRenderedPageBreak/>
        <w:t>-</w:t>
      </w:r>
      <w:r w:rsidRPr="00451F5B">
        <w:rPr>
          <w:rPrChange w:id="19249" w:author="CR#1260r1" w:date="2020-04-07T05:54:00Z">
            <w:rPr/>
          </w:rPrChange>
        </w:rPr>
        <w:tab/>
      </w:r>
      <w:r w:rsidRPr="00451F5B">
        <w:rPr>
          <w:b/>
          <w:rPrChange w:id="19250" w:author="CR#1260r1" w:date="2020-04-07T05:54:00Z">
            <w:rPr>
              <w:b/>
            </w:rPr>
          </w:rPrChange>
        </w:rPr>
        <w:t>Layer 1 filtering</w:t>
      </w:r>
      <w:r w:rsidRPr="00451F5B">
        <w:rPr>
          <w:rPrChange w:id="19251" w:author="CR#1260r1" w:date="2020-04-07T05:54:00Z">
            <w:rPr/>
          </w:rPrChange>
        </w:rPr>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451F5B" w:rsidRDefault="00487BF1" w:rsidP="00487BF1">
      <w:pPr>
        <w:pStyle w:val="B1"/>
        <w:rPr>
          <w:rPrChange w:id="19252" w:author="CR#1260r1" w:date="2020-04-07T05:54:00Z">
            <w:rPr/>
          </w:rPrChange>
        </w:rPr>
      </w:pPr>
      <w:r w:rsidRPr="00451F5B">
        <w:rPr>
          <w:rPrChange w:id="19253" w:author="CR#1260r1" w:date="2020-04-07T05:54:00Z">
            <w:rPr/>
          </w:rPrChange>
        </w:rPr>
        <w:t>-</w:t>
      </w:r>
      <w:r w:rsidRPr="00451F5B">
        <w:rPr>
          <w:rPrChange w:id="19254" w:author="CR#1260r1" w:date="2020-04-07T05:54:00Z">
            <w:rPr/>
          </w:rPrChange>
        </w:rPr>
        <w:tab/>
      </w:r>
      <w:r w:rsidRPr="00451F5B">
        <w:rPr>
          <w:b/>
          <w:rPrChange w:id="19255" w:author="CR#1260r1" w:date="2020-04-07T05:54:00Z">
            <w:rPr>
              <w:b/>
            </w:rPr>
          </w:rPrChange>
        </w:rPr>
        <w:t>B</w:t>
      </w:r>
      <w:r w:rsidRPr="00451F5B">
        <w:rPr>
          <w:rPrChange w:id="19256" w:author="CR#1260r1" w:date="2020-04-07T05:54:00Z">
            <w:rPr/>
          </w:rPrChange>
        </w:rPr>
        <w:t>: A measurement reported by layer 1 to layer 3 after layer 1 filtering.</w:t>
      </w:r>
    </w:p>
    <w:p w:rsidR="00487BF1" w:rsidRPr="00451F5B" w:rsidRDefault="00487BF1" w:rsidP="00487BF1">
      <w:pPr>
        <w:pStyle w:val="B1"/>
        <w:rPr>
          <w:rPrChange w:id="19257" w:author="CR#1260r1" w:date="2020-04-07T05:54:00Z">
            <w:rPr/>
          </w:rPrChange>
        </w:rPr>
      </w:pPr>
      <w:r w:rsidRPr="00451F5B">
        <w:rPr>
          <w:rPrChange w:id="19258" w:author="CR#1260r1" w:date="2020-04-07T05:54:00Z">
            <w:rPr/>
          </w:rPrChange>
        </w:rPr>
        <w:t>-</w:t>
      </w:r>
      <w:r w:rsidRPr="00451F5B">
        <w:rPr>
          <w:rPrChange w:id="19259" w:author="CR#1260r1" w:date="2020-04-07T05:54:00Z">
            <w:rPr/>
          </w:rPrChange>
        </w:rPr>
        <w:tab/>
      </w:r>
      <w:r w:rsidRPr="00451F5B">
        <w:rPr>
          <w:b/>
          <w:rPrChange w:id="19260" w:author="CR#1260r1" w:date="2020-04-07T05:54:00Z">
            <w:rPr>
              <w:b/>
            </w:rPr>
          </w:rPrChange>
        </w:rPr>
        <w:t>Layer 3 filtering</w:t>
      </w:r>
      <w:r w:rsidRPr="00451F5B">
        <w:rPr>
          <w:rPrChange w:id="19261" w:author="CR#1260r1" w:date="2020-04-07T05:54:00Z">
            <w:rPr/>
          </w:rPrChange>
        </w:rPr>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451F5B" w:rsidRDefault="00487BF1" w:rsidP="00487BF1">
      <w:pPr>
        <w:pStyle w:val="B1"/>
        <w:rPr>
          <w:rPrChange w:id="19262" w:author="CR#1260r1" w:date="2020-04-07T05:54:00Z">
            <w:rPr/>
          </w:rPrChange>
        </w:rPr>
      </w:pPr>
      <w:r w:rsidRPr="00451F5B">
        <w:rPr>
          <w:rPrChange w:id="19263" w:author="CR#1260r1" w:date="2020-04-07T05:54:00Z">
            <w:rPr/>
          </w:rPrChange>
        </w:rPr>
        <w:t>-</w:t>
      </w:r>
      <w:r w:rsidRPr="00451F5B">
        <w:rPr>
          <w:rPrChange w:id="19264" w:author="CR#1260r1" w:date="2020-04-07T05:54:00Z">
            <w:rPr/>
          </w:rPrChange>
        </w:rPr>
        <w:tab/>
      </w:r>
      <w:r w:rsidRPr="00451F5B">
        <w:rPr>
          <w:b/>
          <w:rPrChange w:id="19265" w:author="CR#1260r1" w:date="2020-04-07T05:54:00Z">
            <w:rPr>
              <w:b/>
            </w:rPr>
          </w:rPrChange>
        </w:rPr>
        <w:t>C</w:t>
      </w:r>
      <w:r w:rsidRPr="00451F5B">
        <w:rPr>
          <w:rPrChange w:id="19266" w:author="CR#1260r1" w:date="2020-04-07T05:54:00Z">
            <w:rPr/>
          </w:rPrChange>
        </w:rPr>
        <w:t>: A measurement after processing in the layer 3 filter. The reporting rate is identical to the reporting rate at point B. This measurement is used as input for one or more evaluation of reporting criteria.</w:t>
      </w:r>
    </w:p>
    <w:p w:rsidR="00487BF1" w:rsidRPr="00451F5B" w:rsidRDefault="00487BF1" w:rsidP="00487BF1">
      <w:pPr>
        <w:pStyle w:val="B1"/>
        <w:rPr>
          <w:rPrChange w:id="19267" w:author="CR#1260r1" w:date="2020-04-07T05:54:00Z">
            <w:rPr/>
          </w:rPrChange>
        </w:rPr>
      </w:pPr>
      <w:r w:rsidRPr="00451F5B">
        <w:rPr>
          <w:rPrChange w:id="19268" w:author="CR#1260r1" w:date="2020-04-07T05:54:00Z">
            <w:rPr/>
          </w:rPrChange>
        </w:rPr>
        <w:t>-</w:t>
      </w:r>
      <w:r w:rsidRPr="00451F5B">
        <w:rPr>
          <w:rPrChange w:id="19269" w:author="CR#1260r1" w:date="2020-04-07T05:54:00Z">
            <w:rPr/>
          </w:rPrChange>
        </w:rPr>
        <w:tab/>
      </w:r>
      <w:r w:rsidRPr="00451F5B">
        <w:rPr>
          <w:b/>
          <w:rPrChange w:id="19270" w:author="CR#1260r1" w:date="2020-04-07T05:54:00Z">
            <w:rPr>
              <w:b/>
            </w:rPr>
          </w:rPrChange>
        </w:rPr>
        <w:t>Evaluation of reporting criteria</w:t>
      </w:r>
      <w:r w:rsidRPr="00451F5B">
        <w:rPr>
          <w:rPrChange w:id="19271" w:author="CR#1260r1" w:date="2020-04-07T05:54:00Z">
            <w:rPr/>
          </w:rPrChange>
        </w:rPr>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451F5B" w:rsidRDefault="00487BF1" w:rsidP="00487BF1">
      <w:pPr>
        <w:pStyle w:val="B1"/>
        <w:rPr>
          <w:rPrChange w:id="19272" w:author="CR#1260r1" w:date="2020-04-07T05:54:00Z">
            <w:rPr/>
          </w:rPrChange>
        </w:rPr>
      </w:pPr>
      <w:r w:rsidRPr="00451F5B">
        <w:rPr>
          <w:rPrChange w:id="19273" w:author="CR#1260r1" w:date="2020-04-07T05:54:00Z">
            <w:rPr/>
          </w:rPrChange>
        </w:rPr>
        <w:t>-</w:t>
      </w:r>
      <w:r w:rsidRPr="00451F5B">
        <w:rPr>
          <w:rPrChange w:id="19274" w:author="CR#1260r1" w:date="2020-04-07T05:54:00Z">
            <w:rPr/>
          </w:rPrChange>
        </w:rPr>
        <w:tab/>
      </w:r>
      <w:r w:rsidRPr="00451F5B">
        <w:rPr>
          <w:b/>
          <w:rPrChange w:id="19275" w:author="CR#1260r1" w:date="2020-04-07T05:54:00Z">
            <w:rPr>
              <w:b/>
            </w:rPr>
          </w:rPrChange>
        </w:rPr>
        <w:t>D</w:t>
      </w:r>
      <w:r w:rsidRPr="00451F5B">
        <w:rPr>
          <w:rPrChange w:id="19276" w:author="CR#1260r1" w:date="2020-04-07T05:54:00Z">
            <w:rPr/>
          </w:rPrChange>
        </w:rPr>
        <w:t>: Measurement report information (message) sent on the radio interface.</w:t>
      </w:r>
    </w:p>
    <w:p w:rsidR="00075549" w:rsidRPr="00451F5B" w:rsidRDefault="00075549" w:rsidP="00E10AA0">
      <w:pPr>
        <w:rPr>
          <w:rPrChange w:id="19277" w:author="CR#1260r1" w:date="2020-04-07T05:54:00Z">
            <w:rPr/>
          </w:rPrChange>
        </w:rPr>
      </w:pPr>
      <w:r w:rsidRPr="00451F5B">
        <w:rPr>
          <w:rPrChange w:id="19278" w:author="CR#1260r1" w:date="2020-04-07T05:54:00Z">
            <w:rPr/>
          </w:rPrChange>
        </w:rPr>
        <w:t>Layer 1 filtering will introduce a certain level of measurement averaging. How and when the UE exactly performs the required measurements will be implementation specific to the point that the output at B fulfils the performance requirements set in [21]. Layer 3 filtering and parameters used is specified in [16] and does not introduce any delay in the sample availability between B and C. Measurement at point C, C' is the input used in the event evaluation.</w:t>
      </w:r>
    </w:p>
    <w:p w:rsidR="007F190F" w:rsidRPr="00451F5B" w:rsidRDefault="007F190F" w:rsidP="00E10AA0">
      <w:pPr>
        <w:pStyle w:val="Heading2"/>
        <w:rPr>
          <w:rPrChange w:id="19279" w:author="CR#1260r1" w:date="2020-04-07T05:54:00Z">
            <w:rPr/>
          </w:rPrChange>
        </w:rPr>
      </w:pPr>
      <w:bookmarkStart w:id="19280" w:name="_Toc5894749"/>
      <w:r w:rsidRPr="00451F5B">
        <w:rPr>
          <w:rPrChange w:id="19281" w:author="CR#1260r1" w:date="2020-04-07T05:54:00Z">
            <w:rPr/>
          </w:rPrChange>
        </w:rPr>
        <w:t>10.7</w:t>
      </w:r>
      <w:r w:rsidRPr="00451F5B">
        <w:rPr>
          <w:rPrChange w:id="19282" w:author="CR#1260r1" w:date="2020-04-07T05:54:00Z">
            <w:rPr/>
          </w:rPrChange>
        </w:rPr>
        <w:tab/>
        <w:t>Hybrid Cells</w:t>
      </w:r>
      <w:bookmarkEnd w:id="19280"/>
    </w:p>
    <w:p w:rsidR="007F190F" w:rsidRPr="00451F5B" w:rsidRDefault="007F190F" w:rsidP="00E10AA0">
      <w:pPr>
        <w:rPr>
          <w:rPrChange w:id="19283" w:author="CR#1260r1" w:date="2020-04-07T05:54:00Z">
            <w:rPr/>
          </w:rPrChange>
        </w:rPr>
      </w:pPr>
      <w:r w:rsidRPr="00451F5B">
        <w:rPr>
          <w:rPrChange w:id="19284" w:author="CR#1260r1" w:date="2020-04-07T05:54:00Z">
            <w:rPr/>
          </w:rPrChange>
        </w:rPr>
        <w:t>Hybrid Cells have a CSG Indication bit set to FALSE but broadcast a CSG Identity and the PCI values for hybrid cells are not contained within the reserved PCI range for CSG cells.</w:t>
      </w:r>
      <w:r w:rsidR="00B27E09" w:rsidRPr="00451F5B">
        <w:rPr>
          <w:rPrChange w:id="19285" w:author="CR#1260r1" w:date="2020-04-07T05:54:00Z">
            <w:rPr/>
          </w:rPrChange>
        </w:rPr>
        <w:t xml:space="preserve"> Similar to CSG cells, the network can reserve a PCI list for hybrid cells.</w:t>
      </w:r>
    </w:p>
    <w:p w:rsidR="0071014E" w:rsidRPr="00451F5B" w:rsidRDefault="0071014E" w:rsidP="00E10AA0">
      <w:pPr>
        <w:rPr>
          <w:rPrChange w:id="19286" w:author="CR#1260r1" w:date="2020-04-07T05:54:00Z">
            <w:rPr/>
          </w:rPrChange>
        </w:rPr>
      </w:pPr>
      <w:r w:rsidRPr="00451F5B">
        <w:rPr>
          <w:rPrChange w:id="19287" w:author="CR#1260r1" w:date="2020-04-07T05:54:00Z">
            <w:rPr/>
          </w:rPrChange>
        </w:rPr>
        <w:t>The network shall distinguish whether it is a hybrid cell, e.g. by reserving a PCI list for hybrid cells.</w:t>
      </w:r>
    </w:p>
    <w:p w:rsidR="007F190F" w:rsidRPr="00451F5B" w:rsidRDefault="00805C68" w:rsidP="00E10AA0">
      <w:pPr>
        <w:pStyle w:val="Heading3"/>
        <w:rPr>
          <w:rStyle w:val="Heading3Char"/>
          <w:rPrChange w:id="19288" w:author="CR#1260r1" w:date="2020-04-07T05:54:00Z">
            <w:rPr>
              <w:rStyle w:val="Heading3Char"/>
            </w:rPr>
          </w:rPrChange>
        </w:rPr>
      </w:pPr>
      <w:bookmarkStart w:id="19289" w:name="_Toc5894750"/>
      <w:r w:rsidRPr="00451F5B">
        <w:rPr>
          <w:rStyle w:val="Heading3Char"/>
          <w:rPrChange w:id="19290" w:author="CR#1260r1" w:date="2020-04-07T05:54:00Z">
            <w:rPr>
              <w:rStyle w:val="Heading3Char"/>
            </w:rPr>
          </w:rPrChange>
        </w:rPr>
        <w:t>10.7.1</w:t>
      </w:r>
      <w:r w:rsidRPr="00451F5B">
        <w:rPr>
          <w:rStyle w:val="Heading3Char"/>
          <w:rPrChange w:id="19291" w:author="CR#1260r1" w:date="2020-04-07T05:54:00Z">
            <w:rPr>
              <w:rStyle w:val="Heading3Char"/>
            </w:rPr>
          </w:rPrChange>
        </w:rPr>
        <w:tab/>
      </w:r>
      <w:r w:rsidR="007F190F" w:rsidRPr="00451F5B">
        <w:rPr>
          <w:rStyle w:val="Heading3Char"/>
          <w:rPrChange w:id="19292" w:author="CR#1260r1" w:date="2020-04-07T05:54:00Z">
            <w:rPr>
              <w:rStyle w:val="Heading3Char"/>
            </w:rPr>
          </w:rPrChange>
        </w:rPr>
        <w:t>RRC_IDLE</w:t>
      </w:r>
      <w:bookmarkEnd w:id="19289"/>
    </w:p>
    <w:p w:rsidR="007F190F" w:rsidRPr="00451F5B" w:rsidRDefault="007F190F" w:rsidP="00E10AA0">
      <w:pPr>
        <w:rPr>
          <w:rPrChange w:id="19293" w:author="CR#1260r1" w:date="2020-04-07T05:54:00Z">
            <w:rPr/>
          </w:rPrChange>
        </w:rPr>
      </w:pPr>
      <w:r w:rsidRPr="00451F5B">
        <w:rPr>
          <w:rPrChange w:id="19294" w:author="CR#1260r1" w:date="2020-04-07T05:54:00Z">
            <w:rPr/>
          </w:rPrChange>
        </w:rPr>
        <w:t xml:space="preserve">When the CSG ID </w:t>
      </w:r>
      <w:r w:rsidR="00D07565" w:rsidRPr="00451F5B">
        <w:rPr>
          <w:rPrChange w:id="19295" w:author="CR#1260r1" w:date="2020-04-07T05:54:00Z">
            <w:rPr/>
          </w:rPrChange>
        </w:rPr>
        <w:t xml:space="preserve">and associated PLMN ID </w:t>
      </w:r>
      <w:r w:rsidRPr="00451F5B">
        <w:rPr>
          <w:rPrChange w:id="19296" w:author="CR#1260r1" w:date="2020-04-07T05:54:00Z">
            <w:rPr/>
          </w:rPrChange>
        </w:rPr>
        <w:t xml:space="preserve">of the hybrid cell belong to the </w:t>
      </w:r>
      <w:r w:rsidR="00C319AF" w:rsidRPr="00451F5B">
        <w:rPr>
          <w:rPrChange w:id="19297" w:author="CR#1260r1" w:date="2020-04-07T05:54:00Z">
            <w:rPr/>
          </w:rPrChange>
        </w:rPr>
        <w:t>CSG whitelist</w:t>
      </w:r>
      <w:r w:rsidRPr="00451F5B">
        <w:rPr>
          <w:rPrChange w:id="19298" w:author="CR#1260r1" w:date="2020-04-07T05:54:00Z">
            <w:rPr/>
          </w:rPrChange>
        </w:rPr>
        <w:t xml:space="preserve"> of the UE, the hybrid cell is considered by the UE as a CSG cell in idle mode cell selection/reselection procedures.</w:t>
      </w:r>
    </w:p>
    <w:p w:rsidR="007F190F" w:rsidRPr="00451F5B" w:rsidRDefault="007F190F" w:rsidP="00487BF1">
      <w:pPr>
        <w:pStyle w:val="NO"/>
        <w:rPr>
          <w:rPrChange w:id="19299" w:author="CR#1260r1" w:date="2020-04-07T05:54:00Z">
            <w:rPr/>
          </w:rPrChange>
        </w:rPr>
      </w:pPr>
      <w:r w:rsidRPr="00451F5B">
        <w:rPr>
          <w:rPrChange w:id="19300" w:author="CR#1260r1" w:date="2020-04-07T05:54:00Z">
            <w:rPr/>
          </w:rPrChange>
        </w:rPr>
        <w:t>NOTE:</w:t>
      </w:r>
      <w:r w:rsidRPr="00451F5B">
        <w:rPr>
          <w:rPrChange w:id="19301" w:author="CR#1260r1" w:date="2020-04-07T05:54:00Z">
            <w:rPr/>
          </w:rPrChange>
        </w:rPr>
        <w:tab/>
        <w:t>The autonomous search for hybrid cells does not imply that</w:t>
      </w:r>
      <w:r w:rsidR="00561698" w:rsidRPr="00451F5B">
        <w:rPr>
          <w:rPrChange w:id="19302" w:author="CR#1260r1" w:date="2020-04-07T05:54:00Z">
            <w:rPr/>
          </w:rPrChange>
        </w:rPr>
        <w:t xml:space="preserve"> </w:t>
      </w:r>
      <w:r w:rsidRPr="00451F5B">
        <w:rPr>
          <w:rPrChange w:id="19303" w:author="CR#1260r1" w:date="2020-04-07T05:54:00Z">
            <w:rPr/>
          </w:rPrChange>
        </w:rPr>
        <w:t xml:space="preserve">a UE needs to constantly check the CSG ID </w:t>
      </w:r>
      <w:r w:rsidR="00D07565" w:rsidRPr="00451F5B">
        <w:rPr>
          <w:rPrChange w:id="19304" w:author="CR#1260r1" w:date="2020-04-07T05:54:00Z">
            <w:rPr/>
          </w:rPrChange>
        </w:rPr>
        <w:t xml:space="preserve">and associated PLMN ID </w:t>
      </w:r>
      <w:r w:rsidRPr="00451F5B">
        <w:rPr>
          <w:rPrChange w:id="19305" w:author="CR#1260r1" w:date="2020-04-07T05:54:00Z">
            <w:rPr/>
          </w:rPrChange>
        </w:rPr>
        <w:t>of all cells it sees.</w:t>
      </w:r>
    </w:p>
    <w:p w:rsidR="007F190F" w:rsidRPr="00451F5B" w:rsidRDefault="007F190F" w:rsidP="00E10AA0">
      <w:pPr>
        <w:rPr>
          <w:rPrChange w:id="19306" w:author="CR#1260r1" w:date="2020-04-07T05:54:00Z">
            <w:rPr/>
          </w:rPrChange>
        </w:rPr>
      </w:pPr>
      <w:r w:rsidRPr="00451F5B">
        <w:rPr>
          <w:rPrChange w:id="19307" w:author="CR#1260r1" w:date="2020-04-07T05:54:00Z">
            <w:rPr/>
          </w:rPrChange>
        </w:rPr>
        <w:t>For all other UEs, normal cell selection/reselection procedures apply with hybrid cells (as for non CSG cells).</w:t>
      </w:r>
    </w:p>
    <w:p w:rsidR="007F190F" w:rsidRPr="00451F5B" w:rsidRDefault="007F190F" w:rsidP="00E10AA0">
      <w:pPr>
        <w:rPr>
          <w:rPrChange w:id="19308" w:author="CR#1260r1" w:date="2020-04-07T05:54:00Z">
            <w:rPr/>
          </w:rPrChange>
        </w:rPr>
      </w:pPr>
      <w:r w:rsidRPr="00451F5B">
        <w:rPr>
          <w:rPrChange w:id="19309" w:author="CR#1260r1" w:date="2020-04-07T05:54:00Z">
            <w:rPr/>
          </w:rPrChange>
        </w:rPr>
        <w:t>Manual selection of CSG IDs of hybrid cells is also supported in the same way as for CSG cells.</w:t>
      </w:r>
    </w:p>
    <w:p w:rsidR="007F190F" w:rsidRPr="00451F5B" w:rsidRDefault="00805C68" w:rsidP="00E10AA0">
      <w:pPr>
        <w:pStyle w:val="Heading3"/>
        <w:rPr>
          <w:rStyle w:val="Heading3Char"/>
          <w:rPrChange w:id="19310" w:author="CR#1260r1" w:date="2020-04-07T05:54:00Z">
            <w:rPr>
              <w:rStyle w:val="Heading3Char"/>
            </w:rPr>
          </w:rPrChange>
        </w:rPr>
      </w:pPr>
      <w:bookmarkStart w:id="19311" w:name="_Toc5894751"/>
      <w:r w:rsidRPr="00451F5B">
        <w:rPr>
          <w:rStyle w:val="Heading3Char"/>
          <w:rPrChange w:id="19312" w:author="CR#1260r1" w:date="2020-04-07T05:54:00Z">
            <w:rPr>
              <w:rStyle w:val="Heading3Char"/>
            </w:rPr>
          </w:rPrChange>
        </w:rPr>
        <w:t>10.7.2</w:t>
      </w:r>
      <w:r w:rsidRPr="00451F5B">
        <w:rPr>
          <w:rStyle w:val="Heading3Char"/>
          <w:rPrChange w:id="19313" w:author="CR#1260r1" w:date="2020-04-07T05:54:00Z">
            <w:rPr>
              <w:rStyle w:val="Heading3Char"/>
            </w:rPr>
          </w:rPrChange>
        </w:rPr>
        <w:tab/>
      </w:r>
      <w:r w:rsidR="007F190F" w:rsidRPr="00451F5B">
        <w:rPr>
          <w:rStyle w:val="Heading3Char"/>
          <w:rPrChange w:id="19314" w:author="CR#1260r1" w:date="2020-04-07T05:54:00Z">
            <w:rPr>
              <w:rStyle w:val="Heading3Char"/>
            </w:rPr>
          </w:rPrChange>
        </w:rPr>
        <w:t>RRC_CONNECTED</w:t>
      </w:r>
      <w:bookmarkEnd w:id="19311"/>
    </w:p>
    <w:p w:rsidR="005F2DB2" w:rsidRPr="00451F5B" w:rsidRDefault="005F2DB2" w:rsidP="00E10AA0">
      <w:pPr>
        <w:pStyle w:val="Heading4"/>
        <w:rPr>
          <w:rPrChange w:id="19315" w:author="CR#1260r1" w:date="2020-04-07T05:54:00Z">
            <w:rPr/>
          </w:rPrChange>
        </w:rPr>
      </w:pPr>
      <w:bookmarkStart w:id="19316" w:name="_Toc5894752"/>
      <w:r w:rsidRPr="00451F5B">
        <w:rPr>
          <w:rPrChange w:id="19317" w:author="CR#1260r1" w:date="2020-04-07T05:54:00Z">
            <w:rPr/>
          </w:rPrChange>
        </w:rPr>
        <w:t>10.7.2.1</w:t>
      </w:r>
      <w:r w:rsidRPr="00451F5B">
        <w:rPr>
          <w:rPrChange w:id="19318" w:author="CR#1260r1" w:date="2020-04-07T05:54:00Z">
            <w:rPr/>
          </w:rPrChange>
        </w:rPr>
        <w:tab/>
        <w:t>Inbound Mobility</w:t>
      </w:r>
      <w:bookmarkEnd w:id="19316"/>
    </w:p>
    <w:p w:rsidR="005F2DB2" w:rsidRPr="00451F5B" w:rsidRDefault="005F2DB2" w:rsidP="00487BF1">
      <w:pPr>
        <w:rPr>
          <w:rPrChange w:id="19319" w:author="CR#1260r1" w:date="2020-04-07T05:54:00Z">
            <w:rPr/>
          </w:rPrChange>
        </w:rPr>
      </w:pPr>
      <w:r w:rsidRPr="00451F5B">
        <w:rPr>
          <w:rPrChange w:id="19320" w:author="CR#1260r1" w:date="2020-04-07T05:54:00Z">
            <w:rPr/>
          </w:rPrChange>
        </w:rPr>
        <w:t>Inbound mobility to hybrid cells is described in Section 10.5.1.2.</w:t>
      </w:r>
    </w:p>
    <w:p w:rsidR="005F2DB2" w:rsidRPr="00451F5B" w:rsidRDefault="005F2DB2" w:rsidP="00E10AA0">
      <w:pPr>
        <w:pStyle w:val="Heading4"/>
        <w:rPr>
          <w:rPrChange w:id="19321" w:author="CR#1260r1" w:date="2020-04-07T05:54:00Z">
            <w:rPr/>
          </w:rPrChange>
        </w:rPr>
      </w:pPr>
      <w:bookmarkStart w:id="19322" w:name="_Toc5894753"/>
      <w:r w:rsidRPr="00451F5B">
        <w:rPr>
          <w:rPrChange w:id="19323" w:author="CR#1260r1" w:date="2020-04-07T05:54:00Z">
            <w:rPr/>
          </w:rPrChange>
        </w:rPr>
        <w:t>10.7.2.2</w:t>
      </w:r>
      <w:r w:rsidRPr="00451F5B">
        <w:rPr>
          <w:rPrChange w:id="19324" w:author="CR#1260r1" w:date="2020-04-07T05:54:00Z">
            <w:rPr/>
          </w:rPrChange>
        </w:rPr>
        <w:tab/>
        <w:t>Outbound Mobility</w:t>
      </w:r>
      <w:bookmarkEnd w:id="19322"/>
    </w:p>
    <w:p w:rsidR="007F190F" w:rsidRPr="00451F5B" w:rsidRDefault="005F2DB2" w:rsidP="00487BF1">
      <w:pPr>
        <w:rPr>
          <w:rPrChange w:id="19325" w:author="CR#1260r1" w:date="2020-04-07T05:54:00Z">
            <w:rPr/>
          </w:rPrChange>
        </w:rPr>
      </w:pPr>
      <w:r w:rsidRPr="00451F5B">
        <w:rPr>
          <w:rPrChange w:id="19326" w:author="CR#1260r1" w:date="2020-04-07T05:54:00Z">
            <w:rPr/>
          </w:rPrChange>
        </w:rPr>
        <w:t>Procedure for outbound mobility from CSG cells applies (See section 10.5.2.2).</w:t>
      </w:r>
    </w:p>
    <w:p w:rsidR="00D51AC6" w:rsidRPr="00451F5B" w:rsidRDefault="00D51AC6" w:rsidP="00E10AA0">
      <w:pPr>
        <w:pStyle w:val="Heading1"/>
        <w:rPr>
          <w:rPrChange w:id="19327" w:author="CR#1260r1" w:date="2020-04-07T05:54:00Z">
            <w:rPr/>
          </w:rPrChange>
        </w:rPr>
      </w:pPr>
      <w:bookmarkStart w:id="19328" w:name="_Toc5894754"/>
      <w:r w:rsidRPr="00451F5B">
        <w:rPr>
          <w:rPrChange w:id="19329" w:author="CR#1260r1" w:date="2020-04-07T05:54:00Z">
            <w:rPr/>
          </w:rPrChange>
        </w:rPr>
        <w:t>11</w:t>
      </w:r>
      <w:r w:rsidRPr="00451F5B">
        <w:rPr>
          <w:rPrChange w:id="19330" w:author="CR#1260r1" w:date="2020-04-07T05:54:00Z">
            <w:rPr/>
          </w:rPrChange>
        </w:rPr>
        <w:tab/>
        <w:t>Scheduling and Rate Control</w:t>
      </w:r>
      <w:bookmarkEnd w:id="19328"/>
    </w:p>
    <w:p w:rsidR="0006226F" w:rsidRPr="00451F5B" w:rsidRDefault="00D51AC6" w:rsidP="0006226F">
      <w:pPr>
        <w:rPr>
          <w:rFonts w:eastAsia="SimSun"/>
          <w:lang w:eastAsia="zh-CN"/>
          <w:rPrChange w:id="19331" w:author="CR#1260r1" w:date="2020-04-07T05:54:00Z">
            <w:rPr>
              <w:rFonts w:eastAsia="SimSun"/>
              <w:lang w:eastAsia="zh-CN"/>
            </w:rPr>
          </w:rPrChange>
        </w:rPr>
      </w:pPr>
      <w:r w:rsidRPr="00451F5B">
        <w:rPr>
          <w:rPrChange w:id="19332" w:author="CR#1260r1" w:date="2020-04-07T05:54:00Z">
            <w:rPr/>
          </w:rPrChange>
        </w:rPr>
        <w:t>In order to utilise the SCH resources efficiently, a scheduling function is used in MAC. In this subclause, an overview of the scheduler is given in terms of scheduler operation, signalling of scheduler decisions, and measurements to support scheduler operation.</w:t>
      </w:r>
    </w:p>
    <w:p w:rsidR="00D51AC6" w:rsidRPr="00451F5B" w:rsidRDefault="0006226F" w:rsidP="0006226F">
      <w:pPr>
        <w:rPr>
          <w:rPrChange w:id="19333" w:author="CR#1260r1" w:date="2020-04-07T05:54:00Z">
            <w:rPr/>
          </w:rPrChange>
        </w:rPr>
      </w:pPr>
      <w:r w:rsidRPr="00451F5B">
        <w:rPr>
          <w:rPrChange w:id="19334" w:author="CR#1260r1" w:date="2020-04-07T05:54:00Z">
            <w:rPr/>
          </w:rPrChange>
        </w:rPr>
        <w:lastRenderedPageBreak/>
        <w:t>For NB-IoT</w:t>
      </w:r>
      <w:r w:rsidR="00A45B08" w:rsidRPr="00451F5B">
        <w:rPr>
          <w:rPrChange w:id="19335" w:author="CR#1260r1" w:date="2020-04-07T05:54:00Z">
            <w:rPr/>
          </w:rPrChange>
        </w:rPr>
        <w:t xml:space="preserve">, the </w:t>
      </w:r>
      <w:r w:rsidRPr="00451F5B">
        <w:rPr>
          <w:rFonts w:eastAsia="SimSun"/>
          <w:lang w:eastAsia="zh-CN"/>
          <w:rPrChange w:id="19336" w:author="CR#1260r1" w:date="2020-04-07T05:54:00Z">
            <w:rPr>
              <w:rFonts w:eastAsia="SimSun"/>
              <w:lang w:eastAsia="zh-CN"/>
            </w:rPr>
          </w:rPrChange>
        </w:rPr>
        <w:t xml:space="preserve">Basic Scheduler Operation </w:t>
      </w:r>
      <w:r w:rsidR="00A45B08" w:rsidRPr="00451F5B">
        <w:rPr>
          <w:rFonts w:eastAsia="SimSun"/>
          <w:lang w:eastAsia="zh-CN"/>
          <w:rPrChange w:id="19337" w:author="CR#1260r1" w:date="2020-04-07T05:54:00Z">
            <w:rPr>
              <w:rFonts w:eastAsia="SimSun"/>
              <w:lang w:eastAsia="zh-CN"/>
            </w:rPr>
          </w:rPrChange>
        </w:rPr>
        <w:t xml:space="preserve">in 11.1 </w:t>
      </w:r>
      <w:r w:rsidRPr="00451F5B">
        <w:rPr>
          <w:rFonts w:eastAsia="SimSun"/>
          <w:lang w:eastAsia="zh-CN"/>
          <w:rPrChange w:id="19338" w:author="CR#1260r1" w:date="2020-04-07T05:54:00Z">
            <w:rPr>
              <w:rFonts w:eastAsia="SimSun"/>
              <w:lang w:eastAsia="zh-CN"/>
            </w:rPr>
          </w:rPrChange>
        </w:rPr>
        <w:t xml:space="preserve">and the </w:t>
      </w:r>
      <w:r w:rsidRPr="00451F5B">
        <w:rPr>
          <w:rPrChange w:id="19339" w:author="CR#1260r1" w:date="2020-04-07T05:54:00Z">
            <w:rPr/>
          </w:rPrChange>
        </w:rPr>
        <w:t>uplink buffer status reports</w:t>
      </w:r>
      <w:r w:rsidRPr="00451F5B">
        <w:rPr>
          <w:rFonts w:eastAsia="SimSun"/>
          <w:lang w:eastAsia="zh-CN"/>
          <w:rPrChange w:id="19340" w:author="CR#1260r1" w:date="2020-04-07T05:54:00Z">
            <w:rPr>
              <w:rFonts w:eastAsia="SimSun"/>
              <w:lang w:eastAsia="zh-CN"/>
            </w:rPr>
          </w:rPrChange>
        </w:rPr>
        <w:t xml:space="preserve"> part in 11.3 are applicable, </w:t>
      </w:r>
      <w:r w:rsidR="00C765B9" w:rsidRPr="00451F5B">
        <w:rPr>
          <w:rPrChange w:id="19341" w:author="CR#1260r1" w:date="2020-04-07T05:54:00Z">
            <w:rPr/>
          </w:rPrChange>
        </w:rPr>
        <w:t>the UE-AMBR part in 11.4 is applicable only for UE which is enabled to use S1-U data transfer or User Plane CIoT EPS optimization,</w:t>
      </w:r>
      <w:r w:rsidR="00C765B9" w:rsidRPr="00451F5B">
        <w:rPr>
          <w:rFonts w:eastAsia="SimSun"/>
          <w:lang w:eastAsia="zh-CN"/>
          <w:rPrChange w:id="19342" w:author="CR#1260r1" w:date="2020-04-07T05:54:00Z">
            <w:rPr>
              <w:rFonts w:eastAsia="SimSun"/>
              <w:lang w:eastAsia="zh-CN"/>
            </w:rPr>
          </w:rPrChange>
        </w:rPr>
        <w:t xml:space="preserve"> </w:t>
      </w:r>
      <w:r w:rsidRPr="00451F5B">
        <w:rPr>
          <w:rFonts w:eastAsia="SimSun"/>
          <w:lang w:eastAsia="zh-CN"/>
          <w:rPrChange w:id="19343" w:author="CR#1260r1" w:date="2020-04-07T05:54:00Z">
            <w:rPr>
              <w:rFonts w:eastAsia="SimSun"/>
              <w:lang w:eastAsia="zh-CN"/>
            </w:rPr>
          </w:rPrChange>
        </w:rPr>
        <w:t>and all other subsections of section 11 are not applicable.</w:t>
      </w:r>
    </w:p>
    <w:p w:rsidR="00D51AC6" w:rsidRPr="00451F5B" w:rsidRDefault="00D51AC6" w:rsidP="00E10AA0">
      <w:pPr>
        <w:pStyle w:val="Heading2"/>
        <w:rPr>
          <w:rPrChange w:id="19344" w:author="CR#1260r1" w:date="2020-04-07T05:54:00Z">
            <w:rPr/>
          </w:rPrChange>
        </w:rPr>
      </w:pPr>
      <w:bookmarkStart w:id="19345" w:name="_Toc5894755"/>
      <w:r w:rsidRPr="00451F5B">
        <w:rPr>
          <w:rPrChange w:id="19346" w:author="CR#1260r1" w:date="2020-04-07T05:54:00Z">
            <w:rPr/>
          </w:rPrChange>
        </w:rPr>
        <w:t>11.1</w:t>
      </w:r>
      <w:r w:rsidRPr="00451F5B">
        <w:rPr>
          <w:rPrChange w:id="19347" w:author="CR#1260r1" w:date="2020-04-07T05:54:00Z">
            <w:rPr/>
          </w:rPrChange>
        </w:rPr>
        <w:tab/>
        <w:t>Basic Scheduler Operation</w:t>
      </w:r>
      <w:bookmarkEnd w:id="19345"/>
    </w:p>
    <w:p w:rsidR="00D51AC6" w:rsidRPr="00451F5B" w:rsidRDefault="00D51AC6" w:rsidP="00E10AA0">
      <w:pPr>
        <w:rPr>
          <w:rPrChange w:id="19348" w:author="CR#1260r1" w:date="2020-04-07T05:54:00Z">
            <w:rPr/>
          </w:rPrChange>
        </w:rPr>
      </w:pPr>
      <w:r w:rsidRPr="00451F5B">
        <w:rPr>
          <w:rPrChange w:id="19349" w:author="CR#1260r1" w:date="2020-04-07T05:54:00Z">
            <w:rPr/>
          </w:rPrChange>
        </w:rPr>
        <w:t>MAC in eNB includes dynamic resource schedulers that allocate physical layer resources for the DL-SCH</w:t>
      </w:r>
      <w:r w:rsidR="00B24E93" w:rsidRPr="00451F5B">
        <w:rPr>
          <w:rFonts w:eastAsia="SimSun"/>
          <w:lang w:eastAsia="zh-CN"/>
          <w:rPrChange w:id="19350" w:author="CR#1260r1" w:date="2020-04-07T05:54:00Z">
            <w:rPr>
              <w:rFonts w:eastAsia="SimSun"/>
              <w:lang w:eastAsia="zh-CN"/>
            </w:rPr>
          </w:rPrChange>
        </w:rPr>
        <w:t>,</w:t>
      </w:r>
      <w:r w:rsidRPr="00451F5B">
        <w:rPr>
          <w:rPrChange w:id="19351" w:author="CR#1260r1" w:date="2020-04-07T05:54:00Z">
            <w:rPr/>
          </w:rPrChange>
        </w:rPr>
        <w:t xml:space="preserve"> UL-SCH </w:t>
      </w:r>
      <w:r w:rsidR="00B24E93" w:rsidRPr="00451F5B">
        <w:rPr>
          <w:rFonts w:eastAsia="SimSun"/>
          <w:lang w:eastAsia="zh-CN"/>
          <w:rPrChange w:id="19352" w:author="CR#1260r1" w:date="2020-04-07T05:54:00Z">
            <w:rPr>
              <w:rFonts w:eastAsia="SimSun"/>
              <w:lang w:eastAsia="zh-CN"/>
            </w:rPr>
          </w:rPrChange>
        </w:rPr>
        <w:t xml:space="preserve">and SL-SCH </w:t>
      </w:r>
      <w:r w:rsidRPr="00451F5B">
        <w:rPr>
          <w:rPrChange w:id="19353" w:author="CR#1260r1" w:date="2020-04-07T05:54:00Z">
            <w:rPr/>
          </w:rPrChange>
        </w:rPr>
        <w:t>transport channels. Different schedulers operate for the DL-SCH</w:t>
      </w:r>
      <w:r w:rsidR="00B24E93" w:rsidRPr="00451F5B">
        <w:rPr>
          <w:rFonts w:eastAsia="SimSun"/>
          <w:lang w:eastAsia="zh-CN"/>
          <w:rPrChange w:id="19354" w:author="CR#1260r1" w:date="2020-04-07T05:54:00Z">
            <w:rPr>
              <w:rFonts w:eastAsia="SimSun"/>
              <w:lang w:eastAsia="zh-CN"/>
            </w:rPr>
          </w:rPrChange>
        </w:rPr>
        <w:t>,</w:t>
      </w:r>
      <w:r w:rsidRPr="00451F5B">
        <w:rPr>
          <w:rPrChange w:id="19355" w:author="CR#1260r1" w:date="2020-04-07T05:54:00Z">
            <w:rPr/>
          </w:rPrChange>
        </w:rPr>
        <w:t xml:space="preserve"> UL-SCH</w:t>
      </w:r>
      <w:r w:rsidR="00893765" w:rsidRPr="00451F5B">
        <w:rPr>
          <w:rPrChange w:id="19356" w:author="CR#1260r1" w:date="2020-04-07T05:54:00Z">
            <w:rPr/>
          </w:rPrChange>
        </w:rPr>
        <w:t xml:space="preserve"> and </w:t>
      </w:r>
      <w:r w:rsidR="009F669E" w:rsidRPr="00451F5B">
        <w:rPr>
          <w:rPrChange w:id="19357" w:author="CR#1260r1" w:date="2020-04-07T05:54:00Z">
            <w:rPr/>
          </w:rPrChange>
        </w:rPr>
        <w:t>S</w:t>
      </w:r>
      <w:r w:rsidR="00893765" w:rsidRPr="00451F5B">
        <w:rPr>
          <w:rPrChange w:id="19358" w:author="CR#1260r1" w:date="2020-04-07T05:54:00Z">
            <w:rPr/>
          </w:rPrChange>
        </w:rPr>
        <w:t>L-SCH</w:t>
      </w:r>
      <w:r w:rsidRPr="00451F5B">
        <w:rPr>
          <w:rPrChange w:id="19359" w:author="CR#1260r1" w:date="2020-04-07T05:54:00Z">
            <w:rPr/>
          </w:rPrChange>
        </w:rPr>
        <w:t>.</w:t>
      </w:r>
    </w:p>
    <w:p w:rsidR="00D51AC6" w:rsidRPr="00451F5B" w:rsidRDefault="00D51AC6" w:rsidP="00E10AA0">
      <w:pPr>
        <w:rPr>
          <w:rPrChange w:id="19360" w:author="CR#1260r1" w:date="2020-04-07T05:54:00Z">
            <w:rPr/>
          </w:rPrChange>
        </w:rPr>
      </w:pPr>
      <w:r w:rsidRPr="00451F5B">
        <w:rPr>
          <w:rPrChange w:id="19361" w:author="CR#1260r1" w:date="2020-04-07T05:54:00Z">
            <w:rPr/>
          </w:rPrChange>
        </w:rPr>
        <w:t xml:space="preserve">The scheduler should take account of the traffic volume and the QoS requirements of each UE and associated radio bearers, when sharing resources between UEs. Only </w:t>
      </w:r>
      <w:r w:rsidR="004C4A69" w:rsidRPr="00451F5B">
        <w:rPr>
          <w:rPrChange w:id="19362" w:author="CR#1260r1" w:date="2020-04-07T05:54:00Z">
            <w:rPr/>
          </w:rPrChange>
        </w:rPr>
        <w:t>"</w:t>
      </w:r>
      <w:r w:rsidRPr="00451F5B">
        <w:rPr>
          <w:rPrChange w:id="19363" w:author="CR#1260r1" w:date="2020-04-07T05:54:00Z">
            <w:rPr/>
          </w:rPrChange>
        </w:rPr>
        <w:t>per UE</w:t>
      </w:r>
      <w:r w:rsidR="004C4A69" w:rsidRPr="00451F5B">
        <w:rPr>
          <w:rPrChange w:id="19364" w:author="CR#1260r1" w:date="2020-04-07T05:54:00Z">
            <w:rPr/>
          </w:rPrChange>
        </w:rPr>
        <w:t>"</w:t>
      </w:r>
      <w:r w:rsidRPr="00451F5B">
        <w:rPr>
          <w:rPrChange w:id="19365" w:author="CR#1260r1" w:date="2020-04-07T05:54:00Z">
            <w:rPr/>
          </w:rPrChange>
        </w:rPr>
        <w:t xml:space="preserve"> grants are used to grant the right to transmit on the UL-SCH</w:t>
      </w:r>
      <w:r w:rsidR="00F40A82" w:rsidRPr="00451F5B">
        <w:rPr>
          <w:rFonts w:eastAsia="SimSun"/>
          <w:lang w:eastAsia="zh-CN"/>
          <w:rPrChange w:id="19366" w:author="CR#1260r1" w:date="2020-04-07T05:54:00Z">
            <w:rPr>
              <w:rFonts w:eastAsia="SimSun"/>
              <w:lang w:eastAsia="zh-CN"/>
            </w:rPr>
          </w:rPrChange>
        </w:rPr>
        <w:t xml:space="preserve"> and SL-SCH</w:t>
      </w:r>
      <w:r w:rsidRPr="00451F5B">
        <w:rPr>
          <w:rPrChange w:id="19367" w:author="CR#1260r1" w:date="2020-04-07T05:54:00Z">
            <w:rPr/>
          </w:rPrChange>
        </w:rPr>
        <w:t xml:space="preserve"> (i.e. there are no </w:t>
      </w:r>
      <w:r w:rsidR="004C4A69" w:rsidRPr="00451F5B">
        <w:rPr>
          <w:rPrChange w:id="19368" w:author="CR#1260r1" w:date="2020-04-07T05:54:00Z">
            <w:rPr/>
          </w:rPrChange>
        </w:rPr>
        <w:t>"</w:t>
      </w:r>
      <w:r w:rsidRPr="00451F5B">
        <w:rPr>
          <w:rPrChange w:id="19369" w:author="CR#1260r1" w:date="2020-04-07T05:54:00Z">
            <w:rPr/>
          </w:rPrChange>
        </w:rPr>
        <w:t>per UE per RB</w:t>
      </w:r>
      <w:r w:rsidR="004C4A69" w:rsidRPr="00451F5B">
        <w:rPr>
          <w:rPrChange w:id="19370" w:author="CR#1260r1" w:date="2020-04-07T05:54:00Z">
            <w:rPr/>
          </w:rPrChange>
        </w:rPr>
        <w:t>"</w:t>
      </w:r>
      <w:r w:rsidRPr="00451F5B">
        <w:rPr>
          <w:rPrChange w:id="19371" w:author="CR#1260r1" w:date="2020-04-07T05:54:00Z">
            <w:rPr/>
          </w:rPrChange>
        </w:rPr>
        <w:t xml:space="preserve"> grants).</w:t>
      </w:r>
    </w:p>
    <w:p w:rsidR="00D51AC6" w:rsidRPr="00451F5B" w:rsidRDefault="00D51AC6" w:rsidP="00E10AA0">
      <w:pPr>
        <w:rPr>
          <w:rPrChange w:id="19372" w:author="CR#1260r1" w:date="2020-04-07T05:54:00Z">
            <w:rPr/>
          </w:rPrChange>
        </w:rPr>
      </w:pPr>
      <w:r w:rsidRPr="00451F5B">
        <w:rPr>
          <w:rPrChange w:id="19373" w:author="CR#1260r1" w:date="2020-04-07T05:54:00Z">
            <w:rPr/>
          </w:rPrChange>
        </w:rPr>
        <w:t>Schedulers may assign resources taking account the radio conditions at the UE identified through measurements made at the eNB and/or reported by the UE.</w:t>
      </w:r>
    </w:p>
    <w:p w:rsidR="00D51AC6" w:rsidRPr="00451F5B" w:rsidRDefault="00D51AC6" w:rsidP="00E10AA0">
      <w:pPr>
        <w:rPr>
          <w:rPrChange w:id="19374" w:author="CR#1260r1" w:date="2020-04-07T05:54:00Z">
            <w:rPr/>
          </w:rPrChange>
        </w:rPr>
      </w:pPr>
      <w:r w:rsidRPr="00451F5B">
        <w:rPr>
          <w:rPrChange w:id="19375" w:author="CR#1260r1" w:date="2020-04-07T05:54:00Z">
            <w:rPr/>
          </w:rPrChange>
        </w:rPr>
        <w:t>Radio resource allocations can be valid for one or multiple TTIs.</w:t>
      </w:r>
    </w:p>
    <w:p w:rsidR="00D51AC6" w:rsidRPr="00451F5B" w:rsidRDefault="00D51AC6" w:rsidP="00E10AA0">
      <w:pPr>
        <w:rPr>
          <w:rPrChange w:id="19376" w:author="CR#1260r1" w:date="2020-04-07T05:54:00Z">
            <w:rPr/>
          </w:rPrChange>
        </w:rPr>
      </w:pPr>
      <w:r w:rsidRPr="00451F5B">
        <w:rPr>
          <w:rPrChange w:id="19377" w:author="CR#1260r1" w:date="2020-04-07T05:54:00Z">
            <w:rPr/>
          </w:rPrChange>
        </w:rPr>
        <w:t>Resource assignment consists of physical resource blocks (PRB) and MCS. Allocations for time periods longer than one TTI might also require additional information (allocation time, allocation repetition factor…).</w:t>
      </w:r>
    </w:p>
    <w:p w:rsidR="00D20F08" w:rsidRPr="00451F5B" w:rsidRDefault="003F47B1" w:rsidP="00E10AA0">
      <w:pPr>
        <w:rPr>
          <w:rPrChange w:id="19378" w:author="CR#1260r1" w:date="2020-04-07T05:54:00Z">
            <w:rPr/>
          </w:rPrChange>
        </w:rPr>
      </w:pPr>
      <w:r w:rsidRPr="00451F5B">
        <w:rPr>
          <w:rPrChange w:id="19379" w:author="CR#1260r1" w:date="2020-04-07T05:54:00Z">
            <w:rPr/>
          </w:rPrChange>
        </w:rPr>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451F5B">
        <w:rPr>
          <w:rPrChange w:id="19380" w:author="CR#1260r1" w:date="2020-04-07T05:54:00Z">
            <w:rPr/>
          </w:rPrChange>
        </w:rPr>
        <w:t xml:space="preserve"> but with the following restrictions:</w:t>
      </w:r>
    </w:p>
    <w:p w:rsidR="00D20F08" w:rsidRPr="00451F5B" w:rsidRDefault="00D20F08" w:rsidP="00E10AA0">
      <w:pPr>
        <w:pStyle w:val="B1"/>
        <w:rPr>
          <w:rPrChange w:id="19381" w:author="CR#1260r1" w:date="2020-04-07T05:54:00Z">
            <w:rPr/>
          </w:rPrChange>
        </w:rPr>
      </w:pPr>
      <w:r w:rsidRPr="00451F5B">
        <w:rPr>
          <w:rPrChange w:id="19382" w:author="CR#1260r1" w:date="2020-04-07T05:54:00Z">
            <w:rPr/>
          </w:rPrChange>
        </w:rPr>
        <w:t>-</w:t>
      </w:r>
      <w:r w:rsidRPr="00451F5B">
        <w:rPr>
          <w:rPrChange w:id="19383" w:author="CR#1260r1" w:date="2020-04-07T05:54:00Z">
            <w:rPr/>
          </w:rPrChange>
        </w:rPr>
        <w:tab/>
        <w:t>Cross-carrier scheduling does not apply to PCell i.e. PCell is always scheduled via its PDCCH;</w:t>
      </w:r>
    </w:p>
    <w:p w:rsidR="00D20F08" w:rsidRPr="00451F5B" w:rsidRDefault="00D20F08" w:rsidP="00E10AA0">
      <w:pPr>
        <w:pStyle w:val="B1"/>
        <w:rPr>
          <w:rPrChange w:id="19384" w:author="CR#1260r1" w:date="2020-04-07T05:54:00Z">
            <w:rPr/>
          </w:rPrChange>
        </w:rPr>
      </w:pPr>
      <w:r w:rsidRPr="00451F5B">
        <w:rPr>
          <w:rPrChange w:id="19385" w:author="CR#1260r1" w:date="2020-04-07T05:54:00Z">
            <w:rPr/>
          </w:rPrChange>
        </w:rPr>
        <w:t>-</w:t>
      </w:r>
      <w:r w:rsidRPr="00451F5B">
        <w:rPr>
          <w:rPrChange w:id="19386" w:author="CR#1260r1" w:date="2020-04-07T05:54:00Z">
            <w:rPr/>
          </w:rPrChange>
        </w:rPr>
        <w:tab/>
        <w:t>When the PDCCH of an SCell is configured, cross-carrier scheduling does not apply to this SCell i.e. it is always scheduled via its PDCCH;</w:t>
      </w:r>
    </w:p>
    <w:p w:rsidR="00D20F08" w:rsidRPr="00451F5B" w:rsidRDefault="00D20F08" w:rsidP="00213BC8">
      <w:pPr>
        <w:pStyle w:val="B1"/>
        <w:rPr>
          <w:rPrChange w:id="19387" w:author="CR#1260r1" w:date="2020-04-07T05:54:00Z">
            <w:rPr/>
          </w:rPrChange>
        </w:rPr>
      </w:pPr>
      <w:r w:rsidRPr="00451F5B">
        <w:rPr>
          <w:rPrChange w:id="19388" w:author="CR#1260r1" w:date="2020-04-07T05:54:00Z">
            <w:rPr/>
          </w:rPrChange>
        </w:rPr>
        <w:t>-</w:t>
      </w:r>
      <w:r w:rsidRPr="00451F5B">
        <w:rPr>
          <w:rPrChange w:id="19389" w:author="CR#1260r1" w:date="2020-04-07T05:54:00Z">
            <w:rPr/>
          </w:rPrChange>
        </w:rPr>
        <w:tab/>
        <w:t>When the PDCCH of an SCell is not configured, cross-carrier scheduling applies and this SCell is always scheduled via the PDCCH of one other serving cell</w:t>
      </w:r>
      <w:r w:rsidR="003F47B1" w:rsidRPr="00451F5B">
        <w:rPr>
          <w:rPrChange w:id="19390" w:author="CR#1260r1" w:date="2020-04-07T05:54:00Z">
            <w:rPr/>
          </w:rPrChange>
        </w:rPr>
        <w:t>.</w:t>
      </w:r>
    </w:p>
    <w:p w:rsidR="003F47B1" w:rsidRPr="00451F5B" w:rsidRDefault="003F47B1" w:rsidP="00E10AA0">
      <w:pPr>
        <w:rPr>
          <w:rPrChange w:id="19391" w:author="CR#1260r1" w:date="2020-04-07T05:54:00Z">
            <w:rPr/>
          </w:rPrChange>
        </w:rPr>
      </w:pPr>
      <w:r w:rsidRPr="00451F5B">
        <w:rPr>
          <w:rPrChange w:id="19392" w:author="CR#1260r1" w:date="2020-04-07T05:54:00Z">
            <w:rPr/>
          </w:rPrChange>
        </w:rPr>
        <w:t xml:space="preserve">A linking between UL and DL allows identifying the serving cell for which the </w:t>
      </w:r>
      <w:r w:rsidR="003A377A" w:rsidRPr="00451F5B">
        <w:rPr>
          <w:rPrChange w:id="19393" w:author="CR#1260r1" w:date="2020-04-07T05:54:00Z">
            <w:rPr/>
          </w:rPrChange>
        </w:rPr>
        <w:t xml:space="preserve">DL assignment or UL </w:t>
      </w:r>
      <w:r w:rsidRPr="00451F5B">
        <w:rPr>
          <w:rPrChange w:id="19394" w:author="CR#1260r1" w:date="2020-04-07T05:54:00Z">
            <w:rPr/>
          </w:rPrChange>
        </w:rPr>
        <w:t>grant applies when the CIF is not present:</w:t>
      </w:r>
    </w:p>
    <w:p w:rsidR="003F47B1" w:rsidRPr="00451F5B" w:rsidRDefault="003F47B1" w:rsidP="00E10AA0">
      <w:pPr>
        <w:pStyle w:val="B1"/>
        <w:rPr>
          <w:rPrChange w:id="19395" w:author="CR#1260r1" w:date="2020-04-07T05:54:00Z">
            <w:rPr/>
          </w:rPrChange>
        </w:rPr>
      </w:pPr>
      <w:r w:rsidRPr="00451F5B">
        <w:rPr>
          <w:rPrChange w:id="19396" w:author="CR#1260r1" w:date="2020-04-07T05:54:00Z">
            <w:rPr/>
          </w:rPrChange>
        </w:rPr>
        <w:t>-</w:t>
      </w:r>
      <w:r w:rsidRPr="00451F5B">
        <w:rPr>
          <w:rPrChange w:id="19397" w:author="CR#1260r1" w:date="2020-04-07T05:54:00Z">
            <w:rPr/>
          </w:rPrChange>
        </w:rPr>
        <w:tab/>
        <w:t xml:space="preserve">DL assignment received </w:t>
      </w:r>
      <w:r w:rsidR="003A377A" w:rsidRPr="00451F5B">
        <w:rPr>
          <w:rPrChange w:id="19398" w:author="CR#1260r1" w:date="2020-04-07T05:54:00Z">
            <w:rPr/>
          </w:rPrChange>
        </w:rPr>
        <w:t>o</w:t>
      </w:r>
      <w:r w:rsidRPr="00451F5B">
        <w:rPr>
          <w:rPrChange w:id="19399" w:author="CR#1260r1" w:date="2020-04-07T05:54:00Z">
            <w:rPr/>
          </w:rPrChange>
        </w:rPr>
        <w:t xml:space="preserve">n PCell corresponds to downlink transmission </w:t>
      </w:r>
      <w:r w:rsidR="003A377A" w:rsidRPr="00451F5B">
        <w:rPr>
          <w:rPrChange w:id="19400" w:author="CR#1260r1" w:date="2020-04-07T05:54:00Z">
            <w:rPr/>
          </w:rPrChange>
        </w:rPr>
        <w:t>o</w:t>
      </w:r>
      <w:r w:rsidRPr="00451F5B">
        <w:rPr>
          <w:rPrChange w:id="19401" w:author="CR#1260r1" w:date="2020-04-07T05:54:00Z">
            <w:rPr/>
          </w:rPrChange>
        </w:rPr>
        <w:t>n PCell;</w:t>
      </w:r>
    </w:p>
    <w:p w:rsidR="003F47B1" w:rsidRPr="00451F5B" w:rsidRDefault="003F47B1" w:rsidP="00E10AA0">
      <w:pPr>
        <w:pStyle w:val="B1"/>
        <w:rPr>
          <w:rPrChange w:id="19402" w:author="CR#1260r1" w:date="2020-04-07T05:54:00Z">
            <w:rPr/>
          </w:rPrChange>
        </w:rPr>
      </w:pPr>
      <w:r w:rsidRPr="00451F5B">
        <w:rPr>
          <w:rPrChange w:id="19403" w:author="CR#1260r1" w:date="2020-04-07T05:54:00Z">
            <w:rPr/>
          </w:rPrChange>
        </w:rPr>
        <w:t>-</w:t>
      </w:r>
      <w:r w:rsidRPr="00451F5B">
        <w:rPr>
          <w:rPrChange w:id="19404" w:author="CR#1260r1" w:date="2020-04-07T05:54:00Z">
            <w:rPr/>
          </w:rPrChange>
        </w:rPr>
        <w:tab/>
        <w:t xml:space="preserve">UL grant received </w:t>
      </w:r>
      <w:r w:rsidR="003A377A" w:rsidRPr="00451F5B">
        <w:rPr>
          <w:rPrChange w:id="19405" w:author="CR#1260r1" w:date="2020-04-07T05:54:00Z">
            <w:rPr/>
          </w:rPrChange>
        </w:rPr>
        <w:t>o</w:t>
      </w:r>
      <w:r w:rsidRPr="00451F5B">
        <w:rPr>
          <w:rPrChange w:id="19406" w:author="CR#1260r1" w:date="2020-04-07T05:54:00Z">
            <w:rPr/>
          </w:rPrChange>
        </w:rPr>
        <w:t xml:space="preserve">n PCell corresponds to uplink transmission </w:t>
      </w:r>
      <w:r w:rsidR="003A377A" w:rsidRPr="00451F5B">
        <w:rPr>
          <w:rPrChange w:id="19407" w:author="CR#1260r1" w:date="2020-04-07T05:54:00Z">
            <w:rPr/>
          </w:rPrChange>
        </w:rPr>
        <w:t>o</w:t>
      </w:r>
      <w:r w:rsidRPr="00451F5B">
        <w:rPr>
          <w:rPrChange w:id="19408" w:author="CR#1260r1" w:date="2020-04-07T05:54:00Z">
            <w:rPr/>
          </w:rPrChange>
        </w:rPr>
        <w:t>n PCell;</w:t>
      </w:r>
    </w:p>
    <w:p w:rsidR="003F47B1" w:rsidRPr="00451F5B" w:rsidRDefault="003F47B1" w:rsidP="00E10AA0">
      <w:pPr>
        <w:pStyle w:val="B1"/>
        <w:rPr>
          <w:rPrChange w:id="19409" w:author="CR#1260r1" w:date="2020-04-07T05:54:00Z">
            <w:rPr/>
          </w:rPrChange>
        </w:rPr>
      </w:pPr>
      <w:r w:rsidRPr="00451F5B">
        <w:rPr>
          <w:rPrChange w:id="19410" w:author="CR#1260r1" w:date="2020-04-07T05:54:00Z">
            <w:rPr/>
          </w:rPrChange>
        </w:rPr>
        <w:t>-</w:t>
      </w:r>
      <w:r w:rsidRPr="00451F5B">
        <w:rPr>
          <w:rPrChange w:id="19411" w:author="CR#1260r1" w:date="2020-04-07T05:54:00Z">
            <w:rPr/>
          </w:rPrChange>
        </w:rPr>
        <w:tab/>
        <w:t>DL assignment received on SCell</w:t>
      </w:r>
      <w:r w:rsidRPr="00451F5B">
        <w:rPr>
          <w:i/>
          <w:vertAlign w:val="subscript"/>
          <w:rPrChange w:id="19412" w:author="CR#1260r1" w:date="2020-04-07T05:54:00Z">
            <w:rPr>
              <w:i/>
              <w:vertAlign w:val="subscript"/>
            </w:rPr>
          </w:rPrChange>
        </w:rPr>
        <w:t>n</w:t>
      </w:r>
      <w:r w:rsidRPr="00451F5B">
        <w:rPr>
          <w:rPrChange w:id="19413" w:author="CR#1260r1" w:date="2020-04-07T05:54:00Z">
            <w:rPr/>
          </w:rPrChange>
        </w:rPr>
        <w:t xml:space="preserve"> corresponds to downlink transmission on SCell</w:t>
      </w:r>
      <w:r w:rsidRPr="00451F5B">
        <w:rPr>
          <w:i/>
          <w:vertAlign w:val="subscript"/>
          <w:rPrChange w:id="19414" w:author="CR#1260r1" w:date="2020-04-07T05:54:00Z">
            <w:rPr>
              <w:i/>
              <w:vertAlign w:val="subscript"/>
            </w:rPr>
          </w:rPrChange>
        </w:rPr>
        <w:t>n</w:t>
      </w:r>
      <w:r w:rsidRPr="00451F5B">
        <w:rPr>
          <w:rPrChange w:id="19415" w:author="CR#1260r1" w:date="2020-04-07T05:54:00Z">
            <w:rPr/>
          </w:rPrChange>
        </w:rPr>
        <w:t>;</w:t>
      </w:r>
    </w:p>
    <w:p w:rsidR="00D86B0E" w:rsidRPr="00451F5B" w:rsidRDefault="003F47B1" w:rsidP="00E10AA0">
      <w:pPr>
        <w:pStyle w:val="B1"/>
        <w:rPr>
          <w:rPrChange w:id="19416" w:author="CR#1260r1" w:date="2020-04-07T05:54:00Z">
            <w:rPr/>
          </w:rPrChange>
        </w:rPr>
      </w:pPr>
      <w:r w:rsidRPr="00451F5B">
        <w:rPr>
          <w:rPrChange w:id="19417" w:author="CR#1260r1" w:date="2020-04-07T05:54:00Z">
            <w:rPr/>
          </w:rPrChange>
        </w:rPr>
        <w:t>-</w:t>
      </w:r>
      <w:r w:rsidRPr="00451F5B">
        <w:rPr>
          <w:rPrChange w:id="19418" w:author="CR#1260r1" w:date="2020-04-07T05:54:00Z">
            <w:rPr/>
          </w:rPrChange>
        </w:rPr>
        <w:tab/>
        <w:t xml:space="preserve">UL grant received </w:t>
      </w:r>
      <w:r w:rsidR="003A377A" w:rsidRPr="00451F5B">
        <w:rPr>
          <w:rPrChange w:id="19419" w:author="CR#1260r1" w:date="2020-04-07T05:54:00Z">
            <w:rPr/>
          </w:rPrChange>
        </w:rPr>
        <w:t>o</w:t>
      </w:r>
      <w:r w:rsidRPr="00451F5B">
        <w:rPr>
          <w:rPrChange w:id="19420" w:author="CR#1260r1" w:date="2020-04-07T05:54:00Z">
            <w:rPr/>
          </w:rPrChange>
        </w:rPr>
        <w:t>n SCell</w:t>
      </w:r>
      <w:r w:rsidRPr="00451F5B">
        <w:rPr>
          <w:i/>
          <w:vertAlign w:val="subscript"/>
          <w:rPrChange w:id="19421" w:author="CR#1260r1" w:date="2020-04-07T05:54:00Z">
            <w:rPr>
              <w:i/>
              <w:vertAlign w:val="subscript"/>
            </w:rPr>
          </w:rPrChange>
        </w:rPr>
        <w:t>n</w:t>
      </w:r>
      <w:r w:rsidRPr="00451F5B">
        <w:rPr>
          <w:rPrChange w:id="19422" w:author="CR#1260r1" w:date="2020-04-07T05:54:00Z">
            <w:rPr/>
          </w:rPrChange>
        </w:rPr>
        <w:t xml:space="preserve"> corresponds to uplink transmission </w:t>
      </w:r>
      <w:r w:rsidR="003A377A" w:rsidRPr="00451F5B">
        <w:rPr>
          <w:rPrChange w:id="19423" w:author="CR#1260r1" w:date="2020-04-07T05:54:00Z">
            <w:rPr/>
          </w:rPrChange>
        </w:rPr>
        <w:t>o</w:t>
      </w:r>
      <w:r w:rsidRPr="00451F5B">
        <w:rPr>
          <w:rPrChange w:id="19424" w:author="CR#1260r1" w:date="2020-04-07T05:54:00Z">
            <w:rPr/>
          </w:rPrChange>
        </w:rPr>
        <w:t>n SCell</w:t>
      </w:r>
      <w:r w:rsidRPr="00451F5B">
        <w:rPr>
          <w:i/>
          <w:vertAlign w:val="subscript"/>
          <w:rPrChange w:id="19425" w:author="CR#1260r1" w:date="2020-04-07T05:54:00Z">
            <w:rPr>
              <w:i/>
              <w:vertAlign w:val="subscript"/>
            </w:rPr>
          </w:rPrChange>
        </w:rPr>
        <w:t>n</w:t>
      </w:r>
      <w:r w:rsidRPr="00451F5B">
        <w:rPr>
          <w:rPrChange w:id="19426" w:author="CR#1260r1" w:date="2020-04-07T05:54:00Z">
            <w:rPr/>
          </w:rPrChange>
        </w:rPr>
        <w:t>. If SCell</w:t>
      </w:r>
      <w:r w:rsidRPr="00451F5B">
        <w:rPr>
          <w:i/>
          <w:vertAlign w:val="subscript"/>
          <w:rPrChange w:id="19427" w:author="CR#1260r1" w:date="2020-04-07T05:54:00Z">
            <w:rPr>
              <w:i/>
              <w:vertAlign w:val="subscript"/>
            </w:rPr>
          </w:rPrChange>
        </w:rPr>
        <w:t>n</w:t>
      </w:r>
      <w:r w:rsidRPr="00451F5B">
        <w:rPr>
          <w:rPrChange w:id="19428" w:author="CR#1260r1" w:date="2020-04-07T05:54:00Z">
            <w:rPr/>
          </w:rPrChange>
        </w:rPr>
        <w:t xml:space="preserve"> is not configured for uplink usage by the UE, the grant is ignored by the UE.</w:t>
      </w:r>
    </w:p>
    <w:p w:rsidR="00D86B0E" w:rsidRPr="00451F5B" w:rsidRDefault="00D86B0E" w:rsidP="00E10AA0">
      <w:pPr>
        <w:rPr>
          <w:rPrChange w:id="19429" w:author="CR#1260r1" w:date="2020-04-07T05:54:00Z">
            <w:rPr/>
          </w:rPrChange>
        </w:rPr>
      </w:pPr>
      <w:r w:rsidRPr="00451F5B">
        <w:rPr>
          <w:rPrChange w:id="19430" w:author="CR#1260r1" w:date="2020-04-07T05:54:00Z">
            <w:rPr/>
          </w:rPrChange>
        </w:rPr>
        <w:t>When DC is configured, cross-carrier scheduling can only be used across serving cells within the same CG. Within a CG, neither PCell of MCG nor PSCell of SCG can be cross-carrier scheduled</w:t>
      </w:r>
    </w:p>
    <w:p w:rsidR="00D51AC6" w:rsidRPr="00451F5B" w:rsidRDefault="00D51AC6" w:rsidP="00E10AA0">
      <w:pPr>
        <w:pStyle w:val="Heading3"/>
        <w:rPr>
          <w:rPrChange w:id="19431" w:author="CR#1260r1" w:date="2020-04-07T05:54:00Z">
            <w:rPr/>
          </w:rPrChange>
        </w:rPr>
      </w:pPr>
      <w:bookmarkStart w:id="19432" w:name="_Toc5894756"/>
      <w:r w:rsidRPr="00451F5B">
        <w:rPr>
          <w:rPrChange w:id="19433" w:author="CR#1260r1" w:date="2020-04-07T05:54:00Z">
            <w:rPr/>
          </w:rPrChange>
        </w:rPr>
        <w:t>11.1.1</w:t>
      </w:r>
      <w:r w:rsidRPr="00451F5B">
        <w:rPr>
          <w:rPrChange w:id="19434" w:author="CR#1260r1" w:date="2020-04-07T05:54:00Z">
            <w:rPr/>
          </w:rPrChange>
        </w:rPr>
        <w:tab/>
        <w:t>Downlink Scheduling</w:t>
      </w:r>
      <w:bookmarkEnd w:id="19432"/>
    </w:p>
    <w:p w:rsidR="00D51AC6" w:rsidRPr="00451F5B" w:rsidRDefault="00D51AC6" w:rsidP="00E10AA0">
      <w:pPr>
        <w:rPr>
          <w:rPrChange w:id="19435" w:author="CR#1260r1" w:date="2020-04-07T05:54:00Z">
            <w:rPr/>
          </w:rPrChange>
        </w:rPr>
      </w:pPr>
      <w:r w:rsidRPr="00451F5B">
        <w:rPr>
          <w:rPrChange w:id="19436" w:author="CR#1260r1" w:date="2020-04-07T05:54:00Z">
            <w:rPr/>
          </w:rPrChange>
        </w:rPr>
        <w:t xml:space="preserve">In the downlink, E-UTRAN can dynamically allocate resources (PRBs and MCS) to UEs at each TTI via the C-RNTI on </w:t>
      </w:r>
      <w:r w:rsidR="008260FF" w:rsidRPr="00451F5B">
        <w:rPr>
          <w:lang w:eastAsia="ko-KR"/>
          <w:rPrChange w:id="19437" w:author="CR#1260r1" w:date="2020-04-07T05:54:00Z">
            <w:rPr>
              <w:lang w:eastAsia="ko-KR"/>
            </w:rPr>
          </w:rPrChange>
        </w:rPr>
        <w:t>PDCCH</w:t>
      </w:r>
      <w:r w:rsidRPr="00451F5B">
        <w:rPr>
          <w:lang w:eastAsia="ko-KR"/>
          <w:rPrChange w:id="19438" w:author="CR#1260r1" w:date="2020-04-07T05:54:00Z">
            <w:rPr>
              <w:lang w:eastAsia="ko-KR"/>
            </w:rPr>
          </w:rPrChange>
        </w:rPr>
        <w:t>(s)</w:t>
      </w:r>
      <w:r w:rsidRPr="00451F5B">
        <w:rPr>
          <w:rPrChange w:id="19439" w:author="CR#1260r1" w:date="2020-04-07T05:54:00Z">
            <w:rPr/>
          </w:rPrChange>
        </w:rPr>
        <w:t xml:space="preserve">. A UE always monitors the </w:t>
      </w:r>
      <w:r w:rsidR="008260FF" w:rsidRPr="00451F5B">
        <w:rPr>
          <w:lang w:eastAsia="ko-KR"/>
          <w:rPrChange w:id="19440" w:author="CR#1260r1" w:date="2020-04-07T05:54:00Z">
            <w:rPr>
              <w:lang w:eastAsia="ko-KR"/>
            </w:rPr>
          </w:rPrChange>
        </w:rPr>
        <w:t>PDCCH</w:t>
      </w:r>
      <w:r w:rsidRPr="00451F5B">
        <w:rPr>
          <w:rPrChange w:id="19441" w:author="CR#1260r1" w:date="2020-04-07T05:54:00Z">
            <w:rPr/>
          </w:rPrChange>
        </w:rPr>
        <w:t>(s) in order to find possible allocation when its downlink reception is enabled (activity governed by DRX</w:t>
      </w:r>
      <w:r w:rsidR="00513F9D" w:rsidRPr="00451F5B">
        <w:rPr>
          <w:rPrChange w:id="19442" w:author="CR#1260r1" w:date="2020-04-07T05:54:00Z">
            <w:rPr/>
          </w:rPrChange>
        </w:rPr>
        <w:t xml:space="preserve"> when configured</w:t>
      </w:r>
      <w:r w:rsidRPr="00451F5B">
        <w:rPr>
          <w:rPrChange w:id="19443" w:author="CR#1260r1" w:date="2020-04-07T05:54:00Z">
            <w:rPr/>
          </w:rPrChange>
        </w:rPr>
        <w:t>).</w:t>
      </w:r>
      <w:r w:rsidR="00FE7857" w:rsidRPr="00451F5B">
        <w:rPr>
          <w:rPrChange w:id="19444" w:author="CR#1260r1" w:date="2020-04-07T05:54:00Z">
            <w:rPr/>
          </w:rPrChange>
        </w:rPr>
        <w:t xml:space="preserve"> When CA is configured, the same C-RNTI applies to all serving cells.</w:t>
      </w:r>
    </w:p>
    <w:p w:rsidR="00513F9D" w:rsidRPr="00451F5B" w:rsidRDefault="00D51AC6" w:rsidP="00E10AA0">
      <w:pPr>
        <w:rPr>
          <w:rPrChange w:id="19445" w:author="CR#1260r1" w:date="2020-04-07T05:54:00Z">
            <w:rPr/>
          </w:rPrChange>
        </w:rPr>
      </w:pPr>
      <w:r w:rsidRPr="00451F5B">
        <w:rPr>
          <w:rPrChange w:id="19446" w:author="CR#1260r1" w:date="2020-04-07T05:54:00Z">
            <w:rPr/>
          </w:rPrChange>
        </w:rPr>
        <w:t xml:space="preserve">In addition, E-UTRAN can allocate </w:t>
      </w:r>
      <w:r w:rsidR="00513F9D" w:rsidRPr="00451F5B">
        <w:rPr>
          <w:rPrChange w:id="19447" w:author="CR#1260r1" w:date="2020-04-07T05:54:00Z">
            <w:rPr/>
          </w:rPrChange>
        </w:rPr>
        <w:t>semi-</w:t>
      </w:r>
      <w:r w:rsidR="00B5188D" w:rsidRPr="00451F5B">
        <w:rPr>
          <w:rPrChange w:id="19448" w:author="CR#1260r1" w:date="2020-04-07T05:54:00Z">
            <w:rPr/>
          </w:rPrChange>
        </w:rPr>
        <w:t xml:space="preserve">persistent </w:t>
      </w:r>
      <w:r w:rsidRPr="00451F5B">
        <w:rPr>
          <w:rPrChange w:id="19449" w:author="CR#1260r1" w:date="2020-04-07T05:54:00Z">
            <w:rPr/>
          </w:rPrChange>
        </w:rPr>
        <w:t>downlink resources for the first HARQ transmissions to UEs</w:t>
      </w:r>
      <w:r w:rsidR="00513F9D" w:rsidRPr="00451F5B">
        <w:rPr>
          <w:rPrChange w:id="19450" w:author="CR#1260r1" w:date="2020-04-07T05:54:00Z">
            <w:rPr/>
          </w:rPrChange>
        </w:rPr>
        <w:t>:</w:t>
      </w:r>
    </w:p>
    <w:p w:rsidR="00513F9D" w:rsidRPr="00451F5B" w:rsidRDefault="00513F9D" w:rsidP="00E10AA0">
      <w:pPr>
        <w:pStyle w:val="B1"/>
        <w:rPr>
          <w:rPrChange w:id="19451" w:author="CR#1260r1" w:date="2020-04-07T05:54:00Z">
            <w:rPr/>
          </w:rPrChange>
        </w:rPr>
      </w:pPr>
      <w:r w:rsidRPr="00451F5B">
        <w:rPr>
          <w:rPrChange w:id="19452" w:author="CR#1260r1" w:date="2020-04-07T05:54:00Z">
            <w:rPr/>
          </w:rPrChange>
        </w:rPr>
        <w:t>-</w:t>
      </w:r>
      <w:r w:rsidRPr="00451F5B">
        <w:rPr>
          <w:rPrChange w:id="19453" w:author="CR#1260r1" w:date="2020-04-07T05:54:00Z">
            <w:rPr/>
          </w:rPrChange>
        </w:rPr>
        <w:tab/>
        <w:t>RRC defines the periodicity of the semi-persistent downlink grant;</w:t>
      </w:r>
    </w:p>
    <w:p w:rsidR="00513F9D" w:rsidRPr="00451F5B" w:rsidRDefault="00513F9D" w:rsidP="00E10AA0">
      <w:pPr>
        <w:pStyle w:val="B1"/>
        <w:rPr>
          <w:rPrChange w:id="19454" w:author="CR#1260r1" w:date="2020-04-07T05:54:00Z">
            <w:rPr/>
          </w:rPrChange>
        </w:rPr>
      </w:pPr>
      <w:r w:rsidRPr="00451F5B">
        <w:rPr>
          <w:rPrChange w:id="19455" w:author="CR#1260r1" w:date="2020-04-07T05:54:00Z">
            <w:rPr/>
          </w:rPrChange>
        </w:rPr>
        <w:t>-</w:t>
      </w:r>
      <w:r w:rsidRPr="00451F5B">
        <w:rPr>
          <w:rPrChange w:id="19456" w:author="CR#1260r1" w:date="2020-04-07T05:54:00Z">
            <w:rPr/>
          </w:rPrChange>
        </w:rPr>
        <w:tab/>
        <w:t>PDCCH indicates whether the downlink grant is a semi-persistent one i.e. whether it can be implicitly reused in the following TTIs according to the periodicity defined by RRC.</w:t>
      </w:r>
    </w:p>
    <w:p w:rsidR="00D51AC6" w:rsidRPr="00451F5B" w:rsidRDefault="00D51AC6" w:rsidP="00E10AA0">
      <w:pPr>
        <w:rPr>
          <w:rPrChange w:id="19457" w:author="CR#1260r1" w:date="2020-04-07T05:54:00Z">
            <w:rPr/>
          </w:rPrChange>
        </w:rPr>
      </w:pPr>
      <w:r w:rsidRPr="00451F5B">
        <w:rPr>
          <w:rPrChange w:id="19458" w:author="CR#1260r1" w:date="2020-04-07T05:54:00Z">
            <w:rPr/>
          </w:rPrChange>
        </w:rPr>
        <w:t xml:space="preserve">When required, retransmissions are explicitly signalled via the </w:t>
      </w:r>
      <w:r w:rsidR="008260FF" w:rsidRPr="00451F5B">
        <w:rPr>
          <w:lang w:eastAsia="ko-KR"/>
          <w:rPrChange w:id="19459" w:author="CR#1260r1" w:date="2020-04-07T05:54:00Z">
            <w:rPr>
              <w:lang w:eastAsia="ko-KR"/>
            </w:rPr>
          </w:rPrChange>
        </w:rPr>
        <w:t>PDCCH</w:t>
      </w:r>
      <w:r w:rsidRPr="00451F5B">
        <w:rPr>
          <w:rPrChange w:id="19460" w:author="CR#1260r1" w:date="2020-04-07T05:54:00Z">
            <w:rPr/>
          </w:rPrChange>
        </w:rPr>
        <w:t xml:space="preserve">(s). In the sub-frames where the UE has </w:t>
      </w:r>
      <w:r w:rsidR="00513F9D" w:rsidRPr="00451F5B">
        <w:rPr>
          <w:rPrChange w:id="19461" w:author="CR#1260r1" w:date="2020-04-07T05:54:00Z">
            <w:rPr/>
          </w:rPrChange>
        </w:rPr>
        <w:t>semi-</w:t>
      </w:r>
      <w:r w:rsidR="00B5188D" w:rsidRPr="00451F5B">
        <w:rPr>
          <w:rPrChange w:id="19462" w:author="CR#1260r1" w:date="2020-04-07T05:54:00Z">
            <w:rPr/>
          </w:rPrChange>
        </w:rPr>
        <w:t xml:space="preserve">persistent </w:t>
      </w:r>
      <w:r w:rsidR="00513F9D" w:rsidRPr="00451F5B">
        <w:rPr>
          <w:rPrChange w:id="19463" w:author="CR#1260r1" w:date="2020-04-07T05:54:00Z">
            <w:rPr/>
          </w:rPrChange>
        </w:rPr>
        <w:t xml:space="preserve">downlink </w:t>
      </w:r>
      <w:r w:rsidRPr="00451F5B">
        <w:rPr>
          <w:rPrChange w:id="19464" w:author="CR#1260r1" w:date="2020-04-07T05:54:00Z">
            <w:rPr/>
          </w:rPrChange>
        </w:rPr>
        <w:t xml:space="preserve">resource, if the UE cannot find its C-RNTI on the </w:t>
      </w:r>
      <w:r w:rsidR="008260FF" w:rsidRPr="00451F5B">
        <w:rPr>
          <w:lang w:eastAsia="ko-KR"/>
          <w:rPrChange w:id="19465" w:author="CR#1260r1" w:date="2020-04-07T05:54:00Z">
            <w:rPr>
              <w:lang w:eastAsia="ko-KR"/>
            </w:rPr>
          </w:rPrChange>
        </w:rPr>
        <w:t>PDCCH</w:t>
      </w:r>
      <w:r w:rsidRPr="00451F5B">
        <w:rPr>
          <w:rPrChange w:id="19466" w:author="CR#1260r1" w:date="2020-04-07T05:54:00Z">
            <w:rPr/>
          </w:rPrChange>
        </w:rPr>
        <w:t xml:space="preserve">(s), a downlink transmission according to </w:t>
      </w:r>
      <w:r w:rsidR="00B5188D" w:rsidRPr="00451F5B">
        <w:rPr>
          <w:rPrChange w:id="19467" w:author="CR#1260r1" w:date="2020-04-07T05:54:00Z">
            <w:rPr/>
          </w:rPrChange>
        </w:rPr>
        <w:t xml:space="preserve">the </w:t>
      </w:r>
      <w:r w:rsidR="00513F9D" w:rsidRPr="00451F5B">
        <w:rPr>
          <w:rPrChange w:id="19468" w:author="CR#1260r1" w:date="2020-04-07T05:54:00Z">
            <w:rPr/>
          </w:rPrChange>
        </w:rPr>
        <w:t>semi-</w:t>
      </w:r>
      <w:r w:rsidR="00B5188D" w:rsidRPr="00451F5B">
        <w:rPr>
          <w:rPrChange w:id="19469" w:author="CR#1260r1" w:date="2020-04-07T05:54:00Z">
            <w:rPr/>
          </w:rPrChange>
        </w:rPr>
        <w:t xml:space="preserve">persistent </w:t>
      </w:r>
      <w:r w:rsidRPr="00451F5B">
        <w:rPr>
          <w:rPrChange w:id="19470" w:author="CR#1260r1" w:date="2020-04-07T05:54:00Z">
            <w:rPr/>
          </w:rPrChange>
        </w:rPr>
        <w:t xml:space="preserve">allocation that the UE has been assigned in the TTI is assumed. Otherwise, in the sub-frames where </w:t>
      </w:r>
      <w:r w:rsidRPr="00451F5B">
        <w:rPr>
          <w:rPrChange w:id="19471" w:author="CR#1260r1" w:date="2020-04-07T05:54:00Z">
            <w:rPr/>
          </w:rPrChange>
        </w:rPr>
        <w:lastRenderedPageBreak/>
        <w:t xml:space="preserve">the UE has </w:t>
      </w:r>
      <w:r w:rsidR="00513F9D" w:rsidRPr="00451F5B">
        <w:rPr>
          <w:rPrChange w:id="19472" w:author="CR#1260r1" w:date="2020-04-07T05:54:00Z">
            <w:rPr/>
          </w:rPrChange>
        </w:rPr>
        <w:t>semi-</w:t>
      </w:r>
      <w:r w:rsidR="00B5188D" w:rsidRPr="00451F5B">
        <w:rPr>
          <w:rPrChange w:id="19473" w:author="CR#1260r1" w:date="2020-04-07T05:54:00Z">
            <w:rPr/>
          </w:rPrChange>
        </w:rPr>
        <w:t xml:space="preserve">persistent </w:t>
      </w:r>
      <w:r w:rsidR="00513F9D" w:rsidRPr="00451F5B">
        <w:rPr>
          <w:rPrChange w:id="19474" w:author="CR#1260r1" w:date="2020-04-07T05:54:00Z">
            <w:rPr/>
          </w:rPrChange>
        </w:rPr>
        <w:t xml:space="preserve">downlink </w:t>
      </w:r>
      <w:r w:rsidRPr="00451F5B">
        <w:rPr>
          <w:rPrChange w:id="19475" w:author="CR#1260r1" w:date="2020-04-07T05:54:00Z">
            <w:rPr/>
          </w:rPrChange>
        </w:rPr>
        <w:t xml:space="preserve">resource, if the UE finds its C-RNTI on the </w:t>
      </w:r>
      <w:r w:rsidR="008260FF" w:rsidRPr="00451F5B">
        <w:rPr>
          <w:lang w:eastAsia="ko-KR"/>
          <w:rPrChange w:id="19476" w:author="CR#1260r1" w:date="2020-04-07T05:54:00Z">
            <w:rPr>
              <w:lang w:eastAsia="ko-KR"/>
            </w:rPr>
          </w:rPrChange>
        </w:rPr>
        <w:t>PDCCH</w:t>
      </w:r>
      <w:r w:rsidRPr="00451F5B">
        <w:rPr>
          <w:rPrChange w:id="19477" w:author="CR#1260r1" w:date="2020-04-07T05:54:00Z">
            <w:rPr/>
          </w:rPrChange>
        </w:rPr>
        <w:t xml:space="preserve">(s), the </w:t>
      </w:r>
      <w:r w:rsidR="008260FF" w:rsidRPr="00451F5B">
        <w:rPr>
          <w:lang w:eastAsia="ko-KR"/>
          <w:rPrChange w:id="19478" w:author="CR#1260r1" w:date="2020-04-07T05:54:00Z">
            <w:rPr>
              <w:lang w:eastAsia="ko-KR"/>
            </w:rPr>
          </w:rPrChange>
        </w:rPr>
        <w:t>PDCCH</w:t>
      </w:r>
      <w:r w:rsidRPr="00451F5B">
        <w:rPr>
          <w:rPrChange w:id="19479" w:author="CR#1260r1" w:date="2020-04-07T05:54:00Z">
            <w:rPr/>
          </w:rPrChange>
        </w:rPr>
        <w:t xml:space="preserve"> allocation overrides the </w:t>
      </w:r>
      <w:r w:rsidR="00513F9D" w:rsidRPr="00451F5B">
        <w:rPr>
          <w:rPrChange w:id="19480" w:author="CR#1260r1" w:date="2020-04-07T05:54:00Z">
            <w:rPr/>
          </w:rPrChange>
        </w:rPr>
        <w:t>semi-</w:t>
      </w:r>
      <w:r w:rsidR="00B5188D" w:rsidRPr="00451F5B">
        <w:rPr>
          <w:rPrChange w:id="19481" w:author="CR#1260r1" w:date="2020-04-07T05:54:00Z">
            <w:rPr/>
          </w:rPrChange>
        </w:rPr>
        <w:t xml:space="preserve">persistent </w:t>
      </w:r>
      <w:r w:rsidRPr="00451F5B">
        <w:rPr>
          <w:rPrChange w:id="19482" w:author="CR#1260r1" w:date="2020-04-07T05:54:00Z">
            <w:rPr/>
          </w:rPrChange>
        </w:rPr>
        <w:t xml:space="preserve">allocation for that TTI and the UE does not </w:t>
      </w:r>
      <w:r w:rsidR="00B5188D" w:rsidRPr="00451F5B">
        <w:rPr>
          <w:rPrChange w:id="19483" w:author="CR#1260r1" w:date="2020-04-07T05:54:00Z">
            <w:rPr/>
          </w:rPrChange>
        </w:rPr>
        <w:t>decode</w:t>
      </w:r>
      <w:r w:rsidRPr="00451F5B">
        <w:rPr>
          <w:rPrChange w:id="19484" w:author="CR#1260r1" w:date="2020-04-07T05:54:00Z">
            <w:rPr/>
          </w:rPrChange>
        </w:rPr>
        <w:t xml:space="preserve"> the </w:t>
      </w:r>
      <w:r w:rsidR="00513F9D" w:rsidRPr="00451F5B">
        <w:rPr>
          <w:rPrChange w:id="19485" w:author="CR#1260r1" w:date="2020-04-07T05:54:00Z">
            <w:rPr/>
          </w:rPrChange>
        </w:rPr>
        <w:t>semi-</w:t>
      </w:r>
      <w:r w:rsidR="00B5188D" w:rsidRPr="00451F5B">
        <w:rPr>
          <w:rPrChange w:id="19486" w:author="CR#1260r1" w:date="2020-04-07T05:54:00Z">
            <w:rPr/>
          </w:rPrChange>
        </w:rPr>
        <w:t xml:space="preserve">persistent </w:t>
      </w:r>
      <w:r w:rsidRPr="00451F5B">
        <w:rPr>
          <w:rPrChange w:id="19487" w:author="CR#1260r1" w:date="2020-04-07T05:54:00Z">
            <w:rPr/>
          </w:rPrChange>
        </w:rPr>
        <w:t>resources.</w:t>
      </w:r>
    </w:p>
    <w:p w:rsidR="0006226F" w:rsidRPr="00451F5B" w:rsidRDefault="00FE7857" w:rsidP="0006226F">
      <w:pPr>
        <w:rPr>
          <w:rFonts w:eastAsia="SimSun"/>
          <w:lang w:eastAsia="zh-CN"/>
          <w:rPrChange w:id="19488" w:author="CR#1260r1" w:date="2020-04-07T05:54:00Z">
            <w:rPr>
              <w:rFonts w:eastAsia="SimSun"/>
              <w:lang w:eastAsia="zh-CN"/>
            </w:rPr>
          </w:rPrChange>
        </w:rPr>
      </w:pPr>
      <w:r w:rsidRPr="00451F5B">
        <w:rPr>
          <w:rPrChange w:id="19489" w:author="CR#1260r1" w:date="2020-04-07T05:54:00Z">
            <w:rPr/>
          </w:rPrChange>
        </w:rPr>
        <w:t>When CA is configured, semi-persistent downlink resources can only be configured for the PCell</w:t>
      </w:r>
      <w:r w:rsidR="00D20F08" w:rsidRPr="00451F5B">
        <w:rPr>
          <w:rPrChange w:id="19490" w:author="CR#1260r1" w:date="2020-04-07T05:54:00Z">
            <w:rPr/>
          </w:rPrChange>
        </w:rPr>
        <w:t xml:space="preserve"> and only PDCCH allocations for the PCell can override the semi-persistent allocation</w:t>
      </w:r>
      <w:r w:rsidRPr="00451F5B">
        <w:rPr>
          <w:rPrChange w:id="19491" w:author="CR#1260r1" w:date="2020-04-07T05:54:00Z">
            <w:rPr/>
          </w:rPrChange>
        </w:rPr>
        <w:t>.</w:t>
      </w:r>
      <w:r w:rsidR="00D34F7A" w:rsidRPr="00451F5B">
        <w:rPr>
          <w:rPrChange w:id="19492" w:author="CR#1260r1" w:date="2020-04-07T05:54:00Z">
            <w:rPr/>
          </w:rPrChange>
        </w:rPr>
        <w:t xml:space="preserve"> When DC is configured, semi-persistent downlink resources can only be configured for the PCell or PSCell. Only PDCCH allocations for the PCell can override the semi-persistent allocation for PCell and only PDCCH allocations for the PSCell can override the semi-persistent allocation for PSCell.</w:t>
      </w:r>
    </w:p>
    <w:p w:rsidR="0006226F" w:rsidRPr="00451F5B" w:rsidRDefault="0006226F" w:rsidP="0006226F">
      <w:pPr>
        <w:rPr>
          <w:rFonts w:eastAsia="SimSun"/>
          <w:lang w:eastAsia="zh-CN"/>
          <w:rPrChange w:id="19493" w:author="CR#1260r1" w:date="2020-04-07T05:54:00Z">
            <w:rPr>
              <w:rFonts w:eastAsia="SimSun"/>
              <w:lang w:eastAsia="zh-CN"/>
            </w:rPr>
          </w:rPrChange>
        </w:rPr>
      </w:pPr>
      <w:r w:rsidRPr="00451F5B">
        <w:rPr>
          <w:rPrChange w:id="19494" w:author="CR#1260r1" w:date="2020-04-07T05:54:00Z">
            <w:rPr/>
          </w:rPrChange>
        </w:rPr>
        <w:t>For NB-IoT</w:t>
      </w:r>
      <w:r w:rsidRPr="00451F5B">
        <w:rPr>
          <w:rFonts w:eastAsia="SimSun"/>
          <w:lang w:eastAsia="zh-CN"/>
          <w:rPrChange w:id="19495" w:author="CR#1260r1" w:date="2020-04-07T05:54:00Z">
            <w:rPr>
              <w:rFonts w:eastAsia="SimSun"/>
              <w:lang w:eastAsia="zh-CN"/>
            </w:rPr>
          </w:rPrChange>
        </w:rPr>
        <w:t>:</w:t>
      </w:r>
    </w:p>
    <w:p w:rsidR="0006226F" w:rsidRPr="00451F5B" w:rsidRDefault="0006226F" w:rsidP="0006226F">
      <w:pPr>
        <w:pStyle w:val="B1"/>
        <w:rPr>
          <w:rPrChange w:id="19496" w:author="CR#1260r1" w:date="2020-04-07T05:54:00Z">
            <w:rPr/>
          </w:rPrChange>
        </w:rPr>
      </w:pPr>
      <w:r w:rsidRPr="00451F5B">
        <w:rPr>
          <w:rFonts w:eastAsia="SimSun"/>
          <w:lang w:eastAsia="zh-CN"/>
          <w:rPrChange w:id="19497" w:author="CR#1260r1" w:date="2020-04-07T05:54:00Z">
            <w:rPr>
              <w:rFonts w:eastAsia="SimSun"/>
              <w:lang w:eastAsia="zh-CN"/>
            </w:rPr>
          </w:rPrChange>
        </w:rPr>
        <w:t>-</w:t>
      </w:r>
      <w:r w:rsidRPr="00451F5B">
        <w:rPr>
          <w:rFonts w:eastAsia="SimSun"/>
          <w:lang w:eastAsia="zh-CN"/>
          <w:rPrChange w:id="19498" w:author="CR#1260r1" w:date="2020-04-07T05:54:00Z">
            <w:rPr>
              <w:rFonts w:eastAsia="SimSun"/>
              <w:lang w:eastAsia="zh-CN"/>
            </w:rPr>
          </w:rPrChange>
        </w:rPr>
        <w:tab/>
      </w:r>
      <w:r w:rsidRPr="00451F5B">
        <w:rPr>
          <w:rPrChange w:id="19499" w:author="CR#1260r1" w:date="2020-04-07T05:54:00Z">
            <w:rPr/>
          </w:rPrChange>
        </w:rPr>
        <w:t xml:space="preserve">Scheduling information for downlink data is transmitted on </w:t>
      </w:r>
      <w:r w:rsidR="00A45B08" w:rsidRPr="00451F5B">
        <w:rPr>
          <w:rPrChange w:id="19500" w:author="CR#1260r1" w:date="2020-04-07T05:54:00Z">
            <w:rPr/>
          </w:rPrChange>
        </w:rPr>
        <w:t xml:space="preserve">the </w:t>
      </w:r>
      <w:r w:rsidRPr="00451F5B">
        <w:rPr>
          <w:rPrChange w:id="19501" w:author="CR#1260r1" w:date="2020-04-07T05:54:00Z">
            <w:rPr/>
          </w:rPrChange>
        </w:rPr>
        <w:t xml:space="preserve">downlink physical control channel NPDCCH. The scheduled downlink data is transmitted on </w:t>
      </w:r>
      <w:r w:rsidR="00A45B08" w:rsidRPr="00451F5B">
        <w:rPr>
          <w:rPrChange w:id="19502" w:author="CR#1260r1" w:date="2020-04-07T05:54:00Z">
            <w:rPr/>
          </w:rPrChange>
        </w:rPr>
        <w:t xml:space="preserve">the </w:t>
      </w:r>
      <w:r w:rsidRPr="00451F5B">
        <w:rPr>
          <w:rPrChange w:id="19503" w:author="CR#1260r1" w:date="2020-04-07T05:54:00Z">
            <w:rPr/>
          </w:rPrChange>
        </w:rPr>
        <w:t>shared data channel NPDSCH</w:t>
      </w:r>
      <w:r w:rsidRPr="00451F5B">
        <w:rPr>
          <w:rFonts w:eastAsia="SimSun"/>
          <w:lang w:eastAsia="zh-CN"/>
          <w:rPrChange w:id="19504" w:author="CR#1260r1" w:date="2020-04-07T05:54:00Z">
            <w:rPr>
              <w:rFonts w:eastAsia="SimSun"/>
              <w:lang w:eastAsia="zh-CN"/>
            </w:rPr>
          </w:rPrChange>
        </w:rPr>
        <w:t>;</w:t>
      </w:r>
    </w:p>
    <w:p w:rsidR="0006226F" w:rsidRPr="00451F5B" w:rsidRDefault="0006226F" w:rsidP="0006226F">
      <w:pPr>
        <w:pStyle w:val="B1"/>
        <w:rPr>
          <w:rPrChange w:id="19505" w:author="CR#1260r1" w:date="2020-04-07T05:54:00Z">
            <w:rPr/>
          </w:rPrChange>
        </w:rPr>
      </w:pPr>
      <w:r w:rsidRPr="00451F5B">
        <w:rPr>
          <w:rFonts w:eastAsia="SimSun"/>
          <w:lang w:eastAsia="zh-CN"/>
          <w:rPrChange w:id="19506" w:author="CR#1260r1" w:date="2020-04-07T05:54:00Z">
            <w:rPr>
              <w:rFonts w:eastAsia="SimSun"/>
              <w:lang w:eastAsia="zh-CN"/>
            </w:rPr>
          </w:rPrChange>
        </w:rPr>
        <w:t>-</w:t>
      </w:r>
      <w:r w:rsidRPr="00451F5B">
        <w:rPr>
          <w:rFonts w:eastAsia="SimSun"/>
          <w:lang w:eastAsia="zh-CN"/>
          <w:rPrChange w:id="19507" w:author="CR#1260r1" w:date="2020-04-07T05:54:00Z">
            <w:rPr>
              <w:rFonts w:eastAsia="SimSun"/>
              <w:lang w:eastAsia="zh-CN"/>
            </w:rPr>
          </w:rPrChange>
        </w:rPr>
        <w:tab/>
        <w:t>O</w:t>
      </w:r>
      <w:r w:rsidRPr="00451F5B">
        <w:rPr>
          <w:rPrChange w:id="19508" w:author="CR#1260r1" w:date="2020-04-07T05:54:00Z">
            <w:rPr/>
          </w:rPrChange>
        </w:rPr>
        <w:t xml:space="preserve">nly cross-subframe scheduling </w:t>
      </w:r>
      <w:r w:rsidRPr="00451F5B">
        <w:rPr>
          <w:rFonts w:eastAsia="SimSun"/>
          <w:lang w:eastAsia="zh-CN"/>
          <w:rPrChange w:id="19509" w:author="CR#1260r1" w:date="2020-04-07T05:54:00Z">
            <w:rPr>
              <w:rFonts w:eastAsia="SimSun"/>
              <w:lang w:eastAsia="zh-CN"/>
            </w:rPr>
          </w:rPrChange>
        </w:rPr>
        <w:t>is supported, cross-carrier scheduling is not supported</w:t>
      </w:r>
      <w:r w:rsidRPr="00451F5B">
        <w:rPr>
          <w:rPrChange w:id="19510" w:author="CR#1260r1" w:date="2020-04-07T05:54:00Z">
            <w:rPr/>
          </w:rPrChange>
        </w:rPr>
        <w:t>.</w:t>
      </w:r>
      <w:r w:rsidRPr="00451F5B">
        <w:rPr>
          <w:rFonts w:eastAsia="SimSun"/>
          <w:lang w:eastAsia="zh-CN"/>
          <w:rPrChange w:id="19511" w:author="CR#1260r1" w:date="2020-04-07T05:54:00Z">
            <w:rPr>
              <w:rFonts w:eastAsia="SimSun"/>
              <w:lang w:eastAsia="zh-CN"/>
            </w:rPr>
          </w:rPrChange>
        </w:rPr>
        <w:t xml:space="preserve"> </w:t>
      </w:r>
      <w:r w:rsidRPr="00451F5B">
        <w:rPr>
          <w:rPrChange w:id="19512" w:author="CR#1260r1" w:date="2020-04-07T05:54:00Z">
            <w:rPr/>
          </w:rPrChange>
        </w:rPr>
        <w:t>The transmission duration in number of sub-frames for the NPDCCH</w:t>
      </w:r>
      <w:r w:rsidRPr="00451F5B">
        <w:rPr>
          <w:rFonts w:eastAsia="SimSun"/>
          <w:lang w:eastAsia="zh-CN"/>
          <w:rPrChange w:id="19513" w:author="CR#1260r1" w:date="2020-04-07T05:54:00Z">
            <w:rPr>
              <w:rFonts w:eastAsia="SimSun"/>
              <w:lang w:eastAsia="zh-CN"/>
            </w:rPr>
          </w:rPrChange>
        </w:rPr>
        <w:t xml:space="preserve"> and </w:t>
      </w:r>
      <w:r w:rsidRPr="00451F5B">
        <w:rPr>
          <w:rPrChange w:id="19514" w:author="CR#1260r1" w:date="2020-04-07T05:54:00Z">
            <w:rPr/>
          </w:rPrChange>
        </w:rPr>
        <w:t>the NPDSCH is variable</w:t>
      </w:r>
      <w:r w:rsidRPr="00451F5B">
        <w:rPr>
          <w:rFonts w:eastAsia="SimSun"/>
          <w:lang w:eastAsia="zh-CN"/>
          <w:rPrChange w:id="19515" w:author="CR#1260r1" w:date="2020-04-07T05:54:00Z">
            <w:rPr>
              <w:rFonts w:eastAsia="SimSun"/>
              <w:lang w:eastAsia="zh-CN"/>
            </w:rPr>
          </w:rPrChange>
        </w:rPr>
        <w:t>;</w:t>
      </w:r>
    </w:p>
    <w:p w:rsidR="0006226F" w:rsidRPr="00451F5B" w:rsidRDefault="0006226F" w:rsidP="0006226F">
      <w:pPr>
        <w:pStyle w:val="B1"/>
        <w:rPr>
          <w:rPrChange w:id="19516" w:author="CR#1260r1" w:date="2020-04-07T05:54:00Z">
            <w:rPr/>
          </w:rPrChange>
        </w:rPr>
      </w:pPr>
      <w:r w:rsidRPr="00451F5B">
        <w:rPr>
          <w:rFonts w:eastAsia="SimSun"/>
          <w:lang w:eastAsia="zh-CN"/>
          <w:rPrChange w:id="19517" w:author="CR#1260r1" w:date="2020-04-07T05:54:00Z">
            <w:rPr>
              <w:rFonts w:eastAsia="SimSun"/>
              <w:lang w:eastAsia="zh-CN"/>
            </w:rPr>
          </w:rPrChange>
        </w:rPr>
        <w:t>-</w:t>
      </w:r>
      <w:r w:rsidRPr="00451F5B">
        <w:rPr>
          <w:rFonts w:eastAsia="SimSun"/>
          <w:lang w:eastAsia="zh-CN"/>
          <w:rPrChange w:id="19518" w:author="CR#1260r1" w:date="2020-04-07T05:54:00Z">
            <w:rPr>
              <w:rFonts w:eastAsia="SimSun"/>
              <w:lang w:eastAsia="zh-CN"/>
            </w:rPr>
          </w:rPrChange>
        </w:rPr>
        <w:tab/>
      </w:r>
      <w:r w:rsidRPr="00451F5B">
        <w:rPr>
          <w:rPrChange w:id="19519" w:author="CR#1260r1" w:date="2020-04-07T05:54:00Z">
            <w:rPr/>
          </w:rPrChange>
        </w:rPr>
        <w:t>The transmission duration in number of sub-frames is semi-static for the NPDCCH and is indicated for the NPDSCH as part of the scheduling information transmitted on the NPDCCH</w:t>
      </w:r>
      <w:r w:rsidRPr="00451F5B">
        <w:rPr>
          <w:rFonts w:eastAsia="SimSun"/>
          <w:lang w:eastAsia="zh-CN"/>
          <w:rPrChange w:id="19520" w:author="CR#1260r1" w:date="2020-04-07T05:54:00Z">
            <w:rPr>
              <w:rFonts w:eastAsia="SimSun"/>
              <w:lang w:eastAsia="zh-CN"/>
            </w:rPr>
          </w:rPrChange>
        </w:rPr>
        <w:t>;</w:t>
      </w:r>
    </w:p>
    <w:p w:rsidR="00FE7857" w:rsidRPr="00451F5B" w:rsidRDefault="0006226F" w:rsidP="0006226F">
      <w:pPr>
        <w:pStyle w:val="B1"/>
        <w:rPr>
          <w:rPrChange w:id="19521" w:author="CR#1260r1" w:date="2020-04-07T05:54:00Z">
            <w:rPr/>
          </w:rPrChange>
        </w:rPr>
      </w:pPr>
      <w:r w:rsidRPr="00451F5B">
        <w:rPr>
          <w:rFonts w:eastAsia="SimSun"/>
          <w:lang w:eastAsia="zh-CN"/>
          <w:rPrChange w:id="19522" w:author="CR#1260r1" w:date="2020-04-07T05:54:00Z">
            <w:rPr>
              <w:rFonts w:eastAsia="SimSun"/>
              <w:lang w:eastAsia="zh-CN"/>
            </w:rPr>
          </w:rPrChange>
        </w:rPr>
        <w:t>-</w:t>
      </w:r>
      <w:r w:rsidRPr="00451F5B">
        <w:rPr>
          <w:rFonts w:eastAsia="SimSun"/>
          <w:lang w:eastAsia="zh-CN"/>
          <w:rPrChange w:id="19523" w:author="CR#1260r1" w:date="2020-04-07T05:54:00Z">
            <w:rPr>
              <w:rFonts w:eastAsia="SimSun"/>
              <w:lang w:eastAsia="zh-CN"/>
            </w:rPr>
          </w:rPrChange>
        </w:rPr>
        <w:tab/>
      </w:r>
      <w:r w:rsidRPr="00451F5B">
        <w:rPr>
          <w:rPrChange w:id="19524" w:author="CR#1260r1" w:date="2020-04-07T05:54:00Z">
            <w:rPr/>
          </w:rPrChange>
        </w:rPr>
        <w:t>The start time of the NPDSCH relative to the NPDCCH is signaled as part of the scheduling message</w:t>
      </w:r>
      <w:r w:rsidRPr="00451F5B">
        <w:rPr>
          <w:rFonts w:eastAsia="SimSun"/>
          <w:lang w:eastAsia="zh-CN"/>
          <w:rPrChange w:id="19525" w:author="CR#1260r1" w:date="2020-04-07T05:54:00Z">
            <w:rPr>
              <w:rFonts w:eastAsia="SimSun"/>
              <w:lang w:eastAsia="zh-CN"/>
            </w:rPr>
          </w:rPrChange>
        </w:rPr>
        <w:t>.</w:t>
      </w:r>
    </w:p>
    <w:p w:rsidR="00D51AC6" w:rsidRPr="00451F5B" w:rsidRDefault="00D51AC6" w:rsidP="00E10AA0">
      <w:pPr>
        <w:pStyle w:val="Heading3"/>
        <w:rPr>
          <w:rPrChange w:id="19526" w:author="CR#1260r1" w:date="2020-04-07T05:54:00Z">
            <w:rPr/>
          </w:rPrChange>
        </w:rPr>
      </w:pPr>
      <w:bookmarkStart w:id="19527" w:name="_Toc5894757"/>
      <w:r w:rsidRPr="00451F5B">
        <w:rPr>
          <w:rPrChange w:id="19528" w:author="CR#1260r1" w:date="2020-04-07T05:54:00Z">
            <w:rPr/>
          </w:rPrChange>
        </w:rPr>
        <w:t>11.1.2</w:t>
      </w:r>
      <w:r w:rsidRPr="00451F5B">
        <w:rPr>
          <w:rPrChange w:id="19529" w:author="CR#1260r1" w:date="2020-04-07T05:54:00Z">
            <w:rPr/>
          </w:rPrChange>
        </w:rPr>
        <w:tab/>
        <w:t>Uplink Scheduling</w:t>
      </w:r>
      <w:bookmarkEnd w:id="19527"/>
    </w:p>
    <w:p w:rsidR="00D51AC6" w:rsidRPr="00451F5B" w:rsidRDefault="00D51AC6" w:rsidP="00E10AA0">
      <w:pPr>
        <w:rPr>
          <w:rPrChange w:id="19530" w:author="CR#1260r1" w:date="2020-04-07T05:54:00Z">
            <w:rPr/>
          </w:rPrChange>
        </w:rPr>
      </w:pPr>
      <w:r w:rsidRPr="00451F5B">
        <w:rPr>
          <w:rPrChange w:id="19531" w:author="CR#1260r1" w:date="2020-04-07T05:54:00Z">
            <w:rPr/>
          </w:rPrChange>
        </w:rPr>
        <w:t xml:space="preserve">In the uplink, E-UTRAN can dynamically allocate resources (PRBs and MCS) to UEs at each TTI via the C-RNTI on </w:t>
      </w:r>
      <w:r w:rsidR="00083665" w:rsidRPr="00451F5B">
        <w:rPr>
          <w:lang w:eastAsia="ko-KR"/>
          <w:rPrChange w:id="19532" w:author="CR#1260r1" w:date="2020-04-07T05:54:00Z">
            <w:rPr>
              <w:lang w:eastAsia="ko-KR"/>
            </w:rPr>
          </w:rPrChange>
        </w:rPr>
        <w:t>PDCCH</w:t>
      </w:r>
      <w:r w:rsidRPr="00451F5B">
        <w:rPr>
          <w:lang w:eastAsia="ko-KR"/>
          <w:rPrChange w:id="19533" w:author="CR#1260r1" w:date="2020-04-07T05:54:00Z">
            <w:rPr>
              <w:lang w:eastAsia="ko-KR"/>
            </w:rPr>
          </w:rPrChange>
        </w:rPr>
        <w:t>(s)</w:t>
      </w:r>
      <w:r w:rsidRPr="00451F5B">
        <w:rPr>
          <w:rPrChange w:id="19534" w:author="CR#1260r1" w:date="2020-04-07T05:54:00Z">
            <w:rPr/>
          </w:rPrChange>
        </w:rPr>
        <w:t xml:space="preserve">. A UE always monitors the </w:t>
      </w:r>
      <w:r w:rsidR="00083665" w:rsidRPr="00451F5B">
        <w:rPr>
          <w:lang w:eastAsia="ko-KR"/>
          <w:rPrChange w:id="19535" w:author="CR#1260r1" w:date="2020-04-07T05:54:00Z">
            <w:rPr>
              <w:lang w:eastAsia="ko-KR"/>
            </w:rPr>
          </w:rPrChange>
        </w:rPr>
        <w:t>PDCCH</w:t>
      </w:r>
      <w:r w:rsidRPr="00451F5B">
        <w:rPr>
          <w:rPrChange w:id="19536" w:author="CR#1260r1" w:date="2020-04-07T05:54:00Z">
            <w:rPr/>
          </w:rPrChange>
        </w:rPr>
        <w:t>(s) in order to find possible allocation for uplink transmission when its downlink reception is enabled (activity governed by DRX</w:t>
      </w:r>
      <w:r w:rsidR="00D013ED" w:rsidRPr="00451F5B">
        <w:rPr>
          <w:rPrChange w:id="19537" w:author="CR#1260r1" w:date="2020-04-07T05:54:00Z">
            <w:rPr/>
          </w:rPrChange>
        </w:rPr>
        <w:t xml:space="preserve"> when configured</w:t>
      </w:r>
      <w:r w:rsidRPr="00451F5B">
        <w:rPr>
          <w:rPrChange w:id="19538" w:author="CR#1260r1" w:date="2020-04-07T05:54:00Z">
            <w:rPr/>
          </w:rPrChange>
        </w:rPr>
        <w:t>).</w:t>
      </w:r>
      <w:r w:rsidR="00FE7857" w:rsidRPr="00451F5B">
        <w:rPr>
          <w:rPrChange w:id="19539" w:author="CR#1260r1" w:date="2020-04-07T05:54:00Z">
            <w:rPr/>
          </w:rPrChange>
        </w:rPr>
        <w:t xml:space="preserve"> When CA is configured, the same C-RNTI applies to all serving cells.</w:t>
      </w:r>
    </w:p>
    <w:p w:rsidR="00AE13D7" w:rsidRPr="00451F5B" w:rsidRDefault="00D51AC6" w:rsidP="00E10AA0">
      <w:pPr>
        <w:rPr>
          <w:rPrChange w:id="19540" w:author="CR#1260r1" w:date="2020-04-07T05:54:00Z">
            <w:rPr/>
          </w:rPrChange>
        </w:rPr>
      </w:pPr>
      <w:bookmarkStart w:id="19541" w:name="OLE_LINK15"/>
      <w:r w:rsidRPr="00451F5B">
        <w:rPr>
          <w:rPrChange w:id="19542" w:author="CR#1260r1" w:date="2020-04-07T05:54:00Z">
            <w:rPr/>
          </w:rPrChange>
        </w:rPr>
        <w:t xml:space="preserve">In addition, E-UTRAN can allocate a </w:t>
      </w:r>
      <w:r w:rsidR="00D013ED" w:rsidRPr="00451F5B">
        <w:rPr>
          <w:rPrChange w:id="19543" w:author="CR#1260r1" w:date="2020-04-07T05:54:00Z">
            <w:rPr/>
          </w:rPrChange>
        </w:rPr>
        <w:t>semi-</w:t>
      </w:r>
      <w:r w:rsidR="00AE13D7" w:rsidRPr="00451F5B">
        <w:rPr>
          <w:rPrChange w:id="19544" w:author="CR#1260r1" w:date="2020-04-07T05:54:00Z">
            <w:rPr/>
          </w:rPrChange>
        </w:rPr>
        <w:t>persistent</w:t>
      </w:r>
      <w:r w:rsidRPr="00451F5B">
        <w:rPr>
          <w:rPrChange w:id="19545" w:author="CR#1260r1" w:date="2020-04-07T05:54:00Z">
            <w:rPr/>
          </w:rPrChange>
        </w:rPr>
        <w:t xml:space="preserve"> uplink resource for the first HARQ transmissions and potentially retransmissions to UEs</w:t>
      </w:r>
      <w:r w:rsidR="00AE13D7" w:rsidRPr="00451F5B">
        <w:rPr>
          <w:rPrChange w:id="19546" w:author="CR#1260r1" w:date="2020-04-07T05:54:00Z">
            <w:rPr/>
          </w:rPrChange>
        </w:rPr>
        <w:t>:</w:t>
      </w:r>
    </w:p>
    <w:p w:rsidR="00AE13D7" w:rsidRPr="00451F5B" w:rsidRDefault="00AE13D7" w:rsidP="00E10AA0">
      <w:pPr>
        <w:pStyle w:val="B1"/>
        <w:rPr>
          <w:rPrChange w:id="19547" w:author="CR#1260r1" w:date="2020-04-07T05:54:00Z">
            <w:rPr/>
          </w:rPrChange>
        </w:rPr>
      </w:pPr>
      <w:r w:rsidRPr="00451F5B">
        <w:rPr>
          <w:rPrChange w:id="19548" w:author="CR#1260r1" w:date="2020-04-07T05:54:00Z">
            <w:rPr/>
          </w:rPrChange>
        </w:rPr>
        <w:t>-</w:t>
      </w:r>
      <w:r w:rsidRPr="00451F5B">
        <w:rPr>
          <w:rPrChange w:id="19549" w:author="CR#1260r1" w:date="2020-04-07T05:54:00Z">
            <w:rPr/>
          </w:rPrChange>
        </w:rPr>
        <w:tab/>
        <w:t xml:space="preserve">RRC defines the periodicity of the </w:t>
      </w:r>
      <w:r w:rsidR="00D013ED" w:rsidRPr="00451F5B">
        <w:rPr>
          <w:rPrChange w:id="19550" w:author="CR#1260r1" w:date="2020-04-07T05:54:00Z">
            <w:rPr/>
          </w:rPrChange>
        </w:rPr>
        <w:t>semi-</w:t>
      </w:r>
      <w:r w:rsidRPr="00451F5B">
        <w:rPr>
          <w:rPrChange w:id="19551" w:author="CR#1260r1" w:date="2020-04-07T05:54:00Z">
            <w:rPr/>
          </w:rPrChange>
        </w:rPr>
        <w:t xml:space="preserve">persistent </w:t>
      </w:r>
      <w:r w:rsidR="00D013ED" w:rsidRPr="00451F5B">
        <w:rPr>
          <w:rPrChange w:id="19552" w:author="CR#1260r1" w:date="2020-04-07T05:54:00Z">
            <w:rPr/>
          </w:rPrChange>
        </w:rPr>
        <w:t xml:space="preserve">uplink </w:t>
      </w:r>
      <w:r w:rsidRPr="00451F5B">
        <w:rPr>
          <w:rPrChange w:id="19553" w:author="CR#1260r1" w:date="2020-04-07T05:54:00Z">
            <w:rPr/>
          </w:rPrChange>
        </w:rPr>
        <w:t>grant;</w:t>
      </w:r>
    </w:p>
    <w:p w:rsidR="00AE13D7" w:rsidRPr="00451F5B" w:rsidRDefault="00AE13D7" w:rsidP="00E10AA0">
      <w:pPr>
        <w:pStyle w:val="B1"/>
        <w:rPr>
          <w:rPrChange w:id="19554" w:author="CR#1260r1" w:date="2020-04-07T05:54:00Z">
            <w:rPr/>
          </w:rPrChange>
        </w:rPr>
      </w:pPr>
      <w:r w:rsidRPr="00451F5B">
        <w:rPr>
          <w:rPrChange w:id="19555" w:author="CR#1260r1" w:date="2020-04-07T05:54:00Z">
            <w:rPr/>
          </w:rPrChange>
        </w:rPr>
        <w:t>-</w:t>
      </w:r>
      <w:r w:rsidRPr="00451F5B">
        <w:rPr>
          <w:rPrChange w:id="19556" w:author="CR#1260r1" w:date="2020-04-07T05:54:00Z">
            <w:rPr/>
          </w:rPrChange>
        </w:rPr>
        <w:tab/>
        <w:t xml:space="preserve">PDCCH indicates whether the </w:t>
      </w:r>
      <w:r w:rsidR="00BD643A" w:rsidRPr="00451F5B">
        <w:rPr>
          <w:rPrChange w:id="19557" w:author="CR#1260r1" w:date="2020-04-07T05:54:00Z">
            <w:rPr/>
          </w:rPrChange>
        </w:rPr>
        <w:t>uplink</w:t>
      </w:r>
      <w:r w:rsidRPr="00451F5B">
        <w:rPr>
          <w:rPrChange w:id="19558" w:author="CR#1260r1" w:date="2020-04-07T05:54:00Z">
            <w:rPr/>
          </w:rPrChange>
        </w:rPr>
        <w:t xml:space="preserve"> grant is a </w:t>
      </w:r>
      <w:r w:rsidR="00BD643A" w:rsidRPr="00451F5B">
        <w:rPr>
          <w:rPrChange w:id="19559" w:author="CR#1260r1" w:date="2020-04-07T05:54:00Z">
            <w:rPr/>
          </w:rPrChange>
        </w:rPr>
        <w:t>semi-</w:t>
      </w:r>
      <w:r w:rsidRPr="00451F5B">
        <w:rPr>
          <w:rPrChange w:id="19560" w:author="CR#1260r1" w:date="2020-04-07T05:54:00Z">
            <w:rPr/>
          </w:rPrChange>
        </w:rPr>
        <w:t>persistent one i.e. whether it can be implicitly reused in the following TTIs according to the periodicity defined by RRC.</w:t>
      </w:r>
    </w:p>
    <w:p w:rsidR="00D51AC6" w:rsidRPr="00451F5B" w:rsidRDefault="00D51AC6" w:rsidP="00E10AA0">
      <w:pPr>
        <w:rPr>
          <w:rPrChange w:id="19561" w:author="CR#1260r1" w:date="2020-04-07T05:54:00Z">
            <w:rPr/>
          </w:rPrChange>
        </w:rPr>
      </w:pPr>
      <w:r w:rsidRPr="00451F5B">
        <w:rPr>
          <w:rPrChange w:id="19562" w:author="CR#1260r1" w:date="2020-04-07T05:54:00Z">
            <w:rPr/>
          </w:rPrChange>
        </w:rPr>
        <w:t xml:space="preserve">In the sub-frames where the UE has </w:t>
      </w:r>
      <w:r w:rsidR="00BD643A" w:rsidRPr="00451F5B">
        <w:rPr>
          <w:rPrChange w:id="19563" w:author="CR#1260r1" w:date="2020-04-07T05:54:00Z">
            <w:rPr/>
          </w:rPrChange>
        </w:rPr>
        <w:t>semi-</w:t>
      </w:r>
      <w:r w:rsidR="004F024A" w:rsidRPr="00451F5B">
        <w:rPr>
          <w:rPrChange w:id="19564" w:author="CR#1260r1" w:date="2020-04-07T05:54:00Z">
            <w:rPr/>
          </w:rPrChange>
        </w:rPr>
        <w:t>persistent</w:t>
      </w:r>
      <w:r w:rsidRPr="00451F5B">
        <w:rPr>
          <w:rPrChange w:id="19565" w:author="CR#1260r1" w:date="2020-04-07T05:54:00Z">
            <w:rPr/>
          </w:rPrChange>
        </w:rPr>
        <w:t xml:space="preserve"> </w:t>
      </w:r>
      <w:r w:rsidR="00BD643A" w:rsidRPr="00451F5B">
        <w:rPr>
          <w:rPrChange w:id="19566" w:author="CR#1260r1" w:date="2020-04-07T05:54:00Z">
            <w:rPr/>
          </w:rPrChange>
        </w:rPr>
        <w:t xml:space="preserve">uplink </w:t>
      </w:r>
      <w:r w:rsidRPr="00451F5B">
        <w:rPr>
          <w:rPrChange w:id="19567" w:author="CR#1260r1" w:date="2020-04-07T05:54:00Z">
            <w:rPr/>
          </w:rPrChange>
        </w:rPr>
        <w:t xml:space="preserve">resource, if the UE cannot find its C-RNTI on the </w:t>
      </w:r>
      <w:r w:rsidR="00083665" w:rsidRPr="00451F5B">
        <w:rPr>
          <w:lang w:eastAsia="ko-KR"/>
          <w:rPrChange w:id="19568" w:author="CR#1260r1" w:date="2020-04-07T05:54:00Z">
            <w:rPr>
              <w:lang w:eastAsia="ko-KR"/>
            </w:rPr>
          </w:rPrChange>
        </w:rPr>
        <w:t>PDCCH</w:t>
      </w:r>
      <w:r w:rsidRPr="00451F5B">
        <w:rPr>
          <w:rPrChange w:id="19569" w:author="CR#1260r1" w:date="2020-04-07T05:54:00Z">
            <w:rPr/>
          </w:rPrChange>
        </w:rPr>
        <w:t xml:space="preserve">(s), an uplink transmission according to the </w:t>
      </w:r>
      <w:r w:rsidR="00BD643A" w:rsidRPr="00451F5B">
        <w:rPr>
          <w:rPrChange w:id="19570" w:author="CR#1260r1" w:date="2020-04-07T05:54:00Z">
            <w:rPr/>
          </w:rPrChange>
        </w:rPr>
        <w:t>semi-</w:t>
      </w:r>
      <w:r w:rsidR="004F024A" w:rsidRPr="00451F5B">
        <w:rPr>
          <w:rPrChange w:id="19571" w:author="CR#1260r1" w:date="2020-04-07T05:54:00Z">
            <w:rPr/>
          </w:rPrChange>
        </w:rPr>
        <w:t xml:space="preserve">persistent </w:t>
      </w:r>
      <w:r w:rsidRPr="00451F5B">
        <w:rPr>
          <w:rPrChange w:id="19572" w:author="CR#1260r1" w:date="2020-04-07T05:54:00Z">
            <w:rPr/>
          </w:rPrChange>
        </w:rPr>
        <w:t xml:space="preserve">allocation that the UE has been assigned in the TTI can be made. The network performs decoding of the pre-defined PRBs according to the pre-defined MCS. Otherwise, in the sub-frames where the UE has </w:t>
      </w:r>
      <w:r w:rsidR="00BD643A" w:rsidRPr="00451F5B">
        <w:rPr>
          <w:rPrChange w:id="19573" w:author="CR#1260r1" w:date="2020-04-07T05:54:00Z">
            <w:rPr/>
          </w:rPrChange>
        </w:rPr>
        <w:t>semi-</w:t>
      </w:r>
      <w:r w:rsidR="004F024A" w:rsidRPr="00451F5B">
        <w:rPr>
          <w:rPrChange w:id="19574" w:author="CR#1260r1" w:date="2020-04-07T05:54:00Z">
            <w:rPr/>
          </w:rPrChange>
        </w:rPr>
        <w:t xml:space="preserve">persistent </w:t>
      </w:r>
      <w:r w:rsidR="00BD643A" w:rsidRPr="00451F5B">
        <w:rPr>
          <w:rPrChange w:id="19575" w:author="CR#1260r1" w:date="2020-04-07T05:54:00Z">
            <w:rPr/>
          </w:rPrChange>
        </w:rPr>
        <w:t xml:space="preserve">uplink </w:t>
      </w:r>
      <w:r w:rsidRPr="00451F5B">
        <w:rPr>
          <w:rPrChange w:id="19576" w:author="CR#1260r1" w:date="2020-04-07T05:54:00Z">
            <w:rPr/>
          </w:rPrChange>
        </w:rPr>
        <w:t xml:space="preserve">resource, if the UE finds its C-RNTI on the </w:t>
      </w:r>
      <w:r w:rsidR="00083665" w:rsidRPr="00451F5B">
        <w:rPr>
          <w:lang w:eastAsia="ko-KR"/>
          <w:rPrChange w:id="19577" w:author="CR#1260r1" w:date="2020-04-07T05:54:00Z">
            <w:rPr>
              <w:lang w:eastAsia="ko-KR"/>
            </w:rPr>
          </w:rPrChange>
        </w:rPr>
        <w:t>PDCCH</w:t>
      </w:r>
      <w:r w:rsidRPr="00451F5B">
        <w:rPr>
          <w:rPrChange w:id="19578" w:author="CR#1260r1" w:date="2020-04-07T05:54:00Z">
            <w:rPr/>
          </w:rPrChange>
        </w:rPr>
        <w:t xml:space="preserve">(s), the </w:t>
      </w:r>
      <w:r w:rsidR="00083665" w:rsidRPr="00451F5B">
        <w:rPr>
          <w:lang w:eastAsia="ko-KR"/>
          <w:rPrChange w:id="19579" w:author="CR#1260r1" w:date="2020-04-07T05:54:00Z">
            <w:rPr>
              <w:lang w:eastAsia="ko-KR"/>
            </w:rPr>
          </w:rPrChange>
        </w:rPr>
        <w:t>PDCCH</w:t>
      </w:r>
      <w:r w:rsidRPr="00451F5B">
        <w:rPr>
          <w:rPrChange w:id="19580" w:author="CR#1260r1" w:date="2020-04-07T05:54:00Z">
            <w:rPr/>
          </w:rPrChange>
        </w:rPr>
        <w:t xml:space="preserve"> allocation overrides the </w:t>
      </w:r>
      <w:r w:rsidR="004F024A" w:rsidRPr="00451F5B">
        <w:rPr>
          <w:rPrChange w:id="19581" w:author="CR#1260r1" w:date="2020-04-07T05:54:00Z">
            <w:rPr/>
          </w:rPrChange>
        </w:rPr>
        <w:t>persistent</w:t>
      </w:r>
      <w:r w:rsidRPr="00451F5B">
        <w:rPr>
          <w:rPrChange w:id="19582" w:author="CR#1260r1" w:date="2020-04-07T05:54:00Z">
            <w:rPr/>
          </w:rPrChange>
        </w:rPr>
        <w:t xml:space="preserve"> allocation for that TTI and the UE</w:t>
      </w:r>
      <w:r w:rsidR="004E1214" w:rsidRPr="00451F5B">
        <w:rPr>
          <w:rPrChange w:id="19583" w:author="CR#1260r1" w:date="2020-04-07T05:54:00Z">
            <w:rPr/>
          </w:rPrChange>
        </w:rPr>
        <w:t>'</w:t>
      </w:r>
      <w:r w:rsidRPr="00451F5B">
        <w:rPr>
          <w:rPrChange w:id="19584" w:author="CR#1260r1" w:date="2020-04-07T05:54:00Z">
            <w:rPr/>
          </w:rPrChange>
        </w:rPr>
        <w:t xml:space="preserve">s transmission follows the </w:t>
      </w:r>
      <w:r w:rsidR="00083665" w:rsidRPr="00451F5B">
        <w:rPr>
          <w:lang w:eastAsia="ko-KR"/>
          <w:rPrChange w:id="19585" w:author="CR#1260r1" w:date="2020-04-07T05:54:00Z">
            <w:rPr>
              <w:lang w:eastAsia="ko-KR"/>
            </w:rPr>
          </w:rPrChange>
        </w:rPr>
        <w:t>PDCCH allocation</w:t>
      </w:r>
      <w:r w:rsidRPr="00451F5B">
        <w:rPr>
          <w:rPrChange w:id="19586" w:author="CR#1260r1" w:date="2020-04-07T05:54:00Z">
            <w:rPr/>
          </w:rPrChange>
        </w:rPr>
        <w:t xml:space="preserve">, not the </w:t>
      </w:r>
      <w:r w:rsidR="00BD643A" w:rsidRPr="00451F5B">
        <w:rPr>
          <w:rPrChange w:id="19587" w:author="CR#1260r1" w:date="2020-04-07T05:54:00Z">
            <w:rPr/>
          </w:rPrChange>
        </w:rPr>
        <w:t>semi-</w:t>
      </w:r>
      <w:r w:rsidR="004F024A" w:rsidRPr="00451F5B">
        <w:rPr>
          <w:rPrChange w:id="19588" w:author="CR#1260r1" w:date="2020-04-07T05:54:00Z">
            <w:rPr/>
          </w:rPrChange>
        </w:rPr>
        <w:t xml:space="preserve">persistent </w:t>
      </w:r>
      <w:r w:rsidRPr="00451F5B">
        <w:rPr>
          <w:rPrChange w:id="19589" w:author="CR#1260r1" w:date="2020-04-07T05:54:00Z">
            <w:rPr/>
          </w:rPrChange>
        </w:rPr>
        <w:t xml:space="preserve">allocation. Retransmissions are either implicitly allocated in which case the UE uses the </w:t>
      </w:r>
      <w:r w:rsidR="00BD643A" w:rsidRPr="00451F5B">
        <w:rPr>
          <w:rPrChange w:id="19590" w:author="CR#1260r1" w:date="2020-04-07T05:54:00Z">
            <w:rPr/>
          </w:rPrChange>
        </w:rPr>
        <w:t>semi-</w:t>
      </w:r>
      <w:r w:rsidR="004F024A" w:rsidRPr="00451F5B">
        <w:rPr>
          <w:rPrChange w:id="19591" w:author="CR#1260r1" w:date="2020-04-07T05:54:00Z">
            <w:rPr/>
          </w:rPrChange>
        </w:rPr>
        <w:t xml:space="preserve">persistent </w:t>
      </w:r>
      <w:r w:rsidR="00BD643A" w:rsidRPr="00451F5B">
        <w:rPr>
          <w:rPrChange w:id="19592" w:author="CR#1260r1" w:date="2020-04-07T05:54:00Z">
            <w:rPr/>
          </w:rPrChange>
        </w:rPr>
        <w:t xml:space="preserve">uplink </w:t>
      </w:r>
      <w:r w:rsidRPr="00451F5B">
        <w:rPr>
          <w:rPrChange w:id="19593" w:author="CR#1260r1" w:date="2020-04-07T05:54:00Z">
            <w:rPr/>
          </w:rPrChange>
        </w:rPr>
        <w:t xml:space="preserve">allocation, or explicitly allocated via </w:t>
      </w:r>
      <w:r w:rsidR="00083665" w:rsidRPr="00451F5B">
        <w:rPr>
          <w:lang w:eastAsia="ko-KR"/>
          <w:rPrChange w:id="19594" w:author="CR#1260r1" w:date="2020-04-07T05:54:00Z">
            <w:rPr>
              <w:lang w:eastAsia="ko-KR"/>
            </w:rPr>
          </w:rPrChange>
        </w:rPr>
        <w:t>PDCCH</w:t>
      </w:r>
      <w:r w:rsidRPr="00451F5B">
        <w:rPr>
          <w:rPrChange w:id="19595" w:author="CR#1260r1" w:date="2020-04-07T05:54:00Z">
            <w:rPr/>
          </w:rPrChange>
        </w:rPr>
        <w:t xml:space="preserve">(s) in which case the UE does not follow the </w:t>
      </w:r>
      <w:r w:rsidR="00BD643A" w:rsidRPr="00451F5B">
        <w:rPr>
          <w:rPrChange w:id="19596" w:author="CR#1260r1" w:date="2020-04-07T05:54:00Z">
            <w:rPr/>
          </w:rPrChange>
        </w:rPr>
        <w:t>semi-</w:t>
      </w:r>
      <w:r w:rsidR="004F024A" w:rsidRPr="00451F5B">
        <w:rPr>
          <w:rPrChange w:id="19597" w:author="CR#1260r1" w:date="2020-04-07T05:54:00Z">
            <w:rPr/>
          </w:rPrChange>
        </w:rPr>
        <w:t xml:space="preserve">persistent </w:t>
      </w:r>
      <w:r w:rsidRPr="00451F5B">
        <w:rPr>
          <w:rPrChange w:id="19598" w:author="CR#1260r1" w:date="2020-04-07T05:54:00Z">
            <w:rPr/>
          </w:rPrChange>
        </w:rPr>
        <w:t>allocation.</w:t>
      </w:r>
    </w:p>
    <w:p w:rsidR="00D51AC6" w:rsidRPr="00451F5B" w:rsidRDefault="00D51AC6" w:rsidP="00E10AA0">
      <w:pPr>
        <w:pStyle w:val="NO"/>
        <w:rPr>
          <w:rPrChange w:id="19599" w:author="CR#1260r1" w:date="2020-04-07T05:54:00Z">
            <w:rPr/>
          </w:rPrChange>
        </w:rPr>
      </w:pPr>
      <w:r w:rsidRPr="00451F5B">
        <w:rPr>
          <w:rPrChange w:id="19600" w:author="CR#1260r1" w:date="2020-04-07T05:54:00Z">
            <w:rPr/>
          </w:rPrChange>
        </w:rPr>
        <w:t>NOTE:</w:t>
      </w:r>
      <w:r w:rsidRPr="00451F5B">
        <w:rPr>
          <w:rPrChange w:id="19601" w:author="CR#1260r1" w:date="2020-04-07T05:54:00Z">
            <w:rPr/>
          </w:rPrChange>
        </w:rPr>
        <w:tab/>
        <w:t>there is no blind decoding in uplink and when the UE does not have enough data to fill the allocated resource, padding is used</w:t>
      </w:r>
      <w:r w:rsidR="006C0305" w:rsidRPr="00451F5B">
        <w:rPr>
          <w:rPrChange w:id="19602" w:author="CR#1260r1" w:date="2020-04-07T05:54:00Z">
            <w:rPr/>
          </w:rPrChange>
        </w:rPr>
        <w:t>.</w:t>
      </w:r>
    </w:p>
    <w:p w:rsidR="00FE7857" w:rsidRPr="00451F5B" w:rsidRDefault="00FE7857" w:rsidP="00E10AA0">
      <w:pPr>
        <w:rPr>
          <w:rPrChange w:id="19603" w:author="CR#1260r1" w:date="2020-04-07T05:54:00Z">
            <w:rPr/>
          </w:rPrChange>
        </w:rPr>
      </w:pPr>
      <w:r w:rsidRPr="00451F5B">
        <w:rPr>
          <w:rPrChange w:id="19604" w:author="CR#1260r1" w:date="2020-04-07T05:54:00Z">
            <w:rPr/>
          </w:rPrChange>
        </w:rPr>
        <w:t>When the UE is provided with valid uplink grants in several serving cells in one TTI, the order in which the grants are processed during logical channel prioritisation and whether joint or serial processing is applied are left up to UE implementation.</w:t>
      </w:r>
    </w:p>
    <w:p w:rsidR="0006226F" w:rsidRPr="00451F5B" w:rsidRDefault="00FE7857" w:rsidP="0006226F">
      <w:pPr>
        <w:rPr>
          <w:rFonts w:eastAsia="SimSun"/>
          <w:lang w:eastAsia="zh-CN"/>
          <w:rPrChange w:id="19605" w:author="CR#1260r1" w:date="2020-04-07T05:54:00Z">
            <w:rPr>
              <w:rFonts w:eastAsia="SimSun"/>
              <w:lang w:eastAsia="zh-CN"/>
            </w:rPr>
          </w:rPrChange>
        </w:rPr>
      </w:pPr>
      <w:r w:rsidRPr="00451F5B">
        <w:rPr>
          <w:rPrChange w:id="19606" w:author="CR#1260r1" w:date="2020-04-07T05:54:00Z">
            <w:rPr/>
          </w:rPrChange>
        </w:rPr>
        <w:t>Similarly as for the downlink, semi-persistent uplink resources can only be configured for the PCell</w:t>
      </w:r>
      <w:r w:rsidR="00D20F08" w:rsidRPr="00451F5B">
        <w:rPr>
          <w:rPrChange w:id="19607" w:author="CR#1260r1" w:date="2020-04-07T05:54:00Z">
            <w:rPr/>
          </w:rPrChange>
        </w:rPr>
        <w:t xml:space="preserve"> and only PDCCH allocations for the PCell can override the semi-persistent allocation</w:t>
      </w:r>
      <w:r w:rsidRPr="00451F5B">
        <w:rPr>
          <w:rPrChange w:id="19608" w:author="CR#1260r1" w:date="2020-04-07T05:54:00Z">
            <w:rPr/>
          </w:rPrChange>
        </w:rPr>
        <w:t>.</w:t>
      </w:r>
      <w:r w:rsidR="00D34F7A" w:rsidRPr="00451F5B">
        <w:rPr>
          <w:rPrChange w:id="19609" w:author="CR#1260r1" w:date="2020-04-07T05:54:00Z">
            <w:rPr/>
          </w:rPrChange>
        </w:rPr>
        <w:t xml:space="preserve"> When DC is configured, semi-persistent uplink resources can only be configured for the PCell or PSCell. Only PDCCH allocations for the PCell can override the semi-persistent allocation for PCell and only PDCCH allocations for the PSCell can override the semi-persistent allocation for PSCell.</w:t>
      </w:r>
    </w:p>
    <w:p w:rsidR="0006226F" w:rsidRPr="00451F5B" w:rsidRDefault="0006226F" w:rsidP="0006226F">
      <w:pPr>
        <w:rPr>
          <w:rFonts w:eastAsia="SimSun"/>
          <w:lang w:eastAsia="zh-CN"/>
          <w:rPrChange w:id="19610" w:author="CR#1260r1" w:date="2020-04-07T05:54:00Z">
            <w:rPr>
              <w:rFonts w:eastAsia="SimSun"/>
              <w:lang w:eastAsia="zh-CN"/>
            </w:rPr>
          </w:rPrChange>
        </w:rPr>
      </w:pPr>
      <w:r w:rsidRPr="00451F5B">
        <w:rPr>
          <w:rPrChange w:id="19611" w:author="CR#1260r1" w:date="2020-04-07T05:54:00Z">
            <w:rPr/>
          </w:rPrChange>
        </w:rPr>
        <w:t>For NB-IoT</w:t>
      </w:r>
      <w:r w:rsidRPr="00451F5B">
        <w:rPr>
          <w:rFonts w:eastAsia="SimSun"/>
          <w:lang w:eastAsia="zh-CN"/>
          <w:rPrChange w:id="19612" w:author="CR#1260r1" w:date="2020-04-07T05:54:00Z">
            <w:rPr>
              <w:rFonts w:eastAsia="SimSun"/>
              <w:lang w:eastAsia="zh-CN"/>
            </w:rPr>
          </w:rPrChange>
        </w:rPr>
        <w:t>:</w:t>
      </w:r>
    </w:p>
    <w:p w:rsidR="0006226F" w:rsidRPr="00451F5B" w:rsidRDefault="0006226F" w:rsidP="0006226F">
      <w:pPr>
        <w:pStyle w:val="B1"/>
        <w:rPr>
          <w:rFonts w:eastAsia="SimSun"/>
          <w:lang w:eastAsia="zh-CN"/>
          <w:rPrChange w:id="19613" w:author="CR#1260r1" w:date="2020-04-07T05:54:00Z">
            <w:rPr>
              <w:rFonts w:eastAsia="SimSun"/>
              <w:lang w:eastAsia="zh-CN"/>
            </w:rPr>
          </w:rPrChange>
        </w:rPr>
      </w:pPr>
      <w:r w:rsidRPr="00451F5B">
        <w:rPr>
          <w:rFonts w:eastAsia="SimSun"/>
          <w:lang w:eastAsia="zh-CN"/>
          <w:rPrChange w:id="19614" w:author="CR#1260r1" w:date="2020-04-07T05:54:00Z">
            <w:rPr>
              <w:rFonts w:eastAsia="SimSun"/>
              <w:lang w:eastAsia="zh-CN"/>
            </w:rPr>
          </w:rPrChange>
        </w:rPr>
        <w:t>-</w:t>
      </w:r>
      <w:r w:rsidRPr="00451F5B">
        <w:rPr>
          <w:rFonts w:eastAsia="SimSun"/>
          <w:lang w:eastAsia="zh-CN"/>
          <w:rPrChange w:id="19615" w:author="CR#1260r1" w:date="2020-04-07T05:54:00Z">
            <w:rPr>
              <w:rFonts w:eastAsia="SimSun"/>
              <w:lang w:eastAsia="zh-CN"/>
            </w:rPr>
          </w:rPrChange>
        </w:rPr>
        <w:tab/>
      </w:r>
      <w:r w:rsidRPr="00451F5B">
        <w:rPr>
          <w:rPrChange w:id="19616" w:author="CR#1260r1" w:date="2020-04-07T05:54:00Z">
            <w:rPr/>
          </w:rPrChange>
        </w:rPr>
        <w:t xml:space="preserve">Scheduling information for uplink data is transmitted on </w:t>
      </w:r>
      <w:r w:rsidR="00A45B08" w:rsidRPr="00451F5B">
        <w:rPr>
          <w:rPrChange w:id="19617" w:author="CR#1260r1" w:date="2020-04-07T05:54:00Z">
            <w:rPr/>
          </w:rPrChange>
        </w:rPr>
        <w:t xml:space="preserve">the </w:t>
      </w:r>
      <w:r w:rsidRPr="00451F5B">
        <w:rPr>
          <w:rPrChange w:id="19618" w:author="CR#1260r1" w:date="2020-04-07T05:54:00Z">
            <w:rPr/>
          </w:rPrChange>
        </w:rPr>
        <w:t xml:space="preserve">downlink physical control channel NPDCCH. The scheduled uplink data is transmitted on </w:t>
      </w:r>
      <w:r w:rsidR="00A45B08" w:rsidRPr="00451F5B">
        <w:rPr>
          <w:rPrChange w:id="19619" w:author="CR#1260r1" w:date="2020-04-07T05:54:00Z">
            <w:rPr/>
          </w:rPrChange>
        </w:rPr>
        <w:t xml:space="preserve">the </w:t>
      </w:r>
      <w:r w:rsidRPr="00451F5B">
        <w:rPr>
          <w:rPrChange w:id="19620" w:author="CR#1260r1" w:date="2020-04-07T05:54:00Z">
            <w:rPr/>
          </w:rPrChange>
        </w:rPr>
        <w:t>shared data channel NPUSCH</w:t>
      </w:r>
      <w:r w:rsidRPr="00451F5B">
        <w:rPr>
          <w:rFonts w:eastAsia="SimSun"/>
          <w:lang w:eastAsia="zh-CN"/>
          <w:rPrChange w:id="19621" w:author="CR#1260r1" w:date="2020-04-07T05:54:00Z">
            <w:rPr>
              <w:rFonts w:eastAsia="SimSun"/>
              <w:lang w:eastAsia="zh-CN"/>
            </w:rPr>
          </w:rPrChange>
        </w:rPr>
        <w:t>;</w:t>
      </w:r>
    </w:p>
    <w:p w:rsidR="0006226F" w:rsidRPr="00451F5B" w:rsidRDefault="0006226F" w:rsidP="0006226F">
      <w:pPr>
        <w:pStyle w:val="B1"/>
        <w:rPr>
          <w:rFonts w:eastAsia="SimSun"/>
          <w:lang w:eastAsia="zh-CN"/>
          <w:rPrChange w:id="19622" w:author="CR#1260r1" w:date="2020-04-07T05:54:00Z">
            <w:rPr>
              <w:rFonts w:eastAsia="SimSun"/>
              <w:lang w:eastAsia="zh-CN"/>
            </w:rPr>
          </w:rPrChange>
        </w:rPr>
      </w:pPr>
      <w:r w:rsidRPr="00451F5B">
        <w:rPr>
          <w:rFonts w:eastAsia="SimSun"/>
          <w:lang w:eastAsia="zh-CN"/>
          <w:rPrChange w:id="19623" w:author="CR#1260r1" w:date="2020-04-07T05:54:00Z">
            <w:rPr>
              <w:rFonts w:eastAsia="SimSun"/>
              <w:lang w:eastAsia="zh-CN"/>
            </w:rPr>
          </w:rPrChange>
        </w:rPr>
        <w:t>-</w:t>
      </w:r>
      <w:r w:rsidRPr="00451F5B">
        <w:rPr>
          <w:rFonts w:eastAsia="SimSun"/>
          <w:lang w:eastAsia="zh-CN"/>
          <w:rPrChange w:id="19624" w:author="CR#1260r1" w:date="2020-04-07T05:54:00Z">
            <w:rPr>
              <w:rFonts w:eastAsia="SimSun"/>
              <w:lang w:eastAsia="zh-CN"/>
            </w:rPr>
          </w:rPrChange>
        </w:rPr>
        <w:tab/>
      </w:r>
      <w:r w:rsidRPr="00451F5B">
        <w:rPr>
          <w:rPrChange w:id="19625" w:author="CR#1260r1" w:date="2020-04-07T05:54:00Z">
            <w:rPr/>
          </w:rPrChange>
        </w:rPr>
        <w:t>The transmission duration in number of sub-frames for the NPUSCH is variable</w:t>
      </w:r>
      <w:r w:rsidRPr="00451F5B">
        <w:rPr>
          <w:rFonts w:eastAsia="SimSun"/>
          <w:lang w:eastAsia="zh-CN"/>
          <w:rPrChange w:id="19626" w:author="CR#1260r1" w:date="2020-04-07T05:54:00Z">
            <w:rPr>
              <w:rFonts w:eastAsia="SimSun"/>
              <w:lang w:eastAsia="zh-CN"/>
            </w:rPr>
          </w:rPrChange>
        </w:rPr>
        <w:t>;</w:t>
      </w:r>
    </w:p>
    <w:p w:rsidR="0006226F" w:rsidRPr="00451F5B" w:rsidRDefault="0006226F" w:rsidP="0006226F">
      <w:pPr>
        <w:pStyle w:val="B1"/>
        <w:rPr>
          <w:rPrChange w:id="19627" w:author="CR#1260r1" w:date="2020-04-07T05:54:00Z">
            <w:rPr/>
          </w:rPrChange>
        </w:rPr>
      </w:pPr>
      <w:r w:rsidRPr="00451F5B">
        <w:rPr>
          <w:rFonts w:eastAsia="SimSun"/>
          <w:lang w:eastAsia="zh-CN"/>
          <w:rPrChange w:id="19628" w:author="CR#1260r1" w:date="2020-04-07T05:54:00Z">
            <w:rPr>
              <w:rFonts w:eastAsia="SimSun"/>
              <w:lang w:eastAsia="zh-CN"/>
            </w:rPr>
          </w:rPrChange>
        </w:rPr>
        <w:lastRenderedPageBreak/>
        <w:t>-</w:t>
      </w:r>
      <w:r w:rsidRPr="00451F5B">
        <w:rPr>
          <w:rFonts w:eastAsia="SimSun"/>
          <w:lang w:eastAsia="zh-CN"/>
          <w:rPrChange w:id="19629" w:author="CR#1260r1" w:date="2020-04-07T05:54:00Z">
            <w:rPr>
              <w:rFonts w:eastAsia="SimSun"/>
              <w:lang w:eastAsia="zh-CN"/>
            </w:rPr>
          </w:rPrChange>
        </w:rPr>
        <w:tab/>
      </w:r>
      <w:r w:rsidRPr="00451F5B">
        <w:rPr>
          <w:rPrChange w:id="19630" w:author="CR#1260r1" w:date="2020-04-07T05:54:00Z">
            <w:rPr/>
          </w:rPrChange>
        </w:rPr>
        <w:t>The transmission duration in number of sub-frames is semi-static for the NPDCCH and is indicated for the NPUSCH as part of the scheduling information transmitted on the NPDCCH</w:t>
      </w:r>
      <w:r w:rsidRPr="00451F5B">
        <w:rPr>
          <w:rFonts w:eastAsia="SimSun"/>
          <w:lang w:eastAsia="zh-CN"/>
          <w:rPrChange w:id="19631" w:author="CR#1260r1" w:date="2020-04-07T05:54:00Z">
            <w:rPr>
              <w:rFonts w:eastAsia="SimSun"/>
              <w:lang w:eastAsia="zh-CN"/>
            </w:rPr>
          </w:rPrChange>
        </w:rPr>
        <w:t>;</w:t>
      </w:r>
    </w:p>
    <w:p w:rsidR="00FE7857" w:rsidRPr="00451F5B" w:rsidRDefault="0006226F" w:rsidP="0006226F">
      <w:pPr>
        <w:pStyle w:val="B1"/>
        <w:rPr>
          <w:rPrChange w:id="19632" w:author="CR#1260r1" w:date="2020-04-07T05:54:00Z">
            <w:rPr/>
          </w:rPrChange>
        </w:rPr>
      </w:pPr>
      <w:r w:rsidRPr="00451F5B">
        <w:rPr>
          <w:rFonts w:eastAsia="SimSun"/>
          <w:lang w:eastAsia="zh-CN"/>
          <w:rPrChange w:id="19633" w:author="CR#1260r1" w:date="2020-04-07T05:54:00Z">
            <w:rPr>
              <w:rFonts w:eastAsia="SimSun"/>
              <w:lang w:eastAsia="zh-CN"/>
            </w:rPr>
          </w:rPrChange>
        </w:rPr>
        <w:t>-</w:t>
      </w:r>
      <w:r w:rsidRPr="00451F5B">
        <w:rPr>
          <w:rFonts w:eastAsia="SimSun"/>
          <w:lang w:eastAsia="zh-CN"/>
          <w:rPrChange w:id="19634" w:author="CR#1260r1" w:date="2020-04-07T05:54:00Z">
            <w:rPr>
              <w:rFonts w:eastAsia="SimSun"/>
              <w:lang w:eastAsia="zh-CN"/>
            </w:rPr>
          </w:rPrChange>
        </w:rPr>
        <w:tab/>
      </w:r>
      <w:r w:rsidRPr="00451F5B">
        <w:rPr>
          <w:rPrChange w:id="19635" w:author="CR#1260r1" w:date="2020-04-07T05:54:00Z">
            <w:rPr/>
          </w:rPrChange>
        </w:rPr>
        <w:t>The start time of the NPUSCH relative to the NPDCCH is signaled as part of the scheduling message</w:t>
      </w:r>
      <w:r w:rsidRPr="00451F5B">
        <w:rPr>
          <w:rFonts w:eastAsia="SimSun"/>
          <w:lang w:eastAsia="zh-CN"/>
          <w:rPrChange w:id="19636" w:author="CR#1260r1" w:date="2020-04-07T05:54:00Z">
            <w:rPr>
              <w:rFonts w:eastAsia="SimSun"/>
              <w:lang w:eastAsia="zh-CN"/>
            </w:rPr>
          </w:rPrChange>
        </w:rPr>
        <w:t>.</w:t>
      </w:r>
    </w:p>
    <w:p w:rsidR="00D51AC6" w:rsidRPr="00451F5B" w:rsidRDefault="00D51AC6" w:rsidP="00E10AA0">
      <w:pPr>
        <w:pStyle w:val="Heading2"/>
        <w:rPr>
          <w:rPrChange w:id="19637" w:author="CR#1260r1" w:date="2020-04-07T05:54:00Z">
            <w:rPr/>
          </w:rPrChange>
        </w:rPr>
      </w:pPr>
      <w:bookmarkStart w:id="19638" w:name="_Toc5894758"/>
      <w:r w:rsidRPr="00451F5B">
        <w:rPr>
          <w:rPrChange w:id="19639" w:author="CR#1260r1" w:date="2020-04-07T05:54:00Z">
            <w:rPr/>
          </w:rPrChange>
        </w:rPr>
        <w:t>11.2</w:t>
      </w:r>
      <w:r w:rsidRPr="00451F5B">
        <w:rPr>
          <w:rPrChange w:id="19640" w:author="CR#1260r1" w:date="2020-04-07T05:54:00Z">
            <w:rPr/>
          </w:rPrChange>
        </w:rPr>
        <w:tab/>
      </w:r>
      <w:r w:rsidR="00FE7857" w:rsidRPr="00451F5B">
        <w:rPr>
          <w:rPrChange w:id="19641" w:author="CR#1260r1" w:date="2020-04-07T05:54:00Z">
            <w:rPr/>
          </w:rPrChange>
        </w:rPr>
        <w:t>Activation/Deactivation Mechanism</w:t>
      </w:r>
      <w:bookmarkEnd w:id="19638"/>
    </w:p>
    <w:p w:rsidR="00FE7857" w:rsidRPr="00451F5B" w:rsidRDefault="00FE7857" w:rsidP="00E10AA0">
      <w:pPr>
        <w:rPr>
          <w:rPrChange w:id="19642" w:author="CR#1260r1" w:date="2020-04-07T05:54:00Z">
            <w:rPr/>
          </w:rPrChange>
        </w:rPr>
      </w:pPr>
      <w:r w:rsidRPr="00451F5B">
        <w:rPr>
          <w:rPrChange w:id="19643" w:author="CR#1260r1" w:date="2020-04-07T05:54:00Z">
            <w:rPr/>
          </w:rPrChange>
        </w:rPr>
        <w:t>To enable reasonable UE battery consumption when CA is configured, a</w:t>
      </w:r>
      <w:r w:rsidR="00B02C76" w:rsidRPr="00451F5B">
        <w:rPr>
          <w:rPrChange w:id="19644" w:author="CR#1260r1" w:date="2020-04-07T05:54:00Z">
            <w:rPr/>
          </w:rPrChange>
        </w:rPr>
        <w:t>n</w:t>
      </w:r>
      <w:r w:rsidRPr="00451F5B">
        <w:rPr>
          <w:rPrChange w:id="19645" w:author="CR#1260r1" w:date="2020-04-07T05:54:00Z">
            <w:rPr/>
          </w:rPrChange>
        </w:rPr>
        <w:t xml:space="preserve"> activation/deactivation mechanism of SCells is supported (i.e. activation/deactivation does not apply to PCell). When an SCell is deactivated, the UE does not need to receive the corresponding PDCCH or PDSCH, </w:t>
      </w:r>
      <w:r w:rsidR="00B02C76" w:rsidRPr="00451F5B">
        <w:rPr>
          <w:rPrChange w:id="19646" w:author="CR#1260r1" w:date="2020-04-07T05:54:00Z">
            <w:rPr/>
          </w:rPrChange>
        </w:rPr>
        <w:t xml:space="preserve">cannot transmit in the corresponding uplink, </w:t>
      </w:r>
      <w:r w:rsidRPr="00451F5B">
        <w:rPr>
          <w:rPrChange w:id="19647" w:author="CR#1260r1" w:date="2020-04-07T05:54:00Z">
            <w:rPr/>
          </w:rPrChange>
        </w:rPr>
        <w:t xml:space="preserve">nor is it required to perform CQI measurements. Conversely, when an SCell is active, the UE shall receive PDSCH and PDCCH (if the UE is configured to monitor PDCCH from this SCell), and is expected to be able to perform CQI measurements. </w:t>
      </w:r>
      <w:r w:rsidR="00852867" w:rsidRPr="00451F5B">
        <w:rPr>
          <w:rPrChange w:id="19648" w:author="CR#1260r1" w:date="2020-04-07T05:54:00Z">
            <w:rPr/>
          </w:rPrChange>
        </w:rPr>
        <w:t>E-UTRAN ensures that while PUCCH SCell is deactivated, SCells of secondary PUCCH group should not be activated.</w:t>
      </w:r>
      <w:r w:rsidR="00037C8C" w:rsidRPr="00451F5B">
        <w:rPr>
          <w:rPrChange w:id="19649" w:author="CR#1260r1" w:date="2020-04-07T05:54:00Z">
            <w:rPr/>
          </w:rPrChange>
        </w:rPr>
        <w:t xml:space="preserve"> E-UTRAN ensures that SCells mapped to PUCCH SCell are deactivated before the PUCCH SCell is changed or removed.</w:t>
      </w:r>
    </w:p>
    <w:p w:rsidR="00D20F08" w:rsidRPr="00451F5B" w:rsidRDefault="00FE7857" w:rsidP="00E10AA0">
      <w:pPr>
        <w:rPr>
          <w:rPrChange w:id="19650" w:author="CR#1260r1" w:date="2020-04-07T05:54:00Z">
            <w:rPr/>
          </w:rPrChange>
        </w:rPr>
      </w:pPr>
      <w:r w:rsidRPr="00451F5B">
        <w:rPr>
          <w:rPrChange w:id="19651" w:author="CR#1260r1" w:date="2020-04-07T05:54:00Z">
            <w:rPr/>
          </w:rPrChange>
        </w:rPr>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FE7857" w:rsidRPr="00451F5B" w:rsidRDefault="00FE7857" w:rsidP="00E10AA0">
      <w:pPr>
        <w:rPr>
          <w:rPrChange w:id="19652" w:author="CR#1260r1" w:date="2020-04-07T05:54:00Z">
            <w:rPr/>
          </w:rPrChange>
        </w:rPr>
      </w:pPr>
      <w:r w:rsidRPr="00451F5B">
        <w:rPr>
          <w:rPrChange w:id="19653" w:author="CR#1260r1" w:date="2020-04-07T05:54:00Z">
            <w:rPr/>
          </w:rPrChange>
        </w:rPr>
        <w:t>At reconfiguration without mobility control information:</w:t>
      </w:r>
    </w:p>
    <w:p w:rsidR="00FE7857" w:rsidRPr="00451F5B" w:rsidRDefault="00FE7857" w:rsidP="00E10AA0">
      <w:pPr>
        <w:pStyle w:val="B1"/>
        <w:rPr>
          <w:rPrChange w:id="19654" w:author="CR#1260r1" w:date="2020-04-07T05:54:00Z">
            <w:rPr/>
          </w:rPrChange>
        </w:rPr>
      </w:pPr>
      <w:r w:rsidRPr="00451F5B">
        <w:rPr>
          <w:rPrChange w:id="19655" w:author="CR#1260r1" w:date="2020-04-07T05:54:00Z">
            <w:rPr/>
          </w:rPrChange>
        </w:rPr>
        <w:t>-</w:t>
      </w:r>
      <w:r w:rsidRPr="00451F5B">
        <w:rPr>
          <w:rPrChange w:id="19656" w:author="CR#1260r1" w:date="2020-04-07T05:54:00Z">
            <w:rPr/>
          </w:rPrChange>
        </w:rPr>
        <w:tab/>
        <w:t xml:space="preserve">SCells added to the set of serving cells are initially </w:t>
      </w:r>
      <w:r w:rsidR="004C4A69" w:rsidRPr="00451F5B">
        <w:rPr>
          <w:rPrChange w:id="19657" w:author="CR#1260r1" w:date="2020-04-07T05:54:00Z">
            <w:rPr/>
          </w:rPrChange>
        </w:rPr>
        <w:t>"</w:t>
      </w:r>
      <w:r w:rsidRPr="00451F5B">
        <w:rPr>
          <w:rPrChange w:id="19658" w:author="CR#1260r1" w:date="2020-04-07T05:54:00Z">
            <w:rPr/>
          </w:rPrChange>
        </w:rPr>
        <w:t>deactivated</w:t>
      </w:r>
      <w:r w:rsidR="004C4A69" w:rsidRPr="00451F5B">
        <w:rPr>
          <w:rPrChange w:id="19659" w:author="CR#1260r1" w:date="2020-04-07T05:54:00Z">
            <w:rPr/>
          </w:rPrChange>
        </w:rPr>
        <w:t>"</w:t>
      </w:r>
      <w:r w:rsidRPr="00451F5B">
        <w:rPr>
          <w:rPrChange w:id="19660" w:author="CR#1260r1" w:date="2020-04-07T05:54:00Z">
            <w:rPr/>
          </w:rPrChange>
        </w:rPr>
        <w:t>;</w:t>
      </w:r>
    </w:p>
    <w:p w:rsidR="00FE7857" w:rsidRPr="00451F5B" w:rsidRDefault="00FE7857" w:rsidP="00E10AA0">
      <w:pPr>
        <w:pStyle w:val="B1"/>
        <w:rPr>
          <w:rPrChange w:id="19661" w:author="CR#1260r1" w:date="2020-04-07T05:54:00Z">
            <w:rPr/>
          </w:rPrChange>
        </w:rPr>
      </w:pPr>
      <w:r w:rsidRPr="00451F5B">
        <w:rPr>
          <w:rPrChange w:id="19662" w:author="CR#1260r1" w:date="2020-04-07T05:54:00Z">
            <w:rPr/>
          </w:rPrChange>
        </w:rPr>
        <w:t>-</w:t>
      </w:r>
      <w:r w:rsidRPr="00451F5B">
        <w:rPr>
          <w:rPrChange w:id="19663" w:author="CR#1260r1" w:date="2020-04-07T05:54:00Z">
            <w:rPr/>
          </w:rPrChange>
        </w:rPr>
        <w:tab/>
        <w:t>SCells which remain in the set of serving cells (either unchanged or reconfigured) do not change their activation status (</w:t>
      </w:r>
      <w:r w:rsidR="004C4A69" w:rsidRPr="00451F5B">
        <w:rPr>
          <w:rPrChange w:id="19664" w:author="CR#1260r1" w:date="2020-04-07T05:54:00Z">
            <w:rPr/>
          </w:rPrChange>
        </w:rPr>
        <w:t>"</w:t>
      </w:r>
      <w:r w:rsidRPr="00451F5B">
        <w:rPr>
          <w:rPrChange w:id="19665" w:author="CR#1260r1" w:date="2020-04-07T05:54:00Z">
            <w:rPr/>
          </w:rPrChange>
        </w:rPr>
        <w:t>activated</w:t>
      </w:r>
      <w:r w:rsidR="004C4A69" w:rsidRPr="00451F5B">
        <w:rPr>
          <w:rPrChange w:id="19666" w:author="CR#1260r1" w:date="2020-04-07T05:54:00Z">
            <w:rPr/>
          </w:rPrChange>
        </w:rPr>
        <w:t>"</w:t>
      </w:r>
      <w:r w:rsidRPr="00451F5B">
        <w:rPr>
          <w:rPrChange w:id="19667" w:author="CR#1260r1" w:date="2020-04-07T05:54:00Z">
            <w:rPr/>
          </w:rPrChange>
        </w:rPr>
        <w:t xml:space="preserve"> or </w:t>
      </w:r>
      <w:r w:rsidR="004C4A69" w:rsidRPr="00451F5B">
        <w:rPr>
          <w:rPrChange w:id="19668" w:author="CR#1260r1" w:date="2020-04-07T05:54:00Z">
            <w:rPr/>
          </w:rPrChange>
        </w:rPr>
        <w:t>"</w:t>
      </w:r>
      <w:r w:rsidRPr="00451F5B">
        <w:rPr>
          <w:rPrChange w:id="19669" w:author="CR#1260r1" w:date="2020-04-07T05:54:00Z">
            <w:rPr/>
          </w:rPrChange>
        </w:rPr>
        <w:t>deactivated</w:t>
      </w:r>
      <w:r w:rsidR="004C4A69" w:rsidRPr="00451F5B">
        <w:rPr>
          <w:rPrChange w:id="19670" w:author="CR#1260r1" w:date="2020-04-07T05:54:00Z">
            <w:rPr/>
          </w:rPrChange>
        </w:rPr>
        <w:t>"</w:t>
      </w:r>
      <w:r w:rsidRPr="00451F5B">
        <w:rPr>
          <w:rPrChange w:id="19671" w:author="CR#1260r1" w:date="2020-04-07T05:54:00Z">
            <w:rPr/>
          </w:rPrChange>
        </w:rPr>
        <w:t>).</w:t>
      </w:r>
    </w:p>
    <w:p w:rsidR="00FE7857" w:rsidRPr="00451F5B" w:rsidRDefault="00FE7857" w:rsidP="00E10AA0">
      <w:pPr>
        <w:rPr>
          <w:rPrChange w:id="19672" w:author="CR#1260r1" w:date="2020-04-07T05:54:00Z">
            <w:rPr/>
          </w:rPrChange>
        </w:rPr>
      </w:pPr>
      <w:r w:rsidRPr="00451F5B">
        <w:rPr>
          <w:rPrChange w:id="19673" w:author="CR#1260r1" w:date="2020-04-07T05:54:00Z">
            <w:rPr/>
          </w:rPrChange>
        </w:rPr>
        <w:t>At reconfiguration with mobility control information (i.e. handover):</w:t>
      </w:r>
    </w:p>
    <w:p w:rsidR="00D86B0E" w:rsidRPr="00451F5B" w:rsidRDefault="00FE7857" w:rsidP="00E10AA0">
      <w:pPr>
        <w:pStyle w:val="B1"/>
        <w:rPr>
          <w:rPrChange w:id="19674" w:author="CR#1260r1" w:date="2020-04-07T05:54:00Z">
            <w:rPr/>
          </w:rPrChange>
        </w:rPr>
      </w:pPr>
      <w:r w:rsidRPr="00451F5B">
        <w:rPr>
          <w:lang w:eastAsia="zh-CN"/>
          <w:rPrChange w:id="19675" w:author="CR#1260r1" w:date="2020-04-07T05:54:00Z">
            <w:rPr>
              <w:lang w:eastAsia="zh-CN"/>
            </w:rPr>
          </w:rPrChange>
        </w:rPr>
        <w:t>-</w:t>
      </w:r>
      <w:r w:rsidRPr="00451F5B">
        <w:rPr>
          <w:lang w:eastAsia="zh-CN"/>
          <w:rPrChange w:id="19676" w:author="CR#1260r1" w:date="2020-04-07T05:54:00Z">
            <w:rPr>
              <w:lang w:eastAsia="zh-CN"/>
            </w:rPr>
          </w:rPrChange>
        </w:rPr>
        <w:tab/>
        <w:t xml:space="preserve">SCells are </w:t>
      </w:r>
      <w:r w:rsidR="004C4A69" w:rsidRPr="00451F5B">
        <w:rPr>
          <w:lang w:eastAsia="zh-CN"/>
          <w:rPrChange w:id="19677" w:author="CR#1260r1" w:date="2020-04-07T05:54:00Z">
            <w:rPr>
              <w:lang w:eastAsia="zh-CN"/>
            </w:rPr>
          </w:rPrChange>
        </w:rPr>
        <w:t>"</w:t>
      </w:r>
      <w:r w:rsidRPr="00451F5B">
        <w:rPr>
          <w:lang w:eastAsia="zh-CN"/>
          <w:rPrChange w:id="19678" w:author="CR#1260r1" w:date="2020-04-07T05:54:00Z">
            <w:rPr>
              <w:lang w:eastAsia="zh-CN"/>
            </w:rPr>
          </w:rPrChange>
        </w:rPr>
        <w:t>deactivated</w:t>
      </w:r>
      <w:r w:rsidR="004C4A69" w:rsidRPr="00451F5B">
        <w:rPr>
          <w:lang w:eastAsia="zh-CN"/>
          <w:rPrChange w:id="19679" w:author="CR#1260r1" w:date="2020-04-07T05:54:00Z">
            <w:rPr>
              <w:lang w:eastAsia="zh-CN"/>
            </w:rPr>
          </w:rPrChange>
        </w:rPr>
        <w:t>"</w:t>
      </w:r>
      <w:r w:rsidRPr="00451F5B">
        <w:rPr>
          <w:lang w:eastAsia="zh-CN"/>
          <w:rPrChange w:id="19680" w:author="CR#1260r1" w:date="2020-04-07T05:54:00Z">
            <w:rPr>
              <w:lang w:eastAsia="zh-CN"/>
            </w:rPr>
          </w:rPrChange>
        </w:rPr>
        <w:t>.</w:t>
      </w:r>
    </w:p>
    <w:p w:rsidR="00D51AC6" w:rsidRPr="00451F5B" w:rsidRDefault="00D86B0E" w:rsidP="00E10AA0">
      <w:pPr>
        <w:rPr>
          <w:lang w:eastAsia="zh-CN"/>
          <w:rPrChange w:id="19681" w:author="CR#1260r1" w:date="2020-04-07T05:54:00Z">
            <w:rPr>
              <w:lang w:eastAsia="zh-CN"/>
            </w:rPr>
          </w:rPrChange>
        </w:rPr>
      </w:pPr>
      <w:r w:rsidRPr="00451F5B">
        <w:rPr>
          <w:lang w:eastAsia="zh-CN"/>
          <w:rPrChange w:id="19682" w:author="CR#1260r1" w:date="2020-04-07T05:54:00Z">
            <w:rPr>
              <w:lang w:eastAsia="zh-CN"/>
            </w:rPr>
          </w:rPrChange>
        </w:rPr>
        <w:t xml:space="preserve">In DC, the serving cells of the MCG other than the PCell can only be activated/deactivated by the MAC Control Element received on MCG, and the serving cells of the SCG other than </w:t>
      </w:r>
      <w:r w:rsidRPr="00451F5B">
        <w:rPr>
          <w:rPrChange w:id="19683" w:author="CR#1260r1" w:date="2020-04-07T05:54:00Z">
            <w:rPr/>
          </w:rPrChange>
        </w:rPr>
        <w:t>P</w:t>
      </w:r>
      <w:r w:rsidRPr="00451F5B">
        <w:rPr>
          <w:lang w:eastAsia="zh-CN"/>
          <w:rPrChange w:id="19684" w:author="CR#1260r1" w:date="2020-04-07T05:54:00Z">
            <w:rPr>
              <w:lang w:eastAsia="zh-CN"/>
            </w:rPr>
          </w:rPrChange>
        </w:rPr>
        <w:t>SCell can only be activated/</w:t>
      </w:r>
      <w:r w:rsidRPr="00451F5B">
        <w:rPr>
          <w:rPrChange w:id="19685" w:author="CR#1260r1" w:date="2020-04-07T05:54:00Z">
            <w:rPr/>
          </w:rPrChange>
        </w:rPr>
        <w:t xml:space="preserve"> </w:t>
      </w:r>
      <w:r w:rsidRPr="00451F5B">
        <w:rPr>
          <w:lang w:eastAsia="zh-CN"/>
          <w:rPrChange w:id="19686" w:author="CR#1260r1" w:date="2020-04-07T05:54:00Z">
            <w:rPr>
              <w:lang w:eastAsia="zh-CN"/>
            </w:rPr>
          </w:rPrChange>
        </w:rPr>
        <w:t>deactivated by the MAC Control Element received on SCG. The MAC entity applies the bitmap for the associated cells</w:t>
      </w:r>
      <w:r w:rsidRPr="00451F5B">
        <w:rPr>
          <w:rFonts w:eastAsia="SimSun"/>
          <w:lang w:eastAsia="zh-CN"/>
          <w:rPrChange w:id="19687" w:author="CR#1260r1" w:date="2020-04-07T05:54:00Z">
            <w:rPr>
              <w:rFonts w:eastAsia="SimSun"/>
              <w:lang w:eastAsia="zh-CN"/>
            </w:rPr>
          </w:rPrChange>
        </w:rPr>
        <w:t xml:space="preserve"> of either MCG </w:t>
      </w:r>
      <w:r w:rsidRPr="00451F5B">
        <w:rPr>
          <w:rPrChange w:id="19688" w:author="CR#1260r1" w:date="2020-04-07T05:54:00Z">
            <w:rPr/>
          </w:rPrChange>
        </w:rPr>
        <w:t>o</w:t>
      </w:r>
      <w:r w:rsidRPr="00451F5B">
        <w:rPr>
          <w:rFonts w:eastAsia="SimSun"/>
          <w:lang w:eastAsia="zh-CN"/>
          <w:rPrChange w:id="19689" w:author="CR#1260r1" w:date="2020-04-07T05:54:00Z">
            <w:rPr>
              <w:rFonts w:eastAsia="SimSun"/>
              <w:lang w:eastAsia="zh-CN"/>
            </w:rPr>
          </w:rPrChange>
        </w:rPr>
        <w:t xml:space="preserve">r SCG. </w:t>
      </w:r>
      <w:r w:rsidRPr="00451F5B">
        <w:rPr>
          <w:rPrChange w:id="19690" w:author="CR#1260r1" w:date="2020-04-07T05:54:00Z">
            <w:rPr/>
          </w:rPrChange>
        </w:rPr>
        <w:t>P</w:t>
      </w:r>
      <w:r w:rsidRPr="00451F5B">
        <w:rPr>
          <w:rFonts w:eastAsia="SimSun"/>
          <w:lang w:eastAsia="zh-CN"/>
          <w:rPrChange w:id="19691" w:author="CR#1260r1" w:date="2020-04-07T05:54:00Z">
            <w:rPr>
              <w:rFonts w:eastAsia="SimSun"/>
              <w:lang w:eastAsia="zh-CN"/>
            </w:rPr>
          </w:rPrChange>
        </w:rPr>
        <w:t xml:space="preserve">SCell in SCG is always activated like the PCell (i.e. deactivation timer is not applied to </w:t>
      </w:r>
      <w:r w:rsidRPr="00451F5B">
        <w:rPr>
          <w:rPrChange w:id="19692" w:author="CR#1260r1" w:date="2020-04-07T05:54:00Z">
            <w:rPr/>
          </w:rPrChange>
        </w:rPr>
        <w:t>P</w:t>
      </w:r>
      <w:r w:rsidRPr="00451F5B">
        <w:rPr>
          <w:rFonts w:eastAsia="SimSun"/>
          <w:lang w:eastAsia="zh-CN"/>
          <w:rPrChange w:id="19693" w:author="CR#1260r1" w:date="2020-04-07T05:54:00Z">
            <w:rPr>
              <w:rFonts w:eastAsia="SimSun"/>
              <w:lang w:eastAsia="zh-CN"/>
            </w:rPr>
          </w:rPrChange>
        </w:rPr>
        <w:t xml:space="preserve">SCell). </w:t>
      </w:r>
      <w:r w:rsidR="00852867" w:rsidRPr="00451F5B">
        <w:rPr>
          <w:lang w:eastAsia="zh-CN"/>
          <w:rPrChange w:id="19694" w:author="CR#1260r1" w:date="2020-04-07T05:54:00Z">
            <w:rPr>
              <w:lang w:eastAsia="zh-CN"/>
            </w:rPr>
          </w:rPrChange>
        </w:rPr>
        <w:t>With the exception of PUCCH SCell, o</w:t>
      </w:r>
      <w:r w:rsidRPr="00451F5B">
        <w:rPr>
          <w:rFonts w:eastAsia="SimSun"/>
          <w:lang w:eastAsia="zh-CN"/>
          <w:rPrChange w:id="19695" w:author="CR#1260r1" w:date="2020-04-07T05:54:00Z">
            <w:rPr>
              <w:rFonts w:eastAsia="SimSun"/>
              <w:lang w:eastAsia="zh-CN"/>
            </w:rPr>
          </w:rPrChange>
        </w:rPr>
        <w:t>ne deactivation timer is maintained per SCell but one common value is configured per CG by RRC.</w:t>
      </w:r>
    </w:p>
    <w:p w:rsidR="00D51AC6" w:rsidRPr="00451F5B" w:rsidRDefault="00D51AC6" w:rsidP="00E10AA0">
      <w:pPr>
        <w:pStyle w:val="Heading2"/>
        <w:rPr>
          <w:rPrChange w:id="19696" w:author="CR#1260r1" w:date="2020-04-07T05:54:00Z">
            <w:rPr/>
          </w:rPrChange>
        </w:rPr>
      </w:pPr>
      <w:bookmarkStart w:id="19697" w:name="_Toc5894759"/>
      <w:bookmarkEnd w:id="19541"/>
      <w:r w:rsidRPr="00451F5B">
        <w:rPr>
          <w:rPrChange w:id="19698" w:author="CR#1260r1" w:date="2020-04-07T05:54:00Z">
            <w:rPr/>
          </w:rPrChange>
        </w:rPr>
        <w:t>11.3</w:t>
      </w:r>
      <w:r w:rsidRPr="00451F5B">
        <w:rPr>
          <w:rPrChange w:id="19699" w:author="CR#1260r1" w:date="2020-04-07T05:54:00Z">
            <w:rPr/>
          </w:rPrChange>
        </w:rPr>
        <w:tab/>
        <w:t>Measurements to Support Scheduler Operation</w:t>
      </w:r>
      <w:bookmarkEnd w:id="19697"/>
    </w:p>
    <w:p w:rsidR="00D51AC6" w:rsidRPr="00451F5B" w:rsidRDefault="00D51AC6" w:rsidP="00E10AA0">
      <w:pPr>
        <w:rPr>
          <w:rPrChange w:id="19700" w:author="CR#1260r1" w:date="2020-04-07T05:54:00Z">
            <w:rPr/>
          </w:rPrChange>
        </w:rPr>
      </w:pPr>
      <w:r w:rsidRPr="00451F5B">
        <w:rPr>
          <w:rPrChange w:id="19701" w:author="CR#1260r1" w:date="2020-04-07T05:54:00Z">
            <w:rPr/>
          </w:rPrChange>
        </w:rPr>
        <w:t>Measurement reports are required to enable the scheduler to operate in both uplink and downlink. These include transport volume and measurements of a UEs radio environment.</w:t>
      </w:r>
    </w:p>
    <w:p w:rsidR="00D51AC6" w:rsidRPr="00451F5B" w:rsidRDefault="00D51AC6" w:rsidP="00E10AA0">
      <w:pPr>
        <w:rPr>
          <w:rPrChange w:id="19702" w:author="CR#1260r1" w:date="2020-04-07T05:54:00Z">
            <w:rPr/>
          </w:rPrChange>
        </w:rPr>
      </w:pPr>
      <w:r w:rsidRPr="00451F5B">
        <w:rPr>
          <w:rPrChange w:id="19703" w:author="CR#1260r1" w:date="2020-04-07T05:54:00Z">
            <w:rPr/>
          </w:rPrChange>
        </w:rPr>
        <w:t xml:space="preserve">Uplink buffer status reports (BSR) are needed to provide support for QoS-aware packet scheduling. In E-UTRAN uplink buffer status reports refer to the data that is buffered in for a group of </w:t>
      </w:r>
      <w:r w:rsidR="006612D5" w:rsidRPr="00451F5B">
        <w:rPr>
          <w:rFonts w:eastAsia="Malgun Gothic"/>
          <w:lang w:eastAsia="ko-KR"/>
          <w:rPrChange w:id="19704" w:author="CR#1260r1" w:date="2020-04-07T05:54:00Z">
            <w:rPr>
              <w:rFonts w:eastAsia="Malgun Gothic"/>
              <w:lang w:eastAsia="ko-KR"/>
            </w:rPr>
          </w:rPrChange>
        </w:rPr>
        <w:t>logical channel</w:t>
      </w:r>
      <w:r w:rsidR="006612D5" w:rsidRPr="00451F5B">
        <w:rPr>
          <w:rPrChange w:id="19705" w:author="CR#1260r1" w:date="2020-04-07T05:54:00Z">
            <w:rPr/>
          </w:rPrChange>
        </w:rPr>
        <w:t xml:space="preserve"> (LCG)</w:t>
      </w:r>
      <w:r w:rsidRPr="00451F5B">
        <w:rPr>
          <w:rPrChange w:id="19706" w:author="CR#1260r1" w:date="2020-04-07T05:54:00Z">
            <w:rPr/>
          </w:rPrChange>
        </w:rPr>
        <w:t xml:space="preserve"> in the UE. Four </w:t>
      </w:r>
      <w:r w:rsidR="006612D5" w:rsidRPr="00451F5B">
        <w:rPr>
          <w:rPrChange w:id="19707" w:author="CR#1260r1" w:date="2020-04-07T05:54:00Z">
            <w:rPr/>
          </w:rPrChange>
        </w:rPr>
        <w:t>LCG</w:t>
      </w:r>
      <w:r w:rsidRPr="00451F5B">
        <w:rPr>
          <w:rPrChange w:id="19708" w:author="CR#1260r1" w:date="2020-04-07T05:54:00Z">
            <w:rPr/>
          </w:rPrChange>
        </w:rPr>
        <w:t>s and two formats are used for reporting in uplink:</w:t>
      </w:r>
    </w:p>
    <w:p w:rsidR="00D51AC6" w:rsidRPr="00451F5B" w:rsidRDefault="00D51AC6" w:rsidP="00487BF1">
      <w:pPr>
        <w:pStyle w:val="B1"/>
        <w:rPr>
          <w:lang w:eastAsia="zh-CN"/>
          <w:rPrChange w:id="19709" w:author="CR#1260r1" w:date="2020-04-07T05:54:00Z">
            <w:rPr>
              <w:lang w:eastAsia="zh-CN"/>
            </w:rPr>
          </w:rPrChange>
        </w:rPr>
      </w:pPr>
      <w:r w:rsidRPr="00451F5B">
        <w:rPr>
          <w:lang w:eastAsia="zh-CN"/>
          <w:rPrChange w:id="19710" w:author="CR#1260r1" w:date="2020-04-07T05:54:00Z">
            <w:rPr>
              <w:lang w:eastAsia="zh-CN"/>
            </w:rPr>
          </w:rPrChange>
        </w:rPr>
        <w:t>-</w:t>
      </w:r>
      <w:r w:rsidRPr="00451F5B">
        <w:rPr>
          <w:lang w:eastAsia="zh-CN"/>
          <w:rPrChange w:id="19711" w:author="CR#1260r1" w:date="2020-04-07T05:54:00Z">
            <w:rPr>
              <w:lang w:eastAsia="zh-CN"/>
            </w:rPr>
          </w:rPrChange>
        </w:rPr>
        <w:tab/>
        <w:t xml:space="preserve">A short format for which only one BSR (of one </w:t>
      </w:r>
      <w:r w:rsidR="006612D5" w:rsidRPr="00451F5B">
        <w:rPr>
          <w:lang w:eastAsia="zh-CN"/>
          <w:rPrChange w:id="19712" w:author="CR#1260r1" w:date="2020-04-07T05:54:00Z">
            <w:rPr>
              <w:lang w:eastAsia="zh-CN"/>
            </w:rPr>
          </w:rPrChange>
        </w:rPr>
        <w:t>LCG</w:t>
      </w:r>
      <w:r w:rsidRPr="00451F5B">
        <w:rPr>
          <w:lang w:eastAsia="zh-CN"/>
          <w:rPrChange w:id="19713" w:author="CR#1260r1" w:date="2020-04-07T05:54:00Z">
            <w:rPr>
              <w:lang w:eastAsia="zh-CN"/>
            </w:rPr>
          </w:rPrChange>
        </w:rPr>
        <w:t>) is reported;</w:t>
      </w:r>
    </w:p>
    <w:p w:rsidR="00D51AC6" w:rsidRPr="00451F5B" w:rsidRDefault="00D51AC6" w:rsidP="00487BF1">
      <w:pPr>
        <w:pStyle w:val="B1"/>
        <w:rPr>
          <w:lang w:eastAsia="zh-CN"/>
          <w:rPrChange w:id="19714" w:author="CR#1260r1" w:date="2020-04-07T05:54:00Z">
            <w:rPr>
              <w:lang w:eastAsia="zh-CN"/>
            </w:rPr>
          </w:rPrChange>
        </w:rPr>
      </w:pPr>
      <w:r w:rsidRPr="00451F5B">
        <w:rPr>
          <w:lang w:eastAsia="zh-CN"/>
          <w:rPrChange w:id="19715" w:author="CR#1260r1" w:date="2020-04-07T05:54:00Z">
            <w:rPr>
              <w:lang w:eastAsia="zh-CN"/>
            </w:rPr>
          </w:rPrChange>
        </w:rPr>
        <w:t>-</w:t>
      </w:r>
      <w:r w:rsidRPr="00451F5B">
        <w:rPr>
          <w:lang w:eastAsia="zh-CN"/>
          <w:rPrChange w:id="19716" w:author="CR#1260r1" w:date="2020-04-07T05:54:00Z">
            <w:rPr>
              <w:lang w:eastAsia="zh-CN"/>
            </w:rPr>
          </w:rPrChange>
        </w:rPr>
        <w:tab/>
        <w:t xml:space="preserve">A long format for which all four BSRs (of all four </w:t>
      </w:r>
      <w:r w:rsidR="006612D5" w:rsidRPr="00451F5B">
        <w:rPr>
          <w:lang w:eastAsia="zh-CN"/>
          <w:rPrChange w:id="19717" w:author="CR#1260r1" w:date="2020-04-07T05:54:00Z">
            <w:rPr>
              <w:lang w:eastAsia="zh-CN"/>
            </w:rPr>
          </w:rPrChange>
        </w:rPr>
        <w:t>LCG</w:t>
      </w:r>
      <w:r w:rsidRPr="00451F5B">
        <w:rPr>
          <w:lang w:eastAsia="zh-CN"/>
          <w:rPrChange w:id="19718" w:author="CR#1260r1" w:date="2020-04-07T05:54:00Z">
            <w:rPr>
              <w:lang w:eastAsia="zh-CN"/>
            </w:rPr>
          </w:rPrChange>
        </w:rPr>
        <w:t>s) are reported.</w:t>
      </w:r>
    </w:p>
    <w:p w:rsidR="00D51AC6" w:rsidRPr="00451F5B" w:rsidRDefault="00D51AC6" w:rsidP="00E10AA0">
      <w:pPr>
        <w:rPr>
          <w:rPrChange w:id="19719" w:author="CR#1260r1" w:date="2020-04-07T05:54:00Z">
            <w:rPr/>
          </w:rPrChange>
        </w:rPr>
      </w:pPr>
      <w:r w:rsidRPr="00451F5B">
        <w:rPr>
          <w:rPrChange w:id="19720" w:author="CR#1260r1" w:date="2020-04-07T05:54:00Z">
            <w:rPr/>
          </w:rPrChange>
        </w:rPr>
        <w:t>Uplink buffer status reports are transmitted using MAC signalling.</w:t>
      </w:r>
    </w:p>
    <w:p w:rsidR="00D86B0E" w:rsidRPr="00451F5B" w:rsidRDefault="00D86B0E" w:rsidP="00E10AA0">
      <w:pPr>
        <w:rPr>
          <w:rPrChange w:id="19721" w:author="CR#1260r1" w:date="2020-04-07T05:54:00Z">
            <w:rPr/>
          </w:rPrChange>
        </w:rPr>
      </w:pPr>
      <w:r w:rsidRPr="00451F5B">
        <w:rPr>
          <w:rPrChange w:id="19722" w:author="CR#1260r1" w:date="2020-04-07T05:54:00Z">
            <w:rPr/>
          </w:rPrChange>
        </w:rPr>
        <w:t>In DC, LCG is configured per CG.</w:t>
      </w:r>
    </w:p>
    <w:p w:rsidR="00D86B0E" w:rsidRPr="00451F5B" w:rsidRDefault="00D86B0E" w:rsidP="00E10AA0">
      <w:pPr>
        <w:rPr>
          <w:rPrChange w:id="19723" w:author="CR#1260r1" w:date="2020-04-07T05:54:00Z">
            <w:rPr/>
          </w:rPrChange>
        </w:rPr>
      </w:pPr>
      <w:r w:rsidRPr="00451F5B">
        <w:rPr>
          <w:rPrChange w:id="19724" w:author="CR#1260r1" w:date="2020-04-07T05:54:00Z">
            <w:rPr/>
          </w:rPrChange>
        </w:rPr>
        <w:t xml:space="preserve">In DC, BSR configuration, triggering and reporting are independently performed per CG. For split bearers, the PDCP data is considered in BSR in </w:t>
      </w:r>
      <w:r w:rsidR="00D33D9C" w:rsidRPr="00451F5B">
        <w:rPr>
          <w:rPrChange w:id="19725" w:author="CR#1260r1" w:date="2020-04-07T05:54:00Z">
            <w:rPr/>
          </w:rPrChange>
        </w:rPr>
        <w:t>the</w:t>
      </w:r>
      <w:r w:rsidRPr="00451F5B">
        <w:rPr>
          <w:rPrChange w:id="19726" w:author="CR#1260r1" w:date="2020-04-07T05:54:00Z">
            <w:rPr/>
          </w:rPrChange>
        </w:rPr>
        <w:t xml:space="preserve"> CG</w:t>
      </w:r>
      <w:r w:rsidR="00D33D9C" w:rsidRPr="00451F5B">
        <w:rPr>
          <w:rPrChange w:id="19727" w:author="CR#1260r1" w:date="2020-04-07T05:54:00Z">
            <w:rPr/>
          </w:rPrChange>
        </w:rPr>
        <w:t>(s)</w:t>
      </w:r>
      <w:r w:rsidRPr="00451F5B">
        <w:rPr>
          <w:rPrChange w:id="19728" w:author="CR#1260r1" w:date="2020-04-07T05:54:00Z">
            <w:rPr/>
          </w:rPrChange>
        </w:rPr>
        <w:t xml:space="preserve"> configured by RRC.</w:t>
      </w:r>
    </w:p>
    <w:p w:rsidR="00D51AC6" w:rsidRPr="00451F5B" w:rsidRDefault="00D51AC6" w:rsidP="00E10AA0">
      <w:pPr>
        <w:pStyle w:val="Heading2"/>
        <w:rPr>
          <w:rPrChange w:id="19729" w:author="CR#1260r1" w:date="2020-04-07T05:54:00Z">
            <w:rPr/>
          </w:rPrChange>
        </w:rPr>
      </w:pPr>
      <w:bookmarkStart w:id="19730" w:name="_Toc5894760"/>
      <w:r w:rsidRPr="00451F5B">
        <w:rPr>
          <w:rPrChange w:id="19731" w:author="CR#1260r1" w:date="2020-04-07T05:54:00Z">
            <w:rPr/>
          </w:rPrChange>
        </w:rPr>
        <w:lastRenderedPageBreak/>
        <w:t>11.4</w:t>
      </w:r>
      <w:r w:rsidRPr="00451F5B">
        <w:rPr>
          <w:rPrChange w:id="19732" w:author="CR#1260r1" w:date="2020-04-07T05:54:00Z">
            <w:rPr/>
          </w:rPrChange>
        </w:rPr>
        <w:tab/>
        <w:t>Rate Control of GBR</w:t>
      </w:r>
      <w:r w:rsidR="005A566A" w:rsidRPr="00451F5B">
        <w:rPr>
          <w:rPrChange w:id="19733" w:author="CR#1260r1" w:date="2020-04-07T05:54:00Z">
            <w:rPr/>
          </w:rPrChange>
        </w:rPr>
        <w:t>, MBR</w:t>
      </w:r>
      <w:r w:rsidRPr="00451F5B">
        <w:rPr>
          <w:rPrChange w:id="19734" w:author="CR#1260r1" w:date="2020-04-07T05:54:00Z">
            <w:rPr/>
          </w:rPrChange>
        </w:rPr>
        <w:t xml:space="preserve"> and </w:t>
      </w:r>
      <w:r w:rsidR="0081386C" w:rsidRPr="00451F5B">
        <w:rPr>
          <w:rPrChange w:id="19735" w:author="CR#1260r1" w:date="2020-04-07T05:54:00Z">
            <w:rPr/>
          </w:rPrChange>
        </w:rPr>
        <w:t>UE-</w:t>
      </w:r>
      <w:r w:rsidRPr="00451F5B">
        <w:rPr>
          <w:rPrChange w:id="19736" w:author="CR#1260r1" w:date="2020-04-07T05:54:00Z">
            <w:rPr/>
          </w:rPrChange>
        </w:rPr>
        <w:t>AMBR</w:t>
      </w:r>
      <w:bookmarkEnd w:id="19730"/>
    </w:p>
    <w:p w:rsidR="00D51AC6" w:rsidRPr="00451F5B" w:rsidRDefault="00D51AC6" w:rsidP="00E10AA0">
      <w:pPr>
        <w:pStyle w:val="Heading3"/>
        <w:rPr>
          <w:rFonts w:eastAsia="SimSun"/>
          <w:kern w:val="2"/>
          <w:rPrChange w:id="19737" w:author="CR#1260r1" w:date="2020-04-07T05:54:00Z">
            <w:rPr>
              <w:rFonts w:eastAsia="SimSun"/>
              <w:kern w:val="2"/>
            </w:rPr>
          </w:rPrChange>
        </w:rPr>
      </w:pPr>
      <w:bookmarkStart w:id="19738" w:name="_Toc5894761"/>
      <w:r w:rsidRPr="00451F5B">
        <w:rPr>
          <w:rFonts w:eastAsia="SimSun"/>
          <w:kern w:val="2"/>
          <w:rPrChange w:id="19739" w:author="CR#1260r1" w:date="2020-04-07T05:54:00Z">
            <w:rPr>
              <w:rFonts w:eastAsia="SimSun"/>
              <w:kern w:val="2"/>
            </w:rPr>
          </w:rPrChange>
        </w:rPr>
        <w:t>11.4.1</w:t>
      </w:r>
      <w:r w:rsidRPr="00451F5B">
        <w:rPr>
          <w:rFonts w:eastAsia="SimSun"/>
          <w:kern w:val="2"/>
          <w:rPrChange w:id="19740" w:author="CR#1260r1" w:date="2020-04-07T05:54:00Z">
            <w:rPr>
              <w:rFonts w:eastAsia="SimSun"/>
              <w:kern w:val="2"/>
            </w:rPr>
          </w:rPrChange>
        </w:rPr>
        <w:tab/>
        <w:t>Downlink</w:t>
      </w:r>
      <w:bookmarkEnd w:id="19738"/>
    </w:p>
    <w:p w:rsidR="00D51AC6" w:rsidRPr="00451F5B" w:rsidRDefault="00D51AC6" w:rsidP="00E10AA0">
      <w:pPr>
        <w:tabs>
          <w:tab w:val="left" w:pos="3402"/>
        </w:tabs>
        <w:rPr>
          <w:szCs w:val="22"/>
          <w:rPrChange w:id="19741" w:author="CR#1260r1" w:date="2020-04-07T05:54:00Z">
            <w:rPr>
              <w:szCs w:val="22"/>
            </w:rPr>
          </w:rPrChange>
        </w:rPr>
      </w:pPr>
      <w:r w:rsidRPr="00451F5B">
        <w:rPr>
          <w:szCs w:val="22"/>
          <w:rPrChange w:id="19742" w:author="CR#1260r1" w:date="2020-04-07T05:54:00Z">
            <w:rPr>
              <w:szCs w:val="22"/>
            </w:rPr>
          </w:rPrChange>
        </w:rPr>
        <w:t xml:space="preserve">The eNB </w:t>
      </w:r>
      <w:r w:rsidR="001E35AC" w:rsidRPr="00451F5B">
        <w:rPr>
          <w:szCs w:val="22"/>
          <w:rPrChange w:id="19743" w:author="CR#1260r1" w:date="2020-04-07T05:54:00Z">
            <w:rPr>
              <w:szCs w:val="22"/>
            </w:rPr>
          </w:rPrChange>
        </w:rPr>
        <w:t>guarantees</w:t>
      </w:r>
      <w:r w:rsidRPr="00451F5B">
        <w:rPr>
          <w:szCs w:val="22"/>
          <w:rPrChange w:id="19744" w:author="CR#1260r1" w:date="2020-04-07T05:54:00Z">
            <w:rPr>
              <w:szCs w:val="22"/>
            </w:rPr>
          </w:rPrChange>
        </w:rPr>
        <w:t xml:space="preserve"> the downlink </w:t>
      </w:r>
      <w:r w:rsidR="001E35AC" w:rsidRPr="00451F5B">
        <w:rPr>
          <w:szCs w:val="22"/>
          <w:rPrChange w:id="19745" w:author="CR#1260r1" w:date="2020-04-07T05:54:00Z">
            <w:rPr>
              <w:szCs w:val="22"/>
            </w:rPr>
          </w:rPrChange>
        </w:rPr>
        <w:t>G</w:t>
      </w:r>
      <w:r w:rsidRPr="00451F5B">
        <w:rPr>
          <w:szCs w:val="22"/>
          <w:rPrChange w:id="19746" w:author="CR#1260r1" w:date="2020-04-07T05:54:00Z">
            <w:rPr>
              <w:szCs w:val="22"/>
            </w:rPr>
          </w:rPrChange>
        </w:rPr>
        <w:t>BR associated with a GBR bearer</w:t>
      </w:r>
      <w:r w:rsidR="005A566A" w:rsidRPr="00451F5B">
        <w:rPr>
          <w:szCs w:val="22"/>
          <w:rPrChange w:id="19747" w:author="CR#1260r1" w:date="2020-04-07T05:54:00Z">
            <w:rPr>
              <w:szCs w:val="22"/>
            </w:rPr>
          </w:rPrChange>
        </w:rPr>
        <w:t>, enforces the downlink MBR associated with a GBR bearer</w:t>
      </w:r>
      <w:r w:rsidRPr="00451F5B">
        <w:rPr>
          <w:szCs w:val="22"/>
          <w:rPrChange w:id="19748" w:author="CR#1260r1" w:date="2020-04-07T05:54:00Z">
            <w:rPr>
              <w:szCs w:val="22"/>
            </w:rPr>
          </w:rPrChange>
        </w:rPr>
        <w:t xml:space="preserve"> and </w:t>
      </w:r>
      <w:r w:rsidR="001E35AC" w:rsidRPr="00451F5B">
        <w:rPr>
          <w:szCs w:val="22"/>
          <w:rPrChange w:id="19749" w:author="CR#1260r1" w:date="2020-04-07T05:54:00Z">
            <w:rPr>
              <w:szCs w:val="22"/>
            </w:rPr>
          </w:rPrChange>
        </w:rPr>
        <w:t xml:space="preserve">enforces </w:t>
      </w:r>
      <w:r w:rsidRPr="00451F5B">
        <w:rPr>
          <w:szCs w:val="22"/>
          <w:rPrChange w:id="19750" w:author="CR#1260r1" w:date="2020-04-07T05:54:00Z">
            <w:rPr>
              <w:szCs w:val="22"/>
            </w:rPr>
          </w:rPrChange>
        </w:rPr>
        <w:t xml:space="preserve">the downlink AMBR associated with a group of Non-GBR bearers. </w:t>
      </w:r>
    </w:p>
    <w:p w:rsidR="00D51AC6" w:rsidRPr="00451F5B" w:rsidRDefault="00D51AC6" w:rsidP="00E10AA0">
      <w:pPr>
        <w:pStyle w:val="Heading3"/>
        <w:rPr>
          <w:rFonts w:eastAsia="SimSun"/>
          <w:kern w:val="2"/>
          <w:rPrChange w:id="19751" w:author="CR#1260r1" w:date="2020-04-07T05:54:00Z">
            <w:rPr>
              <w:rFonts w:eastAsia="SimSun"/>
              <w:kern w:val="2"/>
            </w:rPr>
          </w:rPrChange>
        </w:rPr>
      </w:pPr>
      <w:bookmarkStart w:id="19752" w:name="_Toc5894762"/>
      <w:r w:rsidRPr="00451F5B">
        <w:rPr>
          <w:rFonts w:eastAsia="SimSun"/>
          <w:kern w:val="2"/>
          <w:rPrChange w:id="19753" w:author="CR#1260r1" w:date="2020-04-07T05:54:00Z">
            <w:rPr>
              <w:rFonts w:eastAsia="SimSun"/>
              <w:kern w:val="2"/>
            </w:rPr>
          </w:rPrChange>
        </w:rPr>
        <w:t>11.4.2</w:t>
      </w:r>
      <w:r w:rsidRPr="00451F5B">
        <w:rPr>
          <w:rFonts w:eastAsia="SimSun"/>
          <w:kern w:val="2"/>
          <w:rPrChange w:id="19754" w:author="CR#1260r1" w:date="2020-04-07T05:54:00Z">
            <w:rPr>
              <w:rFonts w:eastAsia="SimSun"/>
              <w:kern w:val="2"/>
            </w:rPr>
          </w:rPrChange>
        </w:rPr>
        <w:tab/>
        <w:t>Uplink</w:t>
      </w:r>
      <w:bookmarkEnd w:id="19752"/>
    </w:p>
    <w:p w:rsidR="00D51AC6" w:rsidRPr="00451F5B" w:rsidRDefault="00D51AC6" w:rsidP="00E10AA0">
      <w:pPr>
        <w:tabs>
          <w:tab w:val="left" w:pos="3402"/>
        </w:tabs>
        <w:rPr>
          <w:rPrChange w:id="19755" w:author="CR#1260r1" w:date="2020-04-07T05:54:00Z">
            <w:rPr/>
          </w:rPrChange>
        </w:rPr>
      </w:pPr>
      <w:r w:rsidRPr="00451F5B">
        <w:rPr>
          <w:szCs w:val="22"/>
          <w:rPrChange w:id="19756" w:author="CR#1260r1" w:date="2020-04-07T05:54:00Z">
            <w:rPr>
              <w:szCs w:val="22"/>
            </w:rPr>
          </w:rPrChange>
        </w:rPr>
        <w:t xml:space="preserve">The UE has an </w:t>
      </w:r>
      <w:r w:rsidRPr="00451F5B">
        <w:rPr>
          <w:rPrChange w:id="19757" w:author="CR#1260r1" w:date="2020-04-07T05:54:00Z">
            <w:rPr/>
          </w:rPrChange>
        </w:rPr>
        <w:t xml:space="preserve">uplink rate control function </w:t>
      </w:r>
      <w:r w:rsidRPr="00451F5B">
        <w:rPr>
          <w:szCs w:val="22"/>
          <w:rPrChange w:id="19758" w:author="CR#1260r1" w:date="2020-04-07T05:54:00Z">
            <w:rPr>
              <w:szCs w:val="22"/>
            </w:rPr>
          </w:rPrChange>
        </w:rPr>
        <w:t xml:space="preserve">which manages the sharing of </w:t>
      </w:r>
      <w:r w:rsidRPr="00451F5B">
        <w:rPr>
          <w:rPrChange w:id="19759" w:author="CR#1260r1" w:date="2020-04-07T05:54:00Z">
            <w:rPr/>
          </w:rPrChange>
        </w:rPr>
        <w:t>uplink resources between radio bearers. RRC controls the uplink rate control function by giving each bearer a priority and a prioritised bit rate (PBR). The values signalled may not be related to the ones signalled via S1 to the eNB.</w:t>
      </w:r>
    </w:p>
    <w:p w:rsidR="00D51AC6" w:rsidRPr="00451F5B" w:rsidRDefault="00D51AC6" w:rsidP="00E10AA0">
      <w:pPr>
        <w:rPr>
          <w:szCs w:val="22"/>
          <w:rPrChange w:id="19760" w:author="CR#1260r1" w:date="2020-04-07T05:54:00Z">
            <w:rPr>
              <w:szCs w:val="22"/>
            </w:rPr>
          </w:rPrChange>
        </w:rPr>
      </w:pPr>
      <w:r w:rsidRPr="00451F5B">
        <w:rPr>
          <w:rPrChange w:id="19761" w:author="CR#1260r1" w:date="2020-04-07T05:54:00Z">
            <w:rPr/>
          </w:rPrChange>
        </w:rPr>
        <w:t xml:space="preserve">The uplink rate control function ensures that the UE serves its radio bearer(s) </w:t>
      </w:r>
      <w:r w:rsidRPr="00451F5B">
        <w:rPr>
          <w:szCs w:val="22"/>
          <w:rPrChange w:id="19762" w:author="CR#1260r1" w:date="2020-04-07T05:54:00Z">
            <w:rPr>
              <w:szCs w:val="22"/>
            </w:rPr>
          </w:rPrChange>
        </w:rPr>
        <w:t>in the following sequence:</w:t>
      </w:r>
    </w:p>
    <w:p w:rsidR="00D51AC6" w:rsidRPr="00451F5B" w:rsidRDefault="00D51AC6" w:rsidP="00E10AA0">
      <w:pPr>
        <w:pStyle w:val="B1"/>
        <w:rPr>
          <w:rPrChange w:id="19763" w:author="CR#1260r1" w:date="2020-04-07T05:54:00Z">
            <w:rPr/>
          </w:rPrChange>
        </w:rPr>
      </w:pPr>
      <w:r w:rsidRPr="00451F5B">
        <w:rPr>
          <w:rPrChange w:id="19764" w:author="CR#1260r1" w:date="2020-04-07T05:54:00Z">
            <w:rPr/>
          </w:rPrChange>
        </w:rPr>
        <w:t>1.</w:t>
      </w:r>
      <w:r w:rsidRPr="00451F5B">
        <w:rPr>
          <w:rPrChange w:id="19765" w:author="CR#1260r1" w:date="2020-04-07T05:54:00Z">
            <w:rPr/>
          </w:rPrChange>
        </w:rPr>
        <w:tab/>
        <w:t>All the radio bearer(s) in decreasing priority order up to their PBR;</w:t>
      </w:r>
    </w:p>
    <w:p w:rsidR="00D51AC6" w:rsidRPr="00451F5B" w:rsidRDefault="00D51AC6" w:rsidP="00E10AA0">
      <w:pPr>
        <w:pStyle w:val="B1"/>
        <w:rPr>
          <w:rPrChange w:id="19766" w:author="CR#1260r1" w:date="2020-04-07T05:54:00Z">
            <w:rPr/>
          </w:rPrChange>
        </w:rPr>
      </w:pPr>
      <w:r w:rsidRPr="00451F5B">
        <w:rPr>
          <w:rPrChange w:id="19767" w:author="CR#1260r1" w:date="2020-04-07T05:54:00Z">
            <w:rPr/>
          </w:rPrChange>
        </w:rPr>
        <w:t>2.</w:t>
      </w:r>
      <w:r w:rsidRPr="00451F5B">
        <w:rPr>
          <w:rPrChange w:id="19768" w:author="CR#1260r1" w:date="2020-04-07T05:54:00Z">
            <w:rPr/>
          </w:rPrChange>
        </w:rPr>
        <w:tab/>
        <w:t>All the radio bearer(s) in decreasing priority order for the remaining resources assigned by the grant.</w:t>
      </w:r>
    </w:p>
    <w:p w:rsidR="00D51AC6" w:rsidRPr="00451F5B" w:rsidRDefault="00D51AC6" w:rsidP="00E10AA0">
      <w:pPr>
        <w:pStyle w:val="NO"/>
        <w:rPr>
          <w:rPrChange w:id="19769" w:author="CR#1260r1" w:date="2020-04-07T05:54:00Z">
            <w:rPr/>
          </w:rPrChange>
        </w:rPr>
      </w:pPr>
      <w:r w:rsidRPr="00451F5B">
        <w:rPr>
          <w:rPrChange w:id="19770" w:author="CR#1260r1" w:date="2020-04-07T05:54:00Z">
            <w:rPr/>
          </w:rPrChange>
        </w:rPr>
        <w:t>NOTE1:</w:t>
      </w:r>
      <w:r w:rsidRPr="00451F5B">
        <w:rPr>
          <w:rPrChange w:id="19771" w:author="CR#1260r1" w:date="2020-04-07T05:54:00Z">
            <w:rPr/>
          </w:rPrChange>
        </w:rPr>
        <w:tab/>
        <w:t>In case the PBRs are all set to zero, the first step is skipped and the radio bearer(s) are served in strict priority order: the UE maximises the transmission of higher priority data.</w:t>
      </w:r>
    </w:p>
    <w:p w:rsidR="00D51AC6" w:rsidRPr="00451F5B" w:rsidRDefault="00D51AC6" w:rsidP="00E10AA0">
      <w:pPr>
        <w:pStyle w:val="NO"/>
        <w:rPr>
          <w:rPrChange w:id="19772" w:author="CR#1260r1" w:date="2020-04-07T05:54:00Z">
            <w:rPr/>
          </w:rPrChange>
        </w:rPr>
      </w:pPr>
      <w:r w:rsidRPr="00451F5B">
        <w:rPr>
          <w:rPrChange w:id="19773" w:author="CR#1260r1" w:date="2020-04-07T05:54:00Z">
            <w:rPr/>
          </w:rPrChange>
        </w:rPr>
        <w:t>NOTE2:</w:t>
      </w:r>
      <w:r w:rsidRPr="00451F5B">
        <w:rPr>
          <w:rPrChange w:id="19774" w:author="CR#1260r1" w:date="2020-04-07T05:54:00Z">
            <w:rPr/>
          </w:rPrChange>
        </w:rPr>
        <w:tab/>
        <w:t xml:space="preserve">By limiting the total grant to the UE, the eNB can ensure that the </w:t>
      </w:r>
      <w:r w:rsidR="0081386C" w:rsidRPr="00451F5B">
        <w:rPr>
          <w:rPrChange w:id="19775" w:author="CR#1260r1" w:date="2020-04-07T05:54:00Z">
            <w:rPr/>
          </w:rPrChange>
        </w:rPr>
        <w:t>UE-</w:t>
      </w:r>
      <w:r w:rsidRPr="00451F5B">
        <w:rPr>
          <w:rPrChange w:id="19776" w:author="CR#1260r1" w:date="2020-04-07T05:54:00Z">
            <w:rPr/>
          </w:rPrChange>
        </w:rPr>
        <w:t xml:space="preserve">AMBR </w:t>
      </w:r>
      <w:r w:rsidR="006B7195" w:rsidRPr="00451F5B">
        <w:rPr>
          <w:rPrChange w:id="19777" w:author="CR#1260r1" w:date="2020-04-07T05:54:00Z">
            <w:rPr/>
          </w:rPrChange>
        </w:rPr>
        <w:t xml:space="preserve">plus the sum of MBRs </w:t>
      </w:r>
      <w:r w:rsidRPr="00451F5B">
        <w:rPr>
          <w:rPrChange w:id="19778" w:author="CR#1260r1" w:date="2020-04-07T05:54:00Z">
            <w:rPr/>
          </w:rPrChange>
        </w:rPr>
        <w:t>is not exceeded.</w:t>
      </w:r>
    </w:p>
    <w:p w:rsidR="006F20EB" w:rsidRPr="00451F5B" w:rsidRDefault="006F20EB" w:rsidP="00E10AA0">
      <w:pPr>
        <w:pStyle w:val="NO"/>
        <w:rPr>
          <w:rPrChange w:id="19779" w:author="CR#1260r1" w:date="2020-04-07T05:54:00Z">
            <w:rPr/>
          </w:rPrChange>
        </w:rPr>
      </w:pPr>
      <w:r w:rsidRPr="00451F5B">
        <w:rPr>
          <w:rPrChange w:id="19780" w:author="CR#1260r1" w:date="2020-04-07T05:54:00Z">
            <w:rPr/>
          </w:rPrChange>
        </w:rPr>
        <w:t>NOTE3:</w:t>
      </w:r>
      <w:r w:rsidRPr="00451F5B">
        <w:rPr>
          <w:rPrChange w:id="19781" w:author="CR#1260r1" w:date="2020-04-07T05:54:00Z">
            <w:rPr/>
          </w:rPrChange>
        </w:rPr>
        <w:tab/>
        <w:t>Provided the higher layers are responsive to congestion indications, the eNB can enforce the MBR of an uplink radio bearer by triggering congestion indications towards higher layers and by shaping the data rate towards the S1 interface.</w:t>
      </w:r>
    </w:p>
    <w:p w:rsidR="00D51AC6" w:rsidRPr="00451F5B" w:rsidRDefault="00D51AC6" w:rsidP="00E10AA0">
      <w:pPr>
        <w:rPr>
          <w:rPrChange w:id="19782" w:author="CR#1260r1" w:date="2020-04-07T05:54:00Z">
            <w:rPr/>
          </w:rPrChange>
        </w:rPr>
      </w:pPr>
      <w:r w:rsidRPr="00451F5B">
        <w:rPr>
          <w:rPrChange w:id="19783" w:author="CR#1260r1" w:date="2020-04-07T05:54:00Z">
            <w:rPr/>
          </w:rPrChange>
        </w:rPr>
        <w:t>If more than one radio bearer has the same priority, the UE shall serve these radio bearers equally.</w:t>
      </w:r>
    </w:p>
    <w:p w:rsidR="00D86B0E" w:rsidRPr="00451F5B" w:rsidRDefault="00D86B0E" w:rsidP="00472A4C">
      <w:pPr>
        <w:pStyle w:val="Heading3"/>
        <w:rPr>
          <w:rPrChange w:id="19784" w:author="CR#1260r1" w:date="2020-04-07T05:54:00Z">
            <w:rPr/>
          </w:rPrChange>
        </w:rPr>
      </w:pPr>
      <w:bookmarkStart w:id="19785" w:name="_Toc5894763"/>
      <w:r w:rsidRPr="00451F5B">
        <w:rPr>
          <w:rFonts w:eastAsia="SimSun"/>
          <w:kern w:val="2"/>
          <w:rPrChange w:id="19786" w:author="CR#1260r1" w:date="2020-04-07T05:54:00Z">
            <w:rPr>
              <w:rFonts w:eastAsia="SimSun"/>
              <w:kern w:val="2"/>
            </w:rPr>
          </w:rPrChange>
        </w:rPr>
        <w:t>11.4.3</w:t>
      </w:r>
      <w:r w:rsidR="003B7064" w:rsidRPr="00451F5B">
        <w:rPr>
          <w:rFonts w:eastAsia="SimSun"/>
          <w:kern w:val="2"/>
          <w:rPrChange w:id="19787" w:author="CR#1260r1" w:date="2020-04-07T05:54:00Z">
            <w:rPr>
              <w:rFonts w:eastAsia="SimSun"/>
              <w:kern w:val="2"/>
            </w:rPr>
          </w:rPrChange>
        </w:rPr>
        <w:tab/>
      </w:r>
      <w:r w:rsidRPr="00451F5B">
        <w:rPr>
          <w:kern w:val="2"/>
          <w:rPrChange w:id="19788" w:author="CR#1260r1" w:date="2020-04-07T05:54:00Z">
            <w:rPr>
              <w:kern w:val="2"/>
            </w:rPr>
          </w:rPrChange>
        </w:rPr>
        <w:t>UE-AMBR for Dual Connectivity</w:t>
      </w:r>
      <w:bookmarkEnd w:id="19785"/>
    </w:p>
    <w:p w:rsidR="00D86B0E" w:rsidRPr="00451F5B" w:rsidRDefault="00D86B0E" w:rsidP="00E10AA0">
      <w:pPr>
        <w:rPr>
          <w:rPrChange w:id="19789" w:author="CR#1260r1" w:date="2020-04-07T05:54:00Z">
            <w:rPr/>
          </w:rPrChange>
        </w:rPr>
      </w:pPr>
      <w:r w:rsidRPr="00451F5B">
        <w:rPr>
          <w:rPrChange w:id="19790" w:author="CR#1260r1" w:date="2020-04-07T05:54:00Z">
            <w:rPr/>
          </w:rPrChange>
        </w:rPr>
        <w:t>In DC, the MeNB ensures that the UE-AMBR is not exceeded by</w:t>
      </w:r>
      <w:r w:rsidR="00BE1E92" w:rsidRPr="00451F5B">
        <w:rPr>
          <w:rPrChange w:id="19791" w:author="CR#1260r1" w:date="2020-04-07T05:54:00Z">
            <w:rPr/>
          </w:rPrChange>
        </w:rPr>
        <w:t>:</w:t>
      </w:r>
    </w:p>
    <w:p w:rsidR="00D86B0E" w:rsidRPr="00451F5B" w:rsidRDefault="00D86B0E" w:rsidP="00E10AA0">
      <w:pPr>
        <w:pStyle w:val="B1"/>
        <w:rPr>
          <w:rPrChange w:id="19792" w:author="CR#1260r1" w:date="2020-04-07T05:54:00Z">
            <w:rPr/>
          </w:rPrChange>
        </w:rPr>
      </w:pPr>
      <w:r w:rsidRPr="00451F5B">
        <w:rPr>
          <w:rPrChange w:id="19793" w:author="CR#1260r1" w:date="2020-04-07T05:54:00Z">
            <w:rPr/>
          </w:rPrChange>
        </w:rPr>
        <w:t>1)</w:t>
      </w:r>
      <w:r w:rsidR="00BE1E92" w:rsidRPr="00451F5B">
        <w:rPr>
          <w:rPrChange w:id="19794" w:author="CR#1260r1" w:date="2020-04-07T05:54:00Z">
            <w:rPr/>
          </w:rPrChange>
        </w:rPr>
        <w:tab/>
      </w:r>
      <w:r w:rsidRPr="00451F5B">
        <w:rPr>
          <w:rPrChange w:id="19795" w:author="CR#1260r1" w:date="2020-04-07T05:54:00Z">
            <w:rPr/>
          </w:rPrChange>
        </w:rPr>
        <w:t>limiting the resources it allocates to the UE in MCG; and</w:t>
      </w:r>
    </w:p>
    <w:p w:rsidR="00D86B0E" w:rsidRPr="00451F5B" w:rsidRDefault="00D86B0E" w:rsidP="00E10AA0">
      <w:pPr>
        <w:pStyle w:val="B1"/>
        <w:rPr>
          <w:rPrChange w:id="19796" w:author="CR#1260r1" w:date="2020-04-07T05:54:00Z">
            <w:rPr/>
          </w:rPrChange>
        </w:rPr>
      </w:pPr>
      <w:r w:rsidRPr="00451F5B">
        <w:rPr>
          <w:rPrChange w:id="19797" w:author="CR#1260r1" w:date="2020-04-07T05:54:00Z">
            <w:rPr/>
          </w:rPrChange>
        </w:rPr>
        <w:t>2)</w:t>
      </w:r>
      <w:r w:rsidR="00BE1E92" w:rsidRPr="00451F5B">
        <w:rPr>
          <w:rPrChange w:id="19798" w:author="CR#1260r1" w:date="2020-04-07T05:54:00Z">
            <w:rPr/>
          </w:rPrChange>
        </w:rPr>
        <w:tab/>
      </w:r>
      <w:r w:rsidRPr="00451F5B">
        <w:rPr>
          <w:rPrChange w:id="19799" w:author="CR#1260r1" w:date="2020-04-07T05:54:00Z">
            <w:rPr/>
          </w:rPrChange>
        </w:rPr>
        <w:t>indicating to the SeNB a limit so that the SeNB can also in turn guarantee that this limit is not exceeded.</w:t>
      </w:r>
    </w:p>
    <w:p w:rsidR="00C3484A" w:rsidRPr="00451F5B" w:rsidRDefault="00C3484A" w:rsidP="00C3484A">
      <w:pPr>
        <w:rPr>
          <w:rPrChange w:id="19800" w:author="CR#1260r1" w:date="2020-04-07T05:54:00Z">
            <w:rPr/>
          </w:rPrChange>
        </w:rPr>
      </w:pPr>
      <w:r w:rsidRPr="00451F5B">
        <w:rPr>
          <w:lang w:eastAsia="zh-CN"/>
          <w:rPrChange w:id="19801" w:author="CR#1260r1" w:date="2020-04-07T05:54:00Z">
            <w:rPr>
              <w:lang w:eastAsia="zh-CN"/>
            </w:rPr>
          </w:rPrChange>
        </w:rPr>
        <w:t xml:space="preserve">For </w:t>
      </w:r>
      <w:r w:rsidRPr="00451F5B">
        <w:rPr>
          <w:rPrChange w:id="19802" w:author="CR#1260r1" w:date="2020-04-07T05:54:00Z">
            <w:rPr/>
          </w:rPrChange>
        </w:rPr>
        <w:t>s</w:t>
      </w:r>
      <w:r w:rsidRPr="00451F5B">
        <w:rPr>
          <w:lang w:eastAsia="zh-CN"/>
          <w:rPrChange w:id="19803" w:author="CR#1260r1" w:date="2020-04-07T05:54:00Z">
            <w:rPr>
              <w:lang w:eastAsia="zh-CN"/>
            </w:rPr>
          </w:rPrChange>
        </w:rPr>
        <w:t>plit bearers the</w:t>
      </w:r>
      <w:r w:rsidRPr="00451F5B">
        <w:rPr>
          <w:rPrChange w:id="19804" w:author="CR#1260r1" w:date="2020-04-07T05:54:00Z">
            <w:rPr/>
          </w:rPrChange>
        </w:rPr>
        <w:t xml:space="preserve"> </w:t>
      </w:r>
      <w:r w:rsidRPr="00451F5B">
        <w:rPr>
          <w:lang w:eastAsia="zh-CN"/>
          <w:rPrChange w:id="19805" w:author="CR#1260r1" w:date="2020-04-07T05:54:00Z">
            <w:rPr>
              <w:lang w:eastAsia="zh-CN"/>
            </w:rPr>
          </w:rPrChange>
        </w:rPr>
        <w:t>SeNB ignores the indicated downlink UE-AMBR</w:t>
      </w:r>
      <w:r w:rsidRPr="00451F5B">
        <w:rPr>
          <w:rPrChange w:id="19806" w:author="CR#1260r1" w:date="2020-04-07T05:54:00Z">
            <w:rPr/>
          </w:rPrChange>
        </w:rPr>
        <w:t>. If the SeNB is not configured to serve the uplink for split bearers, the SeNB ignores the indicated uplink UE-AMBR.</w:t>
      </w:r>
    </w:p>
    <w:p w:rsidR="00D51AC6" w:rsidRPr="00451F5B" w:rsidRDefault="00D51AC6" w:rsidP="00E10AA0">
      <w:pPr>
        <w:pStyle w:val="Heading2"/>
        <w:rPr>
          <w:rPrChange w:id="19807" w:author="CR#1260r1" w:date="2020-04-07T05:54:00Z">
            <w:rPr/>
          </w:rPrChange>
        </w:rPr>
      </w:pPr>
      <w:bookmarkStart w:id="19808" w:name="_Toc5894764"/>
      <w:r w:rsidRPr="00451F5B">
        <w:rPr>
          <w:rPrChange w:id="19809" w:author="CR#1260r1" w:date="2020-04-07T05:54:00Z">
            <w:rPr/>
          </w:rPrChange>
        </w:rPr>
        <w:t>11.5</w:t>
      </w:r>
      <w:r w:rsidRPr="00451F5B">
        <w:rPr>
          <w:rPrChange w:id="19810" w:author="CR#1260r1" w:date="2020-04-07T05:54:00Z">
            <w:rPr/>
          </w:rPrChange>
        </w:rPr>
        <w:tab/>
        <w:t>CQI reporting for Scheduling</w:t>
      </w:r>
      <w:bookmarkEnd w:id="19808"/>
    </w:p>
    <w:p w:rsidR="00D51AC6" w:rsidRPr="00451F5B" w:rsidRDefault="00D51AC6" w:rsidP="00E10AA0">
      <w:pPr>
        <w:rPr>
          <w:rPrChange w:id="19811" w:author="CR#1260r1" w:date="2020-04-07T05:54:00Z">
            <w:rPr/>
          </w:rPrChange>
        </w:rPr>
      </w:pPr>
      <w:r w:rsidRPr="00451F5B">
        <w:rPr>
          <w:rPrChange w:id="19812" w:author="CR#1260r1" w:date="2020-04-07T05:54:00Z">
            <w:rPr/>
          </w:rPrChange>
        </w:rPr>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451F5B">
        <w:rPr>
          <w:lang w:eastAsia="ko-KR"/>
          <w:rPrChange w:id="19813" w:author="CR#1260r1" w:date="2020-04-07T05:54:00Z">
            <w:rPr>
              <w:lang w:eastAsia="ko-KR"/>
            </w:rPr>
          </w:rPrChange>
        </w:rPr>
        <w:t xml:space="preserve"> for a particular CG</w:t>
      </w:r>
      <w:r w:rsidRPr="00451F5B">
        <w:rPr>
          <w:rPrChange w:id="19814" w:author="CR#1260r1" w:date="2020-04-07T05:54:00Z">
            <w:rPr/>
          </w:rPrChange>
        </w:rPr>
        <w:t>, only the aperiodic report is transmitted in that subframe.</w:t>
      </w:r>
    </w:p>
    <w:p w:rsidR="00D51AC6" w:rsidRPr="00451F5B" w:rsidRDefault="00D51AC6" w:rsidP="00E10AA0">
      <w:pPr>
        <w:rPr>
          <w:rPrChange w:id="19815" w:author="CR#1260r1" w:date="2020-04-07T05:54:00Z">
            <w:rPr/>
          </w:rPrChange>
        </w:rPr>
      </w:pPr>
      <w:r w:rsidRPr="00451F5B">
        <w:rPr>
          <w:rPrChange w:id="19816" w:author="CR#1260r1" w:date="2020-04-07T05:54:00Z">
            <w:rPr/>
          </w:rPrChange>
        </w:rPr>
        <w:t>For efficient support of localized, distributed and MIMO transmissions, E-UTRA supports three types of CQI reporting:</w:t>
      </w:r>
    </w:p>
    <w:p w:rsidR="00D51AC6" w:rsidRPr="00451F5B" w:rsidRDefault="00D51AC6" w:rsidP="00E10AA0">
      <w:pPr>
        <w:pStyle w:val="B1"/>
        <w:rPr>
          <w:rPrChange w:id="19817" w:author="CR#1260r1" w:date="2020-04-07T05:54:00Z">
            <w:rPr/>
          </w:rPrChange>
        </w:rPr>
      </w:pPr>
      <w:r w:rsidRPr="00451F5B">
        <w:rPr>
          <w:rPrChange w:id="19818" w:author="CR#1260r1" w:date="2020-04-07T05:54:00Z">
            <w:rPr/>
          </w:rPrChange>
        </w:rPr>
        <w:t>-</w:t>
      </w:r>
      <w:r w:rsidRPr="00451F5B">
        <w:rPr>
          <w:rPrChange w:id="19819" w:author="CR#1260r1" w:date="2020-04-07T05:54:00Z">
            <w:rPr/>
          </w:rPrChange>
        </w:rPr>
        <w:tab/>
        <w:t>Wideband type: providing channel quality information of entire system bandwidth of the cell;</w:t>
      </w:r>
    </w:p>
    <w:p w:rsidR="00D51AC6" w:rsidRPr="00451F5B" w:rsidRDefault="00D51AC6" w:rsidP="00E10AA0">
      <w:pPr>
        <w:pStyle w:val="B1"/>
        <w:rPr>
          <w:rPrChange w:id="19820" w:author="CR#1260r1" w:date="2020-04-07T05:54:00Z">
            <w:rPr/>
          </w:rPrChange>
        </w:rPr>
      </w:pPr>
      <w:r w:rsidRPr="00451F5B">
        <w:rPr>
          <w:rPrChange w:id="19821" w:author="CR#1260r1" w:date="2020-04-07T05:54:00Z">
            <w:rPr/>
          </w:rPrChange>
        </w:rPr>
        <w:t>-</w:t>
      </w:r>
      <w:r w:rsidRPr="00451F5B">
        <w:rPr>
          <w:rPrChange w:id="19822" w:author="CR#1260r1" w:date="2020-04-07T05:54:00Z">
            <w:rPr/>
          </w:rPrChange>
        </w:rPr>
        <w:tab/>
        <w:t>Multi-band type: providing channel quality information of some subset(s) of system bandwidth of the cell;</w:t>
      </w:r>
    </w:p>
    <w:p w:rsidR="00D51AC6" w:rsidRPr="00451F5B" w:rsidRDefault="00D51AC6" w:rsidP="00E10AA0">
      <w:pPr>
        <w:pStyle w:val="B1"/>
        <w:rPr>
          <w:rPrChange w:id="19823" w:author="CR#1260r1" w:date="2020-04-07T05:54:00Z">
            <w:rPr/>
          </w:rPrChange>
        </w:rPr>
      </w:pPr>
      <w:r w:rsidRPr="00451F5B">
        <w:rPr>
          <w:rPrChange w:id="19824" w:author="CR#1260r1" w:date="2020-04-07T05:54:00Z">
            <w:rPr/>
          </w:rPrChange>
        </w:rPr>
        <w:t>-</w:t>
      </w:r>
      <w:r w:rsidRPr="00451F5B">
        <w:rPr>
          <w:rPrChange w:id="19825" w:author="CR#1260r1" w:date="2020-04-07T05:54:00Z">
            <w:rPr/>
          </w:rPrChange>
        </w:rPr>
        <w:tab/>
        <w:t xml:space="preserve">MIMO type: </w:t>
      </w:r>
      <w:r w:rsidR="00C84F52" w:rsidRPr="00451F5B">
        <w:rPr>
          <w:rPrChange w:id="19826" w:author="CR#1260r1" w:date="2020-04-07T05:54:00Z">
            <w:rPr/>
          </w:rPrChange>
        </w:rPr>
        <w:t>open loop or closed loop operation (with or without PMI feedback)</w:t>
      </w:r>
      <w:r w:rsidRPr="00451F5B">
        <w:rPr>
          <w:rPrChange w:id="19827" w:author="CR#1260r1" w:date="2020-04-07T05:54:00Z">
            <w:rPr/>
          </w:rPrChange>
        </w:rPr>
        <w:t>.</w:t>
      </w:r>
    </w:p>
    <w:p w:rsidR="00D51AC6" w:rsidRPr="00451F5B" w:rsidRDefault="00D51AC6" w:rsidP="00E10AA0">
      <w:pPr>
        <w:rPr>
          <w:rPrChange w:id="19828" w:author="CR#1260r1" w:date="2020-04-07T05:54:00Z">
            <w:rPr/>
          </w:rPrChange>
        </w:rPr>
      </w:pPr>
      <w:r w:rsidRPr="00451F5B">
        <w:rPr>
          <w:rPrChange w:id="19829" w:author="CR#1260r1" w:date="2020-04-07T05:54:00Z">
            <w:rPr/>
          </w:rPrChange>
        </w:rPr>
        <w:t>Periodic CQI reporting is defined by the following characteristics:</w:t>
      </w:r>
    </w:p>
    <w:p w:rsidR="00D51AC6" w:rsidRPr="00451F5B" w:rsidRDefault="00D51AC6" w:rsidP="00E10AA0">
      <w:pPr>
        <w:pStyle w:val="B1"/>
        <w:rPr>
          <w:rPrChange w:id="19830" w:author="CR#1260r1" w:date="2020-04-07T05:54:00Z">
            <w:rPr/>
          </w:rPrChange>
        </w:rPr>
      </w:pPr>
      <w:r w:rsidRPr="00451F5B">
        <w:rPr>
          <w:rPrChange w:id="19831" w:author="CR#1260r1" w:date="2020-04-07T05:54:00Z">
            <w:rPr/>
          </w:rPrChange>
        </w:rPr>
        <w:t>-</w:t>
      </w:r>
      <w:r w:rsidRPr="00451F5B">
        <w:rPr>
          <w:rPrChange w:id="19832" w:author="CR#1260r1" w:date="2020-04-07T05:54:00Z">
            <w:rPr/>
          </w:rPrChange>
        </w:rPr>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451F5B" w:rsidRDefault="00D51AC6" w:rsidP="00E10AA0">
      <w:pPr>
        <w:rPr>
          <w:rPrChange w:id="19833" w:author="CR#1260r1" w:date="2020-04-07T05:54:00Z">
            <w:rPr/>
          </w:rPrChange>
        </w:rPr>
      </w:pPr>
      <w:r w:rsidRPr="00451F5B">
        <w:rPr>
          <w:rPrChange w:id="19834" w:author="CR#1260r1" w:date="2020-04-07T05:54:00Z">
            <w:rPr/>
          </w:rPrChange>
        </w:rPr>
        <w:t>Aperiodic CQI reporting is defined by the following characteristics:</w:t>
      </w:r>
    </w:p>
    <w:p w:rsidR="00D51AC6" w:rsidRPr="00451F5B" w:rsidRDefault="00D51AC6" w:rsidP="00487BF1">
      <w:pPr>
        <w:pStyle w:val="B1"/>
        <w:rPr>
          <w:rPrChange w:id="19835" w:author="CR#1260r1" w:date="2020-04-07T05:54:00Z">
            <w:rPr/>
          </w:rPrChange>
        </w:rPr>
      </w:pPr>
      <w:r w:rsidRPr="00451F5B">
        <w:rPr>
          <w:rPrChange w:id="19836" w:author="CR#1260r1" w:date="2020-04-07T05:54:00Z">
            <w:rPr/>
          </w:rPrChange>
        </w:rPr>
        <w:lastRenderedPageBreak/>
        <w:t>-</w:t>
      </w:r>
      <w:r w:rsidRPr="00451F5B">
        <w:rPr>
          <w:rPrChange w:id="19837" w:author="CR#1260r1" w:date="2020-04-07T05:54:00Z">
            <w:rPr/>
          </w:rPrChange>
        </w:rPr>
        <w:tab/>
        <w:t>The report is scheduled by the eNB via the PDCCH;</w:t>
      </w:r>
    </w:p>
    <w:p w:rsidR="00D51AC6" w:rsidRPr="00451F5B" w:rsidRDefault="00D51AC6" w:rsidP="00487BF1">
      <w:pPr>
        <w:pStyle w:val="B1"/>
        <w:rPr>
          <w:rPrChange w:id="19838" w:author="CR#1260r1" w:date="2020-04-07T05:54:00Z">
            <w:rPr/>
          </w:rPrChange>
        </w:rPr>
      </w:pPr>
      <w:r w:rsidRPr="00451F5B">
        <w:rPr>
          <w:rPrChange w:id="19839" w:author="CR#1260r1" w:date="2020-04-07T05:54:00Z">
            <w:rPr/>
          </w:rPrChange>
        </w:rPr>
        <w:t>-</w:t>
      </w:r>
      <w:r w:rsidRPr="00451F5B">
        <w:rPr>
          <w:rPrChange w:id="19840" w:author="CR#1260r1" w:date="2020-04-07T05:54:00Z">
            <w:rPr/>
          </w:rPrChange>
        </w:rPr>
        <w:tab/>
        <w:t>Transmitted together with uplink data on PUSCH.</w:t>
      </w:r>
    </w:p>
    <w:p w:rsidR="00D51AC6" w:rsidRPr="00451F5B" w:rsidRDefault="00D51AC6" w:rsidP="00E10AA0">
      <w:pPr>
        <w:rPr>
          <w:rPrChange w:id="19841" w:author="CR#1260r1" w:date="2020-04-07T05:54:00Z">
            <w:rPr/>
          </w:rPrChange>
        </w:rPr>
      </w:pPr>
      <w:r w:rsidRPr="00451F5B">
        <w:rPr>
          <w:rPrChange w:id="19842" w:author="CR#1260r1" w:date="2020-04-07T05:54:00Z">
            <w:rPr/>
          </w:rPrChange>
        </w:rPr>
        <w:t>When a CQI report is transmitted together with uplink data on PUSCH, it is multiplexed with the transport block by L1 (i.e. the CQI report is not part of the uplink the transport block).</w:t>
      </w:r>
    </w:p>
    <w:p w:rsidR="00D51AC6" w:rsidRPr="00451F5B" w:rsidRDefault="00D51AC6" w:rsidP="00E10AA0">
      <w:pPr>
        <w:rPr>
          <w:rPrChange w:id="19843" w:author="CR#1260r1" w:date="2020-04-07T05:54:00Z">
            <w:rPr/>
          </w:rPrChange>
        </w:rPr>
      </w:pPr>
      <w:r w:rsidRPr="00451F5B">
        <w:rPr>
          <w:rPrChange w:id="19844" w:author="CR#1260r1" w:date="2020-04-07T05:54:00Z">
            <w:rPr/>
          </w:rPrChange>
        </w:rPr>
        <w:t>The eNB configures a set of sizes and formats of the reports. Size and format of the report depends on whether it is transmitted over PUCCH or PUSCH and whether it is a periodic or aperiodic CQI report.</w:t>
      </w:r>
    </w:p>
    <w:p w:rsidR="00FC14C8" w:rsidRPr="00451F5B" w:rsidRDefault="00FC14C8" w:rsidP="00E10AA0">
      <w:pPr>
        <w:pStyle w:val="Heading2"/>
        <w:rPr>
          <w:rPrChange w:id="19845" w:author="CR#1260r1" w:date="2020-04-07T05:54:00Z">
            <w:rPr/>
          </w:rPrChange>
        </w:rPr>
      </w:pPr>
      <w:bookmarkStart w:id="19846" w:name="_Toc5894765"/>
      <w:r w:rsidRPr="00451F5B">
        <w:rPr>
          <w:rPrChange w:id="19847" w:author="CR#1260r1" w:date="2020-04-07T05:54:00Z">
            <w:rPr/>
          </w:rPrChange>
        </w:rPr>
        <w:t>11.6</w:t>
      </w:r>
      <w:r w:rsidRPr="00451F5B">
        <w:rPr>
          <w:rPrChange w:id="19848" w:author="CR#1260r1" w:date="2020-04-07T05:54:00Z">
            <w:rPr/>
          </w:rPrChange>
        </w:rPr>
        <w:tab/>
        <w:t>Explicit Congestion Notification</w:t>
      </w:r>
      <w:bookmarkEnd w:id="19846"/>
    </w:p>
    <w:p w:rsidR="00FC14C8" w:rsidRPr="00451F5B" w:rsidRDefault="00FC14C8" w:rsidP="00E10AA0">
      <w:pPr>
        <w:rPr>
          <w:rPrChange w:id="19849" w:author="CR#1260r1" w:date="2020-04-07T05:54:00Z">
            <w:rPr/>
          </w:rPrChange>
        </w:rPr>
      </w:pPr>
      <w:r w:rsidRPr="00451F5B">
        <w:rPr>
          <w:rPrChange w:id="19850" w:author="CR#1260r1" w:date="2020-04-07T05:54:00Z">
            <w:rPr/>
          </w:rPrChange>
        </w:rPr>
        <w:t xml:space="preserve">The eNB and the UE support of the Explicit Congestion Notification (ECN) is specified in Section 5 of [35] (i.e., the normative part of [35] that applies to the </w:t>
      </w:r>
      <w:r w:rsidRPr="00451F5B">
        <w:rPr>
          <w:lang w:eastAsia="ko-KR"/>
          <w:rPrChange w:id="19851" w:author="CR#1260r1" w:date="2020-04-07T05:54:00Z">
            <w:rPr>
              <w:lang w:eastAsia="ko-KR"/>
            </w:rPr>
          </w:rPrChange>
        </w:rPr>
        <w:t>end-to-end flow of IP packets</w:t>
      </w:r>
      <w:r w:rsidRPr="00451F5B">
        <w:rPr>
          <w:rPrChange w:id="19852" w:author="CR#1260r1" w:date="2020-04-07T05:54:00Z">
            <w:rPr/>
          </w:rPrChange>
        </w:rPr>
        <w:t>), and below. This enables the eNB to control the initial codec rate selection and/or to trigger a codec rate reduction. Thereby the eNB can increase capacity (e.g., in terms of number of accepted VoIP calls), and improve coverage (e.g. for high bit rate video sessions).</w:t>
      </w:r>
    </w:p>
    <w:p w:rsidR="00FC14C8" w:rsidRPr="00451F5B" w:rsidRDefault="00FC14C8" w:rsidP="00E10AA0">
      <w:pPr>
        <w:rPr>
          <w:rPrChange w:id="19853" w:author="CR#1260r1" w:date="2020-04-07T05:54:00Z">
            <w:rPr/>
          </w:rPrChange>
        </w:rPr>
      </w:pPr>
      <w:r w:rsidRPr="00451F5B">
        <w:rPr>
          <w:rPrChange w:id="19854" w:author="CR#1260r1" w:date="2020-04-07T05:54:00Z">
            <w:rPr/>
          </w:rPrChange>
        </w:rPr>
        <w:t>The eNB should set the Congesti</w:t>
      </w:r>
      <w:r w:rsidR="004E1214" w:rsidRPr="00451F5B">
        <w:rPr>
          <w:rPrChange w:id="19855" w:author="CR#1260r1" w:date="2020-04-07T05:54:00Z">
            <w:rPr/>
          </w:rPrChange>
        </w:rPr>
        <w:t>on Experienced (CE) codepoint ('11'</w:t>
      </w:r>
      <w:r w:rsidRPr="00451F5B">
        <w:rPr>
          <w:rPrChange w:id="19856" w:author="CR#1260r1" w:date="2020-04-07T05:54:00Z">
            <w:rPr/>
          </w:rPrChange>
        </w:rPr>
        <w:t xml:space="preserve">) in PDCP SDUs in the downlink direction to indicate downlink (radio) congestion if those PDCP SDUs have one of the two ECN-Capable Transport (ECT) codepoints set. The eNB should set the Congestion </w:t>
      </w:r>
      <w:r w:rsidR="004E1214" w:rsidRPr="00451F5B">
        <w:rPr>
          <w:rPrChange w:id="19857" w:author="CR#1260r1" w:date="2020-04-07T05:54:00Z">
            <w:rPr/>
          </w:rPrChange>
        </w:rPr>
        <w:t>Experienced (CE) codepoint ('11'</w:t>
      </w:r>
      <w:r w:rsidRPr="00451F5B">
        <w:rPr>
          <w:rPrChange w:id="19858" w:author="CR#1260r1" w:date="2020-04-07T05:54:00Z">
            <w:rPr/>
          </w:rPrChange>
        </w:rPr>
        <w:t>) in PDCP SDUs in the uplink direction to indicate uplink (radio) congestion if those PDCP SDUs have one of the two ECN-Capable Transport (ECT) codepoints set.</w:t>
      </w:r>
    </w:p>
    <w:p w:rsidR="00D51AC6" w:rsidRPr="00451F5B" w:rsidRDefault="00D51AC6" w:rsidP="00E10AA0">
      <w:pPr>
        <w:pStyle w:val="Heading1"/>
        <w:rPr>
          <w:rPrChange w:id="19859" w:author="CR#1260r1" w:date="2020-04-07T05:54:00Z">
            <w:rPr/>
          </w:rPrChange>
        </w:rPr>
      </w:pPr>
      <w:bookmarkStart w:id="19860" w:name="_Toc5894766"/>
      <w:r w:rsidRPr="00451F5B">
        <w:rPr>
          <w:rPrChange w:id="19861" w:author="CR#1260r1" w:date="2020-04-07T05:54:00Z">
            <w:rPr/>
          </w:rPrChange>
        </w:rPr>
        <w:t>12</w:t>
      </w:r>
      <w:r w:rsidRPr="00451F5B">
        <w:rPr>
          <w:rPrChange w:id="19862" w:author="CR#1260r1" w:date="2020-04-07T05:54:00Z">
            <w:rPr/>
          </w:rPrChange>
        </w:rPr>
        <w:tab/>
        <w:t>DRX in RRC_CONNECTED</w:t>
      </w:r>
      <w:bookmarkEnd w:id="19860"/>
    </w:p>
    <w:p w:rsidR="00D51AC6" w:rsidRPr="00451F5B" w:rsidRDefault="00D51AC6" w:rsidP="00E10AA0">
      <w:pPr>
        <w:rPr>
          <w:rPrChange w:id="19863" w:author="CR#1260r1" w:date="2020-04-07T05:54:00Z">
            <w:rPr/>
          </w:rPrChange>
        </w:rPr>
      </w:pPr>
      <w:r w:rsidRPr="00451F5B">
        <w:rPr>
          <w:rPrChange w:id="19864" w:author="CR#1260r1" w:date="2020-04-07T05:54:00Z">
            <w:rPr/>
          </w:rPrChange>
        </w:rPr>
        <w:t>In order to enable reasonable UE battery consumption, DRX in E-UTRAN is characterised by the following:</w:t>
      </w:r>
    </w:p>
    <w:p w:rsidR="00D51AC6" w:rsidRPr="00451F5B" w:rsidRDefault="00D51AC6" w:rsidP="00E10AA0">
      <w:pPr>
        <w:pStyle w:val="B1"/>
        <w:rPr>
          <w:rPrChange w:id="19865" w:author="CR#1260r1" w:date="2020-04-07T05:54:00Z">
            <w:rPr/>
          </w:rPrChange>
        </w:rPr>
      </w:pPr>
      <w:r w:rsidRPr="00451F5B">
        <w:rPr>
          <w:rPrChange w:id="19866" w:author="CR#1260r1" w:date="2020-04-07T05:54:00Z">
            <w:rPr/>
          </w:rPrChange>
        </w:rPr>
        <w:t>-</w:t>
      </w:r>
      <w:r w:rsidRPr="00451F5B">
        <w:rPr>
          <w:rPrChange w:id="19867" w:author="CR#1260r1" w:date="2020-04-07T05:54:00Z">
            <w:rPr/>
          </w:rPrChange>
        </w:rPr>
        <w:tab/>
        <w:t>Per UE mechanism (as opposed to per radio bearer);</w:t>
      </w:r>
    </w:p>
    <w:p w:rsidR="00D51AC6" w:rsidRPr="00451F5B" w:rsidRDefault="00D51AC6" w:rsidP="00E10AA0">
      <w:pPr>
        <w:pStyle w:val="B1"/>
        <w:rPr>
          <w:rPrChange w:id="19868" w:author="CR#1260r1" w:date="2020-04-07T05:54:00Z">
            <w:rPr/>
          </w:rPrChange>
        </w:rPr>
      </w:pPr>
      <w:r w:rsidRPr="00451F5B">
        <w:rPr>
          <w:rPrChange w:id="19869" w:author="CR#1260r1" w:date="2020-04-07T05:54:00Z">
            <w:rPr/>
          </w:rPrChange>
        </w:rPr>
        <w:t>-</w:t>
      </w:r>
      <w:r w:rsidRPr="00451F5B">
        <w:rPr>
          <w:rPrChange w:id="19870" w:author="CR#1260r1" w:date="2020-04-07T05:54:00Z">
            <w:rPr/>
          </w:rPrChange>
        </w:rPr>
        <w:tab/>
        <w:t>No RRC or MAC substate to distinguish between different levels of DRX;</w:t>
      </w:r>
    </w:p>
    <w:p w:rsidR="00D51AC6" w:rsidRPr="00451F5B" w:rsidRDefault="00D51AC6" w:rsidP="00E10AA0">
      <w:pPr>
        <w:pStyle w:val="B1"/>
        <w:rPr>
          <w:rPrChange w:id="19871" w:author="CR#1260r1" w:date="2020-04-07T05:54:00Z">
            <w:rPr/>
          </w:rPrChange>
        </w:rPr>
      </w:pPr>
      <w:r w:rsidRPr="00451F5B">
        <w:rPr>
          <w:rPrChange w:id="19872" w:author="CR#1260r1" w:date="2020-04-07T05:54:00Z">
            <w:rPr/>
          </w:rPrChange>
        </w:rPr>
        <w:t>-</w:t>
      </w:r>
      <w:r w:rsidRPr="00451F5B">
        <w:rPr>
          <w:rPrChange w:id="19873" w:author="CR#1260r1" w:date="2020-04-07T05:54:00Z">
            <w:rPr/>
          </w:rPrChange>
        </w:rPr>
        <w:tab/>
        <w:t xml:space="preserve">Available DRX values are controlled by the network and start from non-DRX up to </w:t>
      </w:r>
      <w:r w:rsidR="003E0D55" w:rsidRPr="00451F5B">
        <w:rPr>
          <w:rPrChange w:id="19874" w:author="CR#1260r1" w:date="2020-04-07T05:54:00Z">
            <w:rPr/>
          </w:rPrChange>
        </w:rPr>
        <w:t>10.24</w:t>
      </w:r>
      <w:r w:rsidRPr="00451F5B">
        <w:rPr>
          <w:rPrChange w:id="19875" w:author="CR#1260r1" w:date="2020-04-07T05:54:00Z">
            <w:rPr/>
          </w:rPrChange>
        </w:rPr>
        <w:t xml:space="preserve"> seconds</w:t>
      </w:r>
      <w:r w:rsidR="003E0D55" w:rsidRPr="00451F5B">
        <w:rPr>
          <w:rPrChange w:id="19876" w:author="CR#1260r1" w:date="2020-04-07T05:54:00Z">
            <w:rPr/>
          </w:rPrChange>
        </w:rPr>
        <w:t>;</w:t>
      </w:r>
      <w:r w:rsidRPr="00451F5B">
        <w:rPr>
          <w:rPrChange w:id="19877" w:author="CR#1260r1" w:date="2020-04-07T05:54:00Z">
            <w:rPr/>
          </w:rPrChange>
        </w:rPr>
        <w:t xml:space="preserve"> </w:t>
      </w:r>
    </w:p>
    <w:p w:rsidR="00D51AC6" w:rsidRPr="00451F5B" w:rsidRDefault="00D51AC6" w:rsidP="00E10AA0">
      <w:pPr>
        <w:pStyle w:val="B1"/>
        <w:rPr>
          <w:rPrChange w:id="19878" w:author="CR#1260r1" w:date="2020-04-07T05:54:00Z">
            <w:rPr/>
          </w:rPrChange>
        </w:rPr>
      </w:pPr>
      <w:r w:rsidRPr="00451F5B">
        <w:rPr>
          <w:rPrChange w:id="19879" w:author="CR#1260r1" w:date="2020-04-07T05:54:00Z">
            <w:rPr/>
          </w:rPrChange>
        </w:rPr>
        <w:t>-</w:t>
      </w:r>
      <w:r w:rsidRPr="00451F5B">
        <w:rPr>
          <w:rPrChange w:id="19880" w:author="CR#1260r1" w:date="2020-04-07T05:54:00Z">
            <w:rPr/>
          </w:rPrChange>
        </w:rPr>
        <w:tab/>
        <w:t>Measurement requirement and reporting criteria can differ according to the length of the DRX interval i.e. long DRX intervals may experience more relaxed requirements;</w:t>
      </w:r>
    </w:p>
    <w:p w:rsidR="00D51AC6" w:rsidRPr="00451F5B" w:rsidRDefault="00D51AC6" w:rsidP="00E10AA0">
      <w:pPr>
        <w:pStyle w:val="B1"/>
        <w:rPr>
          <w:rPrChange w:id="19881" w:author="CR#1260r1" w:date="2020-04-07T05:54:00Z">
            <w:rPr/>
          </w:rPrChange>
        </w:rPr>
      </w:pPr>
      <w:r w:rsidRPr="00451F5B">
        <w:rPr>
          <w:rPrChange w:id="19882" w:author="CR#1260r1" w:date="2020-04-07T05:54:00Z">
            <w:rPr/>
          </w:rPrChange>
        </w:rPr>
        <w:t>-</w:t>
      </w:r>
      <w:r w:rsidRPr="00451F5B">
        <w:rPr>
          <w:rPrChange w:id="19883" w:author="CR#1260r1" w:date="2020-04-07T05:54:00Z">
            <w:rPr/>
          </w:rPrChange>
        </w:rPr>
        <w:tab/>
        <w:t>Irrespective of DRX, UE may use first available RACH opportunity to send an UL measurement report;</w:t>
      </w:r>
    </w:p>
    <w:p w:rsidR="00D51AC6" w:rsidRPr="00451F5B" w:rsidRDefault="00D51AC6" w:rsidP="00E10AA0">
      <w:pPr>
        <w:pStyle w:val="B1"/>
        <w:rPr>
          <w:rPrChange w:id="19884" w:author="CR#1260r1" w:date="2020-04-07T05:54:00Z">
            <w:rPr/>
          </w:rPrChange>
        </w:rPr>
      </w:pPr>
      <w:r w:rsidRPr="00451F5B">
        <w:rPr>
          <w:rPrChange w:id="19885" w:author="CR#1260r1" w:date="2020-04-07T05:54:00Z">
            <w:rPr/>
          </w:rPrChange>
        </w:rPr>
        <w:t>-</w:t>
      </w:r>
      <w:r w:rsidRPr="00451F5B">
        <w:rPr>
          <w:rPrChange w:id="19886" w:author="CR#1260r1" w:date="2020-04-07T05:54:00Z">
            <w:rPr/>
          </w:rPrChange>
        </w:rPr>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451F5B">
        <w:rPr>
          <w:rFonts w:eastAsia="SimSun"/>
          <w:lang w:eastAsia="zh-CN"/>
          <w:rPrChange w:id="19887" w:author="CR#1260r1" w:date="2020-04-07T05:54:00Z">
            <w:rPr>
              <w:rFonts w:eastAsia="SimSun"/>
              <w:lang w:eastAsia="zh-CN"/>
            </w:rPr>
          </w:rPrChange>
        </w:rPr>
        <w:t xml:space="preserve">. </w:t>
      </w:r>
      <w:r w:rsidR="00637CEA" w:rsidRPr="00451F5B">
        <w:rPr>
          <w:rPrChange w:id="19888" w:author="CR#1260r1" w:date="2020-04-07T05:54:00Z">
            <w:rPr/>
          </w:rPrChange>
        </w:rPr>
        <w:t>In the uplink, for asynchronous HARQ, a timer is used to limit the time the UE stays awake awaiting for a retransmission</w:t>
      </w:r>
      <w:r w:rsidRPr="00451F5B">
        <w:rPr>
          <w:rPrChange w:id="19889" w:author="CR#1260r1" w:date="2020-04-07T05:54:00Z">
            <w:rPr/>
          </w:rPrChange>
        </w:rPr>
        <w:t>;</w:t>
      </w:r>
    </w:p>
    <w:p w:rsidR="00D51AC6" w:rsidRPr="00451F5B" w:rsidRDefault="00D51AC6" w:rsidP="00E10AA0">
      <w:pPr>
        <w:pStyle w:val="B1"/>
        <w:rPr>
          <w:rPrChange w:id="19890" w:author="CR#1260r1" w:date="2020-04-07T05:54:00Z">
            <w:rPr/>
          </w:rPrChange>
        </w:rPr>
      </w:pPr>
      <w:r w:rsidRPr="00451F5B">
        <w:rPr>
          <w:rPrChange w:id="19891" w:author="CR#1260r1" w:date="2020-04-07T05:54:00Z">
            <w:rPr/>
          </w:rPrChange>
        </w:rPr>
        <w:t>-</w:t>
      </w:r>
      <w:r w:rsidRPr="00451F5B">
        <w:rPr>
          <w:rPrChange w:id="19892" w:author="CR#1260r1" w:date="2020-04-07T05:54:00Z">
            <w:rPr/>
          </w:rPrChange>
        </w:rPr>
        <w:tab/>
        <w:t xml:space="preserve">When DRX is configured, the UE may be further configured with an </w:t>
      </w:r>
      <w:r w:rsidR="00B515B8" w:rsidRPr="00451F5B">
        <w:rPr>
          <w:rPrChange w:id="19893" w:author="CR#1260r1" w:date="2020-04-07T05:54:00Z">
            <w:rPr/>
          </w:rPrChange>
        </w:rPr>
        <w:t>"</w:t>
      </w:r>
      <w:r w:rsidRPr="00451F5B">
        <w:rPr>
          <w:rPrChange w:id="19894" w:author="CR#1260r1" w:date="2020-04-07T05:54:00Z">
            <w:rPr/>
          </w:rPrChange>
        </w:rPr>
        <w:t>on-duration</w:t>
      </w:r>
      <w:r w:rsidR="00B515B8" w:rsidRPr="00451F5B">
        <w:rPr>
          <w:rPrChange w:id="19895" w:author="CR#1260r1" w:date="2020-04-07T05:54:00Z">
            <w:rPr/>
          </w:rPrChange>
        </w:rPr>
        <w:t>"</w:t>
      </w:r>
      <w:r w:rsidR="001E35AC" w:rsidRPr="00451F5B">
        <w:rPr>
          <w:rPrChange w:id="19896" w:author="CR#1260r1" w:date="2020-04-07T05:54:00Z">
            <w:rPr/>
          </w:rPrChange>
        </w:rPr>
        <w:t xml:space="preserve"> timer</w:t>
      </w:r>
      <w:r w:rsidRPr="00451F5B">
        <w:rPr>
          <w:rPrChange w:id="19897" w:author="CR#1260r1" w:date="2020-04-07T05:54:00Z">
            <w:rPr/>
          </w:rPrChange>
        </w:rPr>
        <w:t xml:space="preserve"> during which time the UE monitors the </w:t>
      </w:r>
      <w:r w:rsidR="00083665" w:rsidRPr="00451F5B">
        <w:rPr>
          <w:lang w:eastAsia="ko-KR"/>
          <w:rPrChange w:id="19898" w:author="CR#1260r1" w:date="2020-04-07T05:54:00Z">
            <w:rPr>
              <w:lang w:eastAsia="ko-KR"/>
            </w:rPr>
          </w:rPrChange>
        </w:rPr>
        <w:t>PDCCH</w:t>
      </w:r>
      <w:r w:rsidRPr="00451F5B">
        <w:rPr>
          <w:rPrChange w:id="19899" w:author="CR#1260r1" w:date="2020-04-07T05:54:00Z">
            <w:rPr/>
          </w:rPrChange>
        </w:rPr>
        <w:t>s for possible allocations;</w:t>
      </w:r>
    </w:p>
    <w:p w:rsidR="00D51AC6" w:rsidRPr="00451F5B" w:rsidRDefault="00D51AC6" w:rsidP="00E10AA0">
      <w:pPr>
        <w:pStyle w:val="B1"/>
        <w:rPr>
          <w:rPrChange w:id="19900" w:author="CR#1260r1" w:date="2020-04-07T05:54:00Z">
            <w:rPr/>
          </w:rPrChange>
        </w:rPr>
      </w:pPr>
      <w:r w:rsidRPr="00451F5B">
        <w:rPr>
          <w:rPrChange w:id="19901" w:author="CR#1260r1" w:date="2020-04-07T05:54:00Z">
            <w:rPr/>
          </w:rPrChange>
        </w:rPr>
        <w:t>-</w:t>
      </w:r>
      <w:r w:rsidRPr="00451F5B">
        <w:rPr>
          <w:rPrChange w:id="19902" w:author="CR#1260r1" w:date="2020-04-07T05:54:00Z">
            <w:rPr/>
          </w:rPrChange>
        </w:rPr>
        <w:tab/>
        <w:t xml:space="preserve">When DRX is configured, periodic CQI reports can only be sent by the UE during the </w:t>
      </w:r>
      <w:r w:rsidR="004C4A69" w:rsidRPr="00451F5B">
        <w:rPr>
          <w:rPrChange w:id="19903" w:author="CR#1260r1" w:date="2020-04-07T05:54:00Z">
            <w:rPr/>
          </w:rPrChange>
        </w:rPr>
        <w:t>"</w:t>
      </w:r>
      <w:r w:rsidR="0019528F" w:rsidRPr="00451F5B">
        <w:rPr>
          <w:rPrChange w:id="19904" w:author="CR#1260r1" w:date="2020-04-07T05:54:00Z">
            <w:rPr/>
          </w:rPrChange>
        </w:rPr>
        <w:t>active-time</w:t>
      </w:r>
      <w:r w:rsidR="004C4A69" w:rsidRPr="00451F5B">
        <w:rPr>
          <w:rPrChange w:id="19905" w:author="CR#1260r1" w:date="2020-04-07T05:54:00Z">
            <w:rPr/>
          </w:rPrChange>
        </w:rPr>
        <w:t>"</w:t>
      </w:r>
      <w:r w:rsidR="0019528F" w:rsidRPr="00451F5B">
        <w:rPr>
          <w:rPrChange w:id="19906" w:author="CR#1260r1" w:date="2020-04-07T05:54:00Z">
            <w:rPr/>
          </w:rPrChange>
        </w:rPr>
        <w:t>. RRC can further restrict periodic CQI reports so that they are only sent during the on-duration</w:t>
      </w:r>
      <w:r w:rsidRPr="00451F5B">
        <w:rPr>
          <w:rPrChange w:id="19907" w:author="CR#1260r1" w:date="2020-04-07T05:54:00Z">
            <w:rPr/>
          </w:rPrChange>
        </w:rPr>
        <w:t>;</w:t>
      </w:r>
    </w:p>
    <w:p w:rsidR="00D51AC6" w:rsidRPr="00451F5B" w:rsidRDefault="00D51AC6" w:rsidP="00E10AA0">
      <w:pPr>
        <w:pStyle w:val="B1"/>
        <w:rPr>
          <w:rPrChange w:id="19908" w:author="CR#1260r1" w:date="2020-04-07T05:54:00Z">
            <w:rPr/>
          </w:rPrChange>
        </w:rPr>
      </w:pPr>
      <w:r w:rsidRPr="00451F5B">
        <w:rPr>
          <w:rPrChange w:id="19909" w:author="CR#1260r1" w:date="2020-04-07T05:54:00Z">
            <w:rPr/>
          </w:rPrChange>
        </w:rPr>
        <w:t>-</w:t>
      </w:r>
      <w:r w:rsidRPr="00451F5B">
        <w:rPr>
          <w:rPrChange w:id="19910" w:author="CR#1260r1" w:date="2020-04-07T05:54:00Z">
            <w:rPr/>
          </w:rPrChange>
        </w:rPr>
        <w:tab/>
        <w:t>A timer</w:t>
      </w:r>
      <w:r w:rsidR="009D78BB" w:rsidRPr="00451F5B">
        <w:rPr>
          <w:rPrChange w:id="19911" w:author="CR#1260r1" w:date="2020-04-07T05:54:00Z">
            <w:rPr/>
          </w:rPrChange>
        </w:rPr>
        <w:t xml:space="preserve"> per TAG</w:t>
      </w:r>
      <w:r w:rsidRPr="00451F5B">
        <w:rPr>
          <w:rPrChange w:id="19912" w:author="CR#1260r1" w:date="2020-04-07T05:54:00Z">
            <w:rPr/>
          </w:rPrChange>
        </w:rPr>
        <w:t xml:space="preserve"> in the UE is used to detect need for obtaining timing advance</w:t>
      </w:r>
      <w:r w:rsidR="009D78BB" w:rsidRPr="00451F5B">
        <w:rPr>
          <w:rPrChange w:id="19913" w:author="CR#1260r1" w:date="2020-04-07T05:54:00Z">
            <w:rPr/>
          </w:rPrChange>
        </w:rPr>
        <w:t xml:space="preserve"> for each TAG</w:t>
      </w:r>
      <w:r w:rsidRPr="00451F5B">
        <w:rPr>
          <w:rPrChange w:id="19914" w:author="CR#1260r1" w:date="2020-04-07T05:54:00Z">
            <w:rPr/>
          </w:rPrChange>
        </w:rPr>
        <w:t>.</w:t>
      </w:r>
    </w:p>
    <w:p w:rsidR="00D51AC6" w:rsidRPr="00451F5B" w:rsidRDefault="00D51AC6" w:rsidP="00E10AA0">
      <w:pPr>
        <w:rPr>
          <w:rPrChange w:id="19915" w:author="CR#1260r1" w:date="2020-04-07T05:54:00Z">
            <w:rPr/>
          </w:rPrChange>
        </w:rPr>
      </w:pPr>
      <w:r w:rsidRPr="00451F5B">
        <w:rPr>
          <w:rPrChange w:id="19916" w:author="CR#1260r1" w:date="2020-04-07T05:54:00Z">
            <w:rPr/>
          </w:rPrChange>
        </w:rPr>
        <w:t>The following definitions apply to DRX in E-UTRAN</w:t>
      </w:r>
      <w:r w:rsidR="00F60BD2" w:rsidRPr="00451F5B">
        <w:rPr>
          <w:lang w:eastAsia="zh-TW"/>
          <w:rPrChange w:id="19917" w:author="CR#1260r1" w:date="2020-04-07T05:54:00Z">
            <w:rPr>
              <w:lang w:eastAsia="zh-TW"/>
            </w:rPr>
          </w:rPrChange>
        </w:rPr>
        <w:t>, except for NB-IoT</w:t>
      </w:r>
      <w:r w:rsidRPr="00451F5B">
        <w:rPr>
          <w:rPrChange w:id="19918" w:author="CR#1260r1" w:date="2020-04-07T05:54:00Z">
            <w:rPr/>
          </w:rPrChange>
        </w:rPr>
        <w:t>:</w:t>
      </w:r>
    </w:p>
    <w:p w:rsidR="00D51AC6" w:rsidRPr="00451F5B" w:rsidRDefault="00D51AC6" w:rsidP="00E10AA0">
      <w:pPr>
        <w:pStyle w:val="B1"/>
        <w:rPr>
          <w:rPrChange w:id="19919" w:author="CR#1260r1" w:date="2020-04-07T05:54:00Z">
            <w:rPr/>
          </w:rPrChange>
        </w:rPr>
      </w:pPr>
      <w:r w:rsidRPr="00451F5B">
        <w:rPr>
          <w:rPrChange w:id="19920" w:author="CR#1260r1" w:date="2020-04-07T05:54:00Z">
            <w:rPr/>
          </w:rPrChange>
        </w:rPr>
        <w:t>-</w:t>
      </w:r>
      <w:r w:rsidRPr="00451F5B">
        <w:rPr>
          <w:rPrChange w:id="19921" w:author="CR#1260r1" w:date="2020-04-07T05:54:00Z">
            <w:rPr/>
          </w:rPrChange>
        </w:rPr>
        <w:tab/>
      </w:r>
      <w:r w:rsidRPr="00451F5B">
        <w:rPr>
          <w:b/>
          <w:bCs/>
          <w:rPrChange w:id="19922" w:author="CR#1260r1" w:date="2020-04-07T05:54:00Z">
            <w:rPr>
              <w:b/>
              <w:bCs/>
            </w:rPr>
          </w:rPrChange>
        </w:rPr>
        <w:t>on-duration</w:t>
      </w:r>
      <w:r w:rsidRPr="00451F5B">
        <w:rPr>
          <w:rPrChange w:id="19923" w:author="CR#1260r1" w:date="2020-04-07T05:54:00Z">
            <w:rPr/>
          </w:rPrChange>
        </w:rPr>
        <w:t xml:space="preserve">: duration in </w:t>
      </w:r>
      <w:r w:rsidR="001E35AC" w:rsidRPr="00451F5B">
        <w:rPr>
          <w:rPrChange w:id="19924" w:author="CR#1260r1" w:date="2020-04-07T05:54:00Z">
            <w:rPr/>
          </w:rPrChange>
        </w:rPr>
        <w:t xml:space="preserve">downlink subframes </w:t>
      </w:r>
      <w:r w:rsidRPr="00451F5B">
        <w:rPr>
          <w:rPrChange w:id="19925" w:author="CR#1260r1" w:date="2020-04-07T05:54:00Z">
            <w:rPr/>
          </w:rPrChange>
        </w:rPr>
        <w:t>that the UE waits for, after waking up from DRX, to receive PDCCHs. If the UE successfully decodes a PDCCH, the UE stays awake and starts the inactivity timer;</w:t>
      </w:r>
    </w:p>
    <w:p w:rsidR="00D51AC6" w:rsidRPr="00451F5B" w:rsidRDefault="00D51AC6" w:rsidP="00E10AA0">
      <w:pPr>
        <w:pStyle w:val="B1"/>
        <w:rPr>
          <w:rPrChange w:id="19926" w:author="CR#1260r1" w:date="2020-04-07T05:54:00Z">
            <w:rPr/>
          </w:rPrChange>
        </w:rPr>
      </w:pPr>
      <w:r w:rsidRPr="00451F5B">
        <w:rPr>
          <w:rPrChange w:id="19927" w:author="CR#1260r1" w:date="2020-04-07T05:54:00Z">
            <w:rPr/>
          </w:rPrChange>
        </w:rPr>
        <w:t>-</w:t>
      </w:r>
      <w:r w:rsidRPr="00451F5B">
        <w:rPr>
          <w:rPrChange w:id="19928" w:author="CR#1260r1" w:date="2020-04-07T05:54:00Z">
            <w:rPr/>
          </w:rPrChange>
        </w:rPr>
        <w:tab/>
      </w:r>
      <w:r w:rsidRPr="00451F5B">
        <w:rPr>
          <w:b/>
          <w:bCs/>
          <w:rPrChange w:id="19929" w:author="CR#1260r1" w:date="2020-04-07T05:54:00Z">
            <w:rPr>
              <w:b/>
              <w:bCs/>
            </w:rPr>
          </w:rPrChange>
        </w:rPr>
        <w:t>inactivity-timer</w:t>
      </w:r>
      <w:r w:rsidRPr="00451F5B">
        <w:rPr>
          <w:rPrChange w:id="19930" w:author="CR#1260r1" w:date="2020-04-07T05:54:00Z">
            <w:rPr/>
          </w:rPrChange>
        </w:rPr>
        <w:t xml:space="preserve">: duration in </w:t>
      </w:r>
      <w:r w:rsidR="001E35AC" w:rsidRPr="00451F5B">
        <w:rPr>
          <w:rPrChange w:id="19931" w:author="CR#1260r1" w:date="2020-04-07T05:54:00Z">
            <w:rPr/>
          </w:rPrChange>
        </w:rPr>
        <w:t xml:space="preserve">downlink subframes </w:t>
      </w:r>
      <w:r w:rsidRPr="00451F5B">
        <w:rPr>
          <w:rPrChange w:id="19932" w:author="CR#1260r1" w:date="2020-04-07T05:54:00Z">
            <w:rPr/>
          </w:rPrChange>
        </w:rPr>
        <w:t>that the UE waits to successfully decode a PDCCH, from the last successful decoding of a PDCCH</w:t>
      </w:r>
      <w:r w:rsidR="003D0596" w:rsidRPr="00451F5B">
        <w:rPr>
          <w:rFonts w:eastAsia="SimSun"/>
          <w:lang w:eastAsia="zh-CN"/>
          <w:rPrChange w:id="19933" w:author="CR#1260r1" w:date="2020-04-07T05:54:00Z">
            <w:rPr>
              <w:rFonts w:eastAsia="SimSun"/>
              <w:lang w:eastAsia="zh-CN"/>
            </w:rPr>
          </w:rPrChange>
        </w:rPr>
        <w:t>,</w:t>
      </w:r>
      <w:r w:rsidRPr="00451F5B">
        <w:rPr>
          <w:rPrChange w:id="19934" w:author="CR#1260r1" w:date="2020-04-07T05:54:00Z">
            <w:rPr/>
          </w:rPrChange>
        </w:rPr>
        <w:t xml:space="preserve"> failing which it re-enters DRX. The UE shall restart the inactivity timer following a single successful decoding of a PDCCH for a first transmission only (i.e. not for retransmissions).</w:t>
      </w:r>
    </w:p>
    <w:p w:rsidR="00D51AC6" w:rsidRPr="00451F5B" w:rsidRDefault="00D51AC6" w:rsidP="00E10AA0">
      <w:pPr>
        <w:pStyle w:val="B1"/>
        <w:rPr>
          <w:rPrChange w:id="19935" w:author="CR#1260r1" w:date="2020-04-07T05:54:00Z">
            <w:rPr/>
          </w:rPrChange>
        </w:rPr>
      </w:pPr>
      <w:r w:rsidRPr="00451F5B">
        <w:rPr>
          <w:rPrChange w:id="19936" w:author="CR#1260r1" w:date="2020-04-07T05:54:00Z">
            <w:rPr/>
          </w:rPrChange>
        </w:rPr>
        <w:t>-</w:t>
      </w:r>
      <w:r w:rsidRPr="00451F5B">
        <w:rPr>
          <w:rPrChange w:id="19937" w:author="CR#1260r1" w:date="2020-04-07T05:54:00Z">
            <w:rPr/>
          </w:rPrChange>
        </w:rPr>
        <w:tab/>
      </w:r>
      <w:r w:rsidRPr="00451F5B">
        <w:rPr>
          <w:b/>
          <w:rPrChange w:id="19938" w:author="CR#1260r1" w:date="2020-04-07T05:54:00Z">
            <w:rPr>
              <w:b/>
            </w:rPr>
          </w:rPrChange>
        </w:rPr>
        <w:t>active-time</w:t>
      </w:r>
      <w:r w:rsidRPr="00451F5B">
        <w:rPr>
          <w:rPrChange w:id="19939" w:author="CR#1260r1" w:date="2020-04-07T05:54:00Z">
            <w:rPr/>
          </w:rPrChange>
        </w:rPr>
        <w:t xml:space="preserve">: total duration that the UE is awake. This includes the </w:t>
      </w:r>
      <w:r w:rsidR="004C4A69" w:rsidRPr="00451F5B">
        <w:rPr>
          <w:rPrChange w:id="19940" w:author="CR#1260r1" w:date="2020-04-07T05:54:00Z">
            <w:rPr/>
          </w:rPrChange>
        </w:rPr>
        <w:t>"</w:t>
      </w:r>
      <w:r w:rsidRPr="00451F5B">
        <w:rPr>
          <w:rPrChange w:id="19941" w:author="CR#1260r1" w:date="2020-04-07T05:54:00Z">
            <w:rPr/>
          </w:rPrChange>
        </w:rPr>
        <w:t>on-duration</w:t>
      </w:r>
      <w:r w:rsidR="004C4A69" w:rsidRPr="00451F5B">
        <w:rPr>
          <w:rPrChange w:id="19942" w:author="CR#1260r1" w:date="2020-04-07T05:54:00Z">
            <w:rPr/>
          </w:rPrChange>
        </w:rPr>
        <w:t>"</w:t>
      </w:r>
      <w:r w:rsidRPr="00451F5B">
        <w:rPr>
          <w:rPrChange w:id="19943" w:author="CR#1260r1" w:date="2020-04-07T05:54:00Z">
            <w:rPr/>
          </w:rPrChange>
        </w:rPr>
        <w:t xml:space="preserve"> of the DRX cycle</w:t>
      </w:r>
      <w:r w:rsidR="008B2689" w:rsidRPr="00451F5B">
        <w:rPr>
          <w:rPrChange w:id="19944" w:author="CR#1260r1" w:date="2020-04-07T05:54:00Z">
            <w:rPr/>
          </w:rPrChange>
        </w:rPr>
        <w:t>,</w:t>
      </w:r>
      <w:r w:rsidRPr="00451F5B">
        <w:rPr>
          <w:rPrChange w:id="19945" w:author="CR#1260r1" w:date="2020-04-07T05:54:00Z">
            <w:rPr/>
          </w:rPrChange>
        </w:rPr>
        <w:t xml:space="preserve"> the time UE is performing continuous reception while the inactivity timer has not expired</w:t>
      </w:r>
      <w:r w:rsidR="008B2689" w:rsidRPr="00451F5B">
        <w:rPr>
          <w:rPrChange w:id="19946" w:author="CR#1260r1" w:date="2020-04-07T05:54:00Z">
            <w:rPr/>
          </w:rPrChange>
        </w:rPr>
        <w:t xml:space="preserve"> and the time UE is performing continuous reception while waiting for a DL retransmission after one HARQ RTT</w:t>
      </w:r>
      <w:r w:rsidR="00637CEA" w:rsidRPr="00451F5B">
        <w:rPr>
          <w:lang w:eastAsia="zh-CN"/>
          <w:rPrChange w:id="19947" w:author="CR#1260r1" w:date="2020-04-07T05:54:00Z">
            <w:rPr>
              <w:lang w:eastAsia="zh-CN"/>
            </w:rPr>
          </w:rPrChange>
        </w:rPr>
        <w:t xml:space="preserve"> or, for</w:t>
      </w:r>
      <w:r w:rsidR="00637CEA" w:rsidRPr="00451F5B">
        <w:rPr>
          <w:rPrChange w:id="19948" w:author="CR#1260r1" w:date="2020-04-07T05:54:00Z">
            <w:rPr/>
          </w:rPrChange>
        </w:rPr>
        <w:t xml:space="preserve"> </w:t>
      </w:r>
      <w:r w:rsidR="00637CEA" w:rsidRPr="00451F5B">
        <w:rPr>
          <w:lang w:eastAsia="zh-CN"/>
          <w:rPrChange w:id="19949" w:author="CR#1260r1" w:date="2020-04-07T05:54:00Z">
            <w:rPr>
              <w:lang w:eastAsia="zh-CN"/>
            </w:rPr>
          </w:rPrChange>
        </w:rPr>
        <w:t xml:space="preserve">asynchronous UL </w:t>
      </w:r>
      <w:r w:rsidR="00637CEA" w:rsidRPr="00451F5B">
        <w:rPr>
          <w:lang w:eastAsia="zh-CN"/>
          <w:rPrChange w:id="19950" w:author="CR#1260r1" w:date="2020-04-07T05:54:00Z">
            <w:rPr>
              <w:lang w:eastAsia="zh-CN"/>
            </w:rPr>
          </w:rPrChange>
        </w:rPr>
        <w:lastRenderedPageBreak/>
        <w:t xml:space="preserve">HARQ operation, for </w:t>
      </w:r>
      <w:r w:rsidR="00637CEA" w:rsidRPr="00451F5B">
        <w:rPr>
          <w:rPrChange w:id="19951" w:author="CR#1260r1" w:date="2020-04-07T05:54:00Z">
            <w:rPr/>
          </w:rPrChange>
        </w:rPr>
        <w:t xml:space="preserve">an </w:t>
      </w:r>
      <w:r w:rsidR="00637CEA" w:rsidRPr="00451F5B">
        <w:rPr>
          <w:lang w:eastAsia="zh-CN"/>
          <w:rPrChange w:id="19952" w:author="CR#1260r1" w:date="2020-04-07T05:54:00Z">
            <w:rPr>
              <w:lang w:eastAsia="zh-CN"/>
            </w:rPr>
          </w:rPrChange>
        </w:rPr>
        <w:t>UL</w:t>
      </w:r>
      <w:r w:rsidR="00637CEA" w:rsidRPr="00451F5B">
        <w:rPr>
          <w:rPrChange w:id="19953" w:author="CR#1260r1" w:date="2020-04-07T05:54:00Z">
            <w:rPr/>
          </w:rPrChange>
        </w:rPr>
        <w:t xml:space="preserve"> retransmission</w:t>
      </w:r>
      <w:r w:rsidR="00637CEA" w:rsidRPr="00451F5B">
        <w:rPr>
          <w:lang w:eastAsia="zh-CN"/>
          <w:rPrChange w:id="19954" w:author="CR#1260r1" w:date="2020-04-07T05:54:00Z">
            <w:rPr>
              <w:lang w:eastAsia="zh-CN"/>
            </w:rPr>
          </w:rPrChange>
        </w:rPr>
        <w:t xml:space="preserve"> grant</w:t>
      </w:r>
      <w:r w:rsidR="00637CEA" w:rsidRPr="00451F5B">
        <w:rPr>
          <w:rPrChange w:id="19955" w:author="CR#1260r1" w:date="2020-04-07T05:54:00Z">
            <w:rPr/>
          </w:rPrChange>
        </w:rPr>
        <w:t xml:space="preserve"> after one </w:t>
      </w:r>
      <w:r w:rsidR="00637CEA" w:rsidRPr="00451F5B">
        <w:rPr>
          <w:lang w:eastAsia="zh-CN"/>
          <w:rPrChange w:id="19956" w:author="CR#1260r1" w:date="2020-04-07T05:54:00Z">
            <w:rPr>
              <w:lang w:eastAsia="zh-CN"/>
            </w:rPr>
          </w:rPrChange>
        </w:rPr>
        <w:t xml:space="preserve">UL </w:t>
      </w:r>
      <w:r w:rsidR="00637CEA" w:rsidRPr="00451F5B">
        <w:rPr>
          <w:rPrChange w:id="19957" w:author="CR#1260r1" w:date="2020-04-07T05:54:00Z">
            <w:rPr/>
          </w:rPrChange>
        </w:rPr>
        <w:t>HARQ RTT</w:t>
      </w:r>
      <w:r w:rsidRPr="00451F5B">
        <w:rPr>
          <w:rPrChange w:id="19958" w:author="CR#1260r1" w:date="2020-04-07T05:54:00Z">
            <w:rPr/>
          </w:rPrChange>
        </w:rPr>
        <w:t>. Based on the above the minimum active time is of length equal to on-duration, and the maximum is undefined (infinite);</w:t>
      </w:r>
    </w:p>
    <w:p w:rsidR="00D51AC6" w:rsidRPr="00451F5B" w:rsidRDefault="00D51AC6" w:rsidP="00E10AA0">
      <w:pPr>
        <w:rPr>
          <w:rPrChange w:id="19959" w:author="CR#1260r1" w:date="2020-04-07T05:54:00Z">
            <w:rPr/>
          </w:rPrChange>
        </w:rPr>
      </w:pPr>
      <w:r w:rsidRPr="00451F5B">
        <w:rPr>
          <w:rPrChange w:id="19960" w:author="CR#1260r1" w:date="2020-04-07T05:54:00Z">
            <w:rPr/>
          </w:rPrChange>
        </w:rPr>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451F5B" w:rsidRDefault="00D51AC6" w:rsidP="00E10AA0">
      <w:pPr>
        <w:pStyle w:val="B1"/>
        <w:rPr>
          <w:rPrChange w:id="19961" w:author="CR#1260r1" w:date="2020-04-07T05:54:00Z">
            <w:rPr/>
          </w:rPrChange>
        </w:rPr>
      </w:pPr>
      <w:r w:rsidRPr="00451F5B">
        <w:rPr>
          <w:rPrChange w:id="19962" w:author="CR#1260r1" w:date="2020-04-07T05:54:00Z">
            <w:rPr/>
          </w:rPrChange>
        </w:rPr>
        <w:t>-</w:t>
      </w:r>
      <w:r w:rsidRPr="00451F5B">
        <w:rPr>
          <w:rPrChange w:id="19963" w:author="CR#1260r1" w:date="2020-04-07T05:54:00Z">
            <w:rPr/>
          </w:rPrChange>
        </w:rPr>
        <w:tab/>
        <w:t>There is only one DRX configuration applied in the UE at any time;</w:t>
      </w:r>
    </w:p>
    <w:p w:rsidR="00D51AC6" w:rsidRPr="00451F5B" w:rsidRDefault="00D51AC6" w:rsidP="00E10AA0">
      <w:pPr>
        <w:pStyle w:val="B1"/>
        <w:rPr>
          <w:rPrChange w:id="19964" w:author="CR#1260r1" w:date="2020-04-07T05:54:00Z">
            <w:rPr/>
          </w:rPrChange>
        </w:rPr>
      </w:pPr>
      <w:r w:rsidRPr="00451F5B">
        <w:rPr>
          <w:rPrChange w:id="19965" w:author="CR#1260r1" w:date="2020-04-07T05:54:00Z">
            <w:rPr/>
          </w:rPrChange>
        </w:rPr>
        <w:t>-</w:t>
      </w:r>
      <w:r w:rsidRPr="00451F5B">
        <w:rPr>
          <w:rPrChange w:id="19966" w:author="CR#1260r1" w:date="2020-04-07T05:54:00Z">
            <w:rPr/>
          </w:rPrChange>
        </w:rPr>
        <w:tab/>
        <w:t>UE shall apply an on-duration on wake-up from DRX sleep;</w:t>
      </w:r>
    </w:p>
    <w:p w:rsidR="00D51AC6" w:rsidRPr="00451F5B" w:rsidRDefault="00D51AC6" w:rsidP="00E10AA0">
      <w:pPr>
        <w:pStyle w:val="NO"/>
        <w:rPr>
          <w:rPrChange w:id="19967" w:author="CR#1260r1" w:date="2020-04-07T05:54:00Z">
            <w:rPr/>
          </w:rPrChange>
        </w:rPr>
      </w:pPr>
      <w:r w:rsidRPr="00451F5B">
        <w:rPr>
          <w:rPrChange w:id="19968" w:author="CR#1260r1" w:date="2020-04-07T05:54:00Z">
            <w:rPr/>
          </w:rPrChange>
        </w:rPr>
        <w:t>NOTE:</w:t>
      </w:r>
      <w:r w:rsidRPr="00451F5B">
        <w:rPr>
          <w:rPrChange w:id="19969" w:author="CR#1260r1" w:date="2020-04-07T05:54:00Z">
            <w:rPr/>
          </w:rPrChange>
        </w:rPr>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451F5B" w:rsidRDefault="00D51AC6" w:rsidP="00E10AA0">
      <w:pPr>
        <w:pStyle w:val="B1"/>
        <w:rPr>
          <w:rPrChange w:id="19970" w:author="CR#1260r1" w:date="2020-04-07T05:54:00Z">
            <w:rPr/>
          </w:rPrChange>
        </w:rPr>
      </w:pPr>
      <w:r w:rsidRPr="00451F5B">
        <w:rPr>
          <w:rPrChange w:id="19971" w:author="CR#1260r1" w:date="2020-04-07T05:54:00Z">
            <w:rPr/>
          </w:rPrChange>
        </w:rPr>
        <w:t>-</w:t>
      </w:r>
      <w:r w:rsidRPr="00451F5B">
        <w:rPr>
          <w:rPrChange w:id="19972" w:author="CR#1260r1" w:date="2020-04-07T05:54:00Z">
            <w:rPr/>
          </w:rPrChange>
        </w:rPr>
        <w:tab/>
        <w:t>New transmissions can only take place during the active-time</w:t>
      </w:r>
      <w:r w:rsidR="008B2689" w:rsidRPr="00451F5B">
        <w:rPr>
          <w:rPrChange w:id="19973" w:author="CR#1260r1" w:date="2020-04-07T05:54:00Z">
            <w:rPr/>
          </w:rPrChange>
        </w:rPr>
        <w:t xml:space="preserve"> (so that when the UE is waiting for one retransmission only, it does not have to be </w:t>
      </w:r>
      <w:r w:rsidR="004C4A69" w:rsidRPr="00451F5B">
        <w:rPr>
          <w:rPrChange w:id="19974" w:author="CR#1260r1" w:date="2020-04-07T05:54:00Z">
            <w:rPr/>
          </w:rPrChange>
        </w:rPr>
        <w:t>"</w:t>
      </w:r>
      <w:r w:rsidR="008B2689" w:rsidRPr="00451F5B">
        <w:rPr>
          <w:rPrChange w:id="19975" w:author="CR#1260r1" w:date="2020-04-07T05:54:00Z">
            <w:rPr/>
          </w:rPrChange>
        </w:rPr>
        <w:t>awake</w:t>
      </w:r>
      <w:r w:rsidR="004C4A69" w:rsidRPr="00451F5B">
        <w:rPr>
          <w:rPrChange w:id="19976" w:author="CR#1260r1" w:date="2020-04-07T05:54:00Z">
            <w:rPr/>
          </w:rPrChange>
        </w:rPr>
        <w:t>"</w:t>
      </w:r>
      <w:r w:rsidR="008B2689" w:rsidRPr="00451F5B">
        <w:rPr>
          <w:rPrChange w:id="19977" w:author="CR#1260r1" w:date="2020-04-07T05:54:00Z">
            <w:rPr/>
          </w:rPrChange>
        </w:rPr>
        <w:t xml:space="preserve"> during the RTT)</w:t>
      </w:r>
      <w:r w:rsidRPr="00451F5B">
        <w:rPr>
          <w:rPrChange w:id="19978" w:author="CR#1260r1" w:date="2020-04-07T05:54:00Z">
            <w:rPr/>
          </w:rPrChange>
        </w:rPr>
        <w:t>.</w:t>
      </w:r>
    </w:p>
    <w:p w:rsidR="00D51AC6" w:rsidRPr="00451F5B" w:rsidRDefault="00D51AC6" w:rsidP="00E10AA0">
      <w:pPr>
        <w:pStyle w:val="B1"/>
        <w:rPr>
          <w:rPrChange w:id="19979" w:author="CR#1260r1" w:date="2020-04-07T05:54:00Z">
            <w:rPr/>
          </w:rPrChange>
        </w:rPr>
      </w:pPr>
      <w:r w:rsidRPr="00451F5B">
        <w:rPr>
          <w:rPrChange w:id="19980" w:author="CR#1260r1" w:date="2020-04-07T05:54:00Z">
            <w:rPr/>
          </w:rPrChange>
        </w:rPr>
        <w:t>-</w:t>
      </w:r>
      <w:r w:rsidRPr="00451F5B">
        <w:rPr>
          <w:rPrChange w:id="19981" w:author="CR#1260r1" w:date="2020-04-07T05:54:00Z">
            <w:rPr/>
          </w:rPrChange>
        </w:rPr>
        <w:tab/>
        <w:t>If PDCCH has not been successfully decoded during the on-duration, the UE shall follow the DRX configuration (i.e</w:t>
      </w:r>
      <w:r w:rsidR="007242DD" w:rsidRPr="00451F5B">
        <w:rPr>
          <w:rPrChange w:id="19982" w:author="CR#1260r1" w:date="2020-04-07T05:54:00Z">
            <w:rPr/>
          </w:rPrChange>
        </w:rPr>
        <w:t>.</w:t>
      </w:r>
      <w:r w:rsidRPr="00451F5B">
        <w:rPr>
          <w:rPrChange w:id="19983" w:author="CR#1260r1" w:date="2020-04-07T05:54:00Z">
            <w:rPr/>
          </w:rPrChange>
        </w:rPr>
        <w:t xml:space="preserve"> the UE can enter DRX sleep if allowed by the DRX configuration):</w:t>
      </w:r>
    </w:p>
    <w:p w:rsidR="00D51AC6" w:rsidRPr="00451F5B" w:rsidRDefault="00D51AC6" w:rsidP="00E10AA0">
      <w:pPr>
        <w:pStyle w:val="B2"/>
        <w:rPr>
          <w:lang w:val="en-GB" w:eastAsia="ja-JP"/>
          <w:rPrChange w:id="19984" w:author="CR#1260r1" w:date="2020-04-07T05:54:00Z">
            <w:rPr>
              <w:lang w:val="en-GB" w:eastAsia="ja-JP"/>
            </w:rPr>
          </w:rPrChange>
        </w:rPr>
      </w:pPr>
      <w:r w:rsidRPr="00451F5B">
        <w:rPr>
          <w:lang w:val="en-GB" w:eastAsia="ja-JP"/>
          <w:rPrChange w:id="19985" w:author="CR#1260r1" w:date="2020-04-07T05:54:00Z">
            <w:rPr>
              <w:lang w:val="en-GB" w:eastAsia="ja-JP"/>
            </w:rPr>
          </w:rPrChange>
        </w:rPr>
        <w:t>-</w:t>
      </w:r>
      <w:r w:rsidRPr="00451F5B">
        <w:rPr>
          <w:lang w:val="en-GB" w:eastAsia="ja-JP"/>
          <w:rPrChange w:id="19986" w:author="CR#1260r1" w:date="2020-04-07T05:54:00Z">
            <w:rPr>
              <w:lang w:val="en-GB" w:eastAsia="ja-JP"/>
            </w:rPr>
          </w:rPrChange>
        </w:rPr>
        <w:tab/>
        <w:t>This applies also for the sub-frames where the UE has been allocated predefined resources.</w:t>
      </w:r>
    </w:p>
    <w:p w:rsidR="002A4969" w:rsidRPr="00451F5B" w:rsidRDefault="00D51AC6" w:rsidP="00487BF1">
      <w:pPr>
        <w:pStyle w:val="B1"/>
        <w:rPr>
          <w:rPrChange w:id="19987" w:author="CR#1260r1" w:date="2020-04-07T05:54:00Z">
            <w:rPr/>
          </w:rPrChange>
        </w:rPr>
      </w:pPr>
      <w:r w:rsidRPr="00451F5B">
        <w:rPr>
          <w:rPrChange w:id="19988" w:author="CR#1260r1" w:date="2020-04-07T05:54:00Z">
            <w:rPr/>
          </w:rPrChange>
        </w:rPr>
        <w:t>-</w:t>
      </w:r>
      <w:r w:rsidRPr="00451F5B">
        <w:rPr>
          <w:rPrChange w:id="19989" w:author="CR#1260r1" w:date="2020-04-07T05:54:00Z">
            <w:rPr/>
          </w:rPrChange>
        </w:rPr>
        <w:tab/>
      </w:r>
      <w:r w:rsidR="00F60BD2" w:rsidRPr="00451F5B">
        <w:rPr>
          <w:lang w:eastAsia="zh-TW"/>
          <w:rPrChange w:id="19990" w:author="CR#1260r1" w:date="2020-04-07T05:54:00Z">
            <w:rPr>
              <w:lang w:eastAsia="zh-TW"/>
            </w:rPr>
          </w:rPrChange>
        </w:rPr>
        <w:t>Except for NB-IoT, i</w:t>
      </w:r>
      <w:r w:rsidRPr="00451F5B">
        <w:rPr>
          <w:rPrChange w:id="19991" w:author="CR#1260r1" w:date="2020-04-07T05:54:00Z">
            <w:rPr/>
          </w:rPrChange>
        </w:rPr>
        <w:t>f it successfully decodes a PDCCH for a first transmission, the UE shall stay awake and start the inactivity timer (even if a PDCCH is successfully decoded in the sub-frames where the UE has also been allocated predefined resou</w:t>
      </w:r>
      <w:r w:rsidR="007242DD" w:rsidRPr="00451F5B">
        <w:rPr>
          <w:rPrChange w:id="19992" w:author="CR#1260r1" w:date="2020-04-07T05:54:00Z">
            <w:rPr/>
          </w:rPrChange>
        </w:rPr>
        <w:t>r</w:t>
      </w:r>
      <w:r w:rsidRPr="00451F5B">
        <w:rPr>
          <w:rPrChange w:id="19993" w:author="CR#1260r1" w:date="2020-04-07T05:54:00Z">
            <w:rPr/>
          </w:rPrChange>
        </w:rPr>
        <w:t>ces)</w:t>
      </w:r>
      <w:r w:rsidR="002A4969" w:rsidRPr="00451F5B">
        <w:rPr>
          <w:rPrChange w:id="19994" w:author="CR#1260r1" w:date="2020-04-07T05:54:00Z">
            <w:rPr/>
          </w:rPrChange>
        </w:rPr>
        <w:t xml:space="preserve"> until a MAC control message tells the UE to re-enter DRX, or until the inactivity timer expires. In both cases, the DRX cycle that the UE follows after re-entering DRX is given by the following rules:</w:t>
      </w:r>
    </w:p>
    <w:p w:rsidR="002A4969" w:rsidRPr="00451F5B" w:rsidRDefault="002A4969" w:rsidP="00487BF1">
      <w:pPr>
        <w:pStyle w:val="B2"/>
        <w:rPr>
          <w:lang w:val="en-GB" w:eastAsia="ja-JP"/>
          <w:rPrChange w:id="19995" w:author="CR#1260r1" w:date="2020-04-07T05:54:00Z">
            <w:rPr>
              <w:lang w:val="en-GB" w:eastAsia="ja-JP"/>
            </w:rPr>
          </w:rPrChange>
        </w:rPr>
      </w:pPr>
      <w:r w:rsidRPr="00451F5B">
        <w:rPr>
          <w:lang w:val="en-GB" w:eastAsia="ja-JP"/>
          <w:rPrChange w:id="19996" w:author="CR#1260r1" w:date="2020-04-07T05:54:00Z">
            <w:rPr>
              <w:lang w:val="en-GB" w:eastAsia="ja-JP"/>
            </w:rPr>
          </w:rPrChange>
        </w:rPr>
        <w:t>-</w:t>
      </w:r>
      <w:r w:rsidRPr="00451F5B">
        <w:rPr>
          <w:lang w:val="en-GB" w:eastAsia="ja-JP"/>
          <w:rPrChange w:id="19997" w:author="CR#1260r1" w:date="2020-04-07T05:54:00Z">
            <w:rPr>
              <w:lang w:val="en-GB" w:eastAsia="ja-JP"/>
            </w:rPr>
          </w:rPrChange>
        </w:rPr>
        <w:tab/>
        <w:t>If a short DRX cycle is configured; the UE first follows the short DRX cycle and after a longer period of inactivity the UE follows the long DRX cycle;</w:t>
      </w:r>
    </w:p>
    <w:p w:rsidR="002A4969" w:rsidRPr="00451F5B" w:rsidRDefault="002A4969" w:rsidP="00487BF1">
      <w:pPr>
        <w:pStyle w:val="B2"/>
        <w:rPr>
          <w:lang w:val="en-GB" w:eastAsia="ja-JP"/>
          <w:rPrChange w:id="19998" w:author="CR#1260r1" w:date="2020-04-07T05:54:00Z">
            <w:rPr>
              <w:lang w:val="en-GB" w:eastAsia="ja-JP"/>
            </w:rPr>
          </w:rPrChange>
        </w:rPr>
      </w:pPr>
      <w:r w:rsidRPr="00451F5B">
        <w:rPr>
          <w:lang w:val="en-GB" w:eastAsia="ja-JP"/>
          <w:rPrChange w:id="19999" w:author="CR#1260r1" w:date="2020-04-07T05:54:00Z">
            <w:rPr>
              <w:lang w:val="en-GB" w:eastAsia="ja-JP"/>
            </w:rPr>
          </w:rPrChange>
        </w:rPr>
        <w:t>-</w:t>
      </w:r>
      <w:r w:rsidRPr="00451F5B">
        <w:rPr>
          <w:lang w:val="en-GB" w:eastAsia="ja-JP"/>
          <w:rPrChange w:id="20000" w:author="CR#1260r1" w:date="2020-04-07T05:54:00Z">
            <w:rPr>
              <w:lang w:val="en-GB" w:eastAsia="ja-JP"/>
            </w:rPr>
          </w:rPrChange>
        </w:rPr>
        <w:tab/>
        <w:t>Else the UE follows the long DRX cycle directly.</w:t>
      </w:r>
    </w:p>
    <w:p w:rsidR="00A36802" w:rsidRPr="00451F5B" w:rsidRDefault="00A36802" w:rsidP="00E10AA0">
      <w:pPr>
        <w:pStyle w:val="NO"/>
        <w:rPr>
          <w:rPrChange w:id="20001" w:author="CR#1260r1" w:date="2020-04-07T05:54:00Z">
            <w:rPr/>
          </w:rPrChange>
        </w:rPr>
      </w:pPr>
      <w:r w:rsidRPr="00451F5B">
        <w:rPr>
          <w:rPrChange w:id="20002" w:author="CR#1260r1" w:date="2020-04-07T05:54:00Z">
            <w:rPr/>
          </w:rPrChange>
        </w:rPr>
        <w:t>NOTE:</w:t>
      </w:r>
      <w:r w:rsidRPr="00451F5B">
        <w:rPr>
          <w:rPrChange w:id="20003" w:author="CR#1260r1" w:date="2020-04-07T05:54:00Z">
            <w:rPr/>
          </w:rPrChange>
        </w:rPr>
        <w:tab/>
        <w:t>When DRX is configured, the network should detect whether UE remains in EUTRAN coverage by requesting UE to send periodic signals to the network.</w:t>
      </w:r>
    </w:p>
    <w:p w:rsidR="00B54C36" w:rsidRPr="00451F5B" w:rsidRDefault="00B54C36" w:rsidP="00E10AA0">
      <w:pPr>
        <w:rPr>
          <w:rPrChange w:id="20004" w:author="CR#1260r1" w:date="2020-04-07T05:54:00Z">
            <w:rPr/>
          </w:rPrChange>
        </w:rPr>
      </w:pPr>
      <w:r w:rsidRPr="00451F5B">
        <w:rPr>
          <w:rPrChange w:id="20005" w:author="CR#1260r1" w:date="2020-04-07T05:54:00Z">
            <w:rPr/>
          </w:rPrChange>
        </w:rPr>
        <w:t>In CA, whenever a UE is configured with only one serving cell (i.e. PCell) Rel-8/9 DRX applies. In other cases, the same DRX operation applies to all configured and activated serving cells (i.e. identical active time for PDCCH monitoring).</w:t>
      </w:r>
    </w:p>
    <w:p w:rsidR="00D86B0E" w:rsidRPr="00451F5B" w:rsidRDefault="00D86B0E" w:rsidP="00E10AA0">
      <w:pPr>
        <w:rPr>
          <w:rPrChange w:id="20006" w:author="CR#1260r1" w:date="2020-04-07T05:54:00Z">
            <w:rPr/>
          </w:rPrChange>
        </w:rPr>
      </w:pPr>
      <w:r w:rsidRPr="00451F5B">
        <w:rPr>
          <w:rPrChange w:id="20007" w:author="CR#1260r1" w:date="2020-04-07T05:54:00Z">
            <w:rPr/>
          </w:rPrChange>
        </w:rPr>
        <w:t xml:space="preserve">In </w:t>
      </w:r>
      <w:r w:rsidRPr="00451F5B">
        <w:rPr>
          <w:rFonts w:eastAsia="Malgun Gothic"/>
          <w:lang w:eastAsia="ko-KR"/>
          <w:rPrChange w:id="20008" w:author="CR#1260r1" w:date="2020-04-07T05:54:00Z">
            <w:rPr>
              <w:rFonts w:eastAsia="Malgun Gothic"/>
              <w:lang w:eastAsia="ko-KR"/>
            </w:rPr>
          </w:rPrChange>
        </w:rPr>
        <w:t>DC</w:t>
      </w:r>
      <w:r w:rsidRPr="00451F5B">
        <w:rPr>
          <w:rPrChange w:id="20009" w:author="CR#1260r1" w:date="2020-04-07T05:54:00Z">
            <w:rPr/>
          </w:rPrChange>
        </w:rPr>
        <w:t xml:space="preserve">, </w:t>
      </w:r>
      <w:r w:rsidRPr="00451F5B">
        <w:rPr>
          <w:rFonts w:eastAsia="Malgun Gothic"/>
          <w:lang w:eastAsia="ko-KR"/>
          <w:rPrChange w:id="20010" w:author="CR#1260r1" w:date="2020-04-07T05:54:00Z">
            <w:rPr>
              <w:rFonts w:eastAsia="Malgun Gothic"/>
              <w:lang w:eastAsia="ko-KR"/>
            </w:rPr>
          </w:rPrChange>
        </w:rPr>
        <w:t xml:space="preserve">separate DRX configurations can be applied to MCG and SCG, and </w:t>
      </w:r>
      <w:r w:rsidRPr="00451F5B">
        <w:rPr>
          <w:rPrChange w:id="20011" w:author="CR#1260r1" w:date="2020-04-07T05:54:00Z">
            <w:rPr/>
          </w:rPrChange>
        </w:rPr>
        <w:t>the CG specific DRX operation applies to all configured and activated serving cells in the same CG (i.e. identical active time for PDCCH monitoring).</w:t>
      </w:r>
    </w:p>
    <w:p w:rsidR="00D51AC6" w:rsidRPr="00451F5B" w:rsidRDefault="00D51AC6" w:rsidP="00E10AA0">
      <w:pPr>
        <w:pStyle w:val="Heading1"/>
        <w:rPr>
          <w:rPrChange w:id="20012" w:author="CR#1260r1" w:date="2020-04-07T05:54:00Z">
            <w:rPr/>
          </w:rPrChange>
        </w:rPr>
      </w:pPr>
      <w:bookmarkStart w:id="20013" w:name="_Toc5894767"/>
      <w:r w:rsidRPr="00451F5B">
        <w:rPr>
          <w:rPrChange w:id="20014" w:author="CR#1260r1" w:date="2020-04-07T05:54:00Z">
            <w:rPr/>
          </w:rPrChange>
        </w:rPr>
        <w:t>13</w:t>
      </w:r>
      <w:r w:rsidRPr="00451F5B">
        <w:rPr>
          <w:rPrChange w:id="20015" w:author="CR#1260r1" w:date="2020-04-07T05:54:00Z">
            <w:rPr/>
          </w:rPrChange>
        </w:rPr>
        <w:tab/>
        <w:t>QoS</w:t>
      </w:r>
      <w:bookmarkEnd w:id="20013"/>
    </w:p>
    <w:p w:rsidR="005E1188" w:rsidRPr="00451F5B" w:rsidRDefault="005E1188" w:rsidP="00E10AA0">
      <w:pPr>
        <w:rPr>
          <w:rPrChange w:id="20016" w:author="CR#1260r1" w:date="2020-04-07T05:54:00Z">
            <w:rPr/>
          </w:rPrChange>
        </w:rPr>
      </w:pPr>
      <w:r w:rsidRPr="00451F5B">
        <w:rPr>
          <w:rPrChange w:id="20017" w:author="CR#1260r1" w:date="2020-04-07T05:54:00Z">
            <w:rPr/>
          </w:rPrChange>
        </w:rPr>
        <w:t>An EPS bearer</w:t>
      </w:r>
      <w:r w:rsidR="0069004B" w:rsidRPr="00451F5B">
        <w:rPr>
          <w:rPrChange w:id="20018" w:author="CR#1260r1" w:date="2020-04-07T05:54:00Z">
            <w:rPr/>
          </w:rPrChange>
        </w:rPr>
        <w:t>/E-RAB</w:t>
      </w:r>
      <w:r w:rsidRPr="00451F5B">
        <w:rPr>
          <w:rPrChange w:id="20019" w:author="CR#1260r1" w:date="2020-04-07T05:54:00Z">
            <w:rPr/>
          </w:rPrChange>
        </w:rPr>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 [17].</w:t>
      </w:r>
    </w:p>
    <w:p w:rsidR="005E1188" w:rsidRPr="00451F5B" w:rsidRDefault="005E1188" w:rsidP="00E10AA0">
      <w:pPr>
        <w:rPr>
          <w:rPrChange w:id="20020" w:author="CR#1260r1" w:date="2020-04-07T05:54:00Z">
            <w:rPr/>
          </w:rPrChange>
        </w:rPr>
      </w:pPr>
      <w:r w:rsidRPr="00451F5B">
        <w:rPr>
          <w:rPrChange w:id="20021" w:author="CR#1260r1" w:date="2020-04-07T05:54:00Z">
            <w:rPr/>
          </w:rPrChange>
        </w:rPr>
        <w:t>One EPS bearer</w:t>
      </w:r>
      <w:r w:rsidR="0069004B" w:rsidRPr="00451F5B">
        <w:rPr>
          <w:rPrChange w:id="20022" w:author="CR#1260r1" w:date="2020-04-07T05:54:00Z">
            <w:rPr/>
          </w:rPrChange>
        </w:rPr>
        <w:t>/E-RAB</w:t>
      </w:r>
      <w:r w:rsidRPr="00451F5B">
        <w:rPr>
          <w:rPrChange w:id="20023" w:author="CR#1260r1" w:date="2020-04-07T05:54:00Z">
            <w:rPr/>
          </w:rPrChange>
        </w:rPr>
        <w:t xml:space="preserve"> is established when the UE connects to a PDN, and that remains established throughout the lifetime of the PDN connection to provide the UE with always-on IP connectivity to that PDN. That bearer is referred to as the </w:t>
      </w:r>
      <w:r w:rsidRPr="00451F5B">
        <w:rPr>
          <w:i/>
          <w:rPrChange w:id="20024" w:author="CR#1260r1" w:date="2020-04-07T05:54:00Z">
            <w:rPr>
              <w:i/>
            </w:rPr>
          </w:rPrChange>
        </w:rPr>
        <w:t>default</w:t>
      </w:r>
      <w:r w:rsidRPr="00451F5B">
        <w:rPr>
          <w:rPrChange w:id="20025" w:author="CR#1260r1" w:date="2020-04-07T05:54:00Z">
            <w:rPr/>
          </w:rPrChange>
        </w:rPr>
        <w:t xml:space="preserve"> bearer. Any additional EPS bearer</w:t>
      </w:r>
      <w:r w:rsidR="0069004B" w:rsidRPr="00451F5B">
        <w:rPr>
          <w:rPrChange w:id="20026" w:author="CR#1260r1" w:date="2020-04-07T05:54:00Z">
            <w:rPr/>
          </w:rPrChange>
        </w:rPr>
        <w:t>/E-RAB</w:t>
      </w:r>
      <w:r w:rsidRPr="00451F5B">
        <w:rPr>
          <w:rPrChange w:id="20027" w:author="CR#1260r1" w:date="2020-04-07T05:54:00Z">
            <w:rPr/>
          </w:rPrChange>
        </w:rPr>
        <w:t xml:space="preserve"> that is established to the same PDN is referred to as a </w:t>
      </w:r>
      <w:r w:rsidRPr="00451F5B">
        <w:rPr>
          <w:i/>
          <w:rPrChange w:id="20028" w:author="CR#1260r1" w:date="2020-04-07T05:54:00Z">
            <w:rPr>
              <w:i/>
            </w:rPr>
          </w:rPrChange>
        </w:rPr>
        <w:t>dedicated</w:t>
      </w:r>
      <w:r w:rsidRPr="00451F5B">
        <w:rPr>
          <w:rPrChange w:id="20029" w:author="CR#1260r1" w:date="2020-04-07T05:54:00Z">
            <w:rPr/>
          </w:rPrChange>
        </w:rPr>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451F5B" w:rsidRDefault="005E1188" w:rsidP="00E10AA0">
      <w:pPr>
        <w:rPr>
          <w:rPrChange w:id="20030" w:author="CR#1260r1" w:date="2020-04-07T05:54:00Z">
            <w:rPr/>
          </w:rPrChange>
        </w:rPr>
      </w:pPr>
      <w:r w:rsidRPr="00451F5B">
        <w:rPr>
          <w:rPrChange w:id="20031" w:author="CR#1260r1" w:date="2020-04-07T05:54:00Z">
            <w:rPr/>
          </w:rPrChange>
        </w:rPr>
        <w:t>An EPS bearer</w:t>
      </w:r>
      <w:r w:rsidR="00FE1B4B" w:rsidRPr="00451F5B">
        <w:rPr>
          <w:rPrChange w:id="20032" w:author="CR#1260r1" w:date="2020-04-07T05:54:00Z">
            <w:rPr/>
          </w:rPrChange>
        </w:rPr>
        <w:t>/E-RAB</w:t>
      </w:r>
      <w:r w:rsidRPr="00451F5B">
        <w:rPr>
          <w:rPrChange w:id="20033" w:author="CR#1260r1" w:date="2020-04-07T05:54:00Z">
            <w:rPr/>
          </w:rPrChange>
        </w:rPr>
        <w:t xml:space="preserve"> is referred to as a GBR bearer if dedicated network resources related to a Guaranteed Bit Rate (GBR) value that is associated with the EPS bearer</w:t>
      </w:r>
      <w:r w:rsidR="00FE1B4B" w:rsidRPr="00451F5B">
        <w:rPr>
          <w:rPrChange w:id="20034" w:author="CR#1260r1" w:date="2020-04-07T05:54:00Z">
            <w:rPr/>
          </w:rPrChange>
        </w:rPr>
        <w:t>/E-RAB</w:t>
      </w:r>
      <w:r w:rsidRPr="00451F5B">
        <w:rPr>
          <w:rPrChange w:id="20035" w:author="CR#1260r1" w:date="2020-04-07T05:54:00Z">
            <w:rPr/>
          </w:rPrChange>
        </w:rPr>
        <w:t xml:space="preserve"> are permanently allocated (e.g. by an admission control function in the eNodeB) at bearer establishment/modification. Otherwise, an EPS bearer</w:t>
      </w:r>
      <w:r w:rsidR="00FE1B4B" w:rsidRPr="00451F5B">
        <w:rPr>
          <w:rPrChange w:id="20036" w:author="CR#1260r1" w:date="2020-04-07T05:54:00Z">
            <w:rPr/>
          </w:rPrChange>
        </w:rPr>
        <w:t>/E-RAB</w:t>
      </w:r>
      <w:r w:rsidRPr="00451F5B">
        <w:rPr>
          <w:rPrChange w:id="20037" w:author="CR#1260r1" w:date="2020-04-07T05:54:00Z">
            <w:rPr/>
          </w:rPrChange>
        </w:rPr>
        <w:t xml:space="preserve"> is referred to as a Non-GBR bearer. A dedicated bearer can either be a GBR or a Non-GBR bearer while a default bearer shall be a Non-GBR bearer.</w:t>
      </w:r>
    </w:p>
    <w:p w:rsidR="00D51AC6" w:rsidRPr="00451F5B" w:rsidRDefault="00D51AC6" w:rsidP="00E10AA0">
      <w:pPr>
        <w:pStyle w:val="Heading2"/>
        <w:rPr>
          <w:rPrChange w:id="20038" w:author="CR#1260r1" w:date="2020-04-07T05:54:00Z">
            <w:rPr/>
          </w:rPrChange>
        </w:rPr>
      </w:pPr>
      <w:bookmarkStart w:id="20039" w:name="_Toc5894768"/>
      <w:r w:rsidRPr="00451F5B">
        <w:rPr>
          <w:rPrChange w:id="20040" w:author="CR#1260r1" w:date="2020-04-07T05:54:00Z">
            <w:rPr/>
          </w:rPrChange>
        </w:rPr>
        <w:lastRenderedPageBreak/>
        <w:t>13.1</w:t>
      </w:r>
      <w:r w:rsidRPr="00451F5B">
        <w:rPr>
          <w:rPrChange w:id="20041" w:author="CR#1260r1" w:date="2020-04-07T05:54:00Z">
            <w:rPr/>
          </w:rPrChange>
        </w:rPr>
        <w:tab/>
      </w:r>
      <w:r w:rsidR="005E1188" w:rsidRPr="00451F5B">
        <w:rPr>
          <w:rPrChange w:id="20042" w:author="CR#1260r1" w:date="2020-04-07T05:54:00Z">
            <w:rPr/>
          </w:rPrChange>
        </w:rPr>
        <w:t>B</w:t>
      </w:r>
      <w:r w:rsidRPr="00451F5B">
        <w:rPr>
          <w:rPrChange w:id="20043" w:author="CR#1260r1" w:date="2020-04-07T05:54:00Z">
            <w:rPr/>
          </w:rPrChange>
        </w:rPr>
        <w:t>earer service architecture</w:t>
      </w:r>
      <w:bookmarkEnd w:id="20039"/>
    </w:p>
    <w:p w:rsidR="00D51AC6" w:rsidRPr="00451F5B" w:rsidRDefault="00D51AC6" w:rsidP="00E10AA0">
      <w:pPr>
        <w:rPr>
          <w:rPrChange w:id="20044" w:author="CR#1260r1" w:date="2020-04-07T05:54:00Z">
            <w:rPr/>
          </w:rPrChange>
        </w:rPr>
      </w:pPr>
      <w:r w:rsidRPr="00451F5B">
        <w:rPr>
          <w:rPrChange w:id="20045" w:author="CR#1260r1" w:date="2020-04-07T05:54:00Z">
            <w:rPr/>
          </w:rPrChange>
        </w:rPr>
        <w:t>The EPS bearer service layered architecture is depicted in Figure 13.1</w:t>
      </w:r>
      <w:r w:rsidR="00DA0AFA" w:rsidRPr="00451F5B">
        <w:rPr>
          <w:rPrChange w:id="20046" w:author="CR#1260r1" w:date="2020-04-07T05:54:00Z">
            <w:rPr/>
          </w:rPrChange>
        </w:rPr>
        <w:t>-1</w:t>
      </w:r>
      <w:r w:rsidRPr="00451F5B">
        <w:rPr>
          <w:rPrChange w:id="20047" w:author="CR#1260r1" w:date="2020-04-07T05:54:00Z">
            <w:rPr/>
          </w:rPrChange>
        </w:rPr>
        <w:t xml:space="preserve"> below, where:</w:t>
      </w:r>
    </w:p>
    <w:p w:rsidR="00D51AC6" w:rsidRPr="00451F5B" w:rsidRDefault="00D51AC6" w:rsidP="00E10AA0">
      <w:pPr>
        <w:pStyle w:val="B1"/>
        <w:rPr>
          <w:rPrChange w:id="20048" w:author="CR#1260r1" w:date="2020-04-07T05:54:00Z">
            <w:rPr/>
          </w:rPrChange>
        </w:rPr>
      </w:pPr>
      <w:r w:rsidRPr="00451F5B">
        <w:rPr>
          <w:rPrChange w:id="20049" w:author="CR#1260r1" w:date="2020-04-07T05:54:00Z">
            <w:rPr/>
          </w:rPrChange>
        </w:rPr>
        <w:t>-</w:t>
      </w:r>
      <w:r w:rsidRPr="00451F5B">
        <w:rPr>
          <w:rPrChange w:id="20050" w:author="CR#1260r1" w:date="2020-04-07T05:54:00Z">
            <w:rPr/>
          </w:rPrChange>
        </w:rPr>
        <w:tab/>
        <w:t>An UL TFT in the UE binds an SDF to an EPS bearer in the uplink direction. Multiple SDFs can be multiplexed onto the same EPS bearer by including multiple uplink packet filters in the UL TFT.</w:t>
      </w:r>
    </w:p>
    <w:p w:rsidR="00D51AC6" w:rsidRPr="00451F5B" w:rsidRDefault="00D51AC6" w:rsidP="00E10AA0">
      <w:pPr>
        <w:pStyle w:val="B1"/>
        <w:rPr>
          <w:rPrChange w:id="20051" w:author="CR#1260r1" w:date="2020-04-07T05:54:00Z">
            <w:rPr/>
          </w:rPrChange>
        </w:rPr>
      </w:pPr>
      <w:r w:rsidRPr="00451F5B">
        <w:rPr>
          <w:rPrChange w:id="20052" w:author="CR#1260r1" w:date="2020-04-07T05:54:00Z">
            <w:rPr/>
          </w:rPrChange>
        </w:rPr>
        <w:t>-</w:t>
      </w:r>
      <w:r w:rsidRPr="00451F5B">
        <w:rPr>
          <w:rPrChange w:id="20053" w:author="CR#1260r1" w:date="2020-04-07T05:54:00Z">
            <w:rPr/>
          </w:rPrChange>
        </w:rPr>
        <w:tab/>
        <w:t>A DL TFT in the PDN GW binds an SDF to an EPS bearer in the downlink direction. Multiple SDFs can be multiplexed onto the same EPS bearer by including multiple downlink packet filters in the DL TFT.</w:t>
      </w:r>
    </w:p>
    <w:p w:rsidR="00FE1B4B" w:rsidRPr="00451F5B" w:rsidRDefault="00FE1B4B" w:rsidP="00E10AA0">
      <w:pPr>
        <w:pStyle w:val="B1"/>
        <w:rPr>
          <w:rPrChange w:id="20054" w:author="CR#1260r1" w:date="2020-04-07T05:54:00Z">
            <w:rPr/>
          </w:rPrChange>
        </w:rPr>
      </w:pPr>
      <w:r w:rsidRPr="00451F5B">
        <w:rPr>
          <w:rPrChange w:id="20055" w:author="CR#1260r1" w:date="2020-04-07T05:54:00Z">
            <w:rPr/>
          </w:rPrChange>
        </w:rPr>
        <w:t>-</w:t>
      </w:r>
      <w:r w:rsidRPr="00451F5B">
        <w:rPr>
          <w:rPrChange w:id="20056" w:author="CR#1260r1" w:date="2020-04-07T05:54:00Z">
            <w:rPr/>
          </w:rPrChange>
        </w:rPr>
        <w:tab/>
        <w:t>An E-RAB transports the packets of an EPS bearer between the UE and the EPC. When an E-RAB exists, there is a one-to-one mapping between this E-RAB and an EPS bearer.</w:t>
      </w:r>
    </w:p>
    <w:p w:rsidR="00D51AC6" w:rsidRPr="00451F5B" w:rsidRDefault="00D51AC6" w:rsidP="00E10AA0">
      <w:pPr>
        <w:pStyle w:val="B1"/>
        <w:rPr>
          <w:rPrChange w:id="20057" w:author="CR#1260r1" w:date="2020-04-07T05:54:00Z">
            <w:rPr/>
          </w:rPrChange>
        </w:rPr>
      </w:pPr>
      <w:r w:rsidRPr="00451F5B">
        <w:rPr>
          <w:rPrChange w:id="20058" w:author="CR#1260r1" w:date="2020-04-07T05:54:00Z">
            <w:rPr/>
          </w:rPrChange>
        </w:rPr>
        <w:t>-</w:t>
      </w:r>
      <w:r w:rsidRPr="00451F5B">
        <w:rPr>
          <w:rPrChange w:id="20059" w:author="CR#1260r1" w:date="2020-04-07T05:54:00Z">
            <w:rPr/>
          </w:rPrChange>
        </w:rPr>
        <w:tab/>
        <w:t xml:space="preserve">A </w:t>
      </w:r>
      <w:r w:rsidR="00FE1B4B" w:rsidRPr="00451F5B">
        <w:rPr>
          <w:rPrChange w:id="20060" w:author="CR#1260r1" w:date="2020-04-07T05:54:00Z">
            <w:rPr/>
          </w:rPrChange>
        </w:rPr>
        <w:t xml:space="preserve">data </w:t>
      </w:r>
      <w:r w:rsidRPr="00451F5B">
        <w:rPr>
          <w:rPrChange w:id="20061" w:author="CR#1260r1" w:date="2020-04-07T05:54:00Z">
            <w:rPr/>
          </w:rPrChange>
        </w:rPr>
        <w:t xml:space="preserve">radio bearer transports the packets of an EPS bearer between a UE and </w:t>
      </w:r>
      <w:r w:rsidR="00D86B0E" w:rsidRPr="00451F5B">
        <w:rPr>
          <w:rPrChange w:id="20062" w:author="CR#1260r1" w:date="2020-04-07T05:54:00Z">
            <w:rPr/>
          </w:rPrChange>
        </w:rPr>
        <w:t>one or more</w:t>
      </w:r>
      <w:r w:rsidRPr="00451F5B">
        <w:rPr>
          <w:rPrChange w:id="20063" w:author="CR#1260r1" w:date="2020-04-07T05:54:00Z">
            <w:rPr/>
          </w:rPrChange>
        </w:rPr>
        <w:t xml:space="preserve"> eNB</w:t>
      </w:r>
      <w:r w:rsidR="0026647D" w:rsidRPr="00451F5B">
        <w:rPr>
          <w:rPrChange w:id="20064" w:author="CR#1260r1" w:date="2020-04-07T05:54:00Z">
            <w:rPr/>
          </w:rPrChange>
        </w:rPr>
        <w:t>(s)</w:t>
      </w:r>
      <w:r w:rsidRPr="00451F5B">
        <w:rPr>
          <w:rPrChange w:id="20065" w:author="CR#1260r1" w:date="2020-04-07T05:54:00Z">
            <w:rPr/>
          </w:rPrChange>
        </w:rPr>
        <w:t xml:space="preserve">. </w:t>
      </w:r>
      <w:r w:rsidR="00FE1B4B" w:rsidRPr="00451F5B">
        <w:rPr>
          <w:rPrChange w:id="20066" w:author="CR#1260r1" w:date="2020-04-07T05:54:00Z">
            <w:rPr/>
          </w:rPrChange>
        </w:rPr>
        <w:t>When a data radio bearer exists, t</w:t>
      </w:r>
      <w:r w:rsidRPr="00451F5B">
        <w:rPr>
          <w:rPrChange w:id="20067" w:author="CR#1260r1" w:date="2020-04-07T05:54:00Z">
            <w:rPr/>
          </w:rPrChange>
        </w:rPr>
        <w:t xml:space="preserve">here is a one-to-one mapping between </w:t>
      </w:r>
      <w:r w:rsidR="00FE1B4B" w:rsidRPr="00451F5B">
        <w:rPr>
          <w:rPrChange w:id="20068" w:author="CR#1260r1" w:date="2020-04-07T05:54:00Z">
            <w:rPr/>
          </w:rPrChange>
        </w:rPr>
        <w:t xml:space="preserve">this data radio bearer </w:t>
      </w:r>
      <w:r w:rsidRPr="00451F5B">
        <w:rPr>
          <w:rPrChange w:id="20069" w:author="CR#1260r1" w:date="2020-04-07T05:54:00Z">
            <w:rPr/>
          </w:rPrChange>
        </w:rPr>
        <w:t>an</w:t>
      </w:r>
      <w:r w:rsidR="00FE1B4B" w:rsidRPr="00451F5B">
        <w:rPr>
          <w:rPrChange w:id="20070" w:author="CR#1260r1" w:date="2020-04-07T05:54:00Z">
            <w:rPr/>
          </w:rPrChange>
        </w:rPr>
        <w:t>d the</w:t>
      </w:r>
      <w:r w:rsidRPr="00451F5B">
        <w:rPr>
          <w:rPrChange w:id="20071" w:author="CR#1260r1" w:date="2020-04-07T05:54:00Z">
            <w:rPr/>
          </w:rPrChange>
        </w:rPr>
        <w:t xml:space="preserve"> EPS bearer</w:t>
      </w:r>
      <w:r w:rsidR="00FE1B4B" w:rsidRPr="00451F5B">
        <w:rPr>
          <w:rPrChange w:id="20072" w:author="CR#1260r1" w:date="2020-04-07T05:54:00Z">
            <w:rPr/>
          </w:rPrChange>
        </w:rPr>
        <w:t>/E-RAB</w:t>
      </w:r>
      <w:r w:rsidRPr="00451F5B">
        <w:rPr>
          <w:rPrChange w:id="20073" w:author="CR#1260r1" w:date="2020-04-07T05:54:00Z">
            <w:rPr/>
          </w:rPrChange>
        </w:rPr>
        <w:t>.</w:t>
      </w:r>
    </w:p>
    <w:p w:rsidR="00D51AC6" w:rsidRPr="00451F5B" w:rsidRDefault="00D51AC6" w:rsidP="00E10AA0">
      <w:pPr>
        <w:pStyle w:val="B1"/>
        <w:rPr>
          <w:rPrChange w:id="20074" w:author="CR#1260r1" w:date="2020-04-07T05:54:00Z">
            <w:rPr/>
          </w:rPrChange>
        </w:rPr>
      </w:pPr>
      <w:r w:rsidRPr="00451F5B">
        <w:rPr>
          <w:rPrChange w:id="20075" w:author="CR#1260r1" w:date="2020-04-07T05:54:00Z">
            <w:rPr/>
          </w:rPrChange>
        </w:rPr>
        <w:t>-</w:t>
      </w:r>
      <w:r w:rsidRPr="00451F5B">
        <w:rPr>
          <w:rPrChange w:id="20076" w:author="CR#1260r1" w:date="2020-04-07T05:54:00Z">
            <w:rPr/>
          </w:rPrChange>
        </w:rPr>
        <w:tab/>
        <w:t xml:space="preserve">An S1 bearer transports the packets of an </w:t>
      </w:r>
      <w:r w:rsidR="00642780" w:rsidRPr="00451F5B">
        <w:rPr>
          <w:rPrChange w:id="20077" w:author="CR#1260r1" w:date="2020-04-07T05:54:00Z">
            <w:rPr/>
          </w:rPrChange>
        </w:rPr>
        <w:t>E-RAB</w:t>
      </w:r>
      <w:r w:rsidRPr="00451F5B">
        <w:rPr>
          <w:rPrChange w:id="20078" w:author="CR#1260r1" w:date="2020-04-07T05:54:00Z">
            <w:rPr/>
          </w:rPrChange>
        </w:rPr>
        <w:t xml:space="preserve"> between an eNodeB and a Serving GW.</w:t>
      </w:r>
    </w:p>
    <w:p w:rsidR="00D51AC6" w:rsidRPr="00451F5B" w:rsidRDefault="00D51AC6" w:rsidP="00E10AA0">
      <w:pPr>
        <w:pStyle w:val="B1"/>
        <w:rPr>
          <w:rPrChange w:id="20079" w:author="CR#1260r1" w:date="2020-04-07T05:54:00Z">
            <w:rPr/>
          </w:rPrChange>
        </w:rPr>
      </w:pPr>
      <w:r w:rsidRPr="00451F5B">
        <w:rPr>
          <w:rPrChange w:id="20080" w:author="CR#1260r1" w:date="2020-04-07T05:54:00Z">
            <w:rPr/>
          </w:rPrChange>
        </w:rPr>
        <w:t>-</w:t>
      </w:r>
      <w:r w:rsidRPr="00451F5B">
        <w:rPr>
          <w:rPrChange w:id="20081" w:author="CR#1260r1" w:date="2020-04-07T05:54:00Z">
            <w:rPr/>
          </w:rPrChange>
        </w:rPr>
        <w:tab/>
        <w:t>An S5/S8 bearer transports the packets of an EPS bearer between a Serving GW and a PDN GW.</w:t>
      </w:r>
    </w:p>
    <w:p w:rsidR="00D51AC6" w:rsidRPr="00451F5B" w:rsidRDefault="00D51AC6" w:rsidP="00E10AA0">
      <w:pPr>
        <w:pStyle w:val="B1"/>
        <w:rPr>
          <w:rPrChange w:id="20082" w:author="CR#1260r1" w:date="2020-04-07T05:54:00Z">
            <w:rPr/>
          </w:rPrChange>
        </w:rPr>
      </w:pPr>
      <w:r w:rsidRPr="00451F5B">
        <w:rPr>
          <w:rPrChange w:id="20083" w:author="CR#1260r1" w:date="2020-04-07T05:54:00Z">
            <w:rPr/>
          </w:rPrChange>
        </w:rPr>
        <w:t>-</w:t>
      </w:r>
      <w:r w:rsidRPr="00451F5B">
        <w:rPr>
          <w:rPrChange w:id="20084" w:author="CR#1260r1" w:date="2020-04-07T05:54:00Z">
            <w:rPr/>
          </w:rPrChange>
        </w:rPr>
        <w:tab/>
        <w:t xml:space="preserve">A UE stores a mapping between an uplink packet filter and a </w:t>
      </w:r>
      <w:r w:rsidR="00642780" w:rsidRPr="00451F5B">
        <w:rPr>
          <w:rPrChange w:id="20085" w:author="CR#1260r1" w:date="2020-04-07T05:54:00Z">
            <w:rPr/>
          </w:rPrChange>
        </w:rPr>
        <w:t xml:space="preserve">data </w:t>
      </w:r>
      <w:r w:rsidRPr="00451F5B">
        <w:rPr>
          <w:rPrChange w:id="20086" w:author="CR#1260r1" w:date="2020-04-07T05:54:00Z">
            <w:rPr/>
          </w:rPrChange>
        </w:rPr>
        <w:t xml:space="preserve">radio bearer to create the binding between an SDF and a </w:t>
      </w:r>
      <w:r w:rsidR="00642780" w:rsidRPr="00451F5B">
        <w:rPr>
          <w:rPrChange w:id="20087" w:author="CR#1260r1" w:date="2020-04-07T05:54:00Z">
            <w:rPr/>
          </w:rPrChange>
        </w:rPr>
        <w:t xml:space="preserve">data </w:t>
      </w:r>
      <w:r w:rsidRPr="00451F5B">
        <w:rPr>
          <w:rPrChange w:id="20088" w:author="CR#1260r1" w:date="2020-04-07T05:54:00Z">
            <w:rPr/>
          </w:rPrChange>
        </w:rPr>
        <w:t>radio bearer in the uplink.</w:t>
      </w:r>
    </w:p>
    <w:p w:rsidR="00D51AC6" w:rsidRPr="00451F5B" w:rsidRDefault="00D51AC6" w:rsidP="00E10AA0">
      <w:pPr>
        <w:pStyle w:val="B1"/>
        <w:rPr>
          <w:rPrChange w:id="20089" w:author="CR#1260r1" w:date="2020-04-07T05:54:00Z">
            <w:rPr/>
          </w:rPrChange>
        </w:rPr>
      </w:pPr>
      <w:r w:rsidRPr="00451F5B">
        <w:rPr>
          <w:rPrChange w:id="20090" w:author="CR#1260r1" w:date="2020-04-07T05:54:00Z">
            <w:rPr/>
          </w:rPrChange>
        </w:rPr>
        <w:t>-</w:t>
      </w:r>
      <w:r w:rsidRPr="00451F5B">
        <w:rPr>
          <w:rPrChange w:id="20091" w:author="CR#1260r1" w:date="2020-04-07T05:54:00Z">
            <w:rPr/>
          </w:rPrChange>
        </w:rPr>
        <w:tab/>
        <w:t>A PDN GW stores a mapping between a downlink packet filter and an S5/S8a bearer to create the binding between an SDF and an S5/S8a bearer in the downlink.</w:t>
      </w:r>
    </w:p>
    <w:p w:rsidR="00D51AC6" w:rsidRPr="00451F5B" w:rsidRDefault="00D51AC6" w:rsidP="00E10AA0">
      <w:pPr>
        <w:pStyle w:val="B1"/>
        <w:rPr>
          <w:rPrChange w:id="20092" w:author="CR#1260r1" w:date="2020-04-07T05:54:00Z">
            <w:rPr/>
          </w:rPrChange>
        </w:rPr>
      </w:pPr>
      <w:r w:rsidRPr="00451F5B">
        <w:rPr>
          <w:rPrChange w:id="20093" w:author="CR#1260r1" w:date="2020-04-07T05:54:00Z">
            <w:rPr/>
          </w:rPrChange>
        </w:rPr>
        <w:t>-</w:t>
      </w:r>
      <w:r w:rsidRPr="00451F5B">
        <w:rPr>
          <w:rPrChange w:id="20094" w:author="CR#1260r1" w:date="2020-04-07T05:54:00Z">
            <w:rPr/>
          </w:rPrChange>
        </w:rPr>
        <w:tab/>
        <w:t xml:space="preserve">An eNB stores a one-to-one mapping between a </w:t>
      </w:r>
      <w:r w:rsidR="00642780" w:rsidRPr="00451F5B">
        <w:rPr>
          <w:rPrChange w:id="20095" w:author="CR#1260r1" w:date="2020-04-07T05:54:00Z">
            <w:rPr/>
          </w:rPrChange>
        </w:rPr>
        <w:t xml:space="preserve">data </w:t>
      </w:r>
      <w:r w:rsidRPr="00451F5B">
        <w:rPr>
          <w:rPrChange w:id="20096" w:author="CR#1260r1" w:date="2020-04-07T05:54:00Z">
            <w:rPr/>
          </w:rPrChange>
        </w:rPr>
        <w:t xml:space="preserve">radio bearer and an S1 </w:t>
      </w:r>
      <w:r w:rsidR="00642780" w:rsidRPr="00451F5B">
        <w:rPr>
          <w:rPrChange w:id="20097" w:author="CR#1260r1" w:date="2020-04-07T05:54:00Z">
            <w:rPr/>
          </w:rPrChange>
        </w:rPr>
        <w:t xml:space="preserve">bearer </w:t>
      </w:r>
      <w:r w:rsidRPr="00451F5B">
        <w:rPr>
          <w:rPrChange w:id="20098" w:author="CR#1260r1" w:date="2020-04-07T05:54:00Z">
            <w:rPr/>
          </w:rPrChange>
        </w:rPr>
        <w:t xml:space="preserve">to create the binding between a </w:t>
      </w:r>
      <w:r w:rsidR="00642780" w:rsidRPr="00451F5B">
        <w:rPr>
          <w:rPrChange w:id="20099" w:author="CR#1260r1" w:date="2020-04-07T05:54:00Z">
            <w:rPr/>
          </w:rPrChange>
        </w:rPr>
        <w:t xml:space="preserve">data </w:t>
      </w:r>
      <w:r w:rsidRPr="00451F5B">
        <w:rPr>
          <w:rPrChange w:id="20100" w:author="CR#1260r1" w:date="2020-04-07T05:54:00Z">
            <w:rPr/>
          </w:rPrChange>
        </w:rPr>
        <w:t>radio bearer and an S1 bearer in both the uplink and downlink.</w:t>
      </w:r>
    </w:p>
    <w:p w:rsidR="00D51AC6" w:rsidRPr="00451F5B" w:rsidRDefault="00D51AC6" w:rsidP="00E10AA0">
      <w:pPr>
        <w:pStyle w:val="B2"/>
        <w:ind w:left="568"/>
        <w:rPr>
          <w:lang w:val="en-GB"/>
          <w:rPrChange w:id="20101" w:author="CR#1260r1" w:date="2020-04-07T05:54:00Z">
            <w:rPr>
              <w:lang w:val="en-GB"/>
            </w:rPr>
          </w:rPrChange>
        </w:rPr>
      </w:pPr>
      <w:r w:rsidRPr="00451F5B">
        <w:rPr>
          <w:lang w:val="en-GB"/>
          <w:rPrChange w:id="20102" w:author="CR#1260r1" w:date="2020-04-07T05:54:00Z">
            <w:rPr>
              <w:lang w:val="en-GB"/>
            </w:rPr>
          </w:rPrChange>
        </w:rPr>
        <w:t>-</w:t>
      </w:r>
      <w:r w:rsidRPr="00451F5B">
        <w:rPr>
          <w:lang w:val="en-GB"/>
          <w:rPrChange w:id="20103" w:author="CR#1260r1" w:date="2020-04-07T05:54:00Z">
            <w:rPr>
              <w:lang w:val="en-GB"/>
            </w:rPr>
          </w:rPrChange>
        </w:rPr>
        <w:tab/>
        <w:t>A Serving GW stores a one-to-one mapping between an S1 bearer and an S5/S8a bearer to create the binding between an S1 bearer and an S5/S8a bearer in both the uplink and downlink.</w:t>
      </w:r>
    </w:p>
    <w:p w:rsidR="00D51AC6" w:rsidRPr="00451F5B" w:rsidRDefault="00324B13" w:rsidP="00E10AA0">
      <w:pPr>
        <w:pStyle w:val="TH"/>
        <w:rPr>
          <w:lang w:val="en-GB"/>
          <w:rPrChange w:id="20104" w:author="CR#1260r1" w:date="2020-04-07T05:54:00Z">
            <w:rPr>
              <w:lang w:val="en-GB"/>
            </w:rPr>
          </w:rPrChange>
        </w:rPr>
      </w:pPr>
      <w:r w:rsidRPr="00451F5B">
        <w:rPr>
          <w:lang w:val="en-GB"/>
          <w:rPrChange w:id="20105" w:author="CR#1260r1" w:date="2020-04-07T05:54:00Z">
            <w:rPr>
              <w:lang w:val="en-GB"/>
            </w:rPr>
          </w:rPrChange>
        </w:rPr>
        <w:object w:dxaOrig="5471" w:dyaOrig="3269">
          <v:shape id="_x0000_i1102" type="#_x0000_t75" style="width:363.75pt;height:217.5pt" o:ole="">
            <v:imagedata r:id="rId166" o:title=""/>
          </v:shape>
          <o:OLEObject Type="Embed" ProgID="Visio.Drawing.11" ShapeID="_x0000_i1102" DrawAspect="Content" ObjectID="_1647744816" r:id="rId167"/>
        </w:object>
      </w:r>
    </w:p>
    <w:p w:rsidR="00D51AC6" w:rsidRPr="00451F5B" w:rsidRDefault="00D51AC6" w:rsidP="00E10AA0">
      <w:pPr>
        <w:pStyle w:val="TF"/>
        <w:rPr>
          <w:rStyle w:val="QuotationZchn"/>
          <w:szCs w:val="20"/>
          <w:rPrChange w:id="20106" w:author="CR#1260r1" w:date="2020-04-07T05:54:00Z">
            <w:rPr>
              <w:rStyle w:val="QuotationZchn"/>
              <w:szCs w:val="20"/>
            </w:rPr>
          </w:rPrChange>
        </w:rPr>
      </w:pPr>
      <w:r w:rsidRPr="00451F5B">
        <w:rPr>
          <w:lang w:val="en-GB"/>
          <w:rPrChange w:id="20107" w:author="CR#1260r1" w:date="2020-04-07T05:54:00Z">
            <w:rPr>
              <w:lang w:val="en-GB"/>
            </w:rPr>
          </w:rPrChange>
        </w:rPr>
        <w:t>Figure 13.1</w:t>
      </w:r>
      <w:r w:rsidR="00DA0AFA" w:rsidRPr="00451F5B">
        <w:rPr>
          <w:lang w:val="en-GB"/>
          <w:rPrChange w:id="20108" w:author="CR#1260r1" w:date="2020-04-07T05:54:00Z">
            <w:rPr>
              <w:lang w:val="en-GB"/>
            </w:rPr>
          </w:rPrChange>
        </w:rPr>
        <w:t>-1</w:t>
      </w:r>
      <w:r w:rsidRPr="00451F5B">
        <w:rPr>
          <w:lang w:val="en-GB"/>
          <w:rPrChange w:id="20109" w:author="CR#1260r1" w:date="2020-04-07T05:54:00Z">
            <w:rPr>
              <w:lang w:val="en-GB"/>
            </w:rPr>
          </w:rPrChange>
        </w:rPr>
        <w:t>: EPS Bearer Service Architecture</w:t>
      </w:r>
    </w:p>
    <w:p w:rsidR="00D51AC6" w:rsidRPr="00451F5B" w:rsidRDefault="00D51AC6" w:rsidP="00E10AA0">
      <w:pPr>
        <w:pStyle w:val="Heading2"/>
        <w:rPr>
          <w:rPrChange w:id="20110" w:author="CR#1260r1" w:date="2020-04-07T05:54:00Z">
            <w:rPr/>
          </w:rPrChange>
        </w:rPr>
      </w:pPr>
      <w:bookmarkStart w:id="20111" w:name="_Toc5894769"/>
      <w:r w:rsidRPr="00451F5B">
        <w:rPr>
          <w:rPrChange w:id="20112" w:author="CR#1260r1" w:date="2020-04-07T05:54:00Z">
            <w:rPr/>
          </w:rPrChange>
        </w:rPr>
        <w:t>13.2</w:t>
      </w:r>
      <w:r w:rsidRPr="00451F5B">
        <w:rPr>
          <w:rPrChange w:id="20113" w:author="CR#1260r1" w:date="2020-04-07T05:54:00Z">
            <w:rPr/>
          </w:rPrChange>
        </w:rPr>
        <w:tab/>
        <w:t xml:space="preserve">QoS </w:t>
      </w:r>
      <w:r w:rsidR="005E1188" w:rsidRPr="00451F5B">
        <w:rPr>
          <w:rPrChange w:id="20114" w:author="CR#1260r1" w:date="2020-04-07T05:54:00Z">
            <w:rPr/>
          </w:rPrChange>
        </w:rPr>
        <w:t>parameters</w:t>
      </w:r>
      <w:bookmarkEnd w:id="20111"/>
    </w:p>
    <w:p w:rsidR="005E1188" w:rsidRPr="00451F5B" w:rsidRDefault="005E1188" w:rsidP="00E10AA0">
      <w:pPr>
        <w:rPr>
          <w:rPrChange w:id="20115" w:author="CR#1260r1" w:date="2020-04-07T05:54:00Z">
            <w:rPr/>
          </w:rPrChange>
        </w:rPr>
      </w:pPr>
      <w:r w:rsidRPr="00451F5B">
        <w:rPr>
          <w:rPrChange w:id="20116" w:author="CR#1260r1" w:date="2020-04-07T05:54:00Z">
            <w:rPr/>
          </w:rPrChange>
        </w:rPr>
        <w:t>The bearer level (i.e. per bearer or per bearer aggregate) QoS parameters are QCI, ARP, GBR, and AMBR [17]. Each EPS bearer</w:t>
      </w:r>
      <w:r w:rsidR="00865D6B" w:rsidRPr="00451F5B">
        <w:rPr>
          <w:rPrChange w:id="20117" w:author="CR#1260r1" w:date="2020-04-07T05:54:00Z">
            <w:rPr/>
          </w:rPrChange>
        </w:rPr>
        <w:t>/E-RAB</w:t>
      </w:r>
      <w:r w:rsidRPr="00451F5B">
        <w:rPr>
          <w:rPrChange w:id="20118" w:author="CR#1260r1" w:date="2020-04-07T05:54:00Z">
            <w:rPr/>
          </w:rPrChange>
        </w:rPr>
        <w:t xml:space="preserve"> (GBR and Non-GBR) is associated with the following bearer level QoS parameters:</w:t>
      </w:r>
    </w:p>
    <w:p w:rsidR="005E1188" w:rsidRPr="00451F5B" w:rsidRDefault="005E1188" w:rsidP="00E10AA0">
      <w:pPr>
        <w:pStyle w:val="B1"/>
        <w:rPr>
          <w:rPrChange w:id="20119" w:author="CR#1260r1" w:date="2020-04-07T05:54:00Z">
            <w:rPr/>
          </w:rPrChange>
        </w:rPr>
      </w:pPr>
      <w:r w:rsidRPr="00451F5B">
        <w:rPr>
          <w:rPrChange w:id="20120" w:author="CR#1260r1" w:date="2020-04-07T05:54:00Z">
            <w:rPr/>
          </w:rPrChange>
        </w:rPr>
        <w:t>-</w:t>
      </w:r>
      <w:r w:rsidRPr="00451F5B">
        <w:rPr>
          <w:rPrChange w:id="20121" w:author="CR#1260r1" w:date="2020-04-07T05:54:00Z">
            <w:rPr/>
          </w:rPrChange>
        </w:rPr>
        <w:tab/>
        <w:t>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17].</w:t>
      </w:r>
    </w:p>
    <w:p w:rsidR="005E1188" w:rsidRPr="00451F5B" w:rsidRDefault="005E1188" w:rsidP="00E10AA0">
      <w:pPr>
        <w:pStyle w:val="B1"/>
        <w:rPr>
          <w:rPrChange w:id="20122" w:author="CR#1260r1" w:date="2020-04-07T05:54:00Z">
            <w:rPr/>
          </w:rPrChange>
        </w:rPr>
      </w:pPr>
      <w:r w:rsidRPr="00451F5B">
        <w:rPr>
          <w:rPrChange w:id="20123" w:author="CR#1260r1" w:date="2020-04-07T05:54:00Z">
            <w:rPr/>
          </w:rPrChange>
        </w:rPr>
        <w:lastRenderedPageBreak/>
        <w:t>-</w:t>
      </w:r>
      <w:r w:rsidRPr="00451F5B">
        <w:rPr>
          <w:rPrChange w:id="20124" w:author="CR#1260r1" w:date="2020-04-07T05:54:00Z">
            <w:rPr/>
          </w:rPrChange>
        </w:rPr>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451F5B" w:rsidRDefault="005E1188" w:rsidP="00E10AA0">
      <w:pPr>
        <w:rPr>
          <w:rPrChange w:id="20125" w:author="CR#1260r1" w:date="2020-04-07T05:54:00Z">
            <w:rPr/>
          </w:rPrChange>
        </w:rPr>
      </w:pPr>
      <w:r w:rsidRPr="00451F5B">
        <w:rPr>
          <w:rPrChange w:id="20126" w:author="CR#1260r1" w:date="2020-04-07T05:54:00Z">
            <w:rPr/>
          </w:rPrChange>
        </w:rPr>
        <w:t>Each GBR bearer is additionally associated with the following bearer level QoS parameter:</w:t>
      </w:r>
    </w:p>
    <w:p w:rsidR="005E1188" w:rsidRPr="00451F5B" w:rsidRDefault="005E1188" w:rsidP="00E10AA0">
      <w:pPr>
        <w:pStyle w:val="B1"/>
        <w:rPr>
          <w:rPrChange w:id="20127" w:author="CR#1260r1" w:date="2020-04-07T05:54:00Z">
            <w:rPr/>
          </w:rPrChange>
        </w:rPr>
      </w:pPr>
      <w:r w:rsidRPr="00451F5B">
        <w:rPr>
          <w:rPrChange w:id="20128" w:author="CR#1260r1" w:date="2020-04-07T05:54:00Z">
            <w:rPr/>
          </w:rPrChange>
        </w:rPr>
        <w:t>-</w:t>
      </w:r>
      <w:r w:rsidRPr="00451F5B">
        <w:rPr>
          <w:rPrChange w:id="20129" w:author="CR#1260r1" w:date="2020-04-07T05:54:00Z">
            <w:rPr/>
          </w:rPrChange>
        </w:rPr>
        <w:tab/>
        <w:t>Guaranteed Bit Rate (GBR): the bit rate that can be expected to be provided by a GBR bearer</w:t>
      </w:r>
      <w:r w:rsidR="00C0345C" w:rsidRPr="00451F5B">
        <w:rPr>
          <w:rPrChange w:id="20130" w:author="CR#1260r1" w:date="2020-04-07T05:54:00Z">
            <w:rPr/>
          </w:rPrChange>
        </w:rPr>
        <w:t>;</w:t>
      </w:r>
    </w:p>
    <w:p w:rsidR="0065644E" w:rsidRPr="00451F5B" w:rsidRDefault="0065644E" w:rsidP="00E10AA0">
      <w:pPr>
        <w:pStyle w:val="B1"/>
        <w:rPr>
          <w:rPrChange w:id="20131" w:author="CR#1260r1" w:date="2020-04-07T05:54:00Z">
            <w:rPr/>
          </w:rPrChange>
        </w:rPr>
      </w:pPr>
      <w:r w:rsidRPr="00451F5B">
        <w:rPr>
          <w:rPrChange w:id="20132" w:author="CR#1260r1" w:date="2020-04-07T05:54:00Z">
            <w:rPr/>
          </w:rPrChange>
        </w:rPr>
        <w:t>-</w:t>
      </w:r>
      <w:r w:rsidRPr="00451F5B">
        <w:rPr>
          <w:rPrChange w:id="20133" w:author="CR#1260r1" w:date="2020-04-07T05:54:00Z">
            <w:rPr/>
          </w:rPrChange>
        </w:rPr>
        <w:tab/>
        <w:t>Maximum Bit Rate (MBR): the maximum bit rate that can be expected to be provided by a GBR bearer. MBR can be greater or equal to the GBR.</w:t>
      </w:r>
    </w:p>
    <w:p w:rsidR="0081386C" w:rsidRPr="00451F5B" w:rsidRDefault="0081386C" w:rsidP="00E10AA0">
      <w:pPr>
        <w:rPr>
          <w:rPrChange w:id="20134" w:author="CR#1260r1" w:date="2020-04-07T05:54:00Z">
            <w:rPr/>
          </w:rPrChange>
        </w:rPr>
      </w:pPr>
      <w:r w:rsidRPr="00451F5B">
        <w:rPr>
          <w:rPrChange w:id="20135" w:author="CR#1260r1" w:date="2020-04-07T05:54:00Z">
            <w:rPr/>
          </w:rPrChange>
        </w:rPr>
        <w:t>Each APN access, by a UE, is associated with the following QoS parameter:</w:t>
      </w:r>
    </w:p>
    <w:p w:rsidR="0081386C" w:rsidRPr="00451F5B" w:rsidRDefault="0081386C" w:rsidP="00E10AA0">
      <w:pPr>
        <w:pStyle w:val="B1"/>
        <w:rPr>
          <w:rPrChange w:id="20136" w:author="CR#1260r1" w:date="2020-04-07T05:54:00Z">
            <w:rPr/>
          </w:rPrChange>
        </w:rPr>
      </w:pPr>
      <w:r w:rsidRPr="00451F5B">
        <w:rPr>
          <w:rPrChange w:id="20137" w:author="CR#1260r1" w:date="2020-04-07T05:54:00Z">
            <w:rPr/>
          </w:rPrChange>
        </w:rPr>
        <w:t>-</w:t>
      </w:r>
      <w:r w:rsidRPr="00451F5B">
        <w:rPr>
          <w:rPrChange w:id="20138" w:author="CR#1260r1" w:date="2020-04-07T05:54:00Z">
            <w:rPr/>
          </w:rPrChange>
        </w:rPr>
        <w:tab/>
        <w:t>per APN Aggregate Maximum Bit Rate (APN-AMBR).</w:t>
      </w:r>
    </w:p>
    <w:p w:rsidR="0081386C" w:rsidRPr="00451F5B" w:rsidRDefault="0081386C" w:rsidP="00E10AA0">
      <w:pPr>
        <w:rPr>
          <w:rPrChange w:id="20139" w:author="CR#1260r1" w:date="2020-04-07T05:54:00Z">
            <w:rPr/>
          </w:rPrChange>
        </w:rPr>
      </w:pPr>
      <w:r w:rsidRPr="00451F5B">
        <w:rPr>
          <w:rPrChange w:id="20140" w:author="CR#1260r1" w:date="2020-04-07T05:54:00Z">
            <w:rPr/>
          </w:rPrChange>
        </w:rPr>
        <w:t>Each UE in state EMM-REGISTERED is associated with the following bearer aggregate level QoS parameter:</w:t>
      </w:r>
    </w:p>
    <w:p w:rsidR="0081386C" w:rsidRPr="00451F5B" w:rsidRDefault="0081386C" w:rsidP="00E10AA0">
      <w:pPr>
        <w:pStyle w:val="B1"/>
        <w:rPr>
          <w:rPrChange w:id="20141" w:author="CR#1260r1" w:date="2020-04-07T05:54:00Z">
            <w:rPr/>
          </w:rPrChange>
        </w:rPr>
      </w:pPr>
      <w:r w:rsidRPr="00451F5B">
        <w:rPr>
          <w:rPrChange w:id="20142" w:author="CR#1260r1" w:date="2020-04-07T05:54:00Z">
            <w:rPr/>
          </w:rPrChange>
        </w:rPr>
        <w:t>-</w:t>
      </w:r>
      <w:r w:rsidRPr="00451F5B">
        <w:rPr>
          <w:rPrChange w:id="20143" w:author="CR#1260r1" w:date="2020-04-07T05:54:00Z">
            <w:rPr/>
          </w:rPrChange>
        </w:rPr>
        <w:tab/>
        <w:t>per UE Aggregate Maximum Bit Rate (UE-AMBR).</w:t>
      </w:r>
    </w:p>
    <w:p w:rsidR="0081386C" w:rsidRPr="00451F5B" w:rsidRDefault="0081386C" w:rsidP="00E10AA0">
      <w:pPr>
        <w:rPr>
          <w:rPrChange w:id="20144" w:author="CR#1260r1" w:date="2020-04-07T05:54:00Z">
            <w:rPr/>
          </w:rPrChange>
        </w:rPr>
      </w:pPr>
      <w:r w:rsidRPr="00451F5B">
        <w:rPr>
          <w:rPrChange w:id="20145" w:author="CR#1260r1" w:date="2020-04-07T05:54:00Z">
            <w:rPr/>
          </w:rPrChange>
        </w:rPr>
        <w:t>The definitions of APN AMBR and UE-AMBR are captured in [17].</w:t>
      </w:r>
    </w:p>
    <w:p w:rsidR="0081386C" w:rsidRPr="00451F5B" w:rsidRDefault="0081386C" w:rsidP="00E10AA0">
      <w:pPr>
        <w:rPr>
          <w:rPrChange w:id="20146" w:author="CR#1260r1" w:date="2020-04-07T05:54:00Z">
            <w:rPr/>
          </w:rPrChange>
        </w:rPr>
      </w:pPr>
      <w:r w:rsidRPr="00451F5B">
        <w:rPr>
          <w:rPrChange w:id="20147" w:author="CR#1260r1" w:date="2020-04-07T05:54:00Z">
            <w:rPr/>
          </w:rPrChange>
        </w:rPr>
        <w:t xml:space="preserve">The GBR </w:t>
      </w:r>
      <w:r w:rsidR="0065644E" w:rsidRPr="00451F5B">
        <w:rPr>
          <w:rPrChange w:id="20148" w:author="CR#1260r1" w:date="2020-04-07T05:54:00Z">
            <w:rPr/>
          </w:rPrChange>
        </w:rPr>
        <w:t xml:space="preserve">and MBR </w:t>
      </w:r>
      <w:r w:rsidRPr="00451F5B">
        <w:rPr>
          <w:rPrChange w:id="20149" w:author="CR#1260r1" w:date="2020-04-07T05:54:00Z">
            <w:rPr/>
          </w:rPrChange>
        </w:rPr>
        <w:t>denotes bit rate of traffic per bearer while UE-AMBR/APN-AMBR denote bit rate of traffic per group of bearers. Each of those QoS parameters has an uplink and a downlink component.</w:t>
      </w:r>
    </w:p>
    <w:p w:rsidR="00982A11" w:rsidRPr="00451F5B" w:rsidRDefault="00982A11" w:rsidP="00E10AA0">
      <w:pPr>
        <w:pStyle w:val="Heading2"/>
        <w:rPr>
          <w:rPrChange w:id="20150" w:author="CR#1260r1" w:date="2020-04-07T05:54:00Z">
            <w:rPr/>
          </w:rPrChange>
        </w:rPr>
      </w:pPr>
      <w:bookmarkStart w:id="20151" w:name="_Toc5894770"/>
      <w:r w:rsidRPr="00451F5B">
        <w:rPr>
          <w:rPrChange w:id="20152" w:author="CR#1260r1" w:date="2020-04-07T05:54:00Z">
            <w:rPr/>
          </w:rPrChange>
        </w:rPr>
        <w:t>13.3</w:t>
      </w:r>
      <w:r w:rsidRPr="00451F5B">
        <w:rPr>
          <w:rPrChange w:id="20153" w:author="CR#1260r1" w:date="2020-04-07T05:54:00Z">
            <w:rPr/>
          </w:rPrChange>
        </w:rPr>
        <w:tab/>
        <w:t xml:space="preserve">QoS support </w:t>
      </w:r>
      <w:r w:rsidR="00D27CCA" w:rsidRPr="00451F5B">
        <w:rPr>
          <w:rPrChange w:id="20154" w:author="CR#1260r1" w:date="2020-04-07T05:54:00Z">
            <w:rPr/>
          </w:rPrChange>
        </w:rPr>
        <w:t>in</w:t>
      </w:r>
      <w:r w:rsidRPr="00451F5B">
        <w:rPr>
          <w:rPrChange w:id="20155" w:author="CR#1260r1" w:date="2020-04-07T05:54:00Z">
            <w:rPr/>
          </w:rPrChange>
        </w:rPr>
        <w:t xml:space="preserve"> Hybrid Cells</w:t>
      </w:r>
      <w:bookmarkEnd w:id="20151"/>
    </w:p>
    <w:p w:rsidR="00982A11" w:rsidRPr="00451F5B" w:rsidRDefault="00982A11" w:rsidP="00E10AA0">
      <w:pPr>
        <w:rPr>
          <w:rPrChange w:id="20156" w:author="CR#1260r1" w:date="2020-04-07T05:54:00Z">
            <w:rPr/>
          </w:rPrChange>
        </w:rPr>
      </w:pPr>
      <w:r w:rsidRPr="00451F5B">
        <w:rPr>
          <w:rPrChange w:id="20157" w:author="CR#1260r1" w:date="2020-04-07T05:54:00Z">
            <w:rPr/>
          </w:rPrChange>
        </w:rPr>
        <w:t>The following principles apply to serving non CSG members and CSG members of a Hybrid Cell:</w:t>
      </w:r>
    </w:p>
    <w:p w:rsidR="00982A11" w:rsidRPr="00451F5B" w:rsidRDefault="00487BF1" w:rsidP="00E10AA0">
      <w:pPr>
        <w:pStyle w:val="NO"/>
        <w:rPr>
          <w:rPrChange w:id="20158" w:author="CR#1260r1" w:date="2020-04-07T05:54:00Z">
            <w:rPr/>
          </w:rPrChange>
        </w:rPr>
      </w:pPr>
      <w:r w:rsidRPr="00451F5B">
        <w:rPr>
          <w:rPrChange w:id="20159" w:author="CR#1260r1" w:date="2020-04-07T05:54:00Z">
            <w:rPr/>
          </w:rPrChange>
        </w:rPr>
        <w:t>NOTE</w:t>
      </w:r>
      <w:r w:rsidR="00982A11" w:rsidRPr="00451F5B">
        <w:rPr>
          <w:rPrChange w:id="20160" w:author="CR#1260r1" w:date="2020-04-07T05:54:00Z">
            <w:rPr/>
          </w:rPrChange>
        </w:rPr>
        <w:t>:</w:t>
      </w:r>
      <w:r w:rsidR="00982A11" w:rsidRPr="00451F5B">
        <w:rPr>
          <w:rPrChange w:id="20161" w:author="CR#1260r1" w:date="2020-04-07T05:54:00Z">
            <w:rPr/>
          </w:rPrChange>
        </w:rPr>
        <w:tab/>
        <w:t>The term "eNB" in this section applies to HeNBs (as described in §4.6.1), as well as eNBs (as denoted in the basic E-UTRAN architecture in Figure 4-1).</w:t>
      </w:r>
    </w:p>
    <w:p w:rsidR="00982A11" w:rsidRPr="00451F5B" w:rsidRDefault="00982A11" w:rsidP="00E10AA0">
      <w:pPr>
        <w:pStyle w:val="B1"/>
        <w:rPr>
          <w:rPrChange w:id="20162" w:author="CR#1260r1" w:date="2020-04-07T05:54:00Z">
            <w:rPr/>
          </w:rPrChange>
        </w:rPr>
      </w:pPr>
      <w:r w:rsidRPr="00451F5B">
        <w:rPr>
          <w:rPrChange w:id="20163" w:author="CR#1260r1" w:date="2020-04-07T05:54:00Z">
            <w:rPr/>
          </w:rPrChange>
        </w:rPr>
        <w:t>-</w:t>
      </w:r>
      <w:r w:rsidRPr="00451F5B">
        <w:rPr>
          <w:rPrChange w:id="20164" w:author="CR#1260r1" w:date="2020-04-07T05:54:00Z">
            <w:rPr/>
          </w:rPrChange>
        </w:rPr>
        <w:tab/>
        <w:t>When the UE connects to a Hybrid Cell, the MME shall inform the eNB serving this Hybrid Cell whether the UE is a member or not of the CSG associated with this Hybrid Cell;</w:t>
      </w:r>
    </w:p>
    <w:p w:rsidR="00982A11" w:rsidRPr="00451F5B" w:rsidRDefault="00982A11" w:rsidP="00E10AA0">
      <w:pPr>
        <w:pStyle w:val="B1"/>
        <w:rPr>
          <w:rPrChange w:id="20165" w:author="CR#1260r1" w:date="2020-04-07T05:54:00Z">
            <w:rPr/>
          </w:rPrChange>
        </w:rPr>
      </w:pPr>
      <w:r w:rsidRPr="00451F5B">
        <w:rPr>
          <w:rPrChange w:id="20166" w:author="CR#1260r1" w:date="2020-04-07T05:54:00Z">
            <w:rPr/>
          </w:rPrChange>
        </w:rPr>
        <w:t>-</w:t>
      </w:r>
      <w:r w:rsidRPr="00451F5B">
        <w:rPr>
          <w:rPrChange w:id="20167" w:author="CR#1260r1" w:date="2020-04-07T05:54:00Z">
            <w:rPr/>
          </w:rPrChange>
        </w:rPr>
        <w:tab/>
        <w:t>Based on CSG membership, the offered QoS for UEs served by this Hybrid Cell may be modified as follows:</w:t>
      </w:r>
    </w:p>
    <w:p w:rsidR="00982A11" w:rsidRPr="00451F5B" w:rsidRDefault="00982A11" w:rsidP="00E10AA0">
      <w:pPr>
        <w:pStyle w:val="B2"/>
        <w:rPr>
          <w:lang w:val="en-GB"/>
          <w:rPrChange w:id="20168" w:author="CR#1260r1" w:date="2020-04-07T05:54:00Z">
            <w:rPr>
              <w:lang w:val="en-GB"/>
            </w:rPr>
          </w:rPrChange>
        </w:rPr>
      </w:pPr>
      <w:r w:rsidRPr="00451F5B">
        <w:rPr>
          <w:lang w:val="en-GB"/>
          <w:rPrChange w:id="20169" w:author="CR#1260r1" w:date="2020-04-07T05:54:00Z">
            <w:rPr>
              <w:lang w:val="en-GB"/>
            </w:rPr>
          </w:rPrChange>
        </w:rPr>
        <w:t>-</w:t>
      </w:r>
      <w:r w:rsidRPr="00451F5B">
        <w:rPr>
          <w:lang w:val="en-GB"/>
          <w:rPrChange w:id="20170" w:author="CR#1260r1" w:date="2020-04-07T05:54:00Z">
            <w:rPr>
              <w:lang w:val="en-GB"/>
            </w:rPr>
          </w:rPrChange>
        </w:rPr>
        <w:tab/>
        <w:t>The eNB serving this Hybrid Cell may distinguish between a CSG member and non-member when determining whether to handover a UE</w:t>
      </w:r>
      <w:r w:rsidR="00DB3ACC" w:rsidRPr="00451F5B">
        <w:rPr>
          <w:lang w:val="en-GB"/>
          <w:rPrChange w:id="20171" w:author="CR#1260r1" w:date="2020-04-07T05:54:00Z">
            <w:rPr>
              <w:lang w:val="en-GB"/>
            </w:rPr>
          </w:rPrChange>
        </w:rPr>
        <w:t>,</w:t>
      </w:r>
      <w:r w:rsidRPr="00451F5B">
        <w:rPr>
          <w:lang w:val="en-GB"/>
          <w:rPrChange w:id="20172" w:author="CR#1260r1" w:date="2020-04-07T05:54:00Z">
            <w:rPr>
              <w:lang w:val="en-GB"/>
            </w:rPr>
          </w:rPrChange>
        </w:rPr>
        <w:t xml:space="preserve"> which GBR bearers to </w:t>
      </w:r>
      <w:r w:rsidR="00DB3ACC" w:rsidRPr="00451F5B">
        <w:rPr>
          <w:lang w:val="en-GB"/>
          <w:rPrChange w:id="20173" w:author="CR#1260r1" w:date="2020-04-07T05:54:00Z">
            <w:rPr>
              <w:lang w:val="en-GB"/>
            </w:rPr>
          </w:rPrChange>
        </w:rPr>
        <w:t xml:space="preserve">admit and which GBR bearers to </w:t>
      </w:r>
      <w:r w:rsidRPr="00451F5B">
        <w:rPr>
          <w:lang w:val="en-GB"/>
          <w:rPrChange w:id="20174" w:author="CR#1260r1" w:date="2020-04-07T05:54:00Z">
            <w:rPr>
              <w:lang w:val="en-GB"/>
            </w:rPr>
          </w:rPrChange>
        </w:rPr>
        <w:t>deactivate;</w:t>
      </w:r>
    </w:p>
    <w:p w:rsidR="00982A11" w:rsidRPr="00451F5B" w:rsidRDefault="00982A11" w:rsidP="00E10AA0">
      <w:pPr>
        <w:pStyle w:val="B2"/>
        <w:rPr>
          <w:lang w:val="en-GB"/>
          <w:rPrChange w:id="20175" w:author="CR#1260r1" w:date="2020-04-07T05:54:00Z">
            <w:rPr>
              <w:lang w:val="en-GB"/>
            </w:rPr>
          </w:rPrChange>
        </w:rPr>
      </w:pPr>
      <w:r w:rsidRPr="00451F5B">
        <w:rPr>
          <w:lang w:val="en-GB"/>
          <w:rPrChange w:id="20176" w:author="CR#1260r1" w:date="2020-04-07T05:54:00Z">
            <w:rPr>
              <w:lang w:val="en-GB"/>
            </w:rPr>
          </w:rPrChange>
        </w:rPr>
        <w:t>-</w:t>
      </w:r>
      <w:r w:rsidRPr="00451F5B">
        <w:rPr>
          <w:lang w:val="en-GB"/>
          <w:rPrChange w:id="20177" w:author="CR#1260r1" w:date="2020-04-07T05:54:00Z">
            <w:rPr>
              <w:lang w:val="en-GB"/>
            </w:rPr>
          </w:rPrChange>
        </w:rPr>
        <w:tab/>
        <w:t xml:space="preserve">The eNB serving this Hybrid Cell may distinguish between a CSG member and non-member for handover and packet scheduling </w:t>
      </w:r>
      <w:r w:rsidR="001258C6" w:rsidRPr="00451F5B">
        <w:rPr>
          <w:lang w:val="en-GB"/>
          <w:rPrChange w:id="20178" w:author="CR#1260r1" w:date="2020-04-07T05:54:00Z">
            <w:rPr>
              <w:lang w:val="en-GB"/>
            </w:rPr>
          </w:rPrChange>
        </w:rPr>
        <w:t xml:space="preserve">on Uu interface </w:t>
      </w:r>
      <w:r w:rsidRPr="00451F5B">
        <w:rPr>
          <w:lang w:val="en-GB"/>
          <w:rPrChange w:id="20179" w:author="CR#1260r1" w:date="2020-04-07T05:54:00Z">
            <w:rPr>
              <w:lang w:val="en-GB"/>
            </w:rPr>
          </w:rPrChange>
        </w:rPr>
        <w:t>(including reduced QoS) of non-GBR bearers.</w:t>
      </w:r>
    </w:p>
    <w:p w:rsidR="00D51AC6" w:rsidRPr="00451F5B" w:rsidRDefault="00D51AC6" w:rsidP="00E10AA0">
      <w:pPr>
        <w:pStyle w:val="Heading1"/>
        <w:rPr>
          <w:rPrChange w:id="20180" w:author="CR#1260r1" w:date="2020-04-07T05:54:00Z">
            <w:rPr/>
          </w:rPrChange>
        </w:rPr>
      </w:pPr>
      <w:bookmarkStart w:id="20181" w:name="_Toc5894771"/>
      <w:r w:rsidRPr="00451F5B">
        <w:rPr>
          <w:rPrChange w:id="20182" w:author="CR#1260r1" w:date="2020-04-07T05:54:00Z">
            <w:rPr/>
          </w:rPrChange>
        </w:rPr>
        <w:t>14</w:t>
      </w:r>
      <w:r w:rsidRPr="00451F5B">
        <w:rPr>
          <w:rPrChange w:id="20183" w:author="CR#1260r1" w:date="2020-04-07T05:54:00Z">
            <w:rPr/>
          </w:rPrChange>
        </w:rPr>
        <w:tab/>
        <w:t>Security</w:t>
      </w:r>
      <w:bookmarkEnd w:id="20181"/>
    </w:p>
    <w:p w:rsidR="00D51AC6" w:rsidRPr="00451F5B" w:rsidRDefault="00D51AC6" w:rsidP="00E10AA0">
      <w:pPr>
        <w:pStyle w:val="Heading2"/>
        <w:rPr>
          <w:rPrChange w:id="20184" w:author="CR#1260r1" w:date="2020-04-07T05:54:00Z">
            <w:rPr/>
          </w:rPrChange>
        </w:rPr>
      </w:pPr>
      <w:bookmarkStart w:id="20185" w:name="_Toc5894772"/>
      <w:r w:rsidRPr="00451F5B">
        <w:rPr>
          <w:rPrChange w:id="20186" w:author="CR#1260r1" w:date="2020-04-07T05:54:00Z">
            <w:rPr/>
          </w:rPrChange>
        </w:rPr>
        <w:t>14.1</w:t>
      </w:r>
      <w:r w:rsidRPr="00451F5B">
        <w:rPr>
          <w:rPrChange w:id="20187" w:author="CR#1260r1" w:date="2020-04-07T05:54:00Z">
            <w:rPr/>
          </w:rPrChange>
        </w:rPr>
        <w:tab/>
        <w:t>Overview and Principles</w:t>
      </w:r>
      <w:bookmarkEnd w:id="20185"/>
    </w:p>
    <w:p w:rsidR="00D51AC6" w:rsidRPr="00451F5B" w:rsidRDefault="00D51AC6" w:rsidP="00E10AA0">
      <w:pPr>
        <w:rPr>
          <w:rPrChange w:id="20188" w:author="CR#1260r1" w:date="2020-04-07T05:54:00Z">
            <w:rPr/>
          </w:rPrChange>
        </w:rPr>
      </w:pPr>
      <w:r w:rsidRPr="00451F5B">
        <w:rPr>
          <w:rPrChange w:id="20189" w:author="CR#1260r1" w:date="2020-04-07T05:54:00Z">
            <w:rPr/>
          </w:rPrChange>
        </w:rPr>
        <w:t>The following principles apply to E-UTRAN security:</w:t>
      </w:r>
    </w:p>
    <w:p w:rsidR="00D51AC6" w:rsidRPr="00451F5B" w:rsidRDefault="00D51AC6" w:rsidP="00E10AA0">
      <w:pPr>
        <w:pStyle w:val="B1"/>
        <w:rPr>
          <w:rPrChange w:id="20190" w:author="CR#1260r1" w:date="2020-04-07T05:54:00Z">
            <w:rPr/>
          </w:rPrChange>
        </w:rPr>
      </w:pPr>
      <w:r w:rsidRPr="00451F5B">
        <w:rPr>
          <w:rPrChange w:id="20191" w:author="CR#1260r1" w:date="2020-04-07T05:54:00Z">
            <w:rPr/>
          </w:rPrChange>
        </w:rPr>
        <w:t>-</w:t>
      </w:r>
      <w:r w:rsidRPr="00451F5B">
        <w:rPr>
          <w:rPrChange w:id="20192" w:author="CR#1260r1" w:date="2020-04-07T05:54:00Z">
            <w:rPr/>
          </w:rPrChange>
        </w:rPr>
        <w:tab/>
        <w:t>The keys used for NAS and AS protection shall be dependent on the algorithm with which they are used</w:t>
      </w:r>
      <w:r w:rsidR="0095556C" w:rsidRPr="00451F5B">
        <w:rPr>
          <w:rPrChange w:id="20193" w:author="CR#1260r1" w:date="2020-04-07T05:54:00Z">
            <w:rPr/>
          </w:rPrChange>
        </w:rPr>
        <w:t>.</w:t>
      </w:r>
    </w:p>
    <w:p w:rsidR="00D86B0E" w:rsidRPr="00451F5B" w:rsidRDefault="00D51AC6" w:rsidP="00E10AA0">
      <w:pPr>
        <w:pStyle w:val="B1"/>
        <w:rPr>
          <w:rPrChange w:id="20194" w:author="CR#1260r1" w:date="2020-04-07T05:54:00Z">
            <w:rPr/>
          </w:rPrChange>
        </w:rPr>
      </w:pPr>
      <w:r w:rsidRPr="00451F5B">
        <w:rPr>
          <w:rPrChange w:id="20195" w:author="CR#1260r1" w:date="2020-04-07T05:54:00Z">
            <w:rPr/>
          </w:rPrChange>
        </w:rPr>
        <w:t>-</w:t>
      </w:r>
      <w:r w:rsidRPr="00451F5B">
        <w:rPr>
          <w:rPrChange w:id="20196" w:author="CR#1260r1" w:date="2020-04-07T05:54:00Z">
            <w:rPr/>
          </w:rPrChange>
        </w:rPr>
        <w:tab/>
        <w:t>The eNB keys are cryptographically separated from the EPC keys used for NAS protection (making it impossible to use the eNB key to figure out an EPC key).</w:t>
      </w:r>
      <w:r w:rsidR="00D86B0E" w:rsidRPr="00451F5B">
        <w:rPr>
          <w:rPrChange w:id="20197" w:author="CR#1260r1" w:date="2020-04-07T05:54:00Z">
            <w:rPr/>
          </w:rPrChange>
        </w:rPr>
        <w:t xml:space="preserve"> </w:t>
      </w:r>
    </w:p>
    <w:p w:rsidR="00D51AC6" w:rsidRPr="00451F5B" w:rsidRDefault="00D86B0E" w:rsidP="00E10AA0">
      <w:pPr>
        <w:pStyle w:val="B1"/>
        <w:rPr>
          <w:rPrChange w:id="20198" w:author="CR#1260r1" w:date="2020-04-07T05:54:00Z">
            <w:rPr/>
          </w:rPrChange>
        </w:rPr>
      </w:pPr>
      <w:r w:rsidRPr="00451F5B">
        <w:rPr>
          <w:rPrChange w:id="20199" w:author="CR#1260r1" w:date="2020-04-07T05:54:00Z">
            <w:rPr/>
          </w:rPrChange>
        </w:rPr>
        <w:t>-</w:t>
      </w:r>
      <w:r w:rsidRPr="00451F5B">
        <w:rPr>
          <w:rPrChange w:id="20200" w:author="CR#1260r1" w:date="2020-04-07T05:54:00Z">
            <w:rPr/>
          </w:rPrChange>
        </w:rPr>
        <w:tab/>
        <w:t>For SCG bearers in DC, the SeNB keys are cryptographically separated from the eNB keys.</w:t>
      </w:r>
    </w:p>
    <w:p w:rsidR="00D86B0E" w:rsidRPr="00451F5B" w:rsidRDefault="00D51AC6" w:rsidP="00E10AA0">
      <w:pPr>
        <w:pStyle w:val="B1"/>
        <w:rPr>
          <w:rPrChange w:id="20201" w:author="CR#1260r1" w:date="2020-04-07T05:54:00Z">
            <w:rPr/>
          </w:rPrChange>
        </w:rPr>
      </w:pPr>
      <w:r w:rsidRPr="00451F5B">
        <w:rPr>
          <w:rPrChange w:id="20202" w:author="CR#1260r1" w:date="2020-04-07T05:54:00Z">
            <w:rPr/>
          </w:rPrChange>
        </w:rPr>
        <w:t>-</w:t>
      </w:r>
      <w:r w:rsidRPr="00451F5B">
        <w:rPr>
          <w:rPrChange w:id="20203" w:author="CR#1260r1" w:date="2020-04-07T05:54:00Z">
            <w:rPr/>
          </w:rPrChange>
        </w:rPr>
        <w:tab/>
        <w:t>The AS (RRC and UP) and NAS keys are derived in the EPC/UE from key material that was generated by a NAS (EPC/UE) level AKA procedure (K</w:t>
      </w:r>
      <w:r w:rsidRPr="00451F5B">
        <w:rPr>
          <w:vertAlign w:val="subscript"/>
          <w:rPrChange w:id="20204" w:author="CR#1260r1" w:date="2020-04-07T05:54:00Z">
            <w:rPr>
              <w:vertAlign w:val="subscript"/>
            </w:rPr>
          </w:rPrChange>
        </w:rPr>
        <w:t>ASME</w:t>
      </w:r>
      <w:r w:rsidRPr="00451F5B">
        <w:rPr>
          <w:rPrChange w:id="20205" w:author="CR#1260r1" w:date="2020-04-07T05:54:00Z">
            <w:rPr/>
          </w:rPrChange>
        </w:rPr>
        <w:t>) and identified with a key identifier (</w:t>
      </w:r>
      <w:r w:rsidRPr="00451F5B">
        <w:rPr>
          <w:lang w:eastAsia="zh-CN"/>
          <w:rPrChange w:id="20206" w:author="CR#1260r1" w:date="2020-04-07T05:54:00Z">
            <w:rPr>
              <w:lang w:eastAsia="zh-CN"/>
            </w:rPr>
          </w:rPrChange>
        </w:rPr>
        <w:t>KSI</w:t>
      </w:r>
      <w:r w:rsidRPr="00451F5B">
        <w:rPr>
          <w:vertAlign w:val="subscript"/>
          <w:lang w:eastAsia="zh-CN"/>
          <w:rPrChange w:id="20207" w:author="CR#1260r1" w:date="2020-04-07T05:54:00Z">
            <w:rPr>
              <w:vertAlign w:val="subscript"/>
              <w:lang w:eastAsia="zh-CN"/>
            </w:rPr>
          </w:rPrChange>
        </w:rPr>
        <w:t>ASME</w:t>
      </w:r>
      <w:r w:rsidRPr="00451F5B">
        <w:rPr>
          <w:rPrChange w:id="20208" w:author="CR#1260r1" w:date="2020-04-07T05:54:00Z">
            <w:rPr/>
          </w:rPrChange>
        </w:rPr>
        <w:t>).</w:t>
      </w:r>
    </w:p>
    <w:p w:rsidR="00D51AC6" w:rsidRPr="00451F5B" w:rsidRDefault="00D86B0E" w:rsidP="00E10AA0">
      <w:pPr>
        <w:pStyle w:val="B1"/>
        <w:rPr>
          <w:rPrChange w:id="20209" w:author="CR#1260r1" w:date="2020-04-07T05:54:00Z">
            <w:rPr/>
          </w:rPrChange>
        </w:rPr>
      </w:pPr>
      <w:r w:rsidRPr="00451F5B">
        <w:rPr>
          <w:rPrChange w:id="20210" w:author="CR#1260r1" w:date="2020-04-07T05:54:00Z">
            <w:rPr/>
          </w:rPrChange>
        </w:rPr>
        <w:t>-</w:t>
      </w:r>
      <w:r w:rsidRPr="00451F5B">
        <w:rPr>
          <w:rPrChange w:id="20211" w:author="CR#1260r1" w:date="2020-04-07T05:54:00Z">
            <w:rPr/>
          </w:rPrChange>
        </w:rPr>
        <w:tab/>
        <w:t>For SCG bearers in DC, the AS (UP) keys are derived in the SeNB/UE from key material that was generated in the MeNB/UE.</w:t>
      </w:r>
    </w:p>
    <w:p w:rsidR="00D86B0E" w:rsidRPr="00451F5B" w:rsidRDefault="00D51AC6" w:rsidP="00E10AA0">
      <w:pPr>
        <w:pStyle w:val="B1"/>
        <w:rPr>
          <w:rPrChange w:id="20212" w:author="CR#1260r1" w:date="2020-04-07T05:54:00Z">
            <w:rPr/>
          </w:rPrChange>
        </w:rPr>
      </w:pPr>
      <w:r w:rsidRPr="00451F5B">
        <w:rPr>
          <w:rPrChange w:id="20213" w:author="CR#1260r1" w:date="2020-04-07T05:54:00Z">
            <w:rPr/>
          </w:rPrChange>
        </w:rPr>
        <w:t>-</w:t>
      </w:r>
      <w:r w:rsidRPr="00451F5B">
        <w:rPr>
          <w:rPrChange w:id="20214" w:author="CR#1260r1" w:date="2020-04-07T05:54:00Z">
            <w:rPr/>
          </w:rPrChange>
        </w:rPr>
        <w:tab/>
        <w:t>The eNB key (K</w:t>
      </w:r>
      <w:r w:rsidRPr="00451F5B">
        <w:rPr>
          <w:vertAlign w:val="subscript"/>
          <w:rPrChange w:id="20215" w:author="CR#1260r1" w:date="2020-04-07T05:54:00Z">
            <w:rPr>
              <w:vertAlign w:val="subscript"/>
            </w:rPr>
          </w:rPrChange>
        </w:rPr>
        <w:t>eNB</w:t>
      </w:r>
      <w:r w:rsidRPr="00451F5B">
        <w:rPr>
          <w:rPrChange w:id="20216" w:author="CR#1260r1" w:date="2020-04-07T05:54:00Z">
            <w:rPr/>
          </w:rPrChange>
        </w:rPr>
        <w:t>) is sent from the EPC to the eNB when the UE is entering E</w:t>
      </w:r>
      <w:r w:rsidR="00A76C4F" w:rsidRPr="00451F5B">
        <w:rPr>
          <w:rPrChange w:id="20217" w:author="CR#1260r1" w:date="2020-04-07T05:54:00Z">
            <w:rPr/>
          </w:rPrChange>
        </w:rPr>
        <w:t>C</w:t>
      </w:r>
      <w:r w:rsidRPr="00451F5B">
        <w:rPr>
          <w:rPrChange w:id="20218" w:author="CR#1260r1" w:date="2020-04-07T05:54:00Z">
            <w:rPr/>
          </w:rPrChange>
        </w:rPr>
        <w:t>M-CONNECTED state (i.e. during RRC connection or S1 context setup).</w:t>
      </w:r>
    </w:p>
    <w:p w:rsidR="007A3EE8" w:rsidRPr="00451F5B" w:rsidRDefault="00D86B0E" w:rsidP="007A3EE8">
      <w:pPr>
        <w:pStyle w:val="B1"/>
        <w:rPr>
          <w:rPrChange w:id="20219" w:author="CR#1260r1" w:date="2020-04-07T05:54:00Z">
            <w:rPr/>
          </w:rPrChange>
        </w:rPr>
      </w:pPr>
      <w:r w:rsidRPr="00451F5B">
        <w:rPr>
          <w:rPrChange w:id="20220" w:author="CR#1260r1" w:date="2020-04-07T05:54:00Z">
            <w:rPr/>
          </w:rPrChange>
        </w:rPr>
        <w:lastRenderedPageBreak/>
        <w:t>-</w:t>
      </w:r>
      <w:r w:rsidRPr="00451F5B">
        <w:rPr>
          <w:rPrChange w:id="20221" w:author="CR#1260r1" w:date="2020-04-07T05:54:00Z">
            <w:rPr/>
          </w:rPrChange>
        </w:rPr>
        <w:tab/>
        <w:t>For SCG bearers in DC, the SeNB key (S-K</w:t>
      </w:r>
      <w:r w:rsidRPr="00451F5B">
        <w:rPr>
          <w:vertAlign w:val="subscript"/>
          <w:rPrChange w:id="20222" w:author="CR#1260r1" w:date="2020-04-07T05:54:00Z">
            <w:rPr>
              <w:vertAlign w:val="subscript"/>
            </w:rPr>
          </w:rPrChange>
        </w:rPr>
        <w:t>eNB</w:t>
      </w:r>
      <w:r w:rsidRPr="00451F5B">
        <w:rPr>
          <w:rPrChange w:id="20223" w:author="CR#1260r1" w:date="2020-04-07T05:54:00Z">
            <w:rPr/>
          </w:rPrChange>
        </w:rPr>
        <w:t>) is sent from the MeNB to the SeNB when adding an SCG.</w:t>
      </w:r>
    </w:p>
    <w:p w:rsidR="00D51AC6" w:rsidRPr="00451F5B" w:rsidRDefault="007A3EE8" w:rsidP="007A3EE8">
      <w:pPr>
        <w:pStyle w:val="B1"/>
        <w:rPr>
          <w:rPrChange w:id="20224" w:author="CR#1260r1" w:date="2020-04-07T05:54:00Z">
            <w:rPr/>
          </w:rPrChange>
        </w:rPr>
      </w:pPr>
      <w:r w:rsidRPr="00451F5B">
        <w:rPr>
          <w:rPrChange w:id="20225" w:author="CR#1260r1" w:date="2020-04-07T05:54:00Z">
            <w:rPr/>
          </w:rPrChange>
        </w:rPr>
        <w:t>-</w:t>
      </w:r>
      <w:r w:rsidRPr="00451F5B">
        <w:rPr>
          <w:rPrChange w:id="20226" w:author="CR#1260r1" w:date="2020-04-07T05:54:00Z">
            <w:rPr/>
          </w:rPrChange>
        </w:rPr>
        <w:tab/>
        <w:t>For LWA bearers, the WT Counter, if included in LWA Configuration, is used when computing the S-K</w:t>
      </w:r>
      <w:r w:rsidRPr="00451F5B">
        <w:rPr>
          <w:vertAlign w:val="subscript"/>
          <w:rPrChange w:id="20227" w:author="CR#1260r1" w:date="2020-04-07T05:54:00Z">
            <w:rPr>
              <w:vertAlign w:val="subscript"/>
            </w:rPr>
          </w:rPrChange>
        </w:rPr>
        <w:t>WT</w:t>
      </w:r>
      <w:r w:rsidRPr="00451F5B">
        <w:rPr>
          <w:rPrChange w:id="20228" w:author="CR#1260r1" w:date="2020-04-07T05:54:00Z">
            <w:rPr/>
          </w:rPrChange>
        </w:rPr>
        <w:t xml:space="preserve"> (as specified in TS 33.401 subclause G [22] and TS 36.331 subclause 5.6.14.2 [16]). If WT Counter is not signalled to the UE, the UE uses authentication methods specified in TS 33.402 subclause 6 [70] as described in</w:t>
      </w:r>
      <w:r w:rsidR="006E18F0" w:rsidRPr="00451F5B">
        <w:rPr>
          <w:rPrChange w:id="20229" w:author="CR#1260r1" w:date="2020-04-07T05:54:00Z">
            <w:rPr/>
          </w:rPrChange>
        </w:rPr>
        <w:t xml:space="preserve"> </w:t>
      </w:r>
      <w:r w:rsidRPr="00451F5B">
        <w:rPr>
          <w:rPrChange w:id="20230" w:author="CR#1260r1" w:date="2020-04-07T05:54:00Z">
            <w:rPr/>
          </w:rPrChange>
        </w:rPr>
        <w:t>22A.1</w:t>
      </w:r>
      <w:r w:rsidR="00275C1B" w:rsidRPr="00451F5B">
        <w:rPr>
          <w:rPrChange w:id="20231" w:author="CR#1260r1" w:date="2020-04-07T05:54:00Z">
            <w:rPr/>
          </w:rPrChange>
        </w:rPr>
        <w:t>.8</w:t>
      </w:r>
      <w:r w:rsidRPr="00451F5B">
        <w:rPr>
          <w:rPrChange w:id="20232" w:author="CR#1260r1" w:date="2020-04-07T05:54:00Z">
            <w:rPr/>
          </w:rPrChange>
        </w:rPr>
        <w:t>.</w:t>
      </w:r>
    </w:p>
    <w:p w:rsidR="001008EA" w:rsidRPr="00451F5B" w:rsidRDefault="001008EA" w:rsidP="001008EA">
      <w:pPr>
        <w:pStyle w:val="B1"/>
        <w:rPr>
          <w:lang w:eastAsia="zh-TW"/>
          <w:rPrChange w:id="20233" w:author="CR#1260r1" w:date="2020-04-07T05:54:00Z">
            <w:rPr>
              <w:lang w:eastAsia="zh-TW"/>
            </w:rPr>
          </w:rPrChange>
        </w:rPr>
      </w:pPr>
      <w:r w:rsidRPr="00451F5B">
        <w:rPr>
          <w:lang w:eastAsia="zh-TW"/>
          <w:rPrChange w:id="20234" w:author="CR#1260r1" w:date="2020-04-07T05:54:00Z">
            <w:rPr>
              <w:lang w:eastAsia="zh-TW"/>
            </w:rPr>
          </w:rPrChange>
        </w:rPr>
        <w:t>-</w:t>
      </w:r>
      <w:r w:rsidRPr="00451F5B">
        <w:rPr>
          <w:lang w:eastAsia="zh-TW"/>
          <w:rPrChange w:id="20235" w:author="CR#1260r1" w:date="2020-04-07T05:54:00Z">
            <w:rPr>
              <w:lang w:eastAsia="zh-TW"/>
            </w:rPr>
          </w:rPrChange>
        </w:rPr>
        <w:tab/>
        <w:t xml:space="preserve">For LWIP, the LWIP Counter in the LWIP Configuration is used when computing the LWIP-PSK (as specified in TS 33.401 subclause A.13 [13] and TS 36.331 subcause </w:t>
      </w:r>
      <w:r w:rsidRPr="00451F5B">
        <w:rPr>
          <w:rPrChange w:id="20236" w:author="CR#1260r1" w:date="2020-04-07T05:54:00Z">
            <w:rPr/>
          </w:rPrChange>
        </w:rPr>
        <w:t>5.6.1</w:t>
      </w:r>
      <w:r w:rsidRPr="00451F5B">
        <w:rPr>
          <w:lang w:eastAsia="zh-TW"/>
          <w:rPrChange w:id="20237" w:author="CR#1260r1" w:date="2020-04-07T05:54:00Z">
            <w:rPr>
              <w:lang w:eastAsia="zh-TW"/>
            </w:rPr>
          </w:rPrChange>
        </w:rPr>
        <w:t>7</w:t>
      </w:r>
      <w:r w:rsidRPr="00451F5B">
        <w:rPr>
          <w:rPrChange w:id="20238" w:author="CR#1260r1" w:date="2020-04-07T05:54:00Z">
            <w:rPr/>
          </w:rPrChange>
        </w:rPr>
        <w:t>.2</w:t>
      </w:r>
      <w:r w:rsidRPr="00451F5B">
        <w:rPr>
          <w:lang w:eastAsia="zh-TW"/>
          <w:rPrChange w:id="20239" w:author="CR#1260r1" w:date="2020-04-07T05:54:00Z">
            <w:rPr>
              <w:lang w:eastAsia="zh-TW"/>
            </w:rPr>
          </w:rPrChange>
        </w:rPr>
        <w:t xml:space="preserve"> [16]).</w:t>
      </w:r>
    </w:p>
    <w:p w:rsidR="00D51AC6" w:rsidRPr="00451F5B" w:rsidRDefault="00D51AC6" w:rsidP="00E10AA0">
      <w:pPr>
        <w:pStyle w:val="B1"/>
        <w:rPr>
          <w:rPrChange w:id="20240" w:author="CR#1260r1" w:date="2020-04-07T05:54:00Z">
            <w:rPr/>
          </w:rPrChange>
        </w:rPr>
      </w:pPr>
      <w:r w:rsidRPr="00451F5B">
        <w:rPr>
          <w:rPrChange w:id="20241" w:author="CR#1260r1" w:date="2020-04-07T05:54:00Z">
            <w:rPr/>
          </w:rPrChange>
        </w:rPr>
        <w:t>-</w:t>
      </w:r>
      <w:r w:rsidRPr="00451F5B">
        <w:rPr>
          <w:rPrChange w:id="20242" w:author="CR#1260r1" w:date="2020-04-07T05:54:00Z">
            <w:rPr/>
          </w:rPrChange>
        </w:rPr>
        <w:tab/>
      </w:r>
      <w:r w:rsidRPr="00451F5B">
        <w:rPr>
          <w:lang w:eastAsia="zh-CN"/>
          <w:rPrChange w:id="20243" w:author="CR#1260r1" w:date="2020-04-07T05:54:00Z">
            <w:rPr>
              <w:lang w:eastAsia="zh-CN"/>
            </w:rPr>
          </w:rPrChange>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451F5B" w:rsidRDefault="00D51AC6" w:rsidP="00E10AA0">
      <w:pPr>
        <w:pStyle w:val="B1"/>
        <w:rPr>
          <w:rPrChange w:id="20244" w:author="CR#1260r1" w:date="2020-04-07T05:54:00Z">
            <w:rPr/>
          </w:rPrChange>
        </w:rPr>
      </w:pPr>
      <w:r w:rsidRPr="00451F5B">
        <w:rPr>
          <w:rPrChange w:id="20245" w:author="CR#1260r1" w:date="2020-04-07T05:54:00Z">
            <w:rPr/>
          </w:rPrChange>
        </w:rPr>
        <w:t>-</w:t>
      </w:r>
      <w:r w:rsidRPr="00451F5B">
        <w:rPr>
          <w:rPrChange w:id="20246" w:author="CR#1260r1" w:date="2020-04-07T05:54:00Z">
            <w:rPr/>
          </w:rPrChange>
        </w:rPr>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451F5B" w:rsidRDefault="00D51AC6" w:rsidP="00E10AA0">
      <w:pPr>
        <w:pStyle w:val="B1"/>
        <w:rPr>
          <w:rPrChange w:id="20247" w:author="CR#1260r1" w:date="2020-04-07T05:54:00Z">
            <w:rPr/>
          </w:rPrChange>
        </w:rPr>
      </w:pPr>
      <w:r w:rsidRPr="00451F5B">
        <w:rPr>
          <w:rFonts w:eastAsia="SimSun" w:cs="Times"/>
          <w:lang w:eastAsia="zh-CN"/>
          <w:rPrChange w:id="20248" w:author="CR#1260r1" w:date="2020-04-07T05:54:00Z">
            <w:rPr>
              <w:rFonts w:eastAsia="SimSun" w:cs="Times"/>
              <w:lang w:eastAsia="zh-CN"/>
            </w:rPr>
          </w:rPrChange>
        </w:rPr>
        <w:t>-</w:t>
      </w:r>
      <w:r w:rsidRPr="00451F5B">
        <w:rPr>
          <w:rFonts w:eastAsia="SimSun" w:cs="Times"/>
          <w:lang w:eastAsia="zh-CN"/>
          <w:rPrChange w:id="20249" w:author="CR#1260r1" w:date="2020-04-07T05:54:00Z">
            <w:rPr>
              <w:rFonts w:eastAsia="SimSun" w:cs="Times"/>
              <w:lang w:eastAsia="zh-CN"/>
            </w:rPr>
          </w:rPrChange>
        </w:rPr>
        <w:tab/>
        <w:t>Key material for t</w:t>
      </w:r>
      <w:r w:rsidRPr="00451F5B">
        <w:rPr>
          <w:rPrChange w:id="20250" w:author="CR#1260r1" w:date="2020-04-07T05:54:00Z">
            <w:rPr/>
          </w:rPrChange>
        </w:rPr>
        <w:t>he eNB keys is sent between the eNBs during E</w:t>
      </w:r>
      <w:r w:rsidR="00A76C4F" w:rsidRPr="00451F5B">
        <w:rPr>
          <w:rPrChange w:id="20251" w:author="CR#1260r1" w:date="2020-04-07T05:54:00Z">
            <w:rPr/>
          </w:rPrChange>
        </w:rPr>
        <w:t>C</w:t>
      </w:r>
      <w:r w:rsidRPr="00451F5B">
        <w:rPr>
          <w:rPrChange w:id="20252" w:author="CR#1260r1" w:date="2020-04-07T05:54:00Z">
            <w:rPr/>
          </w:rPrChange>
        </w:rPr>
        <w:t>M-CONNECTED intra-E-UTRAN mobility</w:t>
      </w:r>
      <w:r w:rsidR="00D86B0E" w:rsidRPr="00451F5B">
        <w:rPr>
          <w:rPrChange w:id="20253" w:author="CR#1260r1" w:date="2020-04-07T05:54:00Z">
            <w:rPr/>
          </w:rPrChange>
        </w:rPr>
        <w:t xml:space="preserve"> and from the MeNB to the SeNB in DC for SCG bearer during SCG addition</w:t>
      </w:r>
      <w:r w:rsidR="000A1FDE" w:rsidRPr="00451F5B">
        <w:rPr>
          <w:rPrChange w:id="20254" w:author="CR#1260r1" w:date="2020-04-07T05:54:00Z">
            <w:rPr/>
          </w:rPrChange>
        </w:rPr>
        <w:t xml:space="preserve"> and SCG change</w:t>
      </w:r>
      <w:r w:rsidRPr="00451F5B">
        <w:rPr>
          <w:rPrChange w:id="20255" w:author="CR#1260r1" w:date="2020-04-07T05:54:00Z">
            <w:rPr/>
          </w:rPrChange>
        </w:rPr>
        <w:t>.</w:t>
      </w:r>
    </w:p>
    <w:p w:rsidR="00D51AC6" w:rsidRPr="00451F5B" w:rsidRDefault="00D51AC6" w:rsidP="00E10AA0">
      <w:pPr>
        <w:pStyle w:val="B1"/>
        <w:rPr>
          <w:rPrChange w:id="20256" w:author="CR#1260r1" w:date="2020-04-07T05:54:00Z">
            <w:rPr/>
          </w:rPrChange>
        </w:rPr>
      </w:pPr>
      <w:r w:rsidRPr="00451F5B">
        <w:rPr>
          <w:rPrChange w:id="20257" w:author="CR#1260r1" w:date="2020-04-07T05:54:00Z">
            <w:rPr/>
          </w:rPrChange>
        </w:rPr>
        <w:t>-</w:t>
      </w:r>
      <w:r w:rsidRPr="00451F5B">
        <w:rPr>
          <w:rPrChange w:id="20258" w:author="CR#1260r1" w:date="2020-04-07T05:54:00Z">
            <w:rPr/>
          </w:rPrChange>
        </w:rPr>
        <w:tab/>
        <w:t xml:space="preserve">A sequence number </w:t>
      </w:r>
      <w:r w:rsidR="008D5215" w:rsidRPr="00451F5B">
        <w:rPr>
          <w:rPrChange w:id="20259" w:author="CR#1260r1" w:date="2020-04-07T05:54:00Z">
            <w:rPr/>
          </w:rPrChange>
        </w:rPr>
        <w:t xml:space="preserve">(COUNT) </w:t>
      </w:r>
      <w:r w:rsidRPr="00451F5B">
        <w:rPr>
          <w:rPrChange w:id="20260" w:author="CR#1260r1" w:date="2020-04-07T05:54:00Z">
            <w:rPr/>
          </w:rPrChange>
        </w:rPr>
        <w:t>is used as input to the ciphering and integrity protection. A given sequence number must only be used once for a given eNB key (except for identical re-transmission)</w:t>
      </w:r>
      <w:r w:rsidR="008D5215" w:rsidRPr="00451F5B">
        <w:rPr>
          <w:rPrChange w:id="20261" w:author="CR#1260r1" w:date="2020-04-07T05:54:00Z">
            <w:rPr/>
          </w:rPrChange>
        </w:rPr>
        <w:t xml:space="preserve"> on the same radio bearer in the same direction</w:t>
      </w:r>
      <w:r w:rsidRPr="00451F5B">
        <w:rPr>
          <w:rPrChange w:id="20262" w:author="CR#1260r1" w:date="2020-04-07T05:54:00Z">
            <w:rPr/>
          </w:rPrChange>
        </w:rPr>
        <w:t>. The same sequence number can be used for both ciphering and integrity protection.</w:t>
      </w:r>
    </w:p>
    <w:p w:rsidR="00D51AC6" w:rsidRPr="00451F5B" w:rsidRDefault="00D51AC6" w:rsidP="00E10AA0">
      <w:pPr>
        <w:pStyle w:val="B1"/>
        <w:rPr>
          <w:rPrChange w:id="20263" w:author="CR#1260r1" w:date="2020-04-07T05:54:00Z">
            <w:rPr/>
          </w:rPrChange>
        </w:rPr>
      </w:pPr>
      <w:r w:rsidRPr="00451F5B">
        <w:rPr>
          <w:rPrChange w:id="20264" w:author="CR#1260r1" w:date="2020-04-07T05:54:00Z">
            <w:rPr/>
          </w:rPrChange>
        </w:rPr>
        <w:t>-</w:t>
      </w:r>
      <w:r w:rsidRPr="00451F5B">
        <w:rPr>
          <w:rPrChange w:id="20265" w:author="CR#1260r1" w:date="2020-04-07T05:54:00Z">
            <w:rPr/>
          </w:rPrChange>
        </w:rPr>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451F5B" w:rsidRDefault="00D51AC6" w:rsidP="00E10AA0">
      <w:pPr>
        <w:pStyle w:val="B1"/>
        <w:rPr>
          <w:rPrChange w:id="20266" w:author="CR#1260r1" w:date="2020-04-07T05:54:00Z">
            <w:rPr/>
          </w:rPrChange>
        </w:rPr>
      </w:pPr>
      <w:r w:rsidRPr="00451F5B">
        <w:rPr>
          <w:rPrChange w:id="20267" w:author="CR#1260r1" w:date="2020-04-07T05:54:00Z">
            <w:rPr/>
          </w:rPrChange>
        </w:rPr>
        <w:t>-</w:t>
      </w:r>
      <w:r w:rsidRPr="00451F5B">
        <w:rPr>
          <w:rPrChange w:id="20268" w:author="CR#1260r1" w:date="2020-04-07T05:54:00Z">
            <w:rPr/>
          </w:rPrChange>
        </w:rPr>
        <w:tab/>
        <w:t>No integrity protection initialisation number (FRESH).</w:t>
      </w:r>
    </w:p>
    <w:p w:rsidR="000F2CF8" w:rsidRPr="00451F5B" w:rsidRDefault="000F2CF8" w:rsidP="00E10AA0">
      <w:pPr>
        <w:pStyle w:val="B1"/>
        <w:rPr>
          <w:rPrChange w:id="20269" w:author="CR#1260r1" w:date="2020-04-07T05:54:00Z">
            <w:rPr/>
          </w:rPrChange>
        </w:rPr>
      </w:pPr>
      <w:r w:rsidRPr="00451F5B">
        <w:rPr>
          <w:rPrChange w:id="20270" w:author="CR#1260r1" w:date="2020-04-07T05:54:00Z">
            <w:rPr/>
          </w:rPrChange>
        </w:rPr>
        <w:t>-</w:t>
      </w:r>
      <w:r w:rsidRPr="00451F5B">
        <w:rPr>
          <w:rPrChange w:id="20271" w:author="CR#1260r1" w:date="2020-04-07T05:54:00Z">
            <w:rPr/>
          </w:rPrChange>
        </w:rPr>
        <w:tab/>
        <w:t xml:space="preserve">Since SIM access is not granted in E-UTRAN </w:t>
      </w:r>
      <w:r w:rsidR="00804ECE" w:rsidRPr="00451F5B">
        <w:rPr>
          <w:lang w:eastAsia="zh-CN"/>
          <w:rPrChange w:id="20272" w:author="CR#1260r1" w:date="2020-04-07T05:54:00Z">
            <w:rPr>
              <w:lang w:eastAsia="zh-CN"/>
            </w:rPr>
          </w:rPrChange>
        </w:rPr>
        <w:t>TS 33.401</w:t>
      </w:r>
      <w:r w:rsidR="00804ECE" w:rsidRPr="00451F5B">
        <w:rPr>
          <w:rPrChange w:id="20273" w:author="CR#1260r1" w:date="2020-04-07T05:54:00Z">
            <w:rPr/>
          </w:rPrChange>
        </w:rPr>
        <w:t xml:space="preserve"> </w:t>
      </w:r>
      <w:r w:rsidRPr="00451F5B">
        <w:rPr>
          <w:rPrChange w:id="20274" w:author="CR#1260r1" w:date="2020-04-07T05:54:00Z">
            <w:rPr/>
          </w:rPrChange>
        </w:rPr>
        <w:t>[</w:t>
      </w:r>
      <w:r w:rsidR="00804ECE" w:rsidRPr="00451F5B">
        <w:rPr>
          <w:rPrChange w:id="20275" w:author="CR#1260r1" w:date="2020-04-07T05:54:00Z">
            <w:rPr/>
          </w:rPrChange>
        </w:rPr>
        <w:t>22</w:t>
      </w:r>
      <w:r w:rsidRPr="00451F5B">
        <w:rPr>
          <w:rPrChange w:id="20276" w:author="CR#1260r1" w:date="2020-04-07T05:54:00Z">
            <w:rPr/>
          </w:rPrChange>
        </w:rPr>
        <w:t>]</w:t>
      </w:r>
      <w:r w:rsidR="001B1DF7" w:rsidRPr="00451F5B">
        <w:rPr>
          <w:rPrChange w:id="20277" w:author="CR#1260r1" w:date="2020-04-07T05:54:00Z">
            <w:rPr/>
          </w:rPrChange>
        </w:rPr>
        <w:t xml:space="preserve"> except for making IMS Emergency calls</w:t>
      </w:r>
      <w:r w:rsidRPr="00451F5B">
        <w:rPr>
          <w:rPrChange w:id="20278" w:author="CR#1260r1" w:date="2020-04-07T05:54:00Z">
            <w:rPr/>
          </w:rPrChange>
        </w:rPr>
        <w:t>, idle mode UE not equipped with USIM shall not attempt to reselect to E-UTRAN</w:t>
      </w:r>
      <w:r w:rsidR="001B1DF7" w:rsidRPr="00451F5B">
        <w:rPr>
          <w:rPrChange w:id="20279" w:author="CR#1260r1" w:date="2020-04-07T05:54:00Z">
            <w:rPr/>
          </w:rPrChange>
        </w:rPr>
        <w:t xml:space="preserve"> unless it is originating an IMS Emergency call. The RNC may try t</w:t>
      </w:r>
      <w:r w:rsidRPr="00451F5B">
        <w:rPr>
          <w:rPrChange w:id="20280" w:author="CR#1260r1" w:date="2020-04-07T05:54:00Z">
            <w:rPr/>
          </w:rPrChange>
        </w:rPr>
        <w:t>o prevent handover to E-UTRAN</w:t>
      </w:r>
      <w:r w:rsidR="001B1DF7" w:rsidRPr="00451F5B">
        <w:rPr>
          <w:rPrChange w:id="20281" w:author="CR#1260r1" w:date="2020-04-07T05:54:00Z">
            <w:rPr/>
          </w:rPrChange>
        </w:rPr>
        <w:t xml:space="preserve"> for example by identifying a SIM based UE from the security keys provided by the CN.</w:t>
      </w:r>
    </w:p>
    <w:p w:rsidR="00D51AC6" w:rsidRPr="00451F5B" w:rsidRDefault="00042E89" w:rsidP="00E10AA0">
      <w:pPr>
        <w:rPr>
          <w:rPrChange w:id="20282" w:author="CR#1260r1" w:date="2020-04-07T05:54:00Z">
            <w:rPr/>
          </w:rPrChange>
        </w:rPr>
      </w:pPr>
      <w:r w:rsidRPr="00451F5B">
        <w:rPr>
          <w:rPrChange w:id="20283" w:author="CR#1260r1" w:date="2020-04-07T05:54:00Z">
            <w:rPr/>
          </w:rPrChange>
        </w:rPr>
        <w:t>A simplified</w:t>
      </w:r>
      <w:r w:rsidR="00D51AC6" w:rsidRPr="00451F5B">
        <w:rPr>
          <w:rPrChange w:id="20284" w:author="CR#1260r1" w:date="2020-04-07T05:54:00Z">
            <w:rPr/>
          </w:rPrChange>
        </w:rPr>
        <w:t xml:space="preserve"> </w:t>
      </w:r>
      <w:r w:rsidRPr="00451F5B">
        <w:rPr>
          <w:rPrChange w:id="20285" w:author="CR#1260r1" w:date="2020-04-07T05:54:00Z">
            <w:rPr/>
          </w:rPrChange>
        </w:rPr>
        <w:t>key derivation</w:t>
      </w:r>
      <w:r w:rsidR="00D51AC6" w:rsidRPr="00451F5B">
        <w:rPr>
          <w:rPrChange w:id="20286" w:author="CR#1260r1" w:date="2020-04-07T05:54:00Z">
            <w:rPr/>
          </w:rPrChange>
        </w:rPr>
        <w:t xml:space="preserve"> is depicted on Figure 14.1-1 below, where:</w:t>
      </w:r>
    </w:p>
    <w:p w:rsidR="00D51AC6" w:rsidRPr="00451F5B" w:rsidRDefault="00D51AC6" w:rsidP="00E10AA0">
      <w:pPr>
        <w:pStyle w:val="B1"/>
        <w:rPr>
          <w:rPrChange w:id="20287" w:author="CR#1260r1" w:date="2020-04-07T05:54:00Z">
            <w:rPr/>
          </w:rPrChange>
        </w:rPr>
      </w:pPr>
      <w:r w:rsidRPr="00451F5B">
        <w:rPr>
          <w:b/>
          <w:rPrChange w:id="20288" w:author="CR#1260r1" w:date="2020-04-07T05:54:00Z">
            <w:rPr>
              <w:b/>
            </w:rPr>
          </w:rPrChange>
        </w:rPr>
        <w:t>-</w:t>
      </w:r>
      <w:r w:rsidRPr="00451F5B">
        <w:rPr>
          <w:b/>
          <w:rPrChange w:id="20289" w:author="CR#1260r1" w:date="2020-04-07T05:54:00Z">
            <w:rPr>
              <w:b/>
            </w:rPr>
          </w:rPrChange>
        </w:rPr>
        <w:tab/>
        <w:t>K</w:t>
      </w:r>
      <w:r w:rsidRPr="00451F5B">
        <w:rPr>
          <w:b/>
          <w:vertAlign w:val="subscript"/>
          <w:rPrChange w:id="20290" w:author="CR#1260r1" w:date="2020-04-07T05:54:00Z">
            <w:rPr>
              <w:b/>
              <w:vertAlign w:val="subscript"/>
            </w:rPr>
          </w:rPrChange>
        </w:rPr>
        <w:t>NASint</w:t>
      </w:r>
      <w:r w:rsidRPr="00451F5B">
        <w:rPr>
          <w:rPrChange w:id="20291" w:author="CR#1260r1" w:date="2020-04-07T05:54:00Z">
            <w:rPr/>
          </w:rPrChange>
        </w:rPr>
        <w:t xml:space="preserve"> is a key, which shall only be used for the protection of NAS traffic with a particular integrity algorithm This key is derived by UE and MME from K</w:t>
      </w:r>
      <w:r w:rsidRPr="00451F5B">
        <w:rPr>
          <w:vertAlign w:val="subscript"/>
          <w:rPrChange w:id="20292" w:author="CR#1260r1" w:date="2020-04-07T05:54:00Z">
            <w:rPr>
              <w:vertAlign w:val="subscript"/>
            </w:rPr>
          </w:rPrChange>
        </w:rPr>
        <w:t xml:space="preserve">ASME , </w:t>
      </w:r>
      <w:r w:rsidRPr="00451F5B">
        <w:rPr>
          <w:rPrChange w:id="20293" w:author="CR#1260r1" w:date="2020-04-07T05:54:00Z">
            <w:rPr/>
          </w:rPrChange>
        </w:rPr>
        <w:t>as well as an identifier for the integrity algorithm.</w:t>
      </w:r>
    </w:p>
    <w:p w:rsidR="00D51AC6" w:rsidRPr="00451F5B" w:rsidRDefault="00D51AC6" w:rsidP="00E10AA0">
      <w:pPr>
        <w:pStyle w:val="B1"/>
        <w:rPr>
          <w:rPrChange w:id="20294" w:author="CR#1260r1" w:date="2020-04-07T05:54:00Z">
            <w:rPr/>
          </w:rPrChange>
        </w:rPr>
      </w:pPr>
      <w:r w:rsidRPr="00451F5B">
        <w:rPr>
          <w:b/>
          <w:rPrChange w:id="20295" w:author="CR#1260r1" w:date="2020-04-07T05:54:00Z">
            <w:rPr>
              <w:b/>
            </w:rPr>
          </w:rPrChange>
        </w:rPr>
        <w:t>-</w:t>
      </w:r>
      <w:r w:rsidRPr="00451F5B">
        <w:rPr>
          <w:b/>
          <w:rPrChange w:id="20296" w:author="CR#1260r1" w:date="2020-04-07T05:54:00Z">
            <w:rPr>
              <w:b/>
            </w:rPr>
          </w:rPrChange>
        </w:rPr>
        <w:tab/>
        <w:t>K</w:t>
      </w:r>
      <w:r w:rsidRPr="00451F5B">
        <w:rPr>
          <w:b/>
          <w:vertAlign w:val="subscript"/>
          <w:rPrChange w:id="20297" w:author="CR#1260r1" w:date="2020-04-07T05:54:00Z">
            <w:rPr>
              <w:b/>
              <w:vertAlign w:val="subscript"/>
            </w:rPr>
          </w:rPrChange>
        </w:rPr>
        <w:t>NASenc</w:t>
      </w:r>
      <w:r w:rsidRPr="00451F5B">
        <w:rPr>
          <w:rPrChange w:id="20298" w:author="CR#1260r1" w:date="2020-04-07T05:54:00Z">
            <w:rPr/>
          </w:rPrChange>
        </w:rPr>
        <w:t xml:space="preserve"> is a key, which shall only be used for the protection of NAS traffic with a particular encryption algorithm. This key is derived by UE and MME from K</w:t>
      </w:r>
      <w:r w:rsidRPr="00451F5B">
        <w:rPr>
          <w:vertAlign w:val="subscript"/>
          <w:rPrChange w:id="20299" w:author="CR#1260r1" w:date="2020-04-07T05:54:00Z">
            <w:rPr>
              <w:vertAlign w:val="subscript"/>
            </w:rPr>
          </w:rPrChange>
        </w:rPr>
        <w:t xml:space="preserve">ASME, </w:t>
      </w:r>
      <w:r w:rsidRPr="00451F5B">
        <w:rPr>
          <w:rPrChange w:id="20300" w:author="CR#1260r1" w:date="2020-04-07T05:54:00Z">
            <w:rPr/>
          </w:rPrChange>
        </w:rPr>
        <w:t>as well as an identifier for the encryption algorithm.</w:t>
      </w:r>
    </w:p>
    <w:p w:rsidR="0095556C" w:rsidRPr="00451F5B" w:rsidRDefault="0095556C" w:rsidP="00E10AA0">
      <w:pPr>
        <w:pStyle w:val="B1"/>
        <w:rPr>
          <w:rPrChange w:id="20301" w:author="CR#1260r1" w:date="2020-04-07T05:54:00Z">
            <w:rPr/>
          </w:rPrChange>
        </w:rPr>
      </w:pPr>
      <w:r w:rsidRPr="00451F5B">
        <w:rPr>
          <w:b/>
          <w:rPrChange w:id="20302" w:author="CR#1260r1" w:date="2020-04-07T05:54:00Z">
            <w:rPr>
              <w:b/>
            </w:rPr>
          </w:rPrChange>
        </w:rPr>
        <w:t>-</w:t>
      </w:r>
      <w:r w:rsidRPr="00451F5B">
        <w:rPr>
          <w:b/>
          <w:rPrChange w:id="20303" w:author="CR#1260r1" w:date="2020-04-07T05:54:00Z">
            <w:rPr>
              <w:b/>
            </w:rPr>
          </w:rPrChange>
        </w:rPr>
        <w:tab/>
        <w:t>K</w:t>
      </w:r>
      <w:r w:rsidRPr="00451F5B">
        <w:rPr>
          <w:b/>
          <w:vertAlign w:val="subscript"/>
          <w:rPrChange w:id="20304" w:author="CR#1260r1" w:date="2020-04-07T05:54:00Z">
            <w:rPr>
              <w:b/>
              <w:vertAlign w:val="subscript"/>
            </w:rPr>
          </w:rPrChange>
        </w:rPr>
        <w:t>eNB</w:t>
      </w:r>
      <w:r w:rsidRPr="00451F5B">
        <w:rPr>
          <w:vertAlign w:val="subscript"/>
          <w:rPrChange w:id="20305" w:author="CR#1260r1" w:date="2020-04-07T05:54:00Z">
            <w:rPr>
              <w:vertAlign w:val="subscript"/>
            </w:rPr>
          </w:rPrChange>
        </w:rPr>
        <w:t xml:space="preserve"> </w:t>
      </w:r>
      <w:r w:rsidRPr="00451F5B">
        <w:rPr>
          <w:rPrChange w:id="20306" w:author="CR#1260r1" w:date="2020-04-07T05:54:00Z">
            <w:rPr/>
          </w:rPrChange>
        </w:rPr>
        <w:t>is a key derived by UE and MME from K</w:t>
      </w:r>
      <w:r w:rsidRPr="00451F5B">
        <w:rPr>
          <w:vertAlign w:val="subscript"/>
          <w:rPrChange w:id="20307" w:author="CR#1260r1" w:date="2020-04-07T05:54:00Z">
            <w:rPr>
              <w:vertAlign w:val="subscript"/>
            </w:rPr>
          </w:rPrChange>
        </w:rPr>
        <w:t>ASME</w:t>
      </w:r>
      <w:r w:rsidRPr="00451F5B">
        <w:rPr>
          <w:rPrChange w:id="20308" w:author="CR#1260r1" w:date="2020-04-07T05:54:00Z">
            <w:rPr/>
          </w:rPrChange>
        </w:rPr>
        <w:t>. K</w:t>
      </w:r>
      <w:r w:rsidRPr="00451F5B">
        <w:rPr>
          <w:vertAlign w:val="subscript"/>
          <w:rPrChange w:id="20309" w:author="CR#1260r1" w:date="2020-04-07T05:54:00Z">
            <w:rPr>
              <w:vertAlign w:val="subscript"/>
            </w:rPr>
          </w:rPrChange>
        </w:rPr>
        <w:t>eNB</w:t>
      </w:r>
      <w:r w:rsidRPr="00451F5B">
        <w:rPr>
          <w:rPrChange w:id="20310" w:author="CR#1260r1" w:date="2020-04-07T05:54:00Z">
            <w:rPr/>
          </w:rPrChange>
        </w:rPr>
        <w:t xml:space="preserve"> may also be derived by the target eNB from NH at handover. K</w:t>
      </w:r>
      <w:r w:rsidRPr="00451F5B">
        <w:rPr>
          <w:vertAlign w:val="subscript"/>
          <w:rPrChange w:id="20311" w:author="CR#1260r1" w:date="2020-04-07T05:54:00Z">
            <w:rPr>
              <w:vertAlign w:val="subscript"/>
            </w:rPr>
          </w:rPrChange>
        </w:rPr>
        <w:t>eNB</w:t>
      </w:r>
      <w:r w:rsidRPr="00451F5B">
        <w:rPr>
          <w:rPrChange w:id="20312" w:author="CR#1260r1" w:date="2020-04-07T05:54:00Z">
            <w:rPr/>
          </w:rPrChange>
        </w:rPr>
        <w:t xml:space="preserve"> shall be used for the derivation of K</w:t>
      </w:r>
      <w:r w:rsidRPr="00451F5B">
        <w:rPr>
          <w:vertAlign w:val="subscript"/>
          <w:rPrChange w:id="20313" w:author="CR#1260r1" w:date="2020-04-07T05:54:00Z">
            <w:rPr>
              <w:vertAlign w:val="subscript"/>
            </w:rPr>
          </w:rPrChange>
        </w:rPr>
        <w:t>RRCint</w:t>
      </w:r>
      <w:r w:rsidRPr="00451F5B">
        <w:rPr>
          <w:rPrChange w:id="20314" w:author="CR#1260r1" w:date="2020-04-07T05:54:00Z">
            <w:rPr/>
          </w:rPrChange>
        </w:rPr>
        <w:t>, K</w:t>
      </w:r>
      <w:r w:rsidRPr="00451F5B">
        <w:rPr>
          <w:vertAlign w:val="subscript"/>
          <w:rPrChange w:id="20315" w:author="CR#1260r1" w:date="2020-04-07T05:54:00Z">
            <w:rPr>
              <w:vertAlign w:val="subscript"/>
            </w:rPr>
          </w:rPrChange>
        </w:rPr>
        <w:t>RRCenc</w:t>
      </w:r>
      <w:r w:rsidRPr="00451F5B">
        <w:rPr>
          <w:rPrChange w:id="20316" w:author="CR#1260r1" w:date="2020-04-07T05:54:00Z">
            <w:rPr/>
          </w:rPrChange>
        </w:rPr>
        <w:t xml:space="preserve"> and K</w:t>
      </w:r>
      <w:r w:rsidRPr="00451F5B">
        <w:rPr>
          <w:vertAlign w:val="subscript"/>
          <w:rPrChange w:id="20317" w:author="CR#1260r1" w:date="2020-04-07T05:54:00Z">
            <w:rPr>
              <w:vertAlign w:val="subscript"/>
            </w:rPr>
          </w:rPrChange>
        </w:rPr>
        <w:t>UPenc</w:t>
      </w:r>
      <w:r w:rsidRPr="00451F5B">
        <w:rPr>
          <w:rPrChange w:id="20318" w:author="CR#1260r1" w:date="2020-04-07T05:54:00Z">
            <w:rPr/>
          </w:rPrChange>
        </w:rPr>
        <w:t>, and for the derivation of K</w:t>
      </w:r>
      <w:r w:rsidRPr="00451F5B">
        <w:rPr>
          <w:vertAlign w:val="subscript"/>
          <w:rPrChange w:id="20319" w:author="CR#1260r1" w:date="2020-04-07T05:54:00Z">
            <w:rPr>
              <w:vertAlign w:val="subscript"/>
            </w:rPr>
          </w:rPrChange>
        </w:rPr>
        <w:t>eNB</w:t>
      </w:r>
      <w:r w:rsidRPr="00451F5B">
        <w:rPr>
          <w:b/>
          <w:vertAlign w:val="subscript"/>
          <w:rPrChange w:id="20320" w:author="CR#1260r1" w:date="2020-04-07T05:54:00Z">
            <w:rPr>
              <w:b/>
              <w:vertAlign w:val="subscript"/>
            </w:rPr>
          </w:rPrChange>
        </w:rPr>
        <w:t>*</w:t>
      </w:r>
      <w:r w:rsidRPr="00451F5B">
        <w:rPr>
          <w:rPrChange w:id="20321" w:author="CR#1260r1" w:date="2020-04-07T05:54:00Z">
            <w:rPr/>
          </w:rPrChange>
        </w:rPr>
        <w:t xml:space="preserve"> upon handover.</w:t>
      </w:r>
    </w:p>
    <w:p w:rsidR="0095556C" w:rsidRPr="00451F5B" w:rsidRDefault="0095556C" w:rsidP="00E10AA0">
      <w:pPr>
        <w:pStyle w:val="B1"/>
        <w:rPr>
          <w:rPrChange w:id="20322" w:author="CR#1260r1" w:date="2020-04-07T05:54:00Z">
            <w:rPr/>
          </w:rPrChange>
        </w:rPr>
      </w:pPr>
      <w:r w:rsidRPr="00451F5B">
        <w:rPr>
          <w:rPrChange w:id="20323" w:author="CR#1260r1" w:date="2020-04-07T05:54:00Z">
            <w:rPr/>
          </w:rPrChange>
        </w:rPr>
        <w:t>-</w:t>
      </w:r>
      <w:r w:rsidRPr="00451F5B">
        <w:rPr>
          <w:rPrChange w:id="20324" w:author="CR#1260r1" w:date="2020-04-07T05:54:00Z">
            <w:rPr/>
          </w:rPrChange>
        </w:rPr>
        <w:tab/>
      </w:r>
      <w:r w:rsidRPr="00451F5B">
        <w:rPr>
          <w:b/>
          <w:rPrChange w:id="20325" w:author="CR#1260r1" w:date="2020-04-07T05:54:00Z">
            <w:rPr>
              <w:b/>
            </w:rPr>
          </w:rPrChange>
        </w:rPr>
        <w:t>K</w:t>
      </w:r>
      <w:r w:rsidRPr="00451F5B">
        <w:rPr>
          <w:b/>
          <w:vertAlign w:val="subscript"/>
          <w:rPrChange w:id="20326" w:author="CR#1260r1" w:date="2020-04-07T05:54:00Z">
            <w:rPr>
              <w:b/>
              <w:vertAlign w:val="subscript"/>
            </w:rPr>
          </w:rPrChange>
        </w:rPr>
        <w:t>eNB*</w:t>
      </w:r>
      <w:r w:rsidRPr="00451F5B">
        <w:rPr>
          <w:rPrChange w:id="20327" w:author="CR#1260r1" w:date="2020-04-07T05:54:00Z">
            <w:rPr/>
          </w:rPrChange>
        </w:rPr>
        <w:t xml:space="preserve"> is a key derived by UE and source eNB from either K</w:t>
      </w:r>
      <w:r w:rsidRPr="00451F5B">
        <w:rPr>
          <w:vertAlign w:val="subscript"/>
          <w:rPrChange w:id="20328" w:author="CR#1260r1" w:date="2020-04-07T05:54:00Z">
            <w:rPr>
              <w:vertAlign w:val="subscript"/>
            </w:rPr>
          </w:rPrChange>
        </w:rPr>
        <w:t>eNB</w:t>
      </w:r>
      <w:r w:rsidRPr="00451F5B">
        <w:rPr>
          <w:rPrChange w:id="20329" w:author="CR#1260r1" w:date="2020-04-07T05:54:00Z">
            <w:rPr/>
          </w:rPrChange>
        </w:rPr>
        <w:t xml:space="preserve"> or from a fresh NH. K</w:t>
      </w:r>
      <w:r w:rsidRPr="00451F5B">
        <w:rPr>
          <w:vertAlign w:val="subscript"/>
          <w:rPrChange w:id="20330" w:author="CR#1260r1" w:date="2020-04-07T05:54:00Z">
            <w:rPr>
              <w:vertAlign w:val="subscript"/>
            </w:rPr>
          </w:rPrChange>
        </w:rPr>
        <w:t>eNB*</w:t>
      </w:r>
      <w:r w:rsidRPr="00451F5B">
        <w:rPr>
          <w:rPrChange w:id="20331" w:author="CR#1260r1" w:date="2020-04-07T05:54:00Z">
            <w:rPr/>
          </w:rPrChange>
        </w:rPr>
        <w:t xml:space="preserve"> shall be used by UE and target eNB as a new K</w:t>
      </w:r>
      <w:r w:rsidRPr="00451F5B">
        <w:rPr>
          <w:vertAlign w:val="subscript"/>
          <w:rPrChange w:id="20332" w:author="CR#1260r1" w:date="2020-04-07T05:54:00Z">
            <w:rPr>
              <w:vertAlign w:val="subscript"/>
            </w:rPr>
          </w:rPrChange>
        </w:rPr>
        <w:t>eNB</w:t>
      </w:r>
      <w:r w:rsidRPr="00451F5B">
        <w:rPr>
          <w:rPrChange w:id="20333" w:author="CR#1260r1" w:date="2020-04-07T05:54:00Z">
            <w:rPr/>
          </w:rPrChange>
        </w:rPr>
        <w:t xml:space="preserve"> for RRC and UP traffic.</w:t>
      </w:r>
    </w:p>
    <w:p w:rsidR="00D51AC6" w:rsidRPr="00451F5B" w:rsidRDefault="00D51AC6" w:rsidP="00E10AA0">
      <w:pPr>
        <w:pStyle w:val="B1"/>
        <w:rPr>
          <w:rPrChange w:id="20334" w:author="CR#1260r1" w:date="2020-04-07T05:54:00Z">
            <w:rPr/>
          </w:rPrChange>
        </w:rPr>
      </w:pPr>
      <w:r w:rsidRPr="00451F5B">
        <w:rPr>
          <w:b/>
          <w:rPrChange w:id="20335" w:author="CR#1260r1" w:date="2020-04-07T05:54:00Z">
            <w:rPr>
              <w:b/>
            </w:rPr>
          </w:rPrChange>
        </w:rPr>
        <w:t>-</w:t>
      </w:r>
      <w:r w:rsidRPr="00451F5B">
        <w:rPr>
          <w:b/>
          <w:rPrChange w:id="20336" w:author="CR#1260r1" w:date="2020-04-07T05:54:00Z">
            <w:rPr>
              <w:b/>
            </w:rPr>
          </w:rPrChange>
        </w:rPr>
        <w:tab/>
        <w:t>K</w:t>
      </w:r>
      <w:r w:rsidRPr="00451F5B">
        <w:rPr>
          <w:b/>
          <w:vertAlign w:val="subscript"/>
          <w:rPrChange w:id="20337" w:author="CR#1260r1" w:date="2020-04-07T05:54:00Z">
            <w:rPr>
              <w:b/>
              <w:vertAlign w:val="subscript"/>
            </w:rPr>
          </w:rPrChange>
        </w:rPr>
        <w:t>UPenc</w:t>
      </w:r>
      <w:r w:rsidRPr="00451F5B">
        <w:rPr>
          <w:vertAlign w:val="subscript"/>
          <w:rPrChange w:id="20338" w:author="CR#1260r1" w:date="2020-04-07T05:54:00Z">
            <w:rPr>
              <w:vertAlign w:val="subscript"/>
            </w:rPr>
          </w:rPrChange>
        </w:rPr>
        <w:t xml:space="preserve"> </w:t>
      </w:r>
      <w:r w:rsidRPr="00451F5B">
        <w:rPr>
          <w:rPrChange w:id="20339" w:author="CR#1260r1" w:date="2020-04-07T05:54:00Z">
            <w:rPr/>
          </w:rPrChange>
        </w:rPr>
        <w:t>is a key, which shall only be used for the protection of UP traffic with a particular encryption algorithm. This key is derived by UE and eNB from K</w:t>
      </w:r>
      <w:r w:rsidRPr="00451F5B">
        <w:rPr>
          <w:vertAlign w:val="subscript"/>
          <w:rPrChange w:id="20340" w:author="CR#1260r1" w:date="2020-04-07T05:54:00Z">
            <w:rPr>
              <w:vertAlign w:val="subscript"/>
            </w:rPr>
          </w:rPrChange>
        </w:rPr>
        <w:t>eNB</w:t>
      </w:r>
      <w:r w:rsidRPr="00451F5B">
        <w:rPr>
          <w:rPrChange w:id="20341" w:author="CR#1260r1" w:date="2020-04-07T05:54:00Z">
            <w:rPr/>
          </w:rPrChange>
        </w:rPr>
        <w:t xml:space="preserve">, as well as an identifier for the encryption algorithm. </w:t>
      </w:r>
    </w:p>
    <w:p w:rsidR="00D51AC6" w:rsidRPr="00451F5B" w:rsidRDefault="00D51AC6" w:rsidP="00E10AA0">
      <w:pPr>
        <w:pStyle w:val="B1"/>
        <w:rPr>
          <w:rPrChange w:id="20342" w:author="CR#1260r1" w:date="2020-04-07T05:54:00Z">
            <w:rPr/>
          </w:rPrChange>
        </w:rPr>
      </w:pPr>
      <w:r w:rsidRPr="00451F5B">
        <w:rPr>
          <w:b/>
          <w:rPrChange w:id="20343" w:author="CR#1260r1" w:date="2020-04-07T05:54:00Z">
            <w:rPr>
              <w:b/>
            </w:rPr>
          </w:rPrChange>
        </w:rPr>
        <w:t>-</w:t>
      </w:r>
      <w:r w:rsidRPr="00451F5B">
        <w:rPr>
          <w:b/>
          <w:rPrChange w:id="20344" w:author="CR#1260r1" w:date="2020-04-07T05:54:00Z">
            <w:rPr>
              <w:b/>
            </w:rPr>
          </w:rPrChange>
        </w:rPr>
        <w:tab/>
        <w:t>K</w:t>
      </w:r>
      <w:r w:rsidRPr="00451F5B">
        <w:rPr>
          <w:b/>
          <w:vertAlign w:val="subscript"/>
          <w:rPrChange w:id="20345" w:author="CR#1260r1" w:date="2020-04-07T05:54:00Z">
            <w:rPr>
              <w:b/>
              <w:vertAlign w:val="subscript"/>
            </w:rPr>
          </w:rPrChange>
        </w:rPr>
        <w:t xml:space="preserve">RRCint </w:t>
      </w:r>
      <w:r w:rsidRPr="00451F5B">
        <w:rPr>
          <w:rPrChange w:id="20346" w:author="CR#1260r1" w:date="2020-04-07T05:54:00Z">
            <w:rPr/>
          </w:rPrChange>
        </w:rPr>
        <w:t>is a key, which shall only be used for the protection of RRC traffic with a particular integrity algorithm.</w:t>
      </w:r>
      <w:r w:rsidRPr="00451F5B">
        <w:rPr>
          <w:b/>
          <w:rPrChange w:id="20347" w:author="CR#1260r1" w:date="2020-04-07T05:54:00Z">
            <w:rPr>
              <w:b/>
            </w:rPr>
          </w:rPrChange>
        </w:rPr>
        <w:t xml:space="preserve"> </w:t>
      </w:r>
      <w:r w:rsidR="0095556C" w:rsidRPr="00451F5B">
        <w:rPr>
          <w:bCs/>
          <w:rPrChange w:id="20348" w:author="CR#1260r1" w:date="2020-04-07T05:54:00Z">
            <w:rPr>
              <w:bCs/>
            </w:rPr>
          </w:rPrChange>
        </w:rPr>
        <w:t>K</w:t>
      </w:r>
      <w:r w:rsidR="0095556C" w:rsidRPr="00451F5B">
        <w:rPr>
          <w:bCs/>
          <w:vertAlign w:val="subscript"/>
          <w:rPrChange w:id="20349" w:author="CR#1260r1" w:date="2020-04-07T05:54:00Z">
            <w:rPr>
              <w:bCs/>
              <w:vertAlign w:val="subscript"/>
            </w:rPr>
          </w:rPrChange>
        </w:rPr>
        <w:t>RRCint</w:t>
      </w:r>
      <w:r w:rsidR="0095556C" w:rsidRPr="00451F5B">
        <w:rPr>
          <w:rPrChange w:id="20350" w:author="CR#1260r1" w:date="2020-04-07T05:54:00Z">
            <w:rPr/>
          </w:rPrChange>
        </w:rPr>
        <w:t xml:space="preserve"> </w:t>
      </w:r>
      <w:r w:rsidRPr="00451F5B">
        <w:rPr>
          <w:rPrChange w:id="20351" w:author="CR#1260r1" w:date="2020-04-07T05:54:00Z">
            <w:rPr/>
          </w:rPrChange>
        </w:rPr>
        <w:t>is derived by UE and eNB from K</w:t>
      </w:r>
      <w:r w:rsidRPr="00451F5B">
        <w:rPr>
          <w:vertAlign w:val="subscript"/>
          <w:rPrChange w:id="20352" w:author="CR#1260r1" w:date="2020-04-07T05:54:00Z">
            <w:rPr>
              <w:vertAlign w:val="subscript"/>
            </w:rPr>
          </w:rPrChange>
        </w:rPr>
        <w:t>eNB</w:t>
      </w:r>
      <w:r w:rsidRPr="00451F5B">
        <w:rPr>
          <w:rPrChange w:id="20353" w:author="CR#1260r1" w:date="2020-04-07T05:54:00Z">
            <w:rPr/>
          </w:rPrChange>
        </w:rPr>
        <w:t>, as well as an identifier for the integrity algorithm.</w:t>
      </w:r>
    </w:p>
    <w:p w:rsidR="00D51AC6" w:rsidRPr="00451F5B" w:rsidRDefault="00D51AC6" w:rsidP="00E10AA0">
      <w:pPr>
        <w:pStyle w:val="B2"/>
        <w:ind w:left="568"/>
        <w:rPr>
          <w:lang w:val="en-GB"/>
          <w:rPrChange w:id="20354" w:author="CR#1260r1" w:date="2020-04-07T05:54:00Z">
            <w:rPr>
              <w:lang w:val="en-GB"/>
            </w:rPr>
          </w:rPrChange>
        </w:rPr>
      </w:pPr>
      <w:r w:rsidRPr="00451F5B">
        <w:rPr>
          <w:b/>
          <w:lang w:val="en-GB"/>
          <w:rPrChange w:id="20355" w:author="CR#1260r1" w:date="2020-04-07T05:54:00Z">
            <w:rPr>
              <w:b/>
              <w:lang w:val="en-GB"/>
            </w:rPr>
          </w:rPrChange>
        </w:rPr>
        <w:t>-</w:t>
      </w:r>
      <w:r w:rsidRPr="00451F5B">
        <w:rPr>
          <w:b/>
          <w:lang w:val="en-GB"/>
          <w:rPrChange w:id="20356" w:author="CR#1260r1" w:date="2020-04-07T05:54:00Z">
            <w:rPr>
              <w:b/>
              <w:lang w:val="en-GB"/>
            </w:rPr>
          </w:rPrChange>
        </w:rPr>
        <w:tab/>
        <w:t>K</w:t>
      </w:r>
      <w:r w:rsidRPr="00451F5B">
        <w:rPr>
          <w:b/>
          <w:vertAlign w:val="subscript"/>
          <w:lang w:val="en-GB"/>
          <w:rPrChange w:id="20357" w:author="CR#1260r1" w:date="2020-04-07T05:54:00Z">
            <w:rPr>
              <w:b/>
              <w:vertAlign w:val="subscript"/>
              <w:lang w:val="en-GB"/>
            </w:rPr>
          </w:rPrChange>
        </w:rPr>
        <w:t xml:space="preserve">RRCenc </w:t>
      </w:r>
      <w:r w:rsidRPr="00451F5B">
        <w:rPr>
          <w:lang w:val="en-GB"/>
          <w:rPrChange w:id="20358" w:author="CR#1260r1" w:date="2020-04-07T05:54:00Z">
            <w:rPr>
              <w:lang w:val="en-GB"/>
            </w:rPr>
          </w:rPrChange>
        </w:rPr>
        <w:t>is a key, which shall only be used for the protection of RRC traffic with a particular encryption algorithm.</w:t>
      </w:r>
      <w:r w:rsidRPr="00451F5B">
        <w:rPr>
          <w:b/>
          <w:lang w:val="en-GB"/>
          <w:rPrChange w:id="20359" w:author="CR#1260r1" w:date="2020-04-07T05:54:00Z">
            <w:rPr>
              <w:b/>
              <w:lang w:val="en-GB"/>
            </w:rPr>
          </w:rPrChange>
        </w:rPr>
        <w:t xml:space="preserve"> </w:t>
      </w:r>
      <w:r w:rsidRPr="00451F5B">
        <w:rPr>
          <w:lang w:val="en-GB"/>
          <w:rPrChange w:id="20360" w:author="CR#1260r1" w:date="2020-04-07T05:54:00Z">
            <w:rPr>
              <w:lang w:val="en-GB"/>
            </w:rPr>
          </w:rPrChange>
        </w:rPr>
        <w:t>K</w:t>
      </w:r>
      <w:r w:rsidRPr="00451F5B">
        <w:rPr>
          <w:vertAlign w:val="subscript"/>
          <w:lang w:val="en-GB"/>
          <w:rPrChange w:id="20361" w:author="CR#1260r1" w:date="2020-04-07T05:54:00Z">
            <w:rPr>
              <w:vertAlign w:val="subscript"/>
              <w:lang w:val="en-GB"/>
            </w:rPr>
          </w:rPrChange>
        </w:rPr>
        <w:t>RRCenc</w:t>
      </w:r>
      <w:r w:rsidRPr="00451F5B">
        <w:rPr>
          <w:lang w:val="en-GB"/>
          <w:rPrChange w:id="20362" w:author="CR#1260r1" w:date="2020-04-07T05:54:00Z">
            <w:rPr>
              <w:lang w:val="en-GB"/>
            </w:rPr>
          </w:rPrChange>
        </w:rPr>
        <w:t xml:space="preserve"> is derived by UE and eNB from K</w:t>
      </w:r>
      <w:r w:rsidRPr="00451F5B">
        <w:rPr>
          <w:vertAlign w:val="subscript"/>
          <w:lang w:val="en-GB"/>
          <w:rPrChange w:id="20363" w:author="CR#1260r1" w:date="2020-04-07T05:54:00Z">
            <w:rPr>
              <w:vertAlign w:val="subscript"/>
              <w:lang w:val="en-GB"/>
            </w:rPr>
          </w:rPrChange>
        </w:rPr>
        <w:t>eNB</w:t>
      </w:r>
      <w:r w:rsidRPr="00451F5B">
        <w:rPr>
          <w:lang w:val="en-GB"/>
          <w:rPrChange w:id="20364" w:author="CR#1260r1" w:date="2020-04-07T05:54:00Z">
            <w:rPr>
              <w:lang w:val="en-GB"/>
            </w:rPr>
          </w:rPrChange>
        </w:rPr>
        <w:t xml:space="preserve"> as well as an identifier for the encryption algorithm.</w:t>
      </w:r>
    </w:p>
    <w:p w:rsidR="009E3231" w:rsidRPr="00451F5B" w:rsidRDefault="009E3231" w:rsidP="00E10AA0">
      <w:pPr>
        <w:pStyle w:val="B1"/>
        <w:rPr>
          <w:rPrChange w:id="20365" w:author="CR#1260r1" w:date="2020-04-07T05:54:00Z">
            <w:rPr/>
          </w:rPrChange>
        </w:rPr>
      </w:pPr>
      <w:r w:rsidRPr="00451F5B">
        <w:rPr>
          <w:rPrChange w:id="20366" w:author="CR#1260r1" w:date="2020-04-07T05:54:00Z">
            <w:rPr/>
          </w:rPrChange>
        </w:rPr>
        <w:t>-</w:t>
      </w:r>
      <w:r w:rsidRPr="00451F5B">
        <w:rPr>
          <w:rPrChange w:id="20367" w:author="CR#1260r1" w:date="2020-04-07T05:54:00Z">
            <w:rPr/>
          </w:rPrChange>
        </w:rPr>
        <w:tab/>
        <w:t>Next Hop (</w:t>
      </w:r>
      <w:r w:rsidRPr="00451F5B">
        <w:rPr>
          <w:b/>
          <w:rPrChange w:id="20368" w:author="CR#1260r1" w:date="2020-04-07T05:54:00Z">
            <w:rPr>
              <w:b/>
            </w:rPr>
          </w:rPrChange>
        </w:rPr>
        <w:t>NH</w:t>
      </w:r>
      <w:r w:rsidRPr="00451F5B">
        <w:rPr>
          <w:rPrChange w:id="20369" w:author="CR#1260r1" w:date="2020-04-07T05:54:00Z">
            <w:rPr/>
          </w:rPrChange>
        </w:rPr>
        <w:t xml:space="preserve">) is used </w:t>
      </w:r>
      <w:r w:rsidR="0095556C" w:rsidRPr="00451F5B">
        <w:rPr>
          <w:rPrChange w:id="20370" w:author="CR#1260r1" w:date="2020-04-07T05:54:00Z">
            <w:rPr/>
          </w:rPrChange>
        </w:rPr>
        <w:t xml:space="preserve">by UE and eNB </w:t>
      </w:r>
      <w:r w:rsidRPr="00451F5B">
        <w:rPr>
          <w:rPrChange w:id="20371" w:author="CR#1260r1" w:date="2020-04-07T05:54:00Z">
            <w:rPr/>
          </w:rPrChange>
        </w:rPr>
        <w:t>in the derivation of K</w:t>
      </w:r>
      <w:r w:rsidRPr="00451F5B">
        <w:rPr>
          <w:vertAlign w:val="subscript"/>
          <w:rPrChange w:id="20372" w:author="CR#1260r1" w:date="2020-04-07T05:54:00Z">
            <w:rPr>
              <w:vertAlign w:val="subscript"/>
            </w:rPr>
          </w:rPrChange>
        </w:rPr>
        <w:t>eNB*</w:t>
      </w:r>
      <w:r w:rsidRPr="00451F5B">
        <w:rPr>
          <w:rPrChange w:id="20373" w:author="CR#1260r1" w:date="2020-04-07T05:54:00Z">
            <w:rPr/>
          </w:rPrChange>
        </w:rPr>
        <w:t xml:space="preserve"> for the pro</w:t>
      </w:r>
      <w:r w:rsidR="00D62DE2" w:rsidRPr="00451F5B">
        <w:rPr>
          <w:rPrChange w:id="20374" w:author="CR#1260r1" w:date="2020-04-07T05:54:00Z">
            <w:rPr/>
          </w:rPrChange>
        </w:rPr>
        <w:t>vision of "forward security" [22</w:t>
      </w:r>
      <w:r w:rsidRPr="00451F5B">
        <w:rPr>
          <w:rPrChange w:id="20375" w:author="CR#1260r1" w:date="2020-04-07T05:54:00Z">
            <w:rPr/>
          </w:rPrChange>
        </w:rPr>
        <w:t xml:space="preserve">]. NH is derived </w:t>
      </w:r>
      <w:r w:rsidR="0095556C" w:rsidRPr="00451F5B">
        <w:rPr>
          <w:rPrChange w:id="20376" w:author="CR#1260r1" w:date="2020-04-07T05:54:00Z">
            <w:rPr/>
          </w:rPrChange>
        </w:rPr>
        <w:t xml:space="preserve">by UE and MME </w:t>
      </w:r>
      <w:r w:rsidRPr="00451F5B">
        <w:rPr>
          <w:rPrChange w:id="20377" w:author="CR#1260r1" w:date="2020-04-07T05:54:00Z">
            <w:rPr/>
          </w:rPrChange>
        </w:rPr>
        <w:t>from K</w:t>
      </w:r>
      <w:r w:rsidRPr="00451F5B">
        <w:rPr>
          <w:vertAlign w:val="subscript"/>
          <w:rPrChange w:id="20378" w:author="CR#1260r1" w:date="2020-04-07T05:54:00Z">
            <w:rPr>
              <w:vertAlign w:val="subscript"/>
            </w:rPr>
          </w:rPrChange>
        </w:rPr>
        <w:t>ASME</w:t>
      </w:r>
      <w:r w:rsidRPr="00451F5B">
        <w:rPr>
          <w:rPrChange w:id="20379" w:author="CR#1260r1" w:date="2020-04-07T05:54:00Z">
            <w:rPr/>
          </w:rPrChange>
        </w:rPr>
        <w:t xml:space="preserve"> and K</w:t>
      </w:r>
      <w:r w:rsidRPr="00451F5B">
        <w:rPr>
          <w:vertAlign w:val="subscript"/>
          <w:rPrChange w:id="20380" w:author="CR#1260r1" w:date="2020-04-07T05:54:00Z">
            <w:rPr>
              <w:vertAlign w:val="subscript"/>
            </w:rPr>
          </w:rPrChange>
        </w:rPr>
        <w:t>eNB</w:t>
      </w:r>
      <w:r w:rsidRPr="00451F5B">
        <w:rPr>
          <w:rPrChange w:id="20381" w:author="CR#1260r1" w:date="2020-04-07T05:54:00Z">
            <w:rPr/>
          </w:rPrChange>
        </w:rPr>
        <w:t xml:space="preserve"> when the security context is established</w:t>
      </w:r>
      <w:r w:rsidR="0095556C" w:rsidRPr="00451F5B">
        <w:rPr>
          <w:rPrChange w:id="20382" w:author="CR#1260r1" w:date="2020-04-07T05:54:00Z">
            <w:rPr/>
          </w:rPrChange>
        </w:rPr>
        <w:t>,</w:t>
      </w:r>
      <w:r w:rsidRPr="00451F5B">
        <w:rPr>
          <w:rPrChange w:id="20383" w:author="CR#1260r1" w:date="2020-04-07T05:54:00Z">
            <w:rPr/>
          </w:rPrChange>
        </w:rPr>
        <w:t xml:space="preserve"> or from K</w:t>
      </w:r>
      <w:r w:rsidRPr="00451F5B">
        <w:rPr>
          <w:vertAlign w:val="subscript"/>
          <w:rPrChange w:id="20384" w:author="CR#1260r1" w:date="2020-04-07T05:54:00Z">
            <w:rPr>
              <w:vertAlign w:val="subscript"/>
            </w:rPr>
          </w:rPrChange>
        </w:rPr>
        <w:t>ASME</w:t>
      </w:r>
      <w:r w:rsidRPr="00451F5B">
        <w:rPr>
          <w:rPrChange w:id="20385" w:author="CR#1260r1" w:date="2020-04-07T05:54:00Z">
            <w:rPr/>
          </w:rPrChange>
        </w:rPr>
        <w:t xml:space="preserve"> and previous NH</w:t>
      </w:r>
      <w:r w:rsidR="0095556C" w:rsidRPr="00451F5B">
        <w:rPr>
          <w:rPrChange w:id="20386" w:author="CR#1260r1" w:date="2020-04-07T05:54:00Z">
            <w:rPr/>
          </w:rPrChange>
        </w:rPr>
        <w:t>,</w:t>
      </w:r>
      <w:r w:rsidRPr="00451F5B">
        <w:rPr>
          <w:rPrChange w:id="20387" w:author="CR#1260r1" w:date="2020-04-07T05:54:00Z">
            <w:rPr/>
          </w:rPrChange>
        </w:rPr>
        <w:t xml:space="preserve"> otherwise.</w:t>
      </w:r>
    </w:p>
    <w:p w:rsidR="00D51AC6" w:rsidRPr="00451F5B" w:rsidRDefault="009E3231" w:rsidP="00E10AA0">
      <w:pPr>
        <w:pStyle w:val="B1"/>
        <w:rPr>
          <w:rPrChange w:id="20388" w:author="CR#1260r1" w:date="2020-04-07T05:54:00Z">
            <w:rPr/>
          </w:rPrChange>
        </w:rPr>
      </w:pPr>
      <w:r w:rsidRPr="00451F5B">
        <w:rPr>
          <w:rPrChange w:id="20389" w:author="CR#1260r1" w:date="2020-04-07T05:54:00Z">
            <w:rPr/>
          </w:rPrChange>
        </w:rPr>
        <w:lastRenderedPageBreak/>
        <w:t>-</w:t>
      </w:r>
      <w:r w:rsidRPr="00451F5B">
        <w:rPr>
          <w:rPrChange w:id="20390" w:author="CR#1260r1" w:date="2020-04-07T05:54:00Z">
            <w:rPr/>
          </w:rPrChange>
        </w:rPr>
        <w:tab/>
        <w:t>Next Hop Chaining Count (</w:t>
      </w:r>
      <w:r w:rsidRPr="00451F5B">
        <w:rPr>
          <w:b/>
          <w:rPrChange w:id="20391" w:author="CR#1260r1" w:date="2020-04-07T05:54:00Z">
            <w:rPr>
              <w:b/>
            </w:rPr>
          </w:rPrChange>
        </w:rPr>
        <w:t>NCC</w:t>
      </w:r>
      <w:r w:rsidRPr="00451F5B">
        <w:rPr>
          <w:rPrChange w:id="20392" w:author="CR#1260r1" w:date="2020-04-07T05:54:00Z">
            <w:rPr/>
          </w:rPrChange>
        </w:rPr>
        <w:t xml:space="preserve">) is a counter related to NH (i.e. the amount of Key chaining that has been performed) which allow the UE </w:t>
      </w:r>
      <w:r w:rsidR="0095556C" w:rsidRPr="00451F5B">
        <w:rPr>
          <w:rPrChange w:id="20393" w:author="CR#1260r1" w:date="2020-04-07T05:54:00Z">
            <w:rPr/>
          </w:rPrChange>
        </w:rPr>
        <w:t xml:space="preserve">to </w:t>
      </w:r>
      <w:r w:rsidRPr="00451F5B">
        <w:rPr>
          <w:rPrChange w:id="20394" w:author="CR#1260r1" w:date="2020-04-07T05:54:00Z">
            <w:rPr/>
          </w:rPrChange>
        </w:rPr>
        <w:t xml:space="preserve">be synchronised with the eNB and to determine whether the next </w:t>
      </w:r>
      <w:r w:rsidRPr="00451F5B">
        <w:rPr>
          <w:b/>
          <w:rPrChange w:id="20395" w:author="CR#1260r1" w:date="2020-04-07T05:54:00Z">
            <w:rPr>
              <w:b/>
            </w:rPr>
          </w:rPrChange>
        </w:rPr>
        <w:t>K</w:t>
      </w:r>
      <w:r w:rsidRPr="00451F5B">
        <w:rPr>
          <w:b/>
          <w:vertAlign w:val="subscript"/>
          <w:rPrChange w:id="20396" w:author="CR#1260r1" w:date="2020-04-07T05:54:00Z">
            <w:rPr>
              <w:b/>
              <w:vertAlign w:val="subscript"/>
            </w:rPr>
          </w:rPrChange>
        </w:rPr>
        <w:t>eNB*</w:t>
      </w:r>
      <w:r w:rsidRPr="00451F5B">
        <w:rPr>
          <w:rPrChange w:id="20397" w:author="CR#1260r1" w:date="2020-04-07T05:54:00Z">
            <w:rPr/>
          </w:rPrChange>
        </w:rPr>
        <w:t xml:space="preserve"> needs to be based on the current K</w:t>
      </w:r>
      <w:r w:rsidRPr="00451F5B">
        <w:rPr>
          <w:vertAlign w:val="subscript"/>
          <w:rPrChange w:id="20398" w:author="CR#1260r1" w:date="2020-04-07T05:54:00Z">
            <w:rPr>
              <w:vertAlign w:val="subscript"/>
            </w:rPr>
          </w:rPrChange>
        </w:rPr>
        <w:t>eNB</w:t>
      </w:r>
      <w:r w:rsidRPr="00451F5B">
        <w:rPr>
          <w:rPrChange w:id="20399" w:author="CR#1260r1" w:date="2020-04-07T05:54:00Z">
            <w:rPr/>
          </w:rPrChange>
        </w:rPr>
        <w:t xml:space="preserve"> or a fresh NH.</w:t>
      </w:r>
    </w:p>
    <w:p w:rsidR="00D51AC6" w:rsidRPr="00451F5B" w:rsidRDefault="0095556C" w:rsidP="00E10AA0">
      <w:pPr>
        <w:pStyle w:val="TH"/>
        <w:rPr>
          <w:lang w:val="en-GB"/>
          <w:rPrChange w:id="20400" w:author="CR#1260r1" w:date="2020-04-07T05:54:00Z">
            <w:rPr>
              <w:lang w:val="en-GB"/>
            </w:rPr>
          </w:rPrChange>
        </w:rPr>
      </w:pPr>
      <w:r w:rsidRPr="00451F5B">
        <w:rPr>
          <w:lang w:val="en-GB"/>
          <w:rPrChange w:id="20401" w:author="CR#1260r1" w:date="2020-04-07T05:54:00Z">
            <w:rPr>
              <w:lang w:val="en-GB"/>
            </w:rPr>
          </w:rPrChange>
        </w:rPr>
        <w:object w:dxaOrig="5836" w:dyaOrig="3685">
          <v:shape id="_x0000_i1103" type="#_x0000_t75" style="width:388.5pt;height:244.5pt" o:ole="">
            <v:imagedata r:id="rId168" o:title=""/>
          </v:shape>
          <o:OLEObject Type="Embed" ProgID="Visio.Drawing.11" ShapeID="_x0000_i1103" DrawAspect="Content" ObjectID="_1647744817" r:id="rId169"/>
        </w:object>
      </w:r>
    </w:p>
    <w:p w:rsidR="00D86B0E" w:rsidRPr="00451F5B" w:rsidRDefault="00D51AC6" w:rsidP="00E10AA0">
      <w:pPr>
        <w:pStyle w:val="TF"/>
        <w:rPr>
          <w:lang w:val="en-GB" w:eastAsia="ja-JP"/>
          <w:rPrChange w:id="20402" w:author="CR#1260r1" w:date="2020-04-07T05:54:00Z">
            <w:rPr>
              <w:lang w:val="en-GB" w:eastAsia="ja-JP"/>
            </w:rPr>
          </w:rPrChange>
        </w:rPr>
      </w:pPr>
      <w:r w:rsidRPr="00451F5B">
        <w:rPr>
          <w:lang w:val="en-GB"/>
          <w:rPrChange w:id="20403" w:author="CR#1260r1" w:date="2020-04-07T05:54:00Z">
            <w:rPr>
              <w:lang w:val="en-GB"/>
            </w:rPr>
          </w:rPrChange>
        </w:rPr>
        <w:t xml:space="preserve">Figure 14.1-1: Key </w:t>
      </w:r>
      <w:r w:rsidR="009E3231" w:rsidRPr="00451F5B">
        <w:rPr>
          <w:lang w:val="en-GB"/>
          <w:rPrChange w:id="20404" w:author="CR#1260r1" w:date="2020-04-07T05:54:00Z">
            <w:rPr>
              <w:lang w:val="en-GB"/>
            </w:rPr>
          </w:rPrChange>
        </w:rPr>
        <w:t>Derivation</w:t>
      </w:r>
    </w:p>
    <w:p w:rsidR="00D86B0E" w:rsidRPr="00451F5B" w:rsidRDefault="00D86B0E" w:rsidP="00E10AA0">
      <w:pPr>
        <w:rPr>
          <w:rPrChange w:id="20405" w:author="CR#1260r1" w:date="2020-04-07T05:54:00Z">
            <w:rPr/>
          </w:rPrChange>
        </w:rPr>
      </w:pPr>
      <w:r w:rsidRPr="00451F5B">
        <w:rPr>
          <w:rPrChange w:id="20406" w:author="CR#1260r1" w:date="2020-04-07T05:54:00Z">
            <w:rPr/>
          </w:rPrChange>
        </w:rPr>
        <w:t>Key derivation for SCG bearers in DC is depicted on Figure 14.1-2 below, where:</w:t>
      </w:r>
    </w:p>
    <w:p w:rsidR="00D86B0E" w:rsidRPr="00451F5B" w:rsidRDefault="00D86B0E" w:rsidP="00E10AA0">
      <w:pPr>
        <w:pStyle w:val="B1"/>
        <w:rPr>
          <w:rPrChange w:id="20407" w:author="CR#1260r1" w:date="2020-04-07T05:54:00Z">
            <w:rPr/>
          </w:rPrChange>
        </w:rPr>
      </w:pPr>
      <w:r w:rsidRPr="00451F5B">
        <w:rPr>
          <w:rPrChange w:id="20408" w:author="CR#1260r1" w:date="2020-04-07T05:54:00Z">
            <w:rPr/>
          </w:rPrChange>
        </w:rPr>
        <w:t>-</w:t>
      </w:r>
      <w:r w:rsidRPr="00451F5B">
        <w:rPr>
          <w:rPrChange w:id="20409" w:author="CR#1260r1" w:date="2020-04-07T05:54:00Z">
            <w:rPr/>
          </w:rPrChange>
        </w:rPr>
        <w:tab/>
        <w:t>SCG Counter is a counter used as freshness input into S-K</w:t>
      </w:r>
      <w:r w:rsidRPr="00451F5B">
        <w:rPr>
          <w:vertAlign w:val="subscript"/>
          <w:rPrChange w:id="20410" w:author="CR#1260r1" w:date="2020-04-07T05:54:00Z">
            <w:rPr>
              <w:vertAlign w:val="subscript"/>
            </w:rPr>
          </w:rPrChange>
        </w:rPr>
        <w:t>eNB</w:t>
      </w:r>
      <w:r w:rsidRPr="00451F5B">
        <w:rPr>
          <w:rPrChange w:id="20411" w:author="CR#1260r1" w:date="2020-04-07T05:54:00Z">
            <w:rPr/>
          </w:rPrChange>
        </w:rPr>
        <w:t xml:space="preserve"> derivations (see TS 33.401 Annex E.2.4 [22]).</w:t>
      </w:r>
    </w:p>
    <w:p w:rsidR="00D86B0E" w:rsidRPr="00451F5B" w:rsidRDefault="00D86B0E" w:rsidP="00E10AA0">
      <w:pPr>
        <w:pStyle w:val="TH"/>
        <w:rPr>
          <w:lang w:val="en-GB"/>
          <w:rPrChange w:id="20412" w:author="CR#1260r1" w:date="2020-04-07T05:54:00Z">
            <w:rPr>
              <w:lang w:val="en-GB"/>
            </w:rPr>
          </w:rPrChange>
        </w:rPr>
      </w:pPr>
      <w:r w:rsidRPr="00451F5B">
        <w:rPr>
          <w:lang w:val="en-GB"/>
          <w:rPrChange w:id="20413" w:author="CR#1260r1" w:date="2020-04-07T05:54:00Z">
            <w:rPr>
              <w:lang w:val="en-GB"/>
            </w:rPr>
          </w:rPrChange>
        </w:rPr>
        <w:object w:dxaOrig="8463" w:dyaOrig="4174">
          <v:shape id="_x0000_i1104" type="#_x0000_t75" style="width:353.25pt;height:174.75pt" o:ole="">
            <v:imagedata r:id="rId170" o:title=""/>
          </v:shape>
          <o:OLEObject Type="Embed" ProgID="Visio.Drawing.11" ShapeID="_x0000_i1104" DrawAspect="Content" ObjectID="_1647744818" r:id="rId171"/>
        </w:object>
      </w:r>
    </w:p>
    <w:p w:rsidR="00D51AC6" w:rsidRPr="00451F5B" w:rsidRDefault="00D86B0E" w:rsidP="00E10AA0">
      <w:pPr>
        <w:pStyle w:val="TF"/>
        <w:rPr>
          <w:lang w:val="en-GB"/>
          <w:rPrChange w:id="20414" w:author="CR#1260r1" w:date="2020-04-07T05:54:00Z">
            <w:rPr>
              <w:lang w:val="en-GB"/>
            </w:rPr>
          </w:rPrChange>
        </w:rPr>
      </w:pPr>
      <w:r w:rsidRPr="00451F5B">
        <w:rPr>
          <w:lang w:val="en-GB"/>
          <w:rPrChange w:id="20415" w:author="CR#1260r1" w:date="2020-04-07T05:54:00Z">
            <w:rPr>
              <w:lang w:val="en-GB"/>
            </w:rPr>
          </w:rPrChange>
        </w:rPr>
        <w:t>Figure 14.1-2: DC Key Derivation</w:t>
      </w:r>
    </w:p>
    <w:p w:rsidR="00A5407F" w:rsidRPr="00451F5B" w:rsidRDefault="00A5407F" w:rsidP="00E10AA0">
      <w:pPr>
        <w:rPr>
          <w:rPrChange w:id="20416" w:author="CR#1260r1" w:date="2020-04-07T05:54:00Z">
            <w:rPr/>
          </w:rPrChange>
        </w:rPr>
      </w:pPr>
      <w:r w:rsidRPr="00451F5B">
        <w:rPr>
          <w:rPrChange w:id="20417" w:author="CR#1260r1" w:date="2020-04-07T05:54:00Z">
            <w:rPr/>
          </w:rPrChange>
        </w:rPr>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451F5B">
        <w:rPr>
          <w:vertAlign w:val="subscript"/>
          <w:rPrChange w:id="20418" w:author="CR#1260r1" w:date="2020-04-07T05:54:00Z">
            <w:rPr>
              <w:vertAlign w:val="subscript"/>
            </w:rPr>
          </w:rPrChange>
        </w:rPr>
        <w:t>ASME</w:t>
      </w:r>
      <w:r w:rsidRPr="00451F5B">
        <w:rPr>
          <w:rPrChange w:id="20419" w:author="CR#1260r1" w:date="2020-04-07T05:54:00Z">
            <w:rPr/>
          </w:rPrChange>
        </w:rPr>
        <w:t>. Thus, as a result of an AKA run, the EPC and the UE share K</w:t>
      </w:r>
      <w:r w:rsidRPr="00451F5B">
        <w:rPr>
          <w:vertAlign w:val="subscript"/>
          <w:rPrChange w:id="20420" w:author="CR#1260r1" w:date="2020-04-07T05:54:00Z">
            <w:rPr>
              <w:vertAlign w:val="subscript"/>
            </w:rPr>
          </w:rPrChange>
        </w:rPr>
        <w:t>ASME</w:t>
      </w:r>
      <w:r w:rsidRPr="00451F5B">
        <w:rPr>
          <w:rPrChange w:id="20421" w:author="CR#1260r1" w:date="2020-04-07T05:54:00Z">
            <w:rPr/>
          </w:rPrChange>
        </w:rPr>
        <w:t>. From K</w:t>
      </w:r>
      <w:r w:rsidRPr="00451F5B">
        <w:rPr>
          <w:vertAlign w:val="subscript"/>
          <w:rPrChange w:id="20422" w:author="CR#1260r1" w:date="2020-04-07T05:54:00Z">
            <w:rPr>
              <w:vertAlign w:val="subscript"/>
            </w:rPr>
          </w:rPrChange>
        </w:rPr>
        <w:t>ASME</w:t>
      </w:r>
      <w:r w:rsidRPr="00451F5B">
        <w:rPr>
          <w:rPrChange w:id="20423" w:author="CR#1260r1" w:date="2020-04-07T05:54:00Z">
            <w:rPr/>
          </w:rPrChange>
        </w:rPr>
        <w:t>, the NAS keys, (and indirectly) K</w:t>
      </w:r>
      <w:r w:rsidRPr="00451F5B">
        <w:rPr>
          <w:vertAlign w:val="subscript"/>
          <w:rPrChange w:id="20424" w:author="CR#1260r1" w:date="2020-04-07T05:54:00Z">
            <w:rPr>
              <w:vertAlign w:val="subscript"/>
            </w:rPr>
          </w:rPrChange>
        </w:rPr>
        <w:t>eNB</w:t>
      </w:r>
      <w:r w:rsidRPr="00451F5B">
        <w:rPr>
          <w:rPrChange w:id="20425" w:author="CR#1260r1" w:date="2020-04-07T05:54:00Z">
            <w:rPr/>
          </w:rPrChange>
        </w:rPr>
        <w:t xml:space="preserve"> keys and NH are derived. The K</w:t>
      </w:r>
      <w:r w:rsidRPr="00451F5B">
        <w:rPr>
          <w:vertAlign w:val="subscript"/>
          <w:rPrChange w:id="20426" w:author="CR#1260r1" w:date="2020-04-07T05:54:00Z">
            <w:rPr>
              <w:vertAlign w:val="subscript"/>
            </w:rPr>
          </w:rPrChange>
        </w:rPr>
        <w:t>ASME</w:t>
      </w:r>
      <w:r w:rsidRPr="00451F5B">
        <w:rPr>
          <w:rPrChange w:id="20427" w:author="CR#1260r1" w:date="2020-04-07T05:54:00Z">
            <w:rPr/>
          </w:rPrChange>
        </w:rPr>
        <w:t xml:space="preserve"> is never transported to an entity outside of the EPC, but K</w:t>
      </w:r>
      <w:r w:rsidRPr="00451F5B">
        <w:rPr>
          <w:vertAlign w:val="subscript"/>
          <w:rPrChange w:id="20428" w:author="CR#1260r1" w:date="2020-04-07T05:54:00Z">
            <w:rPr>
              <w:vertAlign w:val="subscript"/>
            </w:rPr>
          </w:rPrChange>
        </w:rPr>
        <w:t>eNB</w:t>
      </w:r>
      <w:r w:rsidRPr="00451F5B">
        <w:rPr>
          <w:rPrChange w:id="20429" w:author="CR#1260r1" w:date="2020-04-07T05:54:00Z">
            <w:rPr/>
          </w:rPrChange>
        </w:rPr>
        <w:t xml:space="preserve"> and NH are transported to the eNB from the EPC when the UE transitions to ECM-CONNECTED. From the K</w:t>
      </w:r>
      <w:r w:rsidRPr="00451F5B">
        <w:rPr>
          <w:vertAlign w:val="subscript"/>
          <w:rPrChange w:id="20430" w:author="CR#1260r1" w:date="2020-04-07T05:54:00Z">
            <w:rPr>
              <w:vertAlign w:val="subscript"/>
            </w:rPr>
          </w:rPrChange>
        </w:rPr>
        <w:t>eNB</w:t>
      </w:r>
      <w:r w:rsidRPr="00451F5B">
        <w:rPr>
          <w:rPrChange w:id="20431" w:author="CR#1260r1" w:date="2020-04-07T05:54:00Z">
            <w:rPr/>
          </w:rPrChange>
        </w:rPr>
        <w:t xml:space="preserve">, the eNB and UE can derive the UP and RRC keys. </w:t>
      </w:r>
    </w:p>
    <w:p w:rsidR="00D86B0E" w:rsidRPr="00451F5B" w:rsidRDefault="00A5407F" w:rsidP="00E10AA0">
      <w:pPr>
        <w:rPr>
          <w:rPrChange w:id="20432" w:author="CR#1260r1" w:date="2020-04-07T05:54:00Z">
            <w:rPr/>
          </w:rPrChange>
        </w:rPr>
      </w:pPr>
      <w:r w:rsidRPr="00451F5B">
        <w:rPr>
          <w:rPrChange w:id="20433" w:author="CR#1260r1" w:date="2020-04-07T05:54:00Z">
            <w:rPr/>
          </w:rPrChange>
        </w:rPr>
        <w:t>RRC and UP keys are refreshed at handover. K</w:t>
      </w:r>
      <w:r w:rsidRPr="00451F5B">
        <w:rPr>
          <w:vertAlign w:val="subscript"/>
          <w:rPrChange w:id="20434" w:author="CR#1260r1" w:date="2020-04-07T05:54:00Z">
            <w:rPr>
              <w:vertAlign w:val="subscript"/>
            </w:rPr>
          </w:rPrChange>
        </w:rPr>
        <w:t>eNB*</w:t>
      </w:r>
      <w:r w:rsidRPr="00451F5B">
        <w:rPr>
          <w:rPrChange w:id="20435" w:author="CR#1260r1" w:date="2020-04-07T05:54:00Z">
            <w:rPr/>
          </w:rPrChange>
        </w:rPr>
        <w:t xml:space="preserve"> is derived by UE and source eNB from target PCI, target frequency and K</w:t>
      </w:r>
      <w:r w:rsidRPr="00451F5B">
        <w:rPr>
          <w:vertAlign w:val="subscript"/>
          <w:rPrChange w:id="20436" w:author="CR#1260r1" w:date="2020-04-07T05:54:00Z">
            <w:rPr>
              <w:vertAlign w:val="subscript"/>
            </w:rPr>
          </w:rPrChange>
        </w:rPr>
        <w:t>eNB</w:t>
      </w:r>
      <w:r w:rsidRPr="00451F5B">
        <w:rPr>
          <w:rPrChange w:id="20437" w:author="CR#1260r1" w:date="2020-04-07T05:54:00Z">
            <w:rPr/>
          </w:rPrChange>
        </w:rPr>
        <w:t xml:space="preserve"> (this is referred to as a </w:t>
      </w:r>
      <w:r w:rsidRPr="00451F5B">
        <w:rPr>
          <w:i/>
          <w:rPrChange w:id="20438" w:author="CR#1260r1" w:date="2020-04-07T05:54:00Z">
            <w:rPr>
              <w:i/>
            </w:rPr>
          </w:rPrChange>
        </w:rPr>
        <w:t>horizontal</w:t>
      </w:r>
      <w:r w:rsidRPr="00451F5B">
        <w:rPr>
          <w:rPrChange w:id="20439" w:author="CR#1260r1" w:date="2020-04-07T05:54:00Z">
            <w:rPr/>
          </w:rPrChange>
        </w:rPr>
        <w:t xml:space="preserve"> key derivation and is indicated to UE with an NCC that does not increase) or from target PCI, target frequency and NH (this is referred to as a </w:t>
      </w:r>
      <w:r w:rsidRPr="00451F5B">
        <w:rPr>
          <w:i/>
          <w:rPrChange w:id="20440" w:author="CR#1260r1" w:date="2020-04-07T05:54:00Z">
            <w:rPr>
              <w:i/>
            </w:rPr>
          </w:rPrChange>
        </w:rPr>
        <w:t>vertical</w:t>
      </w:r>
      <w:r w:rsidRPr="00451F5B">
        <w:rPr>
          <w:rPrChange w:id="20441" w:author="CR#1260r1" w:date="2020-04-07T05:54:00Z">
            <w:rPr/>
          </w:rPrChange>
        </w:rPr>
        <w:t xml:space="preserve"> key derivation and is indicated to UE with an NCC increase). K</w:t>
      </w:r>
      <w:r w:rsidRPr="00451F5B">
        <w:rPr>
          <w:vertAlign w:val="subscript"/>
          <w:rPrChange w:id="20442" w:author="CR#1260r1" w:date="2020-04-07T05:54:00Z">
            <w:rPr>
              <w:vertAlign w:val="subscript"/>
            </w:rPr>
          </w:rPrChange>
        </w:rPr>
        <w:t>eNB*</w:t>
      </w:r>
      <w:r w:rsidRPr="00451F5B">
        <w:rPr>
          <w:rPrChange w:id="20443" w:author="CR#1260r1" w:date="2020-04-07T05:54:00Z">
            <w:rPr/>
          </w:rPrChange>
        </w:rPr>
        <w:t xml:space="preserve"> is then used as new K</w:t>
      </w:r>
      <w:r w:rsidRPr="00451F5B">
        <w:rPr>
          <w:vertAlign w:val="subscript"/>
          <w:rPrChange w:id="20444" w:author="CR#1260r1" w:date="2020-04-07T05:54:00Z">
            <w:rPr>
              <w:vertAlign w:val="subscript"/>
            </w:rPr>
          </w:rPrChange>
        </w:rPr>
        <w:t>eNB</w:t>
      </w:r>
      <w:r w:rsidRPr="00451F5B">
        <w:rPr>
          <w:rPrChange w:id="20445" w:author="CR#1260r1" w:date="2020-04-07T05:54:00Z">
            <w:rPr/>
          </w:rPrChange>
        </w:rPr>
        <w:t xml:space="preserve"> for RRC and UP traffic at the target. When the UE goes into ECM-IDLE all keys are deleted from the eNB</w:t>
      </w:r>
      <w:r w:rsidR="00B1753A" w:rsidRPr="00451F5B">
        <w:rPr>
          <w:lang w:eastAsia="zh-CN"/>
          <w:rPrChange w:id="20446" w:author="CR#1260r1" w:date="2020-04-07T05:54:00Z">
            <w:rPr>
              <w:lang w:eastAsia="zh-CN"/>
            </w:rPr>
          </w:rPrChange>
        </w:rPr>
        <w:t xml:space="preserve"> except for the UE which was enabled to use User Plane CIoT EPS Optimization</w:t>
      </w:r>
      <w:r w:rsidRPr="00451F5B">
        <w:rPr>
          <w:rPrChange w:id="20447" w:author="CR#1260r1" w:date="2020-04-07T05:54:00Z">
            <w:rPr/>
          </w:rPrChange>
        </w:rPr>
        <w:t>.</w:t>
      </w:r>
    </w:p>
    <w:p w:rsidR="00A5407F" w:rsidRPr="00451F5B" w:rsidRDefault="00D86B0E" w:rsidP="00E10AA0">
      <w:pPr>
        <w:rPr>
          <w:rPrChange w:id="20448" w:author="CR#1260r1" w:date="2020-04-07T05:54:00Z">
            <w:rPr/>
          </w:rPrChange>
        </w:rPr>
      </w:pPr>
      <w:r w:rsidRPr="00451F5B">
        <w:rPr>
          <w:rPrChange w:id="20449" w:author="CR#1260r1" w:date="2020-04-07T05:54:00Z">
            <w:rPr/>
          </w:rPrChange>
        </w:rPr>
        <w:lastRenderedPageBreak/>
        <w:t>For SCG Bearers in DC, UP keys are updated at SCG change by indicating in RRC signalling to the UE the value of the SCG Counter to be used in key derivation. When K</w:t>
      </w:r>
      <w:r w:rsidRPr="00451F5B">
        <w:rPr>
          <w:vertAlign w:val="subscript"/>
          <w:rPrChange w:id="20450" w:author="CR#1260r1" w:date="2020-04-07T05:54:00Z">
            <w:rPr>
              <w:vertAlign w:val="subscript"/>
            </w:rPr>
          </w:rPrChange>
        </w:rPr>
        <w:t>eNB</w:t>
      </w:r>
      <w:r w:rsidRPr="00451F5B">
        <w:rPr>
          <w:rPrChange w:id="20451" w:author="CR#1260r1" w:date="2020-04-07T05:54:00Z">
            <w:rPr/>
          </w:rPrChange>
        </w:rPr>
        <w:t xml:space="preserve"> is refreshed, SCG Counter shall be reset and S-K</w:t>
      </w:r>
      <w:r w:rsidRPr="00451F5B">
        <w:rPr>
          <w:vertAlign w:val="subscript"/>
          <w:rPrChange w:id="20452" w:author="CR#1260r1" w:date="2020-04-07T05:54:00Z">
            <w:rPr>
              <w:vertAlign w:val="subscript"/>
            </w:rPr>
          </w:rPrChange>
        </w:rPr>
        <w:t>eNB</w:t>
      </w:r>
      <w:r w:rsidRPr="00451F5B">
        <w:rPr>
          <w:rPrChange w:id="20453" w:author="CR#1260r1" w:date="2020-04-07T05:54:00Z">
            <w:rPr/>
          </w:rPrChange>
        </w:rPr>
        <w:t xml:space="preserve"> shall be newly derived from the K</w:t>
      </w:r>
      <w:r w:rsidRPr="00451F5B">
        <w:rPr>
          <w:vertAlign w:val="subscript"/>
          <w:rPrChange w:id="20454" w:author="CR#1260r1" w:date="2020-04-07T05:54:00Z">
            <w:rPr>
              <w:vertAlign w:val="subscript"/>
            </w:rPr>
          </w:rPrChange>
        </w:rPr>
        <w:t>eNB</w:t>
      </w:r>
      <w:r w:rsidRPr="00451F5B">
        <w:rPr>
          <w:rPrChange w:id="20455" w:author="CR#1260r1" w:date="2020-04-07T05:54:00Z">
            <w:rPr/>
          </w:rPrChange>
        </w:rPr>
        <w:t>.</w:t>
      </w:r>
    </w:p>
    <w:p w:rsidR="00D86B0E" w:rsidRPr="00451F5B" w:rsidRDefault="00D51AC6" w:rsidP="00E10AA0">
      <w:pPr>
        <w:rPr>
          <w:rPrChange w:id="20456" w:author="CR#1260r1" w:date="2020-04-07T05:54:00Z">
            <w:rPr/>
          </w:rPrChange>
        </w:rPr>
      </w:pPr>
      <w:r w:rsidRPr="00451F5B">
        <w:rPr>
          <w:rPrChange w:id="20457" w:author="CR#1260r1" w:date="2020-04-07T05:54:00Z">
            <w:rPr/>
          </w:rPrChange>
        </w:rPr>
        <w:t>COUNT reusing avoidance for the same radio bearer identity in RRC_CONNECTED mode without K</w:t>
      </w:r>
      <w:r w:rsidRPr="00451F5B">
        <w:rPr>
          <w:vertAlign w:val="subscript"/>
          <w:rPrChange w:id="20458" w:author="CR#1260r1" w:date="2020-04-07T05:54:00Z">
            <w:rPr>
              <w:vertAlign w:val="subscript"/>
            </w:rPr>
          </w:rPrChange>
        </w:rPr>
        <w:t>eNB</w:t>
      </w:r>
      <w:r w:rsidRPr="00451F5B">
        <w:rPr>
          <w:rPrChange w:id="20459" w:author="CR#1260r1" w:date="2020-04-07T05:54:00Z">
            <w:rPr/>
          </w:rPrChange>
        </w:rPr>
        <w:t xml:space="preserve"> change is left to eNB implementation e.g. by using intra-cell handover, smart management of radio bearer identities or triggering a transition to RRC_IDLE.</w:t>
      </w:r>
    </w:p>
    <w:p w:rsidR="00D51AC6" w:rsidRPr="00451F5B" w:rsidRDefault="00D86B0E" w:rsidP="00E10AA0">
      <w:pPr>
        <w:rPr>
          <w:rPrChange w:id="20460" w:author="CR#1260r1" w:date="2020-04-07T05:54:00Z">
            <w:rPr/>
          </w:rPrChange>
        </w:rPr>
      </w:pPr>
      <w:r w:rsidRPr="00451F5B">
        <w:rPr>
          <w:rPrChange w:id="20461" w:author="CR#1260r1" w:date="2020-04-07T05:54:00Z">
            <w:rPr/>
          </w:rPrChange>
        </w:rPr>
        <w:t>SCG bearers in DC share a common pool of radio bearer identities (DRB IDs) together with the MCG bearers and when no new DRB ID can be allocated for an SCG bearer without guaranteeing COUNT reuse avoidance, the MeNB shall derive a new S-K</w:t>
      </w:r>
      <w:r w:rsidRPr="00451F5B">
        <w:rPr>
          <w:vertAlign w:val="subscript"/>
          <w:rPrChange w:id="20462" w:author="CR#1260r1" w:date="2020-04-07T05:54:00Z">
            <w:rPr>
              <w:vertAlign w:val="subscript"/>
            </w:rPr>
          </w:rPrChange>
        </w:rPr>
        <w:t>eNB</w:t>
      </w:r>
      <w:r w:rsidRPr="00451F5B">
        <w:rPr>
          <w:rPrChange w:id="20463" w:author="CR#1260r1" w:date="2020-04-07T05:54:00Z">
            <w:rPr/>
          </w:rPrChange>
        </w:rPr>
        <w:t>. SeNB indicates to MeNB when uplink or downlink PDCP COUNTs are about to wrap around and MeNB shall update the S-K</w:t>
      </w:r>
      <w:r w:rsidRPr="00451F5B">
        <w:rPr>
          <w:vertAlign w:val="subscript"/>
          <w:rPrChange w:id="20464" w:author="CR#1260r1" w:date="2020-04-07T05:54:00Z">
            <w:rPr>
              <w:vertAlign w:val="subscript"/>
            </w:rPr>
          </w:rPrChange>
        </w:rPr>
        <w:t>eNB</w:t>
      </w:r>
      <w:r w:rsidRPr="00451F5B">
        <w:rPr>
          <w:rPrChange w:id="20465" w:author="CR#1260r1" w:date="2020-04-07T05:54:00Z">
            <w:rPr/>
          </w:rPrChange>
        </w:rPr>
        <w:t>. To update the S-K</w:t>
      </w:r>
      <w:r w:rsidRPr="00451F5B">
        <w:rPr>
          <w:vertAlign w:val="subscript"/>
          <w:rPrChange w:id="20466" w:author="CR#1260r1" w:date="2020-04-07T05:54:00Z">
            <w:rPr>
              <w:vertAlign w:val="subscript"/>
            </w:rPr>
          </w:rPrChange>
        </w:rPr>
        <w:t>eNB</w:t>
      </w:r>
      <w:r w:rsidRPr="00451F5B">
        <w:rPr>
          <w:rPrChange w:id="20467" w:author="CR#1260r1" w:date="2020-04-07T05:54:00Z">
            <w:rPr/>
          </w:rPrChange>
        </w:rPr>
        <w:t>, the MeNB increases the SCG Counter and uses it to derive a new S-K</w:t>
      </w:r>
      <w:r w:rsidRPr="00451F5B">
        <w:rPr>
          <w:vertAlign w:val="subscript"/>
          <w:rPrChange w:id="20468" w:author="CR#1260r1" w:date="2020-04-07T05:54:00Z">
            <w:rPr>
              <w:vertAlign w:val="subscript"/>
            </w:rPr>
          </w:rPrChange>
        </w:rPr>
        <w:t>eNB</w:t>
      </w:r>
      <w:r w:rsidRPr="00451F5B">
        <w:rPr>
          <w:rPrChange w:id="20469" w:author="CR#1260r1" w:date="2020-04-07T05:54:00Z">
            <w:rPr/>
          </w:rPrChange>
        </w:rPr>
        <w:t xml:space="preserve"> from the currently active KeNB in the MeNB. The MeNB sends the newly derived S-K</w:t>
      </w:r>
      <w:r w:rsidRPr="00451F5B">
        <w:rPr>
          <w:vertAlign w:val="subscript"/>
          <w:rPrChange w:id="20470" w:author="CR#1260r1" w:date="2020-04-07T05:54:00Z">
            <w:rPr>
              <w:vertAlign w:val="subscript"/>
            </w:rPr>
          </w:rPrChange>
        </w:rPr>
        <w:t>eNB</w:t>
      </w:r>
      <w:r w:rsidRPr="00451F5B">
        <w:rPr>
          <w:rPrChange w:id="20471" w:author="CR#1260r1" w:date="2020-04-07T05:54:00Z">
            <w:rPr/>
          </w:rPrChange>
        </w:rPr>
        <w:t xml:space="preserve"> to the SeNB. The newly derived S-K</w:t>
      </w:r>
      <w:r w:rsidRPr="00451F5B">
        <w:rPr>
          <w:vertAlign w:val="subscript"/>
          <w:rPrChange w:id="20472" w:author="CR#1260r1" w:date="2020-04-07T05:54:00Z">
            <w:rPr>
              <w:vertAlign w:val="subscript"/>
            </w:rPr>
          </w:rPrChange>
        </w:rPr>
        <w:t>eNB</w:t>
      </w:r>
      <w:r w:rsidRPr="00451F5B">
        <w:rPr>
          <w:rPrChange w:id="20473" w:author="CR#1260r1" w:date="2020-04-07T05:54:00Z">
            <w:rPr/>
          </w:rPrChange>
        </w:rPr>
        <w:t xml:space="preserve"> is then used by the SeNB in computing a new encryption key </w:t>
      </w:r>
      <w:r w:rsidR="00662D91" w:rsidRPr="00451F5B">
        <w:rPr>
          <w:rPrChange w:id="20474" w:author="CR#1260r1" w:date="2020-04-07T05:54:00Z">
            <w:rPr/>
          </w:rPrChange>
        </w:rPr>
        <w:t>K</w:t>
      </w:r>
      <w:r w:rsidR="00662D91" w:rsidRPr="00451F5B">
        <w:rPr>
          <w:vertAlign w:val="subscript"/>
          <w:rPrChange w:id="20475" w:author="CR#1260r1" w:date="2020-04-07T05:54:00Z">
            <w:rPr>
              <w:vertAlign w:val="subscript"/>
            </w:rPr>
          </w:rPrChange>
        </w:rPr>
        <w:t>UPenc</w:t>
      </w:r>
      <w:r w:rsidRPr="00451F5B">
        <w:rPr>
          <w:rPrChange w:id="20476" w:author="CR#1260r1" w:date="2020-04-07T05:54:00Z">
            <w:rPr/>
          </w:rPrChange>
        </w:rPr>
        <w:t xml:space="preserve"> which is used with all DRBs in the SeNB for this UE. Furthermore, when the SCG Counter approaches its maximum value, the MeNB refreshes the currently active KeNB, before any further S-K</w:t>
      </w:r>
      <w:r w:rsidRPr="00451F5B">
        <w:rPr>
          <w:vertAlign w:val="subscript"/>
          <w:rPrChange w:id="20477" w:author="CR#1260r1" w:date="2020-04-07T05:54:00Z">
            <w:rPr>
              <w:vertAlign w:val="subscript"/>
            </w:rPr>
          </w:rPrChange>
        </w:rPr>
        <w:t>eNB</w:t>
      </w:r>
      <w:r w:rsidRPr="00451F5B">
        <w:rPr>
          <w:rPrChange w:id="20478" w:author="CR#1260r1" w:date="2020-04-07T05:54:00Z">
            <w:rPr/>
          </w:rPrChange>
        </w:rPr>
        <w:t xml:space="preserve"> is derived.</w:t>
      </w:r>
    </w:p>
    <w:p w:rsidR="00D51AC6" w:rsidRPr="00451F5B" w:rsidRDefault="00D51AC6" w:rsidP="00E10AA0">
      <w:pPr>
        <w:rPr>
          <w:rPrChange w:id="20479" w:author="CR#1260r1" w:date="2020-04-07T05:54:00Z">
            <w:rPr/>
          </w:rPrChange>
        </w:rPr>
      </w:pPr>
      <w:r w:rsidRPr="00451F5B">
        <w:rPr>
          <w:rPrChange w:id="20480" w:author="CR#1260r1" w:date="2020-04-07T05:54:00Z">
            <w:rPr/>
          </w:rPrChange>
        </w:rPr>
        <w:t>In case of HFN de</w:t>
      </w:r>
      <w:r w:rsidR="003E445C" w:rsidRPr="00451F5B">
        <w:rPr>
          <w:rPrChange w:id="20481" w:author="CR#1260r1" w:date="2020-04-07T05:54:00Z">
            <w:rPr/>
          </w:rPrChange>
        </w:rPr>
        <w:t>-</w:t>
      </w:r>
      <w:r w:rsidRPr="00451F5B">
        <w:rPr>
          <w:rPrChange w:id="20482" w:author="CR#1260r1" w:date="2020-04-07T05:54:00Z">
            <w:rPr/>
          </w:rPrChange>
        </w:rPr>
        <w:t>synchronisation in RRC_CONNECTED mode between the UE and eNB, the UE is pushed to IDLE.</w:t>
      </w:r>
    </w:p>
    <w:p w:rsidR="00D51AC6" w:rsidRPr="00451F5B" w:rsidRDefault="00D51AC6" w:rsidP="00E10AA0">
      <w:pPr>
        <w:pStyle w:val="Heading2"/>
        <w:rPr>
          <w:rPrChange w:id="20483" w:author="CR#1260r1" w:date="2020-04-07T05:54:00Z">
            <w:rPr/>
          </w:rPrChange>
        </w:rPr>
      </w:pPr>
      <w:bookmarkStart w:id="20484" w:name="_Toc5894773"/>
      <w:r w:rsidRPr="00451F5B">
        <w:rPr>
          <w:rPrChange w:id="20485" w:author="CR#1260r1" w:date="2020-04-07T05:54:00Z">
            <w:rPr/>
          </w:rPrChange>
        </w:rPr>
        <w:t>14.2</w:t>
      </w:r>
      <w:r w:rsidRPr="00451F5B">
        <w:rPr>
          <w:rPrChange w:id="20486" w:author="CR#1260r1" w:date="2020-04-07T05:54:00Z">
            <w:rPr/>
          </w:rPrChange>
        </w:rPr>
        <w:tab/>
        <w:t>Security termination points</w:t>
      </w:r>
      <w:bookmarkEnd w:id="20484"/>
    </w:p>
    <w:p w:rsidR="00D51AC6" w:rsidRPr="00451F5B" w:rsidRDefault="00D51AC6" w:rsidP="00E10AA0">
      <w:pPr>
        <w:rPr>
          <w:rPrChange w:id="20487" w:author="CR#1260r1" w:date="2020-04-07T05:54:00Z">
            <w:rPr/>
          </w:rPrChange>
        </w:rPr>
      </w:pPr>
      <w:r w:rsidRPr="00451F5B">
        <w:rPr>
          <w:rPrChange w:id="20488" w:author="CR#1260r1" w:date="2020-04-07T05:54:00Z">
            <w:rPr/>
          </w:rPrChange>
        </w:rPr>
        <w:t>The table below describes the security termination points.</w:t>
      </w:r>
    </w:p>
    <w:p w:rsidR="00D51AC6" w:rsidRPr="00451F5B" w:rsidRDefault="00D51AC6" w:rsidP="00E10AA0">
      <w:pPr>
        <w:pStyle w:val="TH"/>
        <w:rPr>
          <w:lang w:val="en-GB"/>
          <w:rPrChange w:id="20489" w:author="CR#1260r1" w:date="2020-04-07T05:54:00Z">
            <w:rPr>
              <w:lang w:val="en-GB"/>
            </w:rPr>
          </w:rPrChange>
        </w:rPr>
      </w:pPr>
      <w:r w:rsidRPr="00451F5B">
        <w:rPr>
          <w:lang w:val="en-GB"/>
          <w:rPrChange w:id="20490" w:author="CR#1260r1" w:date="2020-04-07T05:54:00Z">
            <w:rPr>
              <w:lang w:val="en-GB"/>
            </w:rPr>
          </w:rPrChange>
        </w:rPr>
        <w:t>Table 14.2</w:t>
      </w:r>
      <w:r w:rsidR="006A54CB" w:rsidRPr="00451F5B">
        <w:rPr>
          <w:lang w:val="en-GB"/>
          <w:rPrChange w:id="20491" w:author="CR#1260r1" w:date="2020-04-07T05:54:00Z">
            <w:rPr>
              <w:lang w:val="en-GB"/>
            </w:rPr>
          </w:rPrChange>
        </w:rPr>
        <w:t>-1</w:t>
      </w:r>
      <w:r w:rsidRPr="00451F5B">
        <w:rPr>
          <w:lang w:val="en-GB"/>
          <w:rPrChange w:id="20492" w:author="CR#1260r1" w:date="2020-04-07T05:54:00Z">
            <w:rPr>
              <w:lang w:val="en-GB"/>
            </w:rPr>
          </w:rPrChange>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51AC6" w:rsidRPr="00451F5B">
        <w:trPr>
          <w:trHeight w:val="240"/>
          <w:jc w:val="center"/>
        </w:trPr>
        <w:tc>
          <w:tcPr>
            <w:tcW w:w="2266" w:type="dxa"/>
            <w:tcBorders>
              <w:bottom w:val="double" w:sz="4" w:space="0" w:color="auto"/>
            </w:tcBorders>
            <w:noWrap/>
            <w:vAlign w:val="bottom"/>
          </w:tcPr>
          <w:p w:rsidR="00D51AC6" w:rsidRPr="00451F5B" w:rsidRDefault="00D51AC6" w:rsidP="00E10AA0">
            <w:pPr>
              <w:pStyle w:val="TAH"/>
              <w:spacing w:beforeLines="20" w:before="48" w:afterLines="20" w:after="48"/>
              <w:ind w:left="124"/>
              <w:jc w:val="left"/>
              <w:rPr>
                <w:lang w:val="en-GB" w:eastAsia="ja-JP"/>
                <w:rPrChange w:id="20493" w:author="CR#1260r1" w:date="2020-04-07T05:54:00Z">
                  <w:rPr>
                    <w:lang w:val="en-GB" w:eastAsia="ja-JP"/>
                  </w:rPr>
                </w:rPrChange>
              </w:rPr>
            </w:pPr>
          </w:p>
        </w:tc>
        <w:tc>
          <w:tcPr>
            <w:tcW w:w="3504" w:type="dxa"/>
            <w:tcBorders>
              <w:bottom w:val="double" w:sz="4" w:space="0" w:color="auto"/>
            </w:tcBorders>
            <w:vAlign w:val="bottom"/>
          </w:tcPr>
          <w:p w:rsidR="00D51AC6" w:rsidRPr="00451F5B" w:rsidRDefault="00D51AC6" w:rsidP="00E10AA0">
            <w:pPr>
              <w:pStyle w:val="TAH"/>
              <w:spacing w:beforeLines="20" w:before="48" w:afterLines="20" w:after="48"/>
              <w:ind w:left="167" w:right="141"/>
              <w:rPr>
                <w:lang w:val="en-GB" w:eastAsia="ja-JP"/>
                <w:rPrChange w:id="20494" w:author="CR#1260r1" w:date="2020-04-07T05:54:00Z">
                  <w:rPr>
                    <w:lang w:val="en-GB" w:eastAsia="ja-JP"/>
                  </w:rPr>
                </w:rPrChange>
              </w:rPr>
            </w:pPr>
            <w:r w:rsidRPr="00451F5B">
              <w:rPr>
                <w:lang w:val="en-GB" w:eastAsia="ja-JP"/>
                <w:rPrChange w:id="20495" w:author="CR#1260r1" w:date="2020-04-07T05:54:00Z">
                  <w:rPr>
                    <w:lang w:val="en-GB" w:eastAsia="ja-JP"/>
                  </w:rPr>
                </w:rPrChange>
              </w:rPr>
              <w:t>Ciphering</w:t>
            </w:r>
          </w:p>
        </w:tc>
        <w:tc>
          <w:tcPr>
            <w:tcW w:w="3504" w:type="dxa"/>
            <w:tcBorders>
              <w:bottom w:val="double" w:sz="4" w:space="0" w:color="auto"/>
            </w:tcBorders>
            <w:vAlign w:val="bottom"/>
          </w:tcPr>
          <w:p w:rsidR="00D51AC6" w:rsidRPr="00451F5B" w:rsidRDefault="00D51AC6" w:rsidP="00E10AA0">
            <w:pPr>
              <w:pStyle w:val="TAH"/>
              <w:spacing w:beforeLines="20" w:before="48" w:afterLines="20" w:after="48"/>
              <w:ind w:left="167" w:right="101"/>
              <w:rPr>
                <w:lang w:val="en-GB" w:eastAsia="ja-JP"/>
                <w:rPrChange w:id="20496" w:author="CR#1260r1" w:date="2020-04-07T05:54:00Z">
                  <w:rPr>
                    <w:lang w:val="en-GB" w:eastAsia="ja-JP"/>
                  </w:rPr>
                </w:rPrChange>
              </w:rPr>
            </w:pPr>
            <w:r w:rsidRPr="00451F5B">
              <w:rPr>
                <w:lang w:val="en-GB" w:eastAsia="ja-JP"/>
                <w:rPrChange w:id="20497" w:author="CR#1260r1" w:date="2020-04-07T05:54:00Z">
                  <w:rPr>
                    <w:lang w:val="en-GB" w:eastAsia="ja-JP"/>
                  </w:rPr>
                </w:rPrChange>
              </w:rPr>
              <w:t>Integrity Protection</w:t>
            </w:r>
          </w:p>
        </w:tc>
      </w:tr>
      <w:tr w:rsidR="00D51AC6" w:rsidRPr="00451F5B">
        <w:trPr>
          <w:trHeight w:val="240"/>
          <w:jc w:val="center"/>
        </w:trPr>
        <w:tc>
          <w:tcPr>
            <w:tcW w:w="2266" w:type="dxa"/>
            <w:tcBorders>
              <w:top w:val="double" w:sz="4" w:space="0" w:color="auto"/>
            </w:tcBorders>
            <w:noWrap/>
          </w:tcPr>
          <w:p w:rsidR="00D51AC6" w:rsidRPr="00451F5B" w:rsidRDefault="00D51AC6" w:rsidP="00E10AA0">
            <w:pPr>
              <w:pStyle w:val="TAC"/>
              <w:spacing w:beforeLines="20" w:before="48" w:afterLines="20" w:after="48"/>
              <w:ind w:left="124"/>
              <w:jc w:val="left"/>
              <w:rPr>
                <w:lang w:val="en-GB" w:eastAsia="ja-JP"/>
                <w:rPrChange w:id="20498" w:author="CR#1260r1" w:date="2020-04-07T05:54:00Z">
                  <w:rPr>
                    <w:lang w:val="en-GB" w:eastAsia="ja-JP"/>
                  </w:rPr>
                </w:rPrChange>
              </w:rPr>
            </w:pPr>
            <w:r w:rsidRPr="00451F5B">
              <w:rPr>
                <w:lang w:val="en-GB" w:eastAsia="ja-JP"/>
                <w:rPrChange w:id="20499" w:author="CR#1260r1" w:date="2020-04-07T05:54:00Z">
                  <w:rPr>
                    <w:lang w:val="en-GB" w:eastAsia="ja-JP"/>
                  </w:rPr>
                </w:rPrChange>
              </w:rPr>
              <w:t>NAS Signalling</w:t>
            </w:r>
          </w:p>
        </w:tc>
        <w:tc>
          <w:tcPr>
            <w:tcW w:w="3504" w:type="dxa"/>
            <w:tcBorders>
              <w:top w:val="double" w:sz="4" w:space="0" w:color="auto"/>
            </w:tcBorders>
          </w:tcPr>
          <w:p w:rsidR="00D51AC6" w:rsidRPr="00451F5B" w:rsidRDefault="00D51AC6" w:rsidP="00E10AA0">
            <w:pPr>
              <w:pStyle w:val="TAC"/>
              <w:spacing w:beforeLines="20" w:before="48" w:afterLines="20" w:after="48"/>
              <w:ind w:left="167" w:right="141"/>
              <w:rPr>
                <w:lang w:val="en-GB" w:eastAsia="ja-JP"/>
                <w:rPrChange w:id="20500" w:author="CR#1260r1" w:date="2020-04-07T05:54:00Z">
                  <w:rPr>
                    <w:lang w:val="en-GB" w:eastAsia="ja-JP"/>
                  </w:rPr>
                </w:rPrChange>
              </w:rPr>
            </w:pPr>
            <w:r w:rsidRPr="00451F5B">
              <w:rPr>
                <w:lang w:val="en-GB" w:eastAsia="ja-JP"/>
                <w:rPrChange w:id="20501" w:author="CR#1260r1" w:date="2020-04-07T05:54:00Z">
                  <w:rPr>
                    <w:lang w:val="en-GB" w:eastAsia="ja-JP"/>
                  </w:rPr>
                </w:rPrChange>
              </w:rPr>
              <w:t>Required and terminated in MME</w:t>
            </w:r>
          </w:p>
        </w:tc>
        <w:tc>
          <w:tcPr>
            <w:tcW w:w="3504" w:type="dxa"/>
            <w:tcBorders>
              <w:top w:val="double" w:sz="4" w:space="0" w:color="auto"/>
            </w:tcBorders>
          </w:tcPr>
          <w:p w:rsidR="00D51AC6" w:rsidRPr="00451F5B" w:rsidRDefault="00D51AC6" w:rsidP="00E10AA0">
            <w:pPr>
              <w:pStyle w:val="TAC"/>
              <w:spacing w:beforeLines="20" w:before="48" w:afterLines="20" w:after="48"/>
              <w:ind w:left="167" w:right="101"/>
              <w:rPr>
                <w:lang w:val="en-GB" w:eastAsia="ja-JP"/>
                <w:rPrChange w:id="20502" w:author="CR#1260r1" w:date="2020-04-07T05:54:00Z">
                  <w:rPr>
                    <w:lang w:val="en-GB" w:eastAsia="ja-JP"/>
                  </w:rPr>
                </w:rPrChange>
              </w:rPr>
            </w:pPr>
            <w:r w:rsidRPr="00451F5B">
              <w:rPr>
                <w:lang w:val="en-GB" w:eastAsia="ja-JP"/>
                <w:rPrChange w:id="20503" w:author="CR#1260r1" w:date="2020-04-07T05:54:00Z">
                  <w:rPr>
                    <w:lang w:val="en-GB" w:eastAsia="ja-JP"/>
                  </w:rPr>
                </w:rPrChange>
              </w:rPr>
              <w:t>Required and terminated in MME</w:t>
            </w:r>
          </w:p>
        </w:tc>
      </w:tr>
      <w:tr w:rsidR="00D51AC6" w:rsidRPr="00451F5B">
        <w:trPr>
          <w:trHeight w:val="240"/>
          <w:jc w:val="center"/>
        </w:trPr>
        <w:tc>
          <w:tcPr>
            <w:tcW w:w="2266" w:type="dxa"/>
            <w:noWrap/>
          </w:tcPr>
          <w:p w:rsidR="00D51AC6" w:rsidRPr="00451F5B" w:rsidRDefault="00D51AC6" w:rsidP="00E10AA0">
            <w:pPr>
              <w:pStyle w:val="TAC"/>
              <w:spacing w:beforeLines="20" w:before="48" w:afterLines="20" w:after="48"/>
              <w:ind w:left="124"/>
              <w:jc w:val="left"/>
              <w:rPr>
                <w:lang w:val="en-GB" w:eastAsia="ja-JP"/>
                <w:rPrChange w:id="20504" w:author="CR#1260r1" w:date="2020-04-07T05:54:00Z">
                  <w:rPr>
                    <w:lang w:val="en-GB" w:eastAsia="ja-JP"/>
                  </w:rPr>
                </w:rPrChange>
              </w:rPr>
            </w:pPr>
            <w:r w:rsidRPr="00451F5B">
              <w:rPr>
                <w:lang w:val="en-GB" w:eastAsia="ja-JP"/>
                <w:rPrChange w:id="20505" w:author="CR#1260r1" w:date="2020-04-07T05:54:00Z">
                  <w:rPr>
                    <w:lang w:val="en-GB" w:eastAsia="ja-JP"/>
                  </w:rPr>
                </w:rPrChange>
              </w:rPr>
              <w:t>U-Plane Data</w:t>
            </w:r>
          </w:p>
        </w:tc>
        <w:tc>
          <w:tcPr>
            <w:tcW w:w="3504" w:type="dxa"/>
          </w:tcPr>
          <w:p w:rsidR="00D51AC6" w:rsidRPr="00451F5B" w:rsidRDefault="00D51AC6" w:rsidP="00E10AA0">
            <w:pPr>
              <w:pStyle w:val="TAC"/>
              <w:spacing w:beforeLines="20" w:before="48" w:afterLines="20" w:after="48"/>
              <w:ind w:left="167" w:right="141"/>
              <w:rPr>
                <w:lang w:val="en-GB" w:eastAsia="ja-JP"/>
                <w:rPrChange w:id="20506" w:author="CR#1260r1" w:date="2020-04-07T05:54:00Z">
                  <w:rPr>
                    <w:lang w:val="en-GB" w:eastAsia="ja-JP"/>
                  </w:rPr>
                </w:rPrChange>
              </w:rPr>
            </w:pPr>
            <w:r w:rsidRPr="00451F5B">
              <w:rPr>
                <w:lang w:val="en-GB" w:eastAsia="ja-JP"/>
                <w:rPrChange w:id="20507" w:author="CR#1260r1" w:date="2020-04-07T05:54:00Z">
                  <w:rPr>
                    <w:lang w:val="en-GB" w:eastAsia="ja-JP"/>
                  </w:rPr>
                </w:rPrChange>
              </w:rPr>
              <w:t xml:space="preserve">Required and terminated in eNB </w:t>
            </w:r>
          </w:p>
        </w:tc>
        <w:tc>
          <w:tcPr>
            <w:tcW w:w="3504" w:type="dxa"/>
          </w:tcPr>
          <w:p w:rsidR="00D51AC6" w:rsidRPr="00451F5B" w:rsidRDefault="00D51AC6" w:rsidP="00E10AA0">
            <w:pPr>
              <w:pStyle w:val="TAC"/>
              <w:spacing w:beforeLines="20" w:before="48" w:afterLines="20" w:after="48"/>
              <w:ind w:left="167" w:right="101"/>
              <w:rPr>
                <w:lang w:val="en-GB" w:eastAsia="ja-JP"/>
                <w:rPrChange w:id="20508" w:author="CR#1260r1" w:date="2020-04-07T05:54:00Z">
                  <w:rPr>
                    <w:lang w:val="en-GB" w:eastAsia="ja-JP"/>
                  </w:rPr>
                </w:rPrChange>
              </w:rPr>
            </w:pPr>
            <w:r w:rsidRPr="00451F5B">
              <w:rPr>
                <w:lang w:val="en-GB" w:eastAsia="ja-JP"/>
                <w:rPrChange w:id="20509" w:author="CR#1260r1" w:date="2020-04-07T05:54:00Z">
                  <w:rPr>
                    <w:lang w:val="en-GB" w:eastAsia="ja-JP"/>
                  </w:rPr>
                </w:rPrChange>
              </w:rPr>
              <w:t xml:space="preserve">Not Required </w:t>
            </w:r>
            <w:r w:rsidRPr="00451F5B">
              <w:rPr>
                <w:lang w:val="en-GB" w:eastAsia="ja-JP"/>
                <w:rPrChange w:id="20510" w:author="CR#1260r1" w:date="2020-04-07T05:54:00Z">
                  <w:rPr>
                    <w:lang w:val="en-GB" w:eastAsia="ja-JP"/>
                  </w:rPr>
                </w:rPrChange>
              </w:rPr>
              <w:br/>
              <w:t>(NOTE 1)</w:t>
            </w:r>
          </w:p>
        </w:tc>
      </w:tr>
      <w:tr w:rsidR="00D51AC6" w:rsidRPr="00451F5B">
        <w:trPr>
          <w:trHeight w:val="240"/>
          <w:jc w:val="center"/>
        </w:trPr>
        <w:tc>
          <w:tcPr>
            <w:tcW w:w="2266" w:type="dxa"/>
            <w:noWrap/>
          </w:tcPr>
          <w:p w:rsidR="00D51AC6" w:rsidRPr="00451F5B" w:rsidRDefault="00D51AC6" w:rsidP="00E10AA0">
            <w:pPr>
              <w:pStyle w:val="TAC"/>
              <w:spacing w:beforeLines="20" w:before="48" w:afterLines="20" w:after="48"/>
              <w:ind w:left="124"/>
              <w:jc w:val="left"/>
              <w:rPr>
                <w:lang w:val="en-GB" w:eastAsia="ja-JP"/>
                <w:rPrChange w:id="20511" w:author="CR#1260r1" w:date="2020-04-07T05:54:00Z">
                  <w:rPr>
                    <w:lang w:val="en-GB" w:eastAsia="ja-JP"/>
                  </w:rPr>
                </w:rPrChange>
              </w:rPr>
            </w:pPr>
            <w:r w:rsidRPr="00451F5B">
              <w:rPr>
                <w:lang w:val="en-GB" w:eastAsia="ja-JP"/>
                <w:rPrChange w:id="20512" w:author="CR#1260r1" w:date="2020-04-07T05:54:00Z">
                  <w:rPr>
                    <w:lang w:val="en-GB" w:eastAsia="ja-JP"/>
                  </w:rPr>
                </w:rPrChange>
              </w:rPr>
              <w:t>RRC Signalling (AS)</w:t>
            </w:r>
          </w:p>
        </w:tc>
        <w:tc>
          <w:tcPr>
            <w:tcW w:w="3504" w:type="dxa"/>
          </w:tcPr>
          <w:p w:rsidR="00D51AC6" w:rsidRPr="00451F5B" w:rsidRDefault="00D51AC6" w:rsidP="00E10AA0">
            <w:pPr>
              <w:pStyle w:val="TAC"/>
              <w:spacing w:beforeLines="20" w:before="48" w:afterLines="20" w:after="48"/>
              <w:ind w:left="167" w:right="141"/>
              <w:rPr>
                <w:lang w:val="en-GB" w:eastAsia="ja-JP"/>
                <w:rPrChange w:id="20513" w:author="CR#1260r1" w:date="2020-04-07T05:54:00Z">
                  <w:rPr>
                    <w:lang w:val="en-GB" w:eastAsia="ja-JP"/>
                  </w:rPr>
                </w:rPrChange>
              </w:rPr>
            </w:pPr>
            <w:r w:rsidRPr="00451F5B">
              <w:rPr>
                <w:lang w:val="en-GB" w:eastAsia="ja-JP"/>
                <w:rPrChange w:id="20514" w:author="CR#1260r1" w:date="2020-04-07T05:54:00Z">
                  <w:rPr>
                    <w:lang w:val="en-GB" w:eastAsia="ja-JP"/>
                  </w:rPr>
                </w:rPrChange>
              </w:rPr>
              <w:t>Required and terminated in eNB</w:t>
            </w:r>
            <w:r w:rsidRPr="00451F5B">
              <w:rPr>
                <w:lang w:val="en-GB" w:eastAsia="ja-JP"/>
                <w:rPrChange w:id="20515" w:author="CR#1260r1" w:date="2020-04-07T05:54:00Z">
                  <w:rPr>
                    <w:lang w:val="en-GB" w:eastAsia="ja-JP"/>
                  </w:rPr>
                </w:rPrChange>
              </w:rPr>
              <w:br/>
            </w:r>
          </w:p>
        </w:tc>
        <w:tc>
          <w:tcPr>
            <w:tcW w:w="3504" w:type="dxa"/>
          </w:tcPr>
          <w:p w:rsidR="00D51AC6" w:rsidRPr="00451F5B" w:rsidRDefault="00D51AC6" w:rsidP="00E10AA0">
            <w:pPr>
              <w:pStyle w:val="TAC"/>
              <w:spacing w:beforeLines="20" w:before="48" w:afterLines="20" w:after="48"/>
              <w:ind w:left="167" w:right="101"/>
              <w:rPr>
                <w:lang w:val="en-GB" w:eastAsia="ja-JP"/>
                <w:rPrChange w:id="20516" w:author="CR#1260r1" w:date="2020-04-07T05:54:00Z">
                  <w:rPr>
                    <w:lang w:val="en-GB" w:eastAsia="ja-JP"/>
                  </w:rPr>
                </w:rPrChange>
              </w:rPr>
            </w:pPr>
            <w:r w:rsidRPr="00451F5B">
              <w:rPr>
                <w:lang w:val="en-GB" w:eastAsia="ja-JP"/>
                <w:rPrChange w:id="20517" w:author="CR#1260r1" w:date="2020-04-07T05:54:00Z">
                  <w:rPr>
                    <w:lang w:val="en-GB" w:eastAsia="ja-JP"/>
                  </w:rPr>
                </w:rPrChange>
              </w:rPr>
              <w:t>Required and terminated in eNB</w:t>
            </w:r>
            <w:r w:rsidRPr="00451F5B">
              <w:rPr>
                <w:lang w:val="en-GB" w:eastAsia="ja-JP"/>
                <w:rPrChange w:id="20518" w:author="CR#1260r1" w:date="2020-04-07T05:54:00Z">
                  <w:rPr>
                    <w:lang w:val="en-GB" w:eastAsia="ja-JP"/>
                  </w:rPr>
                </w:rPrChange>
              </w:rPr>
              <w:br/>
            </w:r>
          </w:p>
        </w:tc>
      </w:tr>
      <w:tr w:rsidR="00D51AC6" w:rsidRPr="00451F5B">
        <w:trPr>
          <w:trHeight w:val="240"/>
          <w:jc w:val="center"/>
        </w:trPr>
        <w:tc>
          <w:tcPr>
            <w:tcW w:w="2266" w:type="dxa"/>
            <w:noWrap/>
          </w:tcPr>
          <w:p w:rsidR="00D51AC6" w:rsidRPr="00451F5B" w:rsidRDefault="00D51AC6" w:rsidP="00E10AA0">
            <w:pPr>
              <w:pStyle w:val="TAC"/>
              <w:spacing w:beforeLines="20" w:before="48" w:afterLines="20" w:after="48"/>
              <w:ind w:left="124"/>
              <w:jc w:val="left"/>
              <w:rPr>
                <w:lang w:val="en-GB" w:eastAsia="ja-JP"/>
                <w:rPrChange w:id="20519" w:author="CR#1260r1" w:date="2020-04-07T05:54:00Z">
                  <w:rPr>
                    <w:lang w:val="en-GB" w:eastAsia="ja-JP"/>
                  </w:rPr>
                </w:rPrChange>
              </w:rPr>
            </w:pPr>
            <w:r w:rsidRPr="00451F5B">
              <w:rPr>
                <w:lang w:val="en-GB" w:eastAsia="ja-JP"/>
                <w:rPrChange w:id="20520" w:author="CR#1260r1" w:date="2020-04-07T05:54:00Z">
                  <w:rPr>
                    <w:lang w:val="en-GB" w:eastAsia="ja-JP"/>
                  </w:rPr>
                </w:rPrChange>
              </w:rPr>
              <w:t>MAC Signalling (AS)</w:t>
            </w:r>
          </w:p>
        </w:tc>
        <w:tc>
          <w:tcPr>
            <w:tcW w:w="3504" w:type="dxa"/>
          </w:tcPr>
          <w:p w:rsidR="00D51AC6" w:rsidRPr="00451F5B" w:rsidRDefault="00D51AC6" w:rsidP="00E10AA0">
            <w:pPr>
              <w:pStyle w:val="TAC"/>
              <w:spacing w:beforeLines="20" w:before="48" w:afterLines="20" w:after="48"/>
              <w:ind w:left="167" w:right="141"/>
              <w:rPr>
                <w:lang w:val="en-GB" w:eastAsia="ja-JP"/>
                <w:rPrChange w:id="20521" w:author="CR#1260r1" w:date="2020-04-07T05:54:00Z">
                  <w:rPr>
                    <w:lang w:val="en-GB" w:eastAsia="ja-JP"/>
                  </w:rPr>
                </w:rPrChange>
              </w:rPr>
            </w:pPr>
            <w:r w:rsidRPr="00451F5B">
              <w:rPr>
                <w:lang w:val="en-GB" w:eastAsia="ja-JP"/>
                <w:rPrChange w:id="20522" w:author="CR#1260r1" w:date="2020-04-07T05:54:00Z">
                  <w:rPr>
                    <w:lang w:val="en-GB" w:eastAsia="ja-JP"/>
                  </w:rPr>
                </w:rPrChange>
              </w:rPr>
              <w:t>Not required</w:t>
            </w:r>
          </w:p>
        </w:tc>
        <w:tc>
          <w:tcPr>
            <w:tcW w:w="3504" w:type="dxa"/>
          </w:tcPr>
          <w:p w:rsidR="00D51AC6" w:rsidRPr="00451F5B" w:rsidRDefault="00D51AC6" w:rsidP="00E10AA0">
            <w:pPr>
              <w:pStyle w:val="TAC"/>
              <w:spacing w:beforeLines="20" w:before="48" w:afterLines="20" w:after="48"/>
              <w:ind w:left="167" w:right="101"/>
              <w:rPr>
                <w:lang w:val="en-GB" w:eastAsia="ja-JP"/>
                <w:rPrChange w:id="20523" w:author="CR#1260r1" w:date="2020-04-07T05:54:00Z">
                  <w:rPr>
                    <w:lang w:val="en-GB" w:eastAsia="ja-JP"/>
                  </w:rPr>
                </w:rPrChange>
              </w:rPr>
            </w:pPr>
            <w:r w:rsidRPr="00451F5B">
              <w:rPr>
                <w:lang w:val="en-GB" w:eastAsia="ja-JP"/>
                <w:rPrChange w:id="20524" w:author="CR#1260r1" w:date="2020-04-07T05:54:00Z">
                  <w:rPr>
                    <w:lang w:val="en-GB" w:eastAsia="ja-JP"/>
                  </w:rPr>
                </w:rPrChange>
              </w:rPr>
              <w:t>Not required</w:t>
            </w:r>
          </w:p>
        </w:tc>
      </w:tr>
      <w:tr w:rsidR="00D51AC6" w:rsidRPr="00451F5B">
        <w:trPr>
          <w:trHeight w:val="240"/>
          <w:jc w:val="center"/>
        </w:trPr>
        <w:tc>
          <w:tcPr>
            <w:tcW w:w="9274" w:type="dxa"/>
            <w:gridSpan w:val="3"/>
            <w:noWrap/>
          </w:tcPr>
          <w:p w:rsidR="00D51AC6" w:rsidRPr="00451F5B" w:rsidRDefault="00D51AC6" w:rsidP="00E10AA0">
            <w:pPr>
              <w:pStyle w:val="TAN"/>
              <w:ind w:right="101" w:hanging="731"/>
              <w:rPr>
                <w:rPrChange w:id="20525" w:author="CR#1260r1" w:date="2020-04-07T05:54:00Z">
                  <w:rPr/>
                </w:rPrChange>
              </w:rPr>
            </w:pPr>
            <w:r w:rsidRPr="00451F5B">
              <w:rPr>
                <w:rPrChange w:id="20526" w:author="CR#1260r1" w:date="2020-04-07T05:54:00Z">
                  <w:rPr/>
                </w:rPrChange>
              </w:rPr>
              <w:t>NOTE 1:</w:t>
            </w:r>
            <w:r w:rsidR="00487BF1" w:rsidRPr="00451F5B">
              <w:rPr>
                <w:rPrChange w:id="20527" w:author="CR#1260r1" w:date="2020-04-07T05:54:00Z">
                  <w:rPr/>
                </w:rPrChange>
              </w:rPr>
              <w:tab/>
            </w:r>
            <w:r w:rsidRPr="00451F5B">
              <w:rPr>
                <w:rPrChange w:id="20528" w:author="CR#1260r1" w:date="2020-04-07T05:54:00Z">
                  <w:rPr/>
                </w:rPrChange>
              </w:rPr>
              <w:t>Integrity protection for U-Plane is not required and thus it is not supported between UE and Serving Gateway or for the transport of user plane data between eNB and Serving Gateway on S1 interface.</w:t>
            </w:r>
          </w:p>
          <w:p w:rsidR="00D51AC6" w:rsidRPr="00451F5B" w:rsidRDefault="00D51AC6" w:rsidP="00E10AA0">
            <w:pPr>
              <w:pStyle w:val="TAN"/>
              <w:ind w:right="101" w:hanging="731"/>
              <w:rPr>
                <w:rPrChange w:id="20529" w:author="CR#1260r1" w:date="2020-04-07T05:54:00Z">
                  <w:rPr/>
                </w:rPrChange>
              </w:rPr>
            </w:pPr>
          </w:p>
        </w:tc>
      </w:tr>
    </w:tbl>
    <w:p w:rsidR="00D86B0E" w:rsidRPr="00451F5B" w:rsidRDefault="00D86B0E" w:rsidP="00E10AA0">
      <w:pPr>
        <w:rPr>
          <w:rPrChange w:id="20530" w:author="CR#1260r1" w:date="2020-04-07T05:54:00Z">
            <w:rPr/>
          </w:rPrChange>
        </w:rPr>
      </w:pPr>
    </w:p>
    <w:p w:rsidR="00D86B0E" w:rsidRPr="00451F5B" w:rsidRDefault="00D86B0E" w:rsidP="00E10AA0">
      <w:pPr>
        <w:rPr>
          <w:rPrChange w:id="20531" w:author="CR#1260r1" w:date="2020-04-07T05:54:00Z">
            <w:rPr/>
          </w:rPrChange>
        </w:rPr>
      </w:pPr>
      <w:r w:rsidRPr="00451F5B">
        <w:rPr>
          <w:rPrChange w:id="20532" w:author="CR#1260r1" w:date="2020-04-07T05:54:00Z">
            <w:rPr/>
          </w:rPrChange>
        </w:rPr>
        <w:t>The table below describes the security termination points for DC with SCG bearers and split bearers.</w:t>
      </w:r>
    </w:p>
    <w:p w:rsidR="00D86B0E" w:rsidRPr="00451F5B" w:rsidRDefault="00D86B0E" w:rsidP="00E10AA0">
      <w:pPr>
        <w:pStyle w:val="TH"/>
        <w:rPr>
          <w:lang w:val="en-GB"/>
          <w:rPrChange w:id="20533" w:author="CR#1260r1" w:date="2020-04-07T05:54:00Z">
            <w:rPr>
              <w:lang w:val="en-GB"/>
            </w:rPr>
          </w:rPrChange>
        </w:rPr>
      </w:pPr>
      <w:r w:rsidRPr="00451F5B">
        <w:rPr>
          <w:lang w:val="en-GB"/>
          <w:rPrChange w:id="20534" w:author="CR#1260r1" w:date="2020-04-07T05:54:00Z">
            <w:rPr>
              <w:lang w:val="en-GB"/>
            </w:rPr>
          </w:rPrChange>
        </w:rPr>
        <w:t>Table 14.2-</w:t>
      </w:r>
      <w:r w:rsidRPr="00451F5B">
        <w:rPr>
          <w:lang w:val="en-GB" w:eastAsia="ja-JP"/>
          <w:rPrChange w:id="20535" w:author="CR#1260r1" w:date="2020-04-07T05:54:00Z">
            <w:rPr>
              <w:lang w:val="en-GB" w:eastAsia="ja-JP"/>
            </w:rPr>
          </w:rPrChange>
        </w:rPr>
        <w:t>2</w:t>
      </w:r>
      <w:r w:rsidRPr="00451F5B">
        <w:rPr>
          <w:lang w:val="en-GB"/>
          <w:rPrChange w:id="20536" w:author="CR#1260r1" w:date="2020-04-07T05:54:00Z">
            <w:rPr>
              <w:lang w:val="en-GB"/>
            </w:rPr>
          </w:rPrChange>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D86B0E" w:rsidRPr="00451F5B" w:rsidTr="004A4DCA">
        <w:trPr>
          <w:trHeight w:val="240"/>
          <w:jc w:val="center"/>
        </w:trPr>
        <w:tc>
          <w:tcPr>
            <w:tcW w:w="2266" w:type="dxa"/>
            <w:tcBorders>
              <w:bottom w:val="double" w:sz="4" w:space="0" w:color="auto"/>
            </w:tcBorders>
            <w:noWrap/>
            <w:vAlign w:val="bottom"/>
          </w:tcPr>
          <w:p w:rsidR="00D86B0E" w:rsidRPr="00451F5B" w:rsidRDefault="00D86B0E" w:rsidP="00E10AA0">
            <w:pPr>
              <w:keepNext/>
              <w:keepLines/>
              <w:spacing w:beforeLines="20" w:before="48" w:afterLines="20" w:after="48"/>
              <w:ind w:left="124"/>
              <w:rPr>
                <w:rFonts w:ascii="Arial" w:hAnsi="Arial"/>
                <w:b/>
                <w:sz w:val="18"/>
                <w:rPrChange w:id="20537" w:author="CR#1260r1" w:date="2020-04-07T05:54:00Z">
                  <w:rPr>
                    <w:rFonts w:ascii="Arial" w:hAnsi="Arial"/>
                    <w:b/>
                    <w:sz w:val="18"/>
                  </w:rPr>
                </w:rPrChange>
              </w:rPr>
            </w:pPr>
          </w:p>
        </w:tc>
        <w:tc>
          <w:tcPr>
            <w:tcW w:w="3504" w:type="dxa"/>
            <w:tcBorders>
              <w:bottom w:val="double" w:sz="4" w:space="0" w:color="auto"/>
            </w:tcBorders>
            <w:vAlign w:val="bottom"/>
          </w:tcPr>
          <w:p w:rsidR="00D86B0E" w:rsidRPr="00451F5B" w:rsidRDefault="00D86B0E" w:rsidP="00E10AA0">
            <w:pPr>
              <w:pStyle w:val="TAH"/>
              <w:spacing w:beforeLines="20" w:before="48" w:afterLines="20" w:after="48"/>
              <w:ind w:left="167" w:right="141"/>
              <w:rPr>
                <w:lang w:val="en-GB" w:eastAsia="ja-JP"/>
                <w:rPrChange w:id="20538" w:author="CR#1260r1" w:date="2020-04-07T05:54:00Z">
                  <w:rPr>
                    <w:lang w:val="en-GB" w:eastAsia="ja-JP"/>
                  </w:rPr>
                </w:rPrChange>
              </w:rPr>
            </w:pPr>
            <w:r w:rsidRPr="00451F5B">
              <w:rPr>
                <w:lang w:val="en-GB" w:eastAsia="ja-JP"/>
                <w:rPrChange w:id="20539" w:author="CR#1260r1" w:date="2020-04-07T05:54:00Z">
                  <w:rPr>
                    <w:lang w:val="en-GB" w:eastAsia="ja-JP"/>
                  </w:rPr>
                </w:rPrChange>
              </w:rPr>
              <w:t>Ciphering</w:t>
            </w:r>
          </w:p>
        </w:tc>
        <w:tc>
          <w:tcPr>
            <w:tcW w:w="3504" w:type="dxa"/>
            <w:tcBorders>
              <w:bottom w:val="double" w:sz="4" w:space="0" w:color="auto"/>
            </w:tcBorders>
            <w:vAlign w:val="bottom"/>
          </w:tcPr>
          <w:p w:rsidR="00D86B0E" w:rsidRPr="00451F5B" w:rsidRDefault="00D86B0E" w:rsidP="00E10AA0">
            <w:pPr>
              <w:pStyle w:val="TAH"/>
              <w:spacing w:beforeLines="20" w:before="48" w:afterLines="20" w:after="48"/>
              <w:ind w:left="167" w:right="141"/>
              <w:rPr>
                <w:lang w:val="en-GB" w:eastAsia="ja-JP"/>
                <w:rPrChange w:id="20540" w:author="CR#1260r1" w:date="2020-04-07T05:54:00Z">
                  <w:rPr>
                    <w:lang w:val="en-GB" w:eastAsia="ja-JP"/>
                  </w:rPr>
                </w:rPrChange>
              </w:rPr>
            </w:pPr>
            <w:r w:rsidRPr="00451F5B">
              <w:rPr>
                <w:lang w:val="en-GB" w:eastAsia="ja-JP"/>
                <w:rPrChange w:id="20541" w:author="CR#1260r1" w:date="2020-04-07T05:54:00Z">
                  <w:rPr>
                    <w:lang w:val="en-GB" w:eastAsia="ja-JP"/>
                  </w:rPr>
                </w:rPrChange>
              </w:rPr>
              <w:t>Integrity Protection</w:t>
            </w:r>
          </w:p>
        </w:tc>
      </w:tr>
      <w:tr w:rsidR="00D86B0E" w:rsidRPr="00451F5B" w:rsidTr="004A4DCA">
        <w:trPr>
          <w:trHeight w:val="240"/>
          <w:jc w:val="center"/>
        </w:trPr>
        <w:tc>
          <w:tcPr>
            <w:tcW w:w="2266" w:type="dxa"/>
            <w:tcBorders>
              <w:top w:val="double" w:sz="4" w:space="0" w:color="auto"/>
            </w:tcBorders>
            <w:noWrap/>
          </w:tcPr>
          <w:p w:rsidR="00D86B0E" w:rsidRPr="00451F5B" w:rsidRDefault="00D86B0E" w:rsidP="00E10AA0">
            <w:pPr>
              <w:pStyle w:val="TAC"/>
              <w:spacing w:beforeLines="20" w:before="48" w:afterLines="20" w:after="48"/>
              <w:ind w:left="124"/>
              <w:jc w:val="left"/>
              <w:rPr>
                <w:lang w:val="en-GB" w:eastAsia="ja-JP"/>
                <w:rPrChange w:id="20542" w:author="CR#1260r1" w:date="2020-04-07T05:54:00Z">
                  <w:rPr>
                    <w:lang w:val="en-GB" w:eastAsia="ja-JP"/>
                  </w:rPr>
                </w:rPrChange>
              </w:rPr>
            </w:pPr>
            <w:r w:rsidRPr="00451F5B">
              <w:rPr>
                <w:lang w:val="en-GB" w:eastAsia="ja-JP"/>
                <w:rPrChange w:id="20543" w:author="CR#1260r1" w:date="2020-04-07T05:54:00Z">
                  <w:rPr>
                    <w:lang w:val="en-GB" w:eastAsia="ja-JP"/>
                  </w:rPr>
                </w:rPrChange>
              </w:rPr>
              <w:t>NAS Signalling</w:t>
            </w:r>
          </w:p>
        </w:tc>
        <w:tc>
          <w:tcPr>
            <w:tcW w:w="3504" w:type="dxa"/>
            <w:tcBorders>
              <w:top w:val="double" w:sz="4" w:space="0" w:color="auto"/>
            </w:tcBorders>
          </w:tcPr>
          <w:p w:rsidR="00D86B0E" w:rsidRPr="00451F5B" w:rsidRDefault="00D86B0E" w:rsidP="00E10AA0">
            <w:pPr>
              <w:pStyle w:val="TAC"/>
              <w:rPr>
                <w:lang w:val="en-GB" w:eastAsia="ja-JP"/>
                <w:rPrChange w:id="20544" w:author="CR#1260r1" w:date="2020-04-07T05:54:00Z">
                  <w:rPr>
                    <w:lang w:val="en-GB" w:eastAsia="ja-JP"/>
                  </w:rPr>
                </w:rPrChange>
              </w:rPr>
            </w:pPr>
            <w:r w:rsidRPr="00451F5B">
              <w:rPr>
                <w:lang w:val="en-GB" w:eastAsia="ja-JP"/>
                <w:rPrChange w:id="20545" w:author="CR#1260r1" w:date="2020-04-07T05:54:00Z">
                  <w:rPr>
                    <w:lang w:val="en-GB" w:eastAsia="ja-JP"/>
                  </w:rPr>
                </w:rPrChange>
              </w:rPr>
              <w:t>Required and terminated in MME</w:t>
            </w:r>
          </w:p>
        </w:tc>
        <w:tc>
          <w:tcPr>
            <w:tcW w:w="3504" w:type="dxa"/>
            <w:tcBorders>
              <w:top w:val="double" w:sz="4" w:space="0" w:color="auto"/>
            </w:tcBorders>
          </w:tcPr>
          <w:p w:rsidR="00D86B0E" w:rsidRPr="00451F5B" w:rsidRDefault="00D86B0E" w:rsidP="00E10AA0">
            <w:pPr>
              <w:pStyle w:val="TAC"/>
              <w:rPr>
                <w:lang w:val="en-GB" w:eastAsia="ja-JP"/>
                <w:rPrChange w:id="20546" w:author="CR#1260r1" w:date="2020-04-07T05:54:00Z">
                  <w:rPr>
                    <w:lang w:val="en-GB" w:eastAsia="ja-JP"/>
                  </w:rPr>
                </w:rPrChange>
              </w:rPr>
            </w:pPr>
            <w:r w:rsidRPr="00451F5B">
              <w:rPr>
                <w:lang w:val="en-GB" w:eastAsia="ja-JP"/>
                <w:rPrChange w:id="20547" w:author="CR#1260r1" w:date="2020-04-07T05:54:00Z">
                  <w:rPr>
                    <w:lang w:val="en-GB" w:eastAsia="ja-JP"/>
                  </w:rPr>
                </w:rPrChange>
              </w:rPr>
              <w:t>Required and terminated in MME</w:t>
            </w:r>
          </w:p>
        </w:tc>
      </w:tr>
      <w:tr w:rsidR="00D86B0E" w:rsidRPr="00451F5B" w:rsidTr="004A4DCA">
        <w:trPr>
          <w:trHeight w:val="240"/>
          <w:jc w:val="center"/>
        </w:trPr>
        <w:tc>
          <w:tcPr>
            <w:tcW w:w="2266" w:type="dxa"/>
            <w:noWrap/>
          </w:tcPr>
          <w:p w:rsidR="00D86B0E" w:rsidRPr="00451F5B" w:rsidRDefault="00D86B0E" w:rsidP="00E10AA0">
            <w:pPr>
              <w:pStyle w:val="TAC"/>
              <w:spacing w:beforeLines="20" w:before="48" w:afterLines="20" w:after="48"/>
              <w:ind w:left="124"/>
              <w:jc w:val="left"/>
              <w:rPr>
                <w:lang w:val="en-GB" w:eastAsia="ja-JP"/>
                <w:rPrChange w:id="20548" w:author="CR#1260r1" w:date="2020-04-07T05:54:00Z">
                  <w:rPr>
                    <w:lang w:val="en-GB" w:eastAsia="ja-JP"/>
                  </w:rPr>
                </w:rPrChange>
              </w:rPr>
            </w:pPr>
            <w:r w:rsidRPr="00451F5B">
              <w:rPr>
                <w:lang w:val="en-GB" w:eastAsia="ja-JP"/>
                <w:rPrChange w:id="20549" w:author="CR#1260r1" w:date="2020-04-07T05:54:00Z">
                  <w:rPr>
                    <w:lang w:val="en-GB" w:eastAsia="ja-JP"/>
                  </w:rPr>
                </w:rPrChange>
              </w:rPr>
              <w:t>U-Plane Data for MCG bearers</w:t>
            </w:r>
          </w:p>
        </w:tc>
        <w:tc>
          <w:tcPr>
            <w:tcW w:w="3504" w:type="dxa"/>
          </w:tcPr>
          <w:p w:rsidR="00D86B0E" w:rsidRPr="00451F5B" w:rsidRDefault="00D86B0E" w:rsidP="00E10AA0">
            <w:pPr>
              <w:pStyle w:val="TAC"/>
              <w:rPr>
                <w:lang w:val="en-GB" w:eastAsia="ja-JP"/>
                <w:rPrChange w:id="20550" w:author="CR#1260r1" w:date="2020-04-07T05:54:00Z">
                  <w:rPr>
                    <w:lang w:val="en-GB" w:eastAsia="ja-JP"/>
                  </w:rPr>
                </w:rPrChange>
              </w:rPr>
            </w:pPr>
            <w:r w:rsidRPr="00451F5B">
              <w:rPr>
                <w:lang w:val="en-GB" w:eastAsia="ja-JP"/>
                <w:rPrChange w:id="20551" w:author="CR#1260r1" w:date="2020-04-07T05:54:00Z">
                  <w:rPr>
                    <w:lang w:val="en-GB" w:eastAsia="ja-JP"/>
                  </w:rPr>
                </w:rPrChange>
              </w:rPr>
              <w:t>Required and terminated in MeNB</w:t>
            </w:r>
          </w:p>
        </w:tc>
        <w:tc>
          <w:tcPr>
            <w:tcW w:w="3504" w:type="dxa"/>
          </w:tcPr>
          <w:p w:rsidR="00D86B0E" w:rsidRPr="00451F5B" w:rsidRDefault="00D86B0E" w:rsidP="00E10AA0">
            <w:pPr>
              <w:pStyle w:val="TAC"/>
              <w:rPr>
                <w:lang w:val="en-GB" w:eastAsia="ja-JP"/>
                <w:rPrChange w:id="20552" w:author="CR#1260r1" w:date="2020-04-07T05:54:00Z">
                  <w:rPr>
                    <w:lang w:val="en-GB" w:eastAsia="ja-JP"/>
                  </w:rPr>
                </w:rPrChange>
              </w:rPr>
            </w:pPr>
            <w:r w:rsidRPr="00451F5B">
              <w:rPr>
                <w:lang w:val="en-GB" w:eastAsia="ja-JP"/>
                <w:rPrChange w:id="20553" w:author="CR#1260r1" w:date="2020-04-07T05:54:00Z">
                  <w:rPr>
                    <w:lang w:val="en-GB" w:eastAsia="ja-JP"/>
                  </w:rPr>
                </w:rPrChange>
              </w:rPr>
              <w:t>Not Required</w:t>
            </w:r>
          </w:p>
        </w:tc>
      </w:tr>
      <w:tr w:rsidR="00D86B0E" w:rsidRPr="00451F5B" w:rsidTr="004A4DCA">
        <w:trPr>
          <w:trHeight w:val="240"/>
          <w:jc w:val="center"/>
        </w:trPr>
        <w:tc>
          <w:tcPr>
            <w:tcW w:w="2266" w:type="dxa"/>
            <w:noWrap/>
          </w:tcPr>
          <w:p w:rsidR="00D86B0E" w:rsidRPr="00451F5B" w:rsidRDefault="00D86B0E" w:rsidP="00E10AA0">
            <w:pPr>
              <w:pStyle w:val="TAC"/>
              <w:spacing w:beforeLines="20" w:before="48" w:afterLines="20" w:after="48"/>
              <w:ind w:left="124"/>
              <w:jc w:val="left"/>
              <w:rPr>
                <w:lang w:val="en-GB" w:eastAsia="ja-JP"/>
                <w:rPrChange w:id="20554" w:author="CR#1260r1" w:date="2020-04-07T05:54:00Z">
                  <w:rPr>
                    <w:lang w:val="en-GB" w:eastAsia="ja-JP"/>
                  </w:rPr>
                </w:rPrChange>
              </w:rPr>
            </w:pPr>
            <w:r w:rsidRPr="00451F5B">
              <w:rPr>
                <w:lang w:val="en-GB" w:eastAsia="ja-JP"/>
                <w:rPrChange w:id="20555" w:author="CR#1260r1" w:date="2020-04-07T05:54:00Z">
                  <w:rPr>
                    <w:lang w:val="en-GB" w:eastAsia="ja-JP"/>
                  </w:rPr>
                </w:rPrChange>
              </w:rPr>
              <w:t>U-Plane Data for SCG bearers</w:t>
            </w:r>
          </w:p>
        </w:tc>
        <w:tc>
          <w:tcPr>
            <w:tcW w:w="3504" w:type="dxa"/>
          </w:tcPr>
          <w:p w:rsidR="00D86B0E" w:rsidRPr="00451F5B" w:rsidRDefault="00D86B0E" w:rsidP="00E10AA0">
            <w:pPr>
              <w:pStyle w:val="TAC"/>
              <w:rPr>
                <w:lang w:val="en-GB" w:eastAsia="ja-JP"/>
                <w:rPrChange w:id="20556" w:author="CR#1260r1" w:date="2020-04-07T05:54:00Z">
                  <w:rPr>
                    <w:lang w:val="en-GB" w:eastAsia="ja-JP"/>
                  </w:rPr>
                </w:rPrChange>
              </w:rPr>
            </w:pPr>
            <w:r w:rsidRPr="00451F5B">
              <w:rPr>
                <w:lang w:val="en-GB" w:eastAsia="ja-JP"/>
                <w:rPrChange w:id="20557" w:author="CR#1260r1" w:date="2020-04-07T05:54:00Z">
                  <w:rPr>
                    <w:lang w:val="en-GB" w:eastAsia="ja-JP"/>
                  </w:rPr>
                </w:rPrChange>
              </w:rPr>
              <w:t>Required and terminated in SeNB</w:t>
            </w:r>
          </w:p>
        </w:tc>
        <w:tc>
          <w:tcPr>
            <w:tcW w:w="3504" w:type="dxa"/>
          </w:tcPr>
          <w:p w:rsidR="00D86B0E" w:rsidRPr="00451F5B" w:rsidRDefault="00D86B0E" w:rsidP="00E10AA0">
            <w:pPr>
              <w:pStyle w:val="TAC"/>
              <w:rPr>
                <w:lang w:val="en-GB" w:eastAsia="ja-JP"/>
                <w:rPrChange w:id="20558" w:author="CR#1260r1" w:date="2020-04-07T05:54:00Z">
                  <w:rPr>
                    <w:lang w:val="en-GB" w:eastAsia="ja-JP"/>
                  </w:rPr>
                </w:rPrChange>
              </w:rPr>
            </w:pPr>
            <w:r w:rsidRPr="00451F5B">
              <w:rPr>
                <w:lang w:val="en-GB" w:eastAsia="ja-JP"/>
                <w:rPrChange w:id="20559" w:author="CR#1260r1" w:date="2020-04-07T05:54:00Z">
                  <w:rPr>
                    <w:lang w:val="en-GB" w:eastAsia="ja-JP"/>
                  </w:rPr>
                </w:rPrChange>
              </w:rPr>
              <w:t>Not Required</w:t>
            </w:r>
          </w:p>
        </w:tc>
      </w:tr>
      <w:tr w:rsidR="00D86B0E" w:rsidRPr="00451F5B" w:rsidTr="004A4DCA">
        <w:trPr>
          <w:trHeight w:val="240"/>
          <w:jc w:val="center"/>
        </w:trPr>
        <w:tc>
          <w:tcPr>
            <w:tcW w:w="2266" w:type="dxa"/>
            <w:noWrap/>
          </w:tcPr>
          <w:p w:rsidR="00D86B0E" w:rsidRPr="00451F5B" w:rsidRDefault="00D86B0E" w:rsidP="00E10AA0">
            <w:pPr>
              <w:pStyle w:val="TAC"/>
              <w:spacing w:beforeLines="20" w:before="48" w:afterLines="20" w:after="48"/>
              <w:ind w:left="124"/>
              <w:jc w:val="left"/>
              <w:rPr>
                <w:lang w:val="en-GB" w:eastAsia="ja-JP"/>
                <w:rPrChange w:id="20560" w:author="CR#1260r1" w:date="2020-04-07T05:54:00Z">
                  <w:rPr>
                    <w:lang w:val="en-GB" w:eastAsia="ja-JP"/>
                  </w:rPr>
                </w:rPrChange>
              </w:rPr>
            </w:pPr>
            <w:r w:rsidRPr="00451F5B">
              <w:rPr>
                <w:lang w:val="en-GB" w:eastAsia="ja-JP"/>
                <w:rPrChange w:id="20561" w:author="CR#1260r1" w:date="2020-04-07T05:54:00Z">
                  <w:rPr>
                    <w:lang w:val="en-GB" w:eastAsia="ja-JP"/>
                  </w:rPr>
                </w:rPrChange>
              </w:rPr>
              <w:t>U-Plane Data for split bearers</w:t>
            </w:r>
          </w:p>
        </w:tc>
        <w:tc>
          <w:tcPr>
            <w:tcW w:w="3504" w:type="dxa"/>
          </w:tcPr>
          <w:p w:rsidR="00D86B0E" w:rsidRPr="00451F5B" w:rsidRDefault="00D86B0E" w:rsidP="00E10AA0">
            <w:pPr>
              <w:pStyle w:val="TAC"/>
              <w:rPr>
                <w:lang w:val="en-GB" w:eastAsia="ja-JP"/>
                <w:rPrChange w:id="20562" w:author="CR#1260r1" w:date="2020-04-07T05:54:00Z">
                  <w:rPr>
                    <w:lang w:val="en-GB" w:eastAsia="ja-JP"/>
                  </w:rPr>
                </w:rPrChange>
              </w:rPr>
            </w:pPr>
            <w:r w:rsidRPr="00451F5B">
              <w:rPr>
                <w:lang w:val="en-GB" w:eastAsia="ja-JP"/>
                <w:rPrChange w:id="20563" w:author="CR#1260r1" w:date="2020-04-07T05:54:00Z">
                  <w:rPr>
                    <w:lang w:val="en-GB" w:eastAsia="ja-JP"/>
                  </w:rPr>
                </w:rPrChange>
              </w:rPr>
              <w:t>Required and terminated in MeNB</w:t>
            </w:r>
          </w:p>
        </w:tc>
        <w:tc>
          <w:tcPr>
            <w:tcW w:w="3504" w:type="dxa"/>
          </w:tcPr>
          <w:p w:rsidR="00D86B0E" w:rsidRPr="00451F5B" w:rsidRDefault="00D86B0E" w:rsidP="00E10AA0">
            <w:pPr>
              <w:pStyle w:val="TAC"/>
              <w:rPr>
                <w:lang w:val="en-GB" w:eastAsia="ja-JP"/>
                <w:rPrChange w:id="20564" w:author="CR#1260r1" w:date="2020-04-07T05:54:00Z">
                  <w:rPr>
                    <w:lang w:val="en-GB" w:eastAsia="ja-JP"/>
                  </w:rPr>
                </w:rPrChange>
              </w:rPr>
            </w:pPr>
            <w:r w:rsidRPr="00451F5B">
              <w:rPr>
                <w:lang w:val="en-GB" w:eastAsia="ja-JP"/>
                <w:rPrChange w:id="20565" w:author="CR#1260r1" w:date="2020-04-07T05:54:00Z">
                  <w:rPr>
                    <w:lang w:val="en-GB" w:eastAsia="ja-JP"/>
                  </w:rPr>
                </w:rPrChange>
              </w:rPr>
              <w:t>Not Required</w:t>
            </w:r>
          </w:p>
        </w:tc>
      </w:tr>
      <w:tr w:rsidR="00D86B0E" w:rsidRPr="00451F5B" w:rsidTr="004A4DCA">
        <w:trPr>
          <w:trHeight w:val="240"/>
          <w:jc w:val="center"/>
        </w:trPr>
        <w:tc>
          <w:tcPr>
            <w:tcW w:w="2266" w:type="dxa"/>
            <w:noWrap/>
          </w:tcPr>
          <w:p w:rsidR="00D86B0E" w:rsidRPr="00451F5B" w:rsidRDefault="00D86B0E" w:rsidP="00E10AA0">
            <w:pPr>
              <w:pStyle w:val="TAC"/>
              <w:spacing w:beforeLines="20" w:before="48" w:afterLines="20" w:after="48"/>
              <w:ind w:left="124"/>
              <w:jc w:val="left"/>
              <w:rPr>
                <w:lang w:val="en-GB" w:eastAsia="ja-JP"/>
                <w:rPrChange w:id="20566" w:author="CR#1260r1" w:date="2020-04-07T05:54:00Z">
                  <w:rPr>
                    <w:lang w:val="en-GB" w:eastAsia="ja-JP"/>
                  </w:rPr>
                </w:rPrChange>
              </w:rPr>
            </w:pPr>
            <w:r w:rsidRPr="00451F5B">
              <w:rPr>
                <w:lang w:val="en-GB" w:eastAsia="ja-JP"/>
                <w:rPrChange w:id="20567" w:author="CR#1260r1" w:date="2020-04-07T05:54:00Z">
                  <w:rPr>
                    <w:lang w:val="en-GB" w:eastAsia="ja-JP"/>
                  </w:rPr>
                </w:rPrChange>
              </w:rPr>
              <w:t>RRC Signalling (AS)</w:t>
            </w:r>
          </w:p>
        </w:tc>
        <w:tc>
          <w:tcPr>
            <w:tcW w:w="3504" w:type="dxa"/>
          </w:tcPr>
          <w:p w:rsidR="00D86B0E" w:rsidRPr="00451F5B" w:rsidRDefault="00D86B0E" w:rsidP="00E10AA0">
            <w:pPr>
              <w:pStyle w:val="TAC"/>
              <w:rPr>
                <w:lang w:val="en-GB" w:eastAsia="ja-JP"/>
                <w:rPrChange w:id="20568" w:author="CR#1260r1" w:date="2020-04-07T05:54:00Z">
                  <w:rPr>
                    <w:lang w:val="en-GB" w:eastAsia="ja-JP"/>
                  </w:rPr>
                </w:rPrChange>
              </w:rPr>
            </w:pPr>
            <w:r w:rsidRPr="00451F5B">
              <w:rPr>
                <w:lang w:val="en-GB" w:eastAsia="ja-JP"/>
                <w:rPrChange w:id="20569" w:author="CR#1260r1" w:date="2020-04-07T05:54:00Z">
                  <w:rPr>
                    <w:lang w:val="en-GB" w:eastAsia="ja-JP"/>
                  </w:rPr>
                </w:rPrChange>
              </w:rPr>
              <w:t>Required and terminated in MeNB</w:t>
            </w:r>
          </w:p>
        </w:tc>
        <w:tc>
          <w:tcPr>
            <w:tcW w:w="3504" w:type="dxa"/>
          </w:tcPr>
          <w:p w:rsidR="00D86B0E" w:rsidRPr="00451F5B" w:rsidRDefault="00D86B0E" w:rsidP="00E10AA0">
            <w:pPr>
              <w:pStyle w:val="TAC"/>
              <w:rPr>
                <w:lang w:val="en-GB" w:eastAsia="ja-JP"/>
                <w:rPrChange w:id="20570" w:author="CR#1260r1" w:date="2020-04-07T05:54:00Z">
                  <w:rPr>
                    <w:lang w:val="en-GB" w:eastAsia="ja-JP"/>
                  </w:rPr>
                </w:rPrChange>
              </w:rPr>
            </w:pPr>
            <w:r w:rsidRPr="00451F5B">
              <w:rPr>
                <w:lang w:val="en-GB" w:eastAsia="ja-JP"/>
                <w:rPrChange w:id="20571" w:author="CR#1260r1" w:date="2020-04-07T05:54:00Z">
                  <w:rPr>
                    <w:lang w:val="en-GB" w:eastAsia="ja-JP"/>
                  </w:rPr>
                </w:rPrChange>
              </w:rPr>
              <w:t>Required and terminated in MeNB</w:t>
            </w:r>
          </w:p>
        </w:tc>
      </w:tr>
    </w:tbl>
    <w:p w:rsidR="00D51AC6" w:rsidRPr="00451F5B" w:rsidRDefault="00D51AC6" w:rsidP="00E10AA0">
      <w:pPr>
        <w:rPr>
          <w:rPrChange w:id="20572" w:author="CR#1260r1" w:date="2020-04-07T05:54:00Z">
            <w:rPr/>
          </w:rPrChange>
        </w:rPr>
      </w:pPr>
    </w:p>
    <w:p w:rsidR="00D51AC6" w:rsidRPr="00451F5B" w:rsidRDefault="00D51AC6" w:rsidP="00E10AA0">
      <w:pPr>
        <w:pStyle w:val="Heading2"/>
        <w:rPr>
          <w:rPrChange w:id="20573" w:author="CR#1260r1" w:date="2020-04-07T05:54:00Z">
            <w:rPr/>
          </w:rPrChange>
        </w:rPr>
      </w:pPr>
      <w:bookmarkStart w:id="20574" w:name="_Toc5894774"/>
      <w:r w:rsidRPr="00451F5B">
        <w:rPr>
          <w:rPrChange w:id="20575" w:author="CR#1260r1" w:date="2020-04-07T05:54:00Z">
            <w:rPr/>
          </w:rPrChange>
        </w:rPr>
        <w:t>14.3</w:t>
      </w:r>
      <w:r w:rsidRPr="00451F5B">
        <w:rPr>
          <w:rPrChange w:id="20576" w:author="CR#1260r1" w:date="2020-04-07T05:54:00Z">
            <w:rPr/>
          </w:rPrChange>
        </w:rPr>
        <w:tab/>
        <w:t>State Transitions and Mobility</w:t>
      </w:r>
      <w:bookmarkEnd w:id="20574"/>
    </w:p>
    <w:p w:rsidR="00D51AC6" w:rsidRPr="00451F5B" w:rsidRDefault="00D51AC6" w:rsidP="00E10AA0">
      <w:pPr>
        <w:pStyle w:val="Heading3"/>
        <w:rPr>
          <w:rPrChange w:id="20577" w:author="CR#1260r1" w:date="2020-04-07T05:54:00Z">
            <w:rPr/>
          </w:rPrChange>
        </w:rPr>
      </w:pPr>
      <w:bookmarkStart w:id="20578" w:name="_Toc5894775"/>
      <w:r w:rsidRPr="00451F5B">
        <w:rPr>
          <w:rPrChange w:id="20579" w:author="CR#1260r1" w:date="2020-04-07T05:54:00Z">
            <w:rPr/>
          </w:rPrChange>
        </w:rPr>
        <w:t>14.3.1</w:t>
      </w:r>
      <w:r w:rsidRPr="00451F5B">
        <w:rPr>
          <w:rPrChange w:id="20580" w:author="CR#1260r1" w:date="2020-04-07T05:54:00Z">
            <w:rPr/>
          </w:rPrChange>
        </w:rPr>
        <w:tab/>
        <w:t>RRC_IDLE to RRC_CONNECTED</w:t>
      </w:r>
      <w:bookmarkEnd w:id="20578"/>
    </w:p>
    <w:p w:rsidR="00D51AC6" w:rsidRPr="00451F5B" w:rsidRDefault="00D51AC6" w:rsidP="00E10AA0">
      <w:pPr>
        <w:rPr>
          <w:rPrChange w:id="20581" w:author="CR#1260r1" w:date="2020-04-07T05:54:00Z">
            <w:rPr/>
          </w:rPrChange>
        </w:rPr>
      </w:pPr>
      <w:r w:rsidRPr="00451F5B">
        <w:rPr>
          <w:rPrChange w:id="20582" w:author="CR#1260r1" w:date="2020-04-07T05:54:00Z">
            <w:rPr/>
          </w:rPrChange>
        </w:rPr>
        <w:t xml:space="preserve">As a general principle, on RRC_IDLE to RRC_CONNECTED transitions, RRC protection keys and UP protection keys shall be generated while keys for NAS protection as well as higher layer keys are assumed to be already available in the </w:t>
      </w:r>
      <w:r w:rsidRPr="00451F5B">
        <w:rPr>
          <w:rPrChange w:id="20583" w:author="CR#1260r1" w:date="2020-04-07T05:54:00Z">
            <w:rPr/>
          </w:rPrChange>
        </w:rPr>
        <w:lastRenderedPageBreak/>
        <w:t>MME. These higher layer keys may have been established in the MME as a result of an AKA run, or as a result of a transfer from another MME during handover or idle mode mobility</w:t>
      </w:r>
      <w:r w:rsidR="00376F3B" w:rsidRPr="00451F5B">
        <w:rPr>
          <w:rPrChange w:id="20584" w:author="CR#1260r1" w:date="2020-04-07T05:54:00Z">
            <w:rPr/>
          </w:rPrChange>
        </w:rPr>
        <w:t xml:space="preserve"> [22]</w:t>
      </w:r>
      <w:r w:rsidRPr="00451F5B">
        <w:rPr>
          <w:rPrChange w:id="20585" w:author="CR#1260r1" w:date="2020-04-07T05:54:00Z">
            <w:rPr/>
          </w:rPrChange>
        </w:rPr>
        <w:t>.</w:t>
      </w:r>
    </w:p>
    <w:p w:rsidR="00D51AC6" w:rsidRPr="00451F5B" w:rsidRDefault="00D51AC6" w:rsidP="00E10AA0">
      <w:pPr>
        <w:pStyle w:val="Heading3"/>
        <w:rPr>
          <w:rPrChange w:id="20586" w:author="CR#1260r1" w:date="2020-04-07T05:54:00Z">
            <w:rPr/>
          </w:rPrChange>
        </w:rPr>
      </w:pPr>
      <w:bookmarkStart w:id="20587" w:name="_Toc5894776"/>
      <w:r w:rsidRPr="00451F5B">
        <w:rPr>
          <w:rPrChange w:id="20588" w:author="CR#1260r1" w:date="2020-04-07T05:54:00Z">
            <w:rPr/>
          </w:rPrChange>
        </w:rPr>
        <w:t>14.3.2</w:t>
      </w:r>
      <w:r w:rsidRPr="00451F5B">
        <w:rPr>
          <w:rPrChange w:id="20589" w:author="CR#1260r1" w:date="2020-04-07T05:54:00Z">
            <w:rPr/>
          </w:rPrChange>
        </w:rPr>
        <w:tab/>
        <w:t>RRC_CONNECTED to RRC_IDLE</w:t>
      </w:r>
      <w:bookmarkEnd w:id="20587"/>
    </w:p>
    <w:p w:rsidR="00D51AC6" w:rsidRPr="00451F5B" w:rsidRDefault="00B1753A" w:rsidP="00E10AA0">
      <w:pPr>
        <w:rPr>
          <w:rPrChange w:id="20590" w:author="CR#1260r1" w:date="2020-04-07T05:54:00Z">
            <w:rPr/>
          </w:rPrChange>
        </w:rPr>
      </w:pPr>
      <w:r w:rsidRPr="00451F5B">
        <w:rPr>
          <w:lang w:eastAsia="zh-CN"/>
          <w:rPrChange w:id="20591" w:author="CR#1260r1" w:date="2020-04-07T05:54:00Z">
            <w:rPr>
              <w:lang w:eastAsia="zh-CN"/>
            </w:rPr>
          </w:rPrChange>
        </w:rPr>
        <w:t>Except for the UE which was enabled to use User Plane CIoT EPS Optimization, o</w:t>
      </w:r>
      <w:r w:rsidR="00D51AC6" w:rsidRPr="00451F5B">
        <w:rPr>
          <w:rPrChange w:id="20592" w:author="CR#1260r1" w:date="2020-04-07T05:54:00Z">
            <w:rPr/>
          </w:rPrChange>
        </w:rPr>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451F5B" w:rsidRDefault="00376F3B" w:rsidP="00E10AA0">
      <w:pPr>
        <w:pStyle w:val="B1"/>
        <w:rPr>
          <w:rPrChange w:id="20593" w:author="CR#1260r1" w:date="2020-04-07T05:54:00Z">
            <w:rPr/>
          </w:rPrChange>
        </w:rPr>
      </w:pPr>
      <w:r w:rsidRPr="00451F5B">
        <w:rPr>
          <w:rPrChange w:id="20594" w:author="CR#1260r1" w:date="2020-04-07T05:54:00Z">
            <w:rPr/>
          </w:rPrChange>
        </w:rPr>
        <w:t>-</w:t>
      </w:r>
      <w:r w:rsidRPr="00451F5B">
        <w:rPr>
          <w:rPrChange w:id="20595" w:author="CR#1260r1" w:date="2020-04-07T05:54:00Z">
            <w:rPr/>
          </w:rPrChange>
        </w:rPr>
        <w:tab/>
        <w:t>The eNB and UE deletes NH, K</w:t>
      </w:r>
      <w:r w:rsidRPr="00451F5B">
        <w:rPr>
          <w:vertAlign w:val="subscript"/>
          <w:rPrChange w:id="20596" w:author="CR#1260r1" w:date="2020-04-07T05:54:00Z">
            <w:rPr>
              <w:vertAlign w:val="subscript"/>
            </w:rPr>
          </w:rPrChange>
        </w:rPr>
        <w:t>eNB</w:t>
      </w:r>
      <w:r w:rsidRPr="00451F5B">
        <w:rPr>
          <w:rPrChange w:id="20597" w:author="CR#1260r1" w:date="2020-04-07T05:54:00Z">
            <w:rPr/>
          </w:rPrChange>
        </w:rPr>
        <w:t xml:space="preserve"> , K</w:t>
      </w:r>
      <w:r w:rsidRPr="00451F5B">
        <w:rPr>
          <w:vertAlign w:val="subscript"/>
          <w:rPrChange w:id="20598" w:author="CR#1260r1" w:date="2020-04-07T05:54:00Z">
            <w:rPr>
              <w:vertAlign w:val="subscript"/>
            </w:rPr>
          </w:rPrChange>
        </w:rPr>
        <w:t>RRCenc</w:t>
      </w:r>
      <w:r w:rsidRPr="00451F5B">
        <w:rPr>
          <w:rPrChange w:id="20599" w:author="CR#1260r1" w:date="2020-04-07T05:54:00Z">
            <w:rPr/>
          </w:rPrChange>
        </w:rPr>
        <w:t xml:space="preserve"> , K</w:t>
      </w:r>
      <w:r w:rsidRPr="00451F5B">
        <w:rPr>
          <w:vertAlign w:val="subscript"/>
          <w:rPrChange w:id="20600" w:author="CR#1260r1" w:date="2020-04-07T05:54:00Z">
            <w:rPr>
              <w:vertAlign w:val="subscript"/>
            </w:rPr>
          </w:rPrChange>
        </w:rPr>
        <w:t>RRCint</w:t>
      </w:r>
      <w:r w:rsidR="00561698" w:rsidRPr="00451F5B">
        <w:rPr>
          <w:rPrChange w:id="20601" w:author="CR#1260r1" w:date="2020-04-07T05:54:00Z">
            <w:rPr/>
          </w:rPrChange>
        </w:rPr>
        <w:t xml:space="preserve"> </w:t>
      </w:r>
      <w:r w:rsidRPr="00451F5B">
        <w:rPr>
          <w:rPrChange w:id="20602" w:author="CR#1260r1" w:date="2020-04-07T05:54:00Z">
            <w:rPr/>
          </w:rPrChange>
        </w:rPr>
        <w:t>and K</w:t>
      </w:r>
      <w:r w:rsidRPr="00451F5B">
        <w:rPr>
          <w:vertAlign w:val="subscript"/>
          <w:rPrChange w:id="20603" w:author="CR#1260r1" w:date="2020-04-07T05:54:00Z">
            <w:rPr>
              <w:vertAlign w:val="subscript"/>
            </w:rPr>
          </w:rPrChange>
        </w:rPr>
        <w:t>UPenc</w:t>
      </w:r>
      <w:r w:rsidRPr="00451F5B">
        <w:rPr>
          <w:rPrChange w:id="20604" w:author="CR#1260r1" w:date="2020-04-07T05:54:00Z">
            <w:rPr/>
          </w:rPrChange>
        </w:rPr>
        <w:t xml:space="preserve"> and related NCC.</w:t>
      </w:r>
    </w:p>
    <w:p w:rsidR="00B1753A" w:rsidRPr="00451F5B" w:rsidRDefault="00376F3B" w:rsidP="00B1753A">
      <w:pPr>
        <w:pStyle w:val="B1"/>
        <w:rPr>
          <w:lang w:eastAsia="zh-CN"/>
          <w:rPrChange w:id="20605" w:author="CR#1260r1" w:date="2020-04-07T05:54:00Z">
            <w:rPr>
              <w:lang w:eastAsia="zh-CN"/>
            </w:rPr>
          </w:rPrChange>
        </w:rPr>
      </w:pPr>
      <w:r w:rsidRPr="00451F5B">
        <w:rPr>
          <w:rPrChange w:id="20606" w:author="CR#1260r1" w:date="2020-04-07T05:54:00Z">
            <w:rPr/>
          </w:rPrChange>
        </w:rPr>
        <w:t>-</w:t>
      </w:r>
      <w:r w:rsidRPr="00451F5B">
        <w:rPr>
          <w:rPrChange w:id="20607" w:author="CR#1260r1" w:date="2020-04-07T05:54:00Z">
            <w:rPr/>
          </w:rPrChange>
        </w:rPr>
        <w:tab/>
        <w:t>MME and UE keeps K</w:t>
      </w:r>
      <w:r w:rsidRPr="00451F5B">
        <w:rPr>
          <w:vertAlign w:val="subscript"/>
          <w:rPrChange w:id="20608" w:author="CR#1260r1" w:date="2020-04-07T05:54:00Z">
            <w:rPr>
              <w:vertAlign w:val="subscript"/>
            </w:rPr>
          </w:rPrChange>
        </w:rPr>
        <w:t>ASME</w:t>
      </w:r>
      <w:r w:rsidRPr="00451F5B">
        <w:rPr>
          <w:rPrChange w:id="20609" w:author="CR#1260r1" w:date="2020-04-07T05:54:00Z">
            <w:rPr/>
          </w:rPrChange>
        </w:rPr>
        <w:t>, K</w:t>
      </w:r>
      <w:r w:rsidRPr="00451F5B">
        <w:rPr>
          <w:vertAlign w:val="subscript"/>
          <w:rPrChange w:id="20610" w:author="CR#1260r1" w:date="2020-04-07T05:54:00Z">
            <w:rPr>
              <w:vertAlign w:val="subscript"/>
            </w:rPr>
          </w:rPrChange>
        </w:rPr>
        <w:t>NASint</w:t>
      </w:r>
      <w:r w:rsidRPr="00451F5B">
        <w:rPr>
          <w:rPrChange w:id="20611" w:author="CR#1260r1" w:date="2020-04-07T05:54:00Z">
            <w:rPr/>
          </w:rPrChange>
        </w:rPr>
        <w:t xml:space="preserve"> and K</w:t>
      </w:r>
      <w:r w:rsidRPr="00451F5B">
        <w:rPr>
          <w:vertAlign w:val="subscript"/>
          <w:rPrChange w:id="20612" w:author="CR#1260r1" w:date="2020-04-07T05:54:00Z">
            <w:rPr>
              <w:vertAlign w:val="subscript"/>
            </w:rPr>
          </w:rPrChange>
        </w:rPr>
        <w:t>NASenc</w:t>
      </w:r>
      <w:r w:rsidRPr="00451F5B">
        <w:rPr>
          <w:rPrChange w:id="20613" w:author="CR#1260r1" w:date="2020-04-07T05:54:00Z">
            <w:rPr/>
          </w:rPrChange>
        </w:rPr>
        <w:t xml:space="preserve"> stored.</w:t>
      </w:r>
    </w:p>
    <w:p w:rsidR="00376F3B" w:rsidRPr="00451F5B" w:rsidRDefault="00B1753A" w:rsidP="00B1753A">
      <w:pPr>
        <w:rPr>
          <w:rPrChange w:id="20614" w:author="CR#1260r1" w:date="2020-04-07T05:54:00Z">
            <w:rPr/>
          </w:rPrChange>
        </w:rPr>
      </w:pPr>
      <w:r w:rsidRPr="00451F5B">
        <w:rPr>
          <w:lang w:eastAsia="zh-CN"/>
          <w:rPrChange w:id="20615" w:author="CR#1260r1" w:date="2020-04-07T05:54:00Z">
            <w:rPr>
              <w:lang w:eastAsia="zh-CN"/>
            </w:rPr>
          </w:rPrChange>
        </w:rPr>
        <w:t>O</w:t>
      </w:r>
      <w:r w:rsidRPr="00451F5B">
        <w:rPr>
          <w:rPrChange w:id="20616" w:author="CR#1260r1" w:date="2020-04-07T05:54:00Z">
            <w:rPr/>
          </w:rPrChange>
        </w:rPr>
        <w:t>n RRC_CONNECTED to RRC_IDLE transitions</w:t>
      </w:r>
      <w:r w:rsidRPr="00451F5B">
        <w:rPr>
          <w:lang w:eastAsia="zh-CN"/>
          <w:rPrChange w:id="20617" w:author="CR#1260r1" w:date="2020-04-07T05:54:00Z">
            <w:rPr>
              <w:lang w:eastAsia="zh-CN"/>
            </w:rPr>
          </w:rPrChange>
        </w:rPr>
        <w:t xml:space="preserve"> for the UE which was enabled to use User Plane CIoT EPS Optimization</w:t>
      </w:r>
      <w:r w:rsidRPr="00451F5B">
        <w:rPr>
          <w:rPrChange w:id="20618" w:author="CR#1260r1" w:date="2020-04-07T05:54:00Z">
            <w:rPr/>
          </w:rPrChange>
        </w:rPr>
        <w:t xml:space="preserve">, </w:t>
      </w:r>
      <w:r w:rsidR="00F0254D" w:rsidRPr="00451F5B">
        <w:rPr>
          <w:lang w:eastAsia="zh-CN"/>
          <w:rPrChange w:id="20619" w:author="CR#1260r1" w:date="2020-04-07T05:54:00Z">
            <w:rPr>
              <w:lang w:eastAsia="zh-CN"/>
            </w:rPr>
          </w:rPrChange>
        </w:rPr>
        <w:t>t</w:t>
      </w:r>
      <w:r w:rsidRPr="00451F5B">
        <w:rPr>
          <w:lang w:eastAsia="zh-CN"/>
          <w:rPrChange w:id="20620" w:author="CR#1260r1" w:date="2020-04-07T05:54:00Z">
            <w:rPr>
              <w:lang w:eastAsia="zh-CN"/>
            </w:rPr>
          </w:rPrChange>
        </w:rPr>
        <w:t xml:space="preserve">he </w:t>
      </w:r>
      <w:r w:rsidRPr="00451F5B">
        <w:rPr>
          <w:rPrChange w:id="20621" w:author="CR#1260r1" w:date="2020-04-07T05:54:00Z">
            <w:rPr/>
          </w:rPrChange>
        </w:rPr>
        <w:t>eNBs</w:t>
      </w:r>
      <w:r w:rsidRPr="00451F5B">
        <w:rPr>
          <w:lang w:eastAsia="zh-CN"/>
          <w:rPrChange w:id="20622" w:author="CR#1260r1" w:date="2020-04-07T05:54:00Z">
            <w:rPr>
              <w:lang w:eastAsia="zh-CN"/>
            </w:rPr>
          </w:rPrChange>
        </w:rPr>
        <w:t>, the UE and MME</w:t>
      </w:r>
      <w:r w:rsidRPr="00451F5B">
        <w:rPr>
          <w:rPrChange w:id="20623" w:author="CR#1260r1" w:date="2020-04-07T05:54:00Z">
            <w:rPr/>
          </w:rPrChange>
        </w:rPr>
        <w:t xml:space="preserve"> shall</w:t>
      </w:r>
      <w:r w:rsidRPr="00451F5B">
        <w:rPr>
          <w:lang w:eastAsia="zh-CN"/>
          <w:rPrChange w:id="20624" w:author="CR#1260r1" w:date="2020-04-07T05:54:00Z">
            <w:rPr>
              <w:lang w:eastAsia="zh-CN"/>
            </w:rPr>
          </w:rPrChange>
        </w:rPr>
        <w:t xml:space="preserve"> </w:t>
      </w:r>
      <w:r w:rsidRPr="00451F5B">
        <w:rPr>
          <w:rPrChange w:id="20625" w:author="CR#1260r1" w:date="2020-04-07T05:54:00Z">
            <w:rPr/>
          </w:rPrChange>
        </w:rPr>
        <w:t>maintain the keys they store</w:t>
      </w:r>
      <w:r w:rsidRPr="00451F5B">
        <w:rPr>
          <w:lang w:eastAsia="zh-CN"/>
          <w:rPrChange w:id="20626" w:author="CR#1260r1" w:date="2020-04-07T05:54:00Z">
            <w:rPr>
              <w:lang w:eastAsia="zh-CN"/>
            </w:rPr>
          </w:rPrChange>
        </w:rPr>
        <w:t>.</w:t>
      </w:r>
    </w:p>
    <w:p w:rsidR="00D51AC6" w:rsidRPr="00451F5B" w:rsidRDefault="00D51AC6" w:rsidP="00E10AA0">
      <w:pPr>
        <w:pStyle w:val="Heading3"/>
        <w:rPr>
          <w:rPrChange w:id="20627" w:author="CR#1260r1" w:date="2020-04-07T05:54:00Z">
            <w:rPr/>
          </w:rPrChange>
        </w:rPr>
      </w:pPr>
      <w:bookmarkStart w:id="20628" w:name="_Toc5894777"/>
      <w:r w:rsidRPr="00451F5B">
        <w:rPr>
          <w:rPrChange w:id="20629" w:author="CR#1260r1" w:date="2020-04-07T05:54:00Z">
            <w:rPr/>
          </w:rPrChange>
        </w:rPr>
        <w:t>14.3.3</w:t>
      </w:r>
      <w:r w:rsidRPr="00451F5B">
        <w:rPr>
          <w:rPrChange w:id="20630" w:author="CR#1260r1" w:date="2020-04-07T05:54:00Z">
            <w:rPr/>
          </w:rPrChange>
        </w:rPr>
        <w:tab/>
        <w:t>Intra E-UTRAN Mobility</w:t>
      </w:r>
      <w:bookmarkEnd w:id="20628"/>
    </w:p>
    <w:p w:rsidR="00376F3B" w:rsidRPr="00451F5B" w:rsidRDefault="00376F3B" w:rsidP="00E10AA0">
      <w:pPr>
        <w:rPr>
          <w:rPrChange w:id="20631" w:author="CR#1260r1" w:date="2020-04-07T05:54:00Z">
            <w:rPr/>
          </w:rPrChange>
        </w:rPr>
      </w:pPr>
      <w:r w:rsidRPr="00451F5B">
        <w:rPr>
          <w:rPrChange w:id="20632" w:author="CR#1260r1" w:date="2020-04-07T05:54:00Z">
            <w:rPr/>
          </w:rPrChange>
        </w:rPr>
        <w:t>The key hierarchy does not allow, as is, explicit RRC and UP key updates, but RRC and UP keys are derived based on the algorithm identifiers and K</w:t>
      </w:r>
      <w:r w:rsidRPr="00451F5B">
        <w:rPr>
          <w:vertAlign w:val="subscript"/>
          <w:rPrChange w:id="20633" w:author="CR#1260r1" w:date="2020-04-07T05:54:00Z">
            <w:rPr>
              <w:vertAlign w:val="subscript"/>
            </w:rPr>
          </w:rPrChange>
        </w:rPr>
        <w:t>eNB</w:t>
      </w:r>
      <w:r w:rsidRPr="00451F5B">
        <w:rPr>
          <w:rPrChange w:id="20634" w:author="CR#1260r1" w:date="2020-04-07T05:54:00Z">
            <w:rPr/>
          </w:rPrChange>
        </w:rPr>
        <w:t xml:space="preserve"> which results with new RRC and UP keys at every handover:</w:t>
      </w:r>
    </w:p>
    <w:p w:rsidR="00376F3B" w:rsidRPr="00451F5B" w:rsidRDefault="00376F3B" w:rsidP="00E10AA0">
      <w:pPr>
        <w:pStyle w:val="B1"/>
        <w:rPr>
          <w:rPrChange w:id="20635" w:author="CR#1260r1" w:date="2020-04-07T05:54:00Z">
            <w:rPr/>
          </w:rPrChange>
        </w:rPr>
      </w:pPr>
      <w:r w:rsidRPr="00451F5B">
        <w:rPr>
          <w:rPrChange w:id="20636" w:author="CR#1260r1" w:date="2020-04-07T05:54:00Z">
            <w:rPr/>
          </w:rPrChange>
        </w:rPr>
        <w:t>-</w:t>
      </w:r>
      <w:r w:rsidRPr="00451F5B">
        <w:rPr>
          <w:rPrChange w:id="20637" w:author="CR#1260r1" w:date="2020-04-07T05:54:00Z">
            <w:rPr/>
          </w:rPrChange>
        </w:rPr>
        <w:tab/>
        <w:t>Source eNB and UE independently create K</w:t>
      </w:r>
      <w:r w:rsidRPr="00451F5B">
        <w:rPr>
          <w:vertAlign w:val="subscript"/>
          <w:rPrChange w:id="20638" w:author="CR#1260r1" w:date="2020-04-07T05:54:00Z">
            <w:rPr>
              <w:vertAlign w:val="subscript"/>
            </w:rPr>
          </w:rPrChange>
        </w:rPr>
        <w:t>eNB*</w:t>
      </w:r>
      <w:r w:rsidRPr="00451F5B">
        <w:rPr>
          <w:rPrChange w:id="20639" w:author="CR#1260r1" w:date="2020-04-07T05:54:00Z">
            <w:rPr/>
          </w:rPrChange>
        </w:rPr>
        <w:t xml:space="preserve"> with the input parameters as described in 3GPP TS 33.401 [22];</w:t>
      </w:r>
    </w:p>
    <w:p w:rsidR="00376F3B" w:rsidRPr="00451F5B" w:rsidRDefault="00376F3B" w:rsidP="00E10AA0">
      <w:pPr>
        <w:pStyle w:val="B1"/>
        <w:rPr>
          <w:rPrChange w:id="20640" w:author="CR#1260r1" w:date="2020-04-07T05:54:00Z">
            <w:rPr/>
          </w:rPrChange>
        </w:rPr>
      </w:pPr>
      <w:r w:rsidRPr="00451F5B">
        <w:rPr>
          <w:rPrChange w:id="20641" w:author="CR#1260r1" w:date="2020-04-07T05:54:00Z">
            <w:rPr/>
          </w:rPrChange>
        </w:rPr>
        <w:t>-</w:t>
      </w:r>
      <w:r w:rsidRPr="00451F5B">
        <w:rPr>
          <w:rPrChange w:id="20642" w:author="CR#1260r1" w:date="2020-04-07T05:54:00Z">
            <w:rPr/>
          </w:rPrChange>
        </w:rPr>
        <w:tab/>
        <w:t>K</w:t>
      </w:r>
      <w:r w:rsidRPr="00451F5B">
        <w:rPr>
          <w:vertAlign w:val="subscript"/>
          <w:rPrChange w:id="20643" w:author="CR#1260r1" w:date="2020-04-07T05:54:00Z">
            <w:rPr>
              <w:vertAlign w:val="subscript"/>
            </w:rPr>
          </w:rPrChange>
        </w:rPr>
        <w:t>eNB*</w:t>
      </w:r>
      <w:r w:rsidRPr="00451F5B">
        <w:rPr>
          <w:rPrChange w:id="20644" w:author="CR#1260r1" w:date="2020-04-07T05:54:00Z">
            <w:rPr/>
          </w:rPrChange>
        </w:rPr>
        <w:t xml:space="preserve"> is given to Target eNB during the HO preparation phase;</w:t>
      </w:r>
    </w:p>
    <w:p w:rsidR="00376F3B" w:rsidRPr="00451F5B" w:rsidRDefault="00376F3B" w:rsidP="00E10AA0">
      <w:pPr>
        <w:pStyle w:val="B1"/>
        <w:rPr>
          <w:rPrChange w:id="20645" w:author="CR#1260r1" w:date="2020-04-07T05:54:00Z">
            <w:rPr/>
          </w:rPrChange>
        </w:rPr>
      </w:pPr>
      <w:r w:rsidRPr="00451F5B">
        <w:rPr>
          <w:rPrChange w:id="20646" w:author="CR#1260r1" w:date="2020-04-07T05:54:00Z">
            <w:rPr/>
          </w:rPrChange>
        </w:rPr>
        <w:t>-</w:t>
      </w:r>
      <w:r w:rsidRPr="00451F5B">
        <w:rPr>
          <w:rPrChange w:id="20647" w:author="CR#1260r1" w:date="2020-04-07T05:54:00Z">
            <w:rPr/>
          </w:rPrChange>
        </w:rPr>
        <w:tab/>
        <w:t>Both Target eNB and UE considers the new K</w:t>
      </w:r>
      <w:r w:rsidRPr="00451F5B">
        <w:rPr>
          <w:vertAlign w:val="subscript"/>
          <w:rPrChange w:id="20648" w:author="CR#1260r1" w:date="2020-04-07T05:54:00Z">
            <w:rPr>
              <w:vertAlign w:val="subscript"/>
            </w:rPr>
          </w:rPrChange>
        </w:rPr>
        <w:t>eNB</w:t>
      </w:r>
      <w:r w:rsidRPr="00451F5B">
        <w:rPr>
          <w:rPrChange w:id="20649" w:author="CR#1260r1" w:date="2020-04-07T05:54:00Z">
            <w:rPr/>
          </w:rPrChange>
        </w:rPr>
        <w:t xml:space="preserve"> equal to the received K</w:t>
      </w:r>
      <w:r w:rsidRPr="00451F5B">
        <w:rPr>
          <w:vertAlign w:val="subscript"/>
          <w:rPrChange w:id="20650" w:author="CR#1260r1" w:date="2020-04-07T05:54:00Z">
            <w:rPr>
              <w:vertAlign w:val="subscript"/>
            </w:rPr>
          </w:rPrChange>
        </w:rPr>
        <w:t>eNB*</w:t>
      </w:r>
      <w:r w:rsidRPr="00451F5B">
        <w:rPr>
          <w:rPrChange w:id="20651" w:author="CR#1260r1" w:date="2020-04-07T05:54:00Z">
            <w:rPr/>
          </w:rPrChange>
        </w:rPr>
        <w:t>.</w:t>
      </w:r>
    </w:p>
    <w:p w:rsidR="00D51AC6" w:rsidRPr="00451F5B" w:rsidRDefault="00D51AC6" w:rsidP="00E10AA0">
      <w:pPr>
        <w:rPr>
          <w:rPrChange w:id="20652" w:author="CR#1260r1" w:date="2020-04-07T05:54:00Z">
            <w:rPr/>
          </w:rPrChange>
        </w:rPr>
      </w:pPr>
      <w:r w:rsidRPr="00451F5B">
        <w:rPr>
          <w:rPrChange w:id="20653" w:author="CR#1260r1" w:date="2020-04-07T05:54:00Z">
            <w:rPr/>
          </w:rPrChange>
        </w:rPr>
        <w:t>The handling of HFN and PDCP SN at handover depends on the type of radio bearer:</w:t>
      </w:r>
    </w:p>
    <w:p w:rsidR="00D51AC6" w:rsidRPr="00451F5B" w:rsidRDefault="00D51AC6" w:rsidP="00487BF1">
      <w:pPr>
        <w:pStyle w:val="B1"/>
        <w:rPr>
          <w:rPrChange w:id="20654" w:author="CR#1260r1" w:date="2020-04-07T05:54:00Z">
            <w:rPr/>
          </w:rPrChange>
        </w:rPr>
      </w:pPr>
      <w:r w:rsidRPr="00451F5B">
        <w:rPr>
          <w:rPrChange w:id="20655" w:author="CR#1260r1" w:date="2020-04-07T05:54:00Z">
            <w:rPr/>
          </w:rPrChange>
        </w:rPr>
        <w:t>-</w:t>
      </w:r>
      <w:r w:rsidRPr="00451F5B">
        <w:rPr>
          <w:rPrChange w:id="20656" w:author="CR#1260r1" w:date="2020-04-07T05:54:00Z">
            <w:rPr/>
          </w:rPrChange>
        </w:rPr>
        <w:tab/>
        <w:t>SRB: HFN and PDCP SN are reset.</w:t>
      </w:r>
    </w:p>
    <w:p w:rsidR="00D51AC6" w:rsidRPr="00451F5B" w:rsidRDefault="00D51AC6" w:rsidP="00487BF1">
      <w:pPr>
        <w:pStyle w:val="B1"/>
        <w:rPr>
          <w:rPrChange w:id="20657" w:author="CR#1260r1" w:date="2020-04-07T05:54:00Z">
            <w:rPr/>
          </w:rPrChange>
        </w:rPr>
      </w:pPr>
      <w:r w:rsidRPr="00451F5B">
        <w:rPr>
          <w:rPrChange w:id="20658" w:author="CR#1260r1" w:date="2020-04-07T05:54:00Z">
            <w:rPr/>
          </w:rPrChange>
        </w:rPr>
        <w:t>-</w:t>
      </w:r>
      <w:r w:rsidRPr="00451F5B">
        <w:rPr>
          <w:rPrChange w:id="20659" w:author="CR#1260r1" w:date="2020-04-07T05:54:00Z">
            <w:rPr/>
          </w:rPrChange>
        </w:rPr>
        <w:tab/>
        <w:t>RLC-UM bearers: HFN and PDCP SN are reset.</w:t>
      </w:r>
    </w:p>
    <w:p w:rsidR="00D51AC6" w:rsidRPr="00451F5B" w:rsidRDefault="00D51AC6" w:rsidP="00487BF1">
      <w:pPr>
        <w:pStyle w:val="B1"/>
        <w:rPr>
          <w:rPrChange w:id="20660" w:author="CR#1260r1" w:date="2020-04-07T05:54:00Z">
            <w:rPr/>
          </w:rPrChange>
        </w:rPr>
      </w:pPr>
      <w:r w:rsidRPr="00451F5B">
        <w:rPr>
          <w:rPrChange w:id="20661" w:author="CR#1260r1" w:date="2020-04-07T05:54:00Z">
            <w:rPr/>
          </w:rPrChange>
        </w:rPr>
        <w:t>-</w:t>
      </w:r>
      <w:r w:rsidRPr="00451F5B">
        <w:rPr>
          <w:rPrChange w:id="20662" w:author="CR#1260r1" w:date="2020-04-07T05:54:00Z">
            <w:rPr/>
          </w:rPrChange>
        </w:rPr>
        <w:tab/>
        <w:t>RLC-AM bearers: PDCP SN and HFN are maintained (10.1.2.3).</w:t>
      </w:r>
    </w:p>
    <w:p w:rsidR="002C45B2" w:rsidRPr="00451F5B" w:rsidRDefault="00D51AC6" w:rsidP="00E10AA0">
      <w:pPr>
        <w:pStyle w:val="NO"/>
        <w:rPr>
          <w:rPrChange w:id="20663" w:author="CR#1260r1" w:date="2020-04-07T05:54:00Z">
            <w:rPr/>
          </w:rPrChange>
        </w:rPr>
      </w:pPr>
      <w:r w:rsidRPr="00451F5B">
        <w:rPr>
          <w:rPrChange w:id="20664" w:author="CR#1260r1" w:date="2020-04-07T05:54:00Z">
            <w:rPr/>
          </w:rPrChange>
        </w:rPr>
        <w:t>NOTE:</w:t>
      </w:r>
      <w:r w:rsidRPr="00451F5B">
        <w:rPr>
          <w:rPrChange w:id="20665" w:author="CR#1260r1" w:date="2020-04-07T05:54:00Z">
            <w:rPr/>
          </w:rPrChange>
        </w:rPr>
        <w:tab/>
        <w:t>COUNT reusing avoidance is left to network implementation.</w:t>
      </w:r>
    </w:p>
    <w:p w:rsidR="002C45B2" w:rsidRPr="00451F5B" w:rsidRDefault="002C45B2" w:rsidP="00E10AA0">
      <w:pPr>
        <w:pStyle w:val="Heading3"/>
        <w:rPr>
          <w:rPrChange w:id="20666" w:author="CR#1260r1" w:date="2020-04-07T05:54:00Z">
            <w:rPr/>
          </w:rPrChange>
        </w:rPr>
      </w:pPr>
      <w:bookmarkStart w:id="20667" w:name="_Toc5894778"/>
      <w:r w:rsidRPr="00451F5B">
        <w:rPr>
          <w:rPrChange w:id="20668" w:author="CR#1260r1" w:date="2020-04-07T05:54:00Z">
            <w:rPr/>
          </w:rPrChange>
        </w:rPr>
        <w:t>14.3.4</w:t>
      </w:r>
      <w:r w:rsidRPr="00451F5B">
        <w:rPr>
          <w:rPrChange w:id="20669" w:author="CR#1260r1" w:date="2020-04-07T05:54:00Z">
            <w:rPr/>
          </w:rPrChange>
        </w:rPr>
        <w:tab/>
        <w:t>SeNB Removal</w:t>
      </w:r>
      <w:bookmarkEnd w:id="20667"/>
    </w:p>
    <w:p w:rsidR="002C45B2" w:rsidRPr="00451F5B" w:rsidRDefault="002C45B2" w:rsidP="00E10AA0">
      <w:pPr>
        <w:rPr>
          <w:rPrChange w:id="20670" w:author="CR#1260r1" w:date="2020-04-07T05:54:00Z">
            <w:rPr/>
          </w:rPrChange>
        </w:rPr>
      </w:pPr>
      <w:r w:rsidRPr="00451F5B">
        <w:rPr>
          <w:rPrChange w:id="20671" w:author="CR#1260r1" w:date="2020-04-07T05:54:00Z">
            <w:rPr/>
          </w:rPrChange>
        </w:rPr>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451F5B" w:rsidRDefault="002C45B2" w:rsidP="00E10AA0">
      <w:pPr>
        <w:pStyle w:val="B1"/>
        <w:rPr>
          <w:rPrChange w:id="20672" w:author="CR#1260r1" w:date="2020-04-07T05:54:00Z">
            <w:rPr/>
          </w:rPrChange>
        </w:rPr>
      </w:pPr>
      <w:r w:rsidRPr="00451F5B">
        <w:rPr>
          <w:rPrChange w:id="20673" w:author="CR#1260r1" w:date="2020-04-07T05:54:00Z">
            <w:rPr/>
          </w:rPrChange>
        </w:rPr>
        <w:t>-</w:t>
      </w:r>
      <w:r w:rsidRPr="00451F5B">
        <w:rPr>
          <w:rPrChange w:id="20674" w:author="CR#1260r1" w:date="2020-04-07T05:54:00Z">
            <w:rPr/>
          </w:rPrChange>
        </w:rPr>
        <w:tab/>
        <w:t>The SeNB and UE delete S-K</w:t>
      </w:r>
      <w:r w:rsidRPr="00451F5B">
        <w:rPr>
          <w:vertAlign w:val="subscript"/>
          <w:rPrChange w:id="20675" w:author="CR#1260r1" w:date="2020-04-07T05:54:00Z">
            <w:rPr>
              <w:vertAlign w:val="subscript"/>
            </w:rPr>
          </w:rPrChange>
        </w:rPr>
        <w:t>eNB</w:t>
      </w:r>
      <w:r w:rsidRPr="00451F5B">
        <w:rPr>
          <w:rPrChange w:id="20676" w:author="CR#1260r1" w:date="2020-04-07T05:54:00Z">
            <w:rPr/>
          </w:rPrChange>
        </w:rPr>
        <w:t xml:space="preserve"> and K</w:t>
      </w:r>
      <w:r w:rsidRPr="00451F5B">
        <w:rPr>
          <w:vertAlign w:val="subscript"/>
          <w:rPrChange w:id="20677" w:author="CR#1260r1" w:date="2020-04-07T05:54:00Z">
            <w:rPr>
              <w:vertAlign w:val="subscript"/>
            </w:rPr>
          </w:rPrChange>
        </w:rPr>
        <w:t>UPenc</w:t>
      </w:r>
      <w:r w:rsidRPr="00451F5B">
        <w:rPr>
          <w:rPrChange w:id="20678" w:author="CR#1260r1" w:date="2020-04-07T05:54:00Z">
            <w:rPr/>
          </w:rPrChange>
        </w:rPr>
        <w:t>.</w:t>
      </w:r>
    </w:p>
    <w:p w:rsidR="002C45B2" w:rsidRPr="00451F5B" w:rsidRDefault="002C45B2" w:rsidP="00E10AA0">
      <w:pPr>
        <w:pStyle w:val="B1"/>
        <w:rPr>
          <w:rPrChange w:id="20679" w:author="CR#1260r1" w:date="2020-04-07T05:54:00Z">
            <w:rPr/>
          </w:rPrChange>
        </w:rPr>
      </w:pPr>
      <w:r w:rsidRPr="00451F5B">
        <w:rPr>
          <w:rPrChange w:id="20680" w:author="CR#1260r1" w:date="2020-04-07T05:54:00Z">
            <w:rPr/>
          </w:rPrChange>
        </w:rPr>
        <w:t>-</w:t>
      </w:r>
      <w:r w:rsidRPr="00451F5B">
        <w:rPr>
          <w:rPrChange w:id="20681" w:author="CR#1260r1" w:date="2020-04-07T05:54:00Z">
            <w:rPr/>
          </w:rPrChange>
        </w:rPr>
        <w:tab/>
        <w:t>The MeNB and UE keep K</w:t>
      </w:r>
      <w:r w:rsidRPr="00451F5B">
        <w:rPr>
          <w:vertAlign w:val="subscript"/>
          <w:rPrChange w:id="20682" w:author="CR#1260r1" w:date="2020-04-07T05:54:00Z">
            <w:rPr>
              <w:vertAlign w:val="subscript"/>
            </w:rPr>
          </w:rPrChange>
        </w:rPr>
        <w:t>eNB</w:t>
      </w:r>
      <w:r w:rsidRPr="00451F5B">
        <w:rPr>
          <w:rPrChange w:id="20683" w:author="CR#1260r1" w:date="2020-04-07T05:54:00Z">
            <w:rPr/>
          </w:rPrChange>
        </w:rPr>
        <w:t>.</w:t>
      </w:r>
    </w:p>
    <w:p w:rsidR="00D51AC6" w:rsidRPr="00451F5B" w:rsidRDefault="00D51AC6" w:rsidP="00E10AA0">
      <w:pPr>
        <w:pStyle w:val="Heading2"/>
        <w:rPr>
          <w:rPrChange w:id="20684" w:author="CR#1260r1" w:date="2020-04-07T05:54:00Z">
            <w:rPr/>
          </w:rPrChange>
        </w:rPr>
      </w:pPr>
      <w:bookmarkStart w:id="20685" w:name="_Toc5894779"/>
      <w:r w:rsidRPr="00451F5B">
        <w:rPr>
          <w:rPrChange w:id="20686" w:author="CR#1260r1" w:date="2020-04-07T05:54:00Z">
            <w:rPr/>
          </w:rPrChange>
        </w:rPr>
        <w:t>14.4</w:t>
      </w:r>
      <w:r w:rsidRPr="00451F5B">
        <w:rPr>
          <w:rPrChange w:id="20687" w:author="CR#1260r1" w:date="2020-04-07T05:54:00Z">
            <w:rPr/>
          </w:rPrChange>
        </w:rPr>
        <w:tab/>
        <w:t>AS Key Change in RRC_CONNECTED</w:t>
      </w:r>
      <w:bookmarkEnd w:id="20685"/>
    </w:p>
    <w:p w:rsidR="002C45B2" w:rsidRPr="00451F5B" w:rsidRDefault="00844ABC" w:rsidP="00E10AA0">
      <w:pPr>
        <w:rPr>
          <w:rPrChange w:id="20688" w:author="CR#1260r1" w:date="2020-04-07T05:54:00Z">
            <w:rPr/>
          </w:rPrChange>
        </w:rPr>
      </w:pPr>
      <w:r w:rsidRPr="00451F5B">
        <w:rPr>
          <w:rPrChange w:id="20689" w:author="CR#1260r1" w:date="2020-04-07T05:54:00Z">
            <w:rPr/>
          </w:rPrChange>
        </w:rPr>
        <w:t>If AS Keys (K</w:t>
      </w:r>
      <w:r w:rsidRPr="00451F5B">
        <w:rPr>
          <w:vertAlign w:val="subscript"/>
          <w:rPrChange w:id="20690" w:author="CR#1260r1" w:date="2020-04-07T05:54:00Z">
            <w:rPr>
              <w:vertAlign w:val="subscript"/>
            </w:rPr>
          </w:rPrChange>
        </w:rPr>
        <w:t xml:space="preserve">UPenc , </w:t>
      </w:r>
      <w:r w:rsidRPr="00451F5B">
        <w:rPr>
          <w:rPrChange w:id="20691" w:author="CR#1260r1" w:date="2020-04-07T05:54:00Z">
            <w:rPr/>
          </w:rPrChange>
        </w:rPr>
        <w:t>K</w:t>
      </w:r>
      <w:r w:rsidRPr="00451F5B">
        <w:rPr>
          <w:vertAlign w:val="subscript"/>
          <w:rPrChange w:id="20692" w:author="CR#1260r1" w:date="2020-04-07T05:54:00Z">
            <w:rPr>
              <w:vertAlign w:val="subscript"/>
            </w:rPr>
          </w:rPrChange>
        </w:rPr>
        <w:t>RRCint</w:t>
      </w:r>
      <w:r w:rsidRPr="00451F5B">
        <w:rPr>
          <w:rPrChange w:id="20693" w:author="CR#1260r1" w:date="2020-04-07T05:54:00Z">
            <w:rPr/>
          </w:rPrChange>
        </w:rPr>
        <w:t xml:space="preserve"> and K</w:t>
      </w:r>
      <w:r w:rsidRPr="00451F5B">
        <w:rPr>
          <w:vertAlign w:val="subscript"/>
          <w:rPrChange w:id="20694" w:author="CR#1260r1" w:date="2020-04-07T05:54:00Z">
            <w:rPr>
              <w:vertAlign w:val="subscript"/>
            </w:rPr>
          </w:rPrChange>
        </w:rPr>
        <w:t>RRCenc</w:t>
      </w:r>
      <w:r w:rsidRPr="00451F5B">
        <w:rPr>
          <w:rPrChange w:id="20695" w:author="CR#1260r1" w:date="2020-04-07T05:54:00Z">
            <w:rPr/>
          </w:rPrChange>
        </w:rPr>
        <w:t>) need to be changed in RRC_CONNECTED, an intra-cell handover shall be used.</w:t>
      </w:r>
    </w:p>
    <w:p w:rsidR="00844ABC" w:rsidRPr="00451F5B" w:rsidRDefault="002C45B2" w:rsidP="00E10AA0">
      <w:pPr>
        <w:rPr>
          <w:rPrChange w:id="20696" w:author="CR#1260r1" w:date="2020-04-07T05:54:00Z">
            <w:rPr/>
          </w:rPrChange>
        </w:rPr>
      </w:pPr>
      <w:r w:rsidRPr="00451F5B">
        <w:rPr>
          <w:rPrChange w:id="20697" w:author="CR#1260r1" w:date="2020-04-07T05:54:00Z">
            <w:rPr/>
          </w:rPrChange>
        </w:rPr>
        <w:t>For SCG bearers in DC, if AS Key (K</w:t>
      </w:r>
      <w:r w:rsidRPr="00451F5B">
        <w:rPr>
          <w:vertAlign w:val="subscript"/>
          <w:rPrChange w:id="20698" w:author="CR#1260r1" w:date="2020-04-07T05:54:00Z">
            <w:rPr>
              <w:vertAlign w:val="subscript"/>
            </w:rPr>
          </w:rPrChange>
        </w:rPr>
        <w:t>UPenc</w:t>
      </w:r>
      <w:r w:rsidRPr="00451F5B">
        <w:rPr>
          <w:rPrChange w:id="20699" w:author="CR#1260r1" w:date="2020-04-07T05:54:00Z">
            <w:rPr/>
          </w:rPrChange>
        </w:rPr>
        <w:t>) needs to be changed, the SCG change shall be performed.</w:t>
      </w:r>
    </w:p>
    <w:p w:rsidR="00D51AC6" w:rsidRPr="00451F5B" w:rsidRDefault="00D51AC6" w:rsidP="00E10AA0">
      <w:pPr>
        <w:pStyle w:val="Heading2"/>
        <w:rPr>
          <w:rPrChange w:id="20700" w:author="CR#1260r1" w:date="2020-04-07T05:54:00Z">
            <w:rPr/>
          </w:rPrChange>
        </w:rPr>
      </w:pPr>
      <w:bookmarkStart w:id="20701" w:name="_Toc5894780"/>
      <w:r w:rsidRPr="00451F5B">
        <w:rPr>
          <w:rPrChange w:id="20702" w:author="CR#1260r1" w:date="2020-04-07T05:54:00Z">
            <w:rPr/>
          </w:rPrChange>
        </w:rPr>
        <w:t>14.5</w:t>
      </w:r>
      <w:r w:rsidRPr="00451F5B">
        <w:rPr>
          <w:rPrChange w:id="20703" w:author="CR#1260r1" w:date="2020-04-07T05:54:00Z">
            <w:rPr/>
          </w:rPrChange>
        </w:rPr>
        <w:tab/>
        <w:t>Security Interworking</w:t>
      </w:r>
      <w:bookmarkEnd w:id="20701"/>
    </w:p>
    <w:p w:rsidR="00844ABC" w:rsidRPr="00451F5B" w:rsidRDefault="00844ABC" w:rsidP="00E10AA0">
      <w:pPr>
        <w:rPr>
          <w:rPrChange w:id="20704" w:author="CR#1260r1" w:date="2020-04-07T05:54:00Z">
            <w:rPr/>
          </w:rPrChange>
        </w:rPr>
      </w:pPr>
      <w:r w:rsidRPr="00451F5B">
        <w:rPr>
          <w:rPrChange w:id="20705" w:author="CR#1260r1" w:date="2020-04-07T05:54:00Z">
            <w:rPr/>
          </w:rPrChange>
        </w:rPr>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451F5B">
        <w:rPr>
          <w:rPrChange w:id="20706" w:author="CR#1260r1" w:date="2020-04-07T05:54:00Z">
            <w:rPr/>
          </w:rPrChange>
        </w:rPr>
        <w:t>.</w:t>
      </w:r>
    </w:p>
    <w:p w:rsidR="00844ABC" w:rsidRPr="00451F5B" w:rsidRDefault="00844ABC" w:rsidP="00E10AA0">
      <w:pPr>
        <w:rPr>
          <w:rPrChange w:id="20707" w:author="CR#1260r1" w:date="2020-04-07T05:54:00Z">
            <w:rPr/>
          </w:rPrChange>
        </w:rPr>
      </w:pPr>
      <w:r w:rsidRPr="00451F5B">
        <w:rPr>
          <w:rPrChange w:id="20708" w:author="CR#1260r1" w:date="2020-04-07T05:54:00Z">
            <w:rPr/>
          </w:rPrChange>
        </w:rPr>
        <w:t>For E-UTRAN to UTRAN/GERAN mobility, the MME shall derive and transfer to the SGSN a confidentially key and an integrity key derived from K</w:t>
      </w:r>
      <w:r w:rsidRPr="00451F5B">
        <w:rPr>
          <w:vertAlign w:val="subscript"/>
          <w:rPrChange w:id="20709" w:author="CR#1260r1" w:date="2020-04-07T05:54:00Z">
            <w:rPr>
              <w:vertAlign w:val="subscript"/>
            </w:rPr>
          </w:rPrChange>
        </w:rPr>
        <w:t>ASME</w:t>
      </w:r>
      <w:r w:rsidRPr="00451F5B">
        <w:rPr>
          <w:rPrChange w:id="20710" w:author="CR#1260r1" w:date="2020-04-07T05:54:00Z">
            <w:rPr/>
          </w:rPrChange>
        </w:rPr>
        <w:t xml:space="preserve"> and other input parameters as specified in 3GPP TS 33.401 [22]. Based on this information, the SGSN can in turn derive appropriate keys to be used in the target RAN.</w:t>
      </w:r>
    </w:p>
    <w:p w:rsidR="00844ABC" w:rsidRPr="00451F5B" w:rsidRDefault="00844ABC" w:rsidP="00E10AA0">
      <w:pPr>
        <w:rPr>
          <w:rPrChange w:id="20711" w:author="CR#1260r1" w:date="2020-04-07T05:54:00Z">
            <w:rPr/>
          </w:rPrChange>
        </w:rPr>
      </w:pPr>
      <w:r w:rsidRPr="00451F5B">
        <w:rPr>
          <w:rPrChange w:id="20712" w:author="CR#1260r1" w:date="2020-04-07T05:54:00Z">
            <w:rPr/>
          </w:rPrChange>
        </w:rPr>
        <w:lastRenderedPageBreak/>
        <w:t>Similarly for UTRAN/GERAN to E-UTRAN mobility, the SGSN shall derive and transfer to the MME a confidentially key and an integrity key CK and IK. Based on this information and other input param</w:t>
      </w:r>
      <w:r w:rsidR="00CC22C1" w:rsidRPr="00451F5B">
        <w:rPr>
          <w:rPrChange w:id="20713" w:author="CR#1260r1" w:date="2020-04-07T05:54:00Z">
            <w:rPr/>
          </w:rPrChange>
        </w:rPr>
        <w:t>e</w:t>
      </w:r>
      <w:r w:rsidRPr="00451F5B">
        <w:rPr>
          <w:rPrChange w:id="20714" w:author="CR#1260r1" w:date="2020-04-07T05:54:00Z">
            <w:rPr/>
          </w:rPrChange>
        </w:rPr>
        <w:t>ters as specified in 3GPP TS 33.401 [22], the MME and UE can in turn derive K</w:t>
      </w:r>
      <w:r w:rsidRPr="00451F5B">
        <w:rPr>
          <w:vertAlign w:val="subscript"/>
          <w:rPrChange w:id="20715" w:author="CR#1260r1" w:date="2020-04-07T05:54:00Z">
            <w:rPr>
              <w:vertAlign w:val="subscript"/>
            </w:rPr>
          </w:rPrChange>
        </w:rPr>
        <w:t>ASME</w:t>
      </w:r>
      <w:r w:rsidRPr="00451F5B">
        <w:rPr>
          <w:rPrChange w:id="20716" w:author="CR#1260r1" w:date="2020-04-07T05:54:00Z">
            <w:rPr/>
          </w:rPrChange>
        </w:rPr>
        <w:t>.</w:t>
      </w:r>
    </w:p>
    <w:p w:rsidR="001B716B" w:rsidRPr="00451F5B" w:rsidRDefault="001B716B" w:rsidP="00E10AA0">
      <w:pPr>
        <w:pStyle w:val="Heading2"/>
        <w:rPr>
          <w:rPrChange w:id="20717" w:author="CR#1260r1" w:date="2020-04-07T05:54:00Z">
            <w:rPr/>
          </w:rPrChange>
        </w:rPr>
      </w:pPr>
      <w:bookmarkStart w:id="20718" w:name="_Toc5894781"/>
      <w:r w:rsidRPr="00451F5B">
        <w:rPr>
          <w:rPrChange w:id="20719" w:author="CR#1260r1" w:date="2020-04-07T05:54:00Z">
            <w:rPr/>
          </w:rPrChange>
        </w:rPr>
        <w:t>14.6</w:t>
      </w:r>
      <w:r w:rsidRPr="00451F5B">
        <w:rPr>
          <w:rPrChange w:id="20720" w:author="CR#1260r1" w:date="2020-04-07T05:54:00Z">
            <w:rPr/>
          </w:rPrChange>
        </w:rPr>
        <w:tab/>
        <w:t>RN integrity protection for DRB(s)</w:t>
      </w:r>
      <w:bookmarkEnd w:id="20718"/>
    </w:p>
    <w:p w:rsidR="001B716B" w:rsidRPr="00451F5B" w:rsidRDefault="001B716B" w:rsidP="00E10AA0">
      <w:pPr>
        <w:rPr>
          <w:rPrChange w:id="20721" w:author="CR#1260r1" w:date="2020-04-07T05:54:00Z">
            <w:rPr/>
          </w:rPrChange>
        </w:rPr>
      </w:pPr>
      <w:r w:rsidRPr="00451F5B">
        <w:rPr>
          <w:rPrChange w:id="20722" w:author="CR#1260r1" w:date="2020-04-07T05:54:00Z">
            <w:rPr/>
          </w:rPrChange>
        </w:rPr>
        <w:t>Between the DeNB and the RN, integrity protection is required for the DRB(s) carrying S1AP and/or X2AP signalling and optional for other DRB(s).</w:t>
      </w:r>
    </w:p>
    <w:p w:rsidR="001B716B" w:rsidRPr="00451F5B" w:rsidRDefault="001B716B" w:rsidP="00E10AA0">
      <w:pPr>
        <w:rPr>
          <w:rPrChange w:id="20723" w:author="CR#1260r1" w:date="2020-04-07T05:54:00Z">
            <w:rPr/>
          </w:rPrChange>
        </w:rPr>
      </w:pPr>
      <w:r w:rsidRPr="00451F5B">
        <w:rPr>
          <w:rPrChange w:id="20724" w:author="CR#1260r1" w:date="2020-04-07T05:54:00Z">
            <w:rPr/>
          </w:rPrChange>
        </w:rPr>
        <w:t>K</w:t>
      </w:r>
      <w:r w:rsidRPr="00451F5B">
        <w:rPr>
          <w:vertAlign w:val="subscript"/>
          <w:rPrChange w:id="20725" w:author="CR#1260r1" w:date="2020-04-07T05:54:00Z">
            <w:rPr>
              <w:vertAlign w:val="subscript"/>
            </w:rPr>
          </w:rPrChange>
        </w:rPr>
        <w:t>UPint</w:t>
      </w:r>
      <w:r w:rsidRPr="00451F5B">
        <w:rPr>
          <w:rPrChange w:id="20726" w:author="CR#1260r1" w:date="2020-04-07T05:54:00Z">
            <w:rPr/>
          </w:rPrChange>
        </w:rPr>
        <w:t>, used for the integrity protection of the DRBs, is derived by the RN and the DeNB from KeNB, as well as an identifier for the integrity algorithm used as specified in 3GPP TS 33.401 [22]. K</w:t>
      </w:r>
      <w:r w:rsidRPr="00451F5B">
        <w:rPr>
          <w:vertAlign w:val="subscript"/>
          <w:rPrChange w:id="20727" w:author="CR#1260r1" w:date="2020-04-07T05:54:00Z">
            <w:rPr>
              <w:vertAlign w:val="subscript"/>
            </w:rPr>
          </w:rPrChange>
        </w:rPr>
        <w:t>UPint</w:t>
      </w:r>
      <w:r w:rsidRPr="00451F5B">
        <w:rPr>
          <w:rPrChange w:id="20728" w:author="CR#1260r1" w:date="2020-04-07T05:54:00Z">
            <w:rPr/>
          </w:rPrChange>
        </w:rPr>
        <w:t xml:space="preserve"> is generated, changed or deleted when other AS keys are generated, changed or deleted.</w:t>
      </w:r>
    </w:p>
    <w:p w:rsidR="00D51AC6" w:rsidRPr="00451F5B" w:rsidRDefault="00D51AC6" w:rsidP="00E10AA0">
      <w:pPr>
        <w:pStyle w:val="Heading1"/>
        <w:rPr>
          <w:rPrChange w:id="20729" w:author="CR#1260r1" w:date="2020-04-07T05:54:00Z">
            <w:rPr/>
          </w:rPrChange>
        </w:rPr>
      </w:pPr>
      <w:bookmarkStart w:id="20730" w:name="_Toc5894782"/>
      <w:r w:rsidRPr="00451F5B">
        <w:rPr>
          <w:rPrChange w:id="20731" w:author="CR#1260r1" w:date="2020-04-07T05:54:00Z">
            <w:rPr/>
          </w:rPrChange>
        </w:rPr>
        <w:t>15</w:t>
      </w:r>
      <w:r w:rsidRPr="00451F5B">
        <w:rPr>
          <w:rPrChange w:id="20732" w:author="CR#1260r1" w:date="2020-04-07T05:54:00Z">
            <w:rPr/>
          </w:rPrChange>
        </w:rPr>
        <w:tab/>
        <w:t>MBMS</w:t>
      </w:r>
      <w:bookmarkEnd w:id="20730"/>
    </w:p>
    <w:p w:rsidR="00D51AC6" w:rsidRPr="00451F5B" w:rsidRDefault="00D51AC6" w:rsidP="00E10AA0">
      <w:pPr>
        <w:rPr>
          <w:rPrChange w:id="20733" w:author="CR#1260r1" w:date="2020-04-07T05:54:00Z">
            <w:rPr/>
          </w:rPrChange>
        </w:rPr>
      </w:pPr>
      <w:r w:rsidRPr="00451F5B">
        <w:rPr>
          <w:rPrChange w:id="20734" w:author="CR#1260r1" w:date="2020-04-07T05:54:00Z">
            <w:rPr/>
          </w:rPrChange>
        </w:rPr>
        <w:t>For MBMS, the following definitions are introduced:</w:t>
      </w:r>
    </w:p>
    <w:p w:rsidR="00D51AC6" w:rsidRPr="00451F5B" w:rsidRDefault="00D51AC6" w:rsidP="00E10AA0">
      <w:pPr>
        <w:rPr>
          <w:kern w:val="2"/>
          <w:lang w:eastAsia="zh-CN"/>
          <w:rPrChange w:id="20735" w:author="CR#1260r1" w:date="2020-04-07T05:54:00Z">
            <w:rPr>
              <w:kern w:val="2"/>
              <w:lang w:eastAsia="zh-CN"/>
            </w:rPr>
          </w:rPrChange>
        </w:rPr>
      </w:pPr>
      <w:r w:rsidRPr="00451F5B">
        <w:rPr>
          <w:rFonts w:eastAsia="SimSun"/>
          <w:b/>
          <w:kern w:val="2"/>
          <w:lang w:eastAsia="zh-CN"/>
          <w:rPrChange w:id="20736" w:author="CR#1260r1" w:date="2020-04-07T05:54:00Z">
            <w:rPr>
              <w:rFonts w:eastAsia="SimSun"/>
              <w:b/>
              <w:kern w:val="2"/>
              <w:lang w:eastAsia="zh-CN"/>
            </w:rPr>
          </w:rPrChange>
        </w:rPr>
        <w:t>MBSFN</w:t>
      </w:r>
      <w:r w:rsidRPr="00451F5B">
        <w:rPr>
          <w:b/>
          <w:kern w:val="2"/>
          <w:rPrChange w:id="20737" w:author="CR#1260r1" w:date="2020-04-07T05:54:00Z">
            <w:rPr>
              <w:b/>
              <w:kern w:val="2"/>
            </w:rPr>
          </w:rPrChange>
        </w:rPr>
        <w:t xml:space="preserve"> Synchronization Area</w:t>
      </w:r>
      <w:r w:rsidRPr="00451F5B">
        <w:rPr>
          <w:kern w:val="2"/>
          <w:rPrChange w:id="20738" w:author="CR#1260r1" w:date="2020-04-07T05:54:00Z">
            <w:rPr>
              <w:kern w:val="2"/>
            </w:rPr>
          </w:rPrChange>
        </w:rPr>
        <w:t>: an area of the network where all eNodeBs can be synchronized and perform MBSFN transmissions. MB</w:t>
      </w:r>
      <w:r w:rsidRPr="00451F5B">
        <w:rPr>
          <w:kern w:val="2"/>
          <w:lang w:eastAsia="zh-CN"/>
          <w:rPrChange w:id="20739" w:author="CR#1260r1" w:date="2020-04-07T05:54:00Z">
            <w:rPr>
              <w:kern w:val="2"/>
              <w:lang w:eastAsia="zh-CN"/>
            </w:rPr>
          </w:rPrChange>
        </w:rPr>
        <w:t>SFN Synchronization Areas are capable of supporting one or more MBSFN Areas. On a given frequency layer, a eNodeB can only belong to one MBSFN Synchronization Area.</w:t>
      </w:r>
      <w:r w:rsidR="00561698" w:rsidRPr="00451F5B">
        <w:rPr>
          <w:kern w:val="2"/>
          <w:lang w:eastAsia="zh-CN"/>
          <w:rPrChange w:id="20740" w:author="CR#1260r1" w:date="2020-04-07T05:54:00Z">
            <w:rPr>
              <w:kern w:val="2"/>
              <w:lang w:eastAsia="zh-CN"/>
            </w:rPr>
          </w:rPrChange>
        </w:rPr>
        <w:t xml:space="preserve"> </w:t>
      </w:r>
      <w:r w:rsidRPr="00451F5B">
        <w:rPr>
          <w:kern w:val="2"/>
          <w:lang w:eastAsia="zh-CN"/>
          <w:rPrChange w:id="20741" w:author="CR#1260r1" w:date="2020-04-07T05:54:00Z">
            <w:rPr>
              <w:kern w:val="2"/>
              <w:lang w:eastAsia="zh-CN"/>
            </w:rPr>
          </w:rPrChange>
        </w:rPr>
        <w:t>MB</w:t>
      </w:r>
      <w:r w:rsidRPr="00451F5B">
        <w:rPr>
          <w:kern w:val="2"/>
          <w:rPrChange w:id="20742" w:author="CR#1260r1" w:date="2020-04-07T05:54:00Z">
            <w:rPr>
              <w:kern w:val="2"/>
            </w:rPr>
          </w:rPrChange>
        </w:rPr>
        <w:t>SFN Synchronization Areas are independent from the definition of MBMS Service Areas</w:t>
      </w:r>
    </w:p>
    <w:p w:rsidR="00D51AC6" w:rsidRPr="00451F5B" w:rsidRDefault="00D51AC6" w:rsidP="00E10AA0">
      <w:pPr>
        <w:rPr>
          <w:rPrChange w:id="20743" w:author="CR#1260r1" w:date="2020-04-07T05:54:00Z">
            <w:rPr/>
          </w:rPrChange>
        </w:rPr>
      </w:pPr>
      <w:r w:rsidRPr="00451F5B">
        <w:rPr>
          <w:rFonts w:eastAsia="SimSun"/>
          <w:b/>
          <w:rPrChange w:id="20744" w:author="CR#1260r1" w:date="2020-04-07T05:54:00Z">
            <w:rPr>
              <w:rFonts w:eastAsia="SimSun"/>
              <w:b/>
            </w:rPr>
          </w:rPrChange>
        </w:rPr>
        <w:t>MBSFN Transmission or a transmission in MBSFN mode</w:t>
      </w:r>
      <w:r w:rsidRPr="00451F5B">
        <w:rPr>
          <w:rFonts w:eastAsia="SimSun"/>
          <w:rPrChange w:id="20745" w:author="CR#1260r1" w:date="2020-04-07T05:54:00Z">
            <w:rPr>
              <w:rFonts w:eastAsia="SimSun"/>
            </w:rPr>
          </w:rPrChange>
        </w:rPr>
        <w:t xml:space="preserve">: </w:t>
      </w:r>
      <w:r w:rsidRPr="00451F5B">
        <w:rPr>
          <w:lang w:eastAsia="ko-KR"/>
          <w:rPrChange w:id="20746" w:author="CR#1260r1" w:date="2020-04-07T05:54:00Z">
            <w:rPr>
              <w:lang w:eastAsia="ko-KR"/>
            </w:rPr>
          </w:rPrChange>
        </w:rPr>
        <w:t xml:space="preserve">a simulcast </w:t>
      </w:r>
      <w:r w:rsidRPr="00451F5B">
        <w:rPr>
          <w:rPrChange w:id="20747" w:author="CR#1260r1" w:date="2020-04-07T05:54:00Z">
            <w:rPr/>
          </w:rPrChange>
        </w:rPr>
        <w:t>transmission technique realised by transmission of identical waveforms at the same time from multiple cells. An MBSFN Transmission from multiple cells within the MBSFN Area is seen as a single transmission by a UE.</w:t>
      </w:r>
    </w:p>
    <w:p w:rsidR="00A417B1" w:rsidRPr="00451F5B" w:rsidRDefault="00A417B1" w:rsidP="00E10AA0">
      <w:pPr>
        <w:rPr>
          <w:kern w:val="2"/>
          <w:lang w:eastAsia="zh-CN"/>
          <w:rPrChange w:id="20748" w:author="CR#1260r1" w:date="2020-04-07T05:54:00Z">
            <w:rPr>
              <w:kern w:val="2"/>
              <w:lang w:eastAsia="zh-CN"/>
            </w:rPr>
          </w:rPrChange>
        </w:rPr>
      </w:pPr>
      <w:r w:rsidRPr="00451F5B">
        <w:rPr>
          <w:b/>
          <w:kern w:val="2"/>
          <w:rPrChange w:id="20749" w:author="CR#1260r1" w:date="2020-04-07T05:54:00Z">
            <w:rPr>
              <w:b/>
              <w:kern w:val="2"/>
            </w:rPr>
          </w:rPrChange>
        </w:rPr>
        <w:t>MBSFN Area</w:t>
      </w:r>
      <w:r w:rsidRPr="00451F5B">
        <w:rPr>
          <w:kern w:val="2"/>
          <w:rPrChange w:id="20750" w:author="CR#1260r1" w:date="2020-04-07T05:54:00Z">
            <w:rPr>
              <w:kern w:val="2"/>
            </w:rPr>
          </w:rPrChange>
        </w:rPr>
        <w:t xml:space="preserve">: </w:t>
      </w:r>
      <w:r w:rsidRPr="00451F5B">
        <w:rPr>
          <w:rPrChange w:id="20751" w:author="CR#1260r1" w:date="2020-04-07T05:54:00Z">
            <w:rPr/>
          </w:rPrChange>
        </w:rPr>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451F5B">
        <w:rPr>
          <w:rPrChange w:id="20752" w:author="CR#1260r1" w:date="2020-04-07T05:54:00Z">
            <w:rPr/>
          </w:rPrChange>
        </w:rPr>
        <w:t>The UE may only need to consider a subset of the MBSFN areas that are configured, i.e. when it knows which MBSFN area applies for the service(s) it is interested to receive.</w:t>
      </w:r>
    </w:p>
    <w:p w:rsidR="00D51AC6" w:rsidRPr="00451F5B" w:rsidRDefault="00572C21" w:rsidP="00E10AA0">
      <w:pPr>
        <w:pStyle w:val="TH"/>
        <w:rPr>
          <w:lang w:val="en-GB"/>
          <w:rPrChange w:id="20753" w:author="CR#1260r1" w:date="2020-04-07T05:54:00Z">
            <w:rPr>
              <w:lang w:val="en-GB"/>
            </w:rPr>
          </w:rPrChange>
        </w:rPr>
      </w:pPr>
      <w:r w:rsidRPr="00451F5B">
        <w:rPr>
          <w:lang w:val="en-GB"/>
          <w:rPrChange w:id="20754" w:author="CR#1260r1" w:date="2020-04-07T05:54:00Z">
            <w:rPr>
              <w:lang w:val="en-GB"/>
            </w:rPr>
          </w:rPrChange>
        </w:rPr>
        <w:object w:dxaOrig="10293" w:dyaOrig="4512">
          <v:shape id="_x0000_i1105" type="#_x0000_t75" style="width:317.25pt;height:139.5pt" o:ole="">
            <v:imagedata r:id="rId172" o:title=""/>
          </v:shape>
          <o:OLEObject Type="Embed" ProgID="Visio.Drawing.11" ShapeID="_x0000_i1105" DrawAspect="Content" ObjectID="_1647744819" r:id="rId173"/>
        </w:object>
      </w:r>
    </w:p>
    <w:p w:rsidR="00D51AC6" w:rsidRPr="00451F5B" w:rsidRDefault="00D51AC6" w:rsidP="00E10AA0">
      <w:pPr>
        <w:pStyle w:val="TF"/>
        <w:rPr>
          <w:lang w:val="en-GB"/>
          <w:rPrChange w:id="20755" w:author="CR#1260r1" w:date="2020-04-07T05:54:00Z">
            <w:rPr>
              <w:lang w:val="en-GB"/>
            </w:rPr>
          </w:rPrChange>
        </w:rPr>
      </w:pPr>
      <w:r w:rsidRPr="00451F5B">
        <w:rPr>
          <w:lang w:val="en-GB"/>
          <w:rPrChange w:id="20756" w:author="CR#1260r1" w:date="2020-04-07T05:54:00Z">
            <w:rPr>
              <w:lang w:val="en-GB"/>
            </w:rPr>
          </w:rPrChange>
        </w:rPr>
        <w:t>Figure 15-1: MBMS Definitions</w:t>
      </w:r>
    </w:p>
    <w:p w:rsidR="00D51AC6" w:rsidRPr="00451F5B" w:rsidRDefault="00D51AC6" w:rsidP="00E10AA0">
      <w:pPr>
        <w:rPr>
          <w:rPrChange w:id="20757" w:author="CR#1260r1" w:date="2020-04-07T05:54:00Z">
            <w:rPr/>
          </w:rPrChange>
        </w:rPr>
      </w:pPr>
      <w:r w:rsidRPr="00451F5B">
        <w:rPr>
          <w:b/>
          <w:kern w:val="2"/>
          <w:lang w:eastAsia="zh-CN"/>
          <w:rPrChange w:id="20758" w:author="CR#1260r1" w:date="2020-04-07T05:54:00Z">
            <w:rPr>
              <w:b/>
              <w:kern w:val="2"/>
              <w:lang w:eastAsia="zh-CN"/>
            </w:rPr>
          </w:rPrChange>
        </w:rPr>
        <w:t>MBSFN Area Reserved Cell</w:t>
      </w:r>
      <w:r w:rsidRPr="00451F5B">
        <w:rPr>
          <w:kern w:val="2"/>
          <w:lang w:eastAsia="zh-CN"/>
          <w:rPrChange w:id="20759" w:author="CR#1260r1" w:date="2020-04-07T05:54:00Z">
            <w:rPr>
              <w:kern w:val="2"/>
              <w:lang w:eastAsia="zh-CN"/>
            </w:rPr>
          </w:rPrChange>
        </w:rPr>
        <w:t xml:space="preserve">: </w:t>
      </w:r>
      <w:r w:rsidRPr="00451F5B">
        <w:rPr>
          <w:rPrChange w:id="20760" w:author="CR#1260r1" w:date="2020-04-07T05:54:00Z">
            <w:rPr/>
          </w:rPrChange>
        </w:rPr>
        <w:t>A cell within a MBSFN Area which does not contribute to the MBSFN Transmission. The cell may be allowed to transmit for other services but at restricted power on the resource allocated for the MBSFN transmission</w:t>
      </w:r>
      <w:r w:rsidR="005C3A61" w:rsidRPr="00451F5B">
        <w:rPr>
          <w:rPrChange w:id="20761" w:author="CR#1260r1" w:date="2020-04-07T05:54:00Z">
            <w:rPr/>
          </w:rPrChange>
        </w:rPr>
        <w:t>.</w:t>
      </w:r>
    </w:p>
    <w:p w:rsidR="00C8661E" w:rsidRPr="00451F5B" w:rsidRDefault="00C8661E" w:rsidP="00E10AA0">
      <w:pPr>
        <w:rPr>
          <w:kern w:val="2"/>
          <w:lang w:eastAsia="zh-CN"/>
          <w:rPrChange w:id="20762" w:author="CR#1260r1" w:date="2020-04-07T05:54:00Z">
            <w:rPr>
              <w:kern w:val="2"/>
              <w:lang w:eastAsia="zh-CN"/>
            </w:rPr>
          </w:rPrChange>
        </w:rPr>
      </w:pPr>
      <w:r w:rsidRPr="00451F5B">
        <w:rPr>
          <w:b/>
          <w:kern w:val="2"/>
          <w:lang w:eastAsia="zh-CN"/>
          <w:rPrChange w:id="20763" w:author="CR#1260r1" w:date="2020-04-07T05:54:00Z">
            <w:rPr>
              <w:b/>
              <w:kern w:val="2"/>
              <w:lang w:eastAsia="zh-CN"/>
            </w:rPr>
          </w:rPrChange>
        </w:rPr>
        <w:t>Synchronisation Sequence</w:t>
      </w:r>
      <w:r w:rsidRPr="00451F5B">
        <w:rPr>
          <w:kern w:val="2"/>
          <w:lang w:eastAsia="zh-CN"/>
          <w:rPrChange w:id="20764" w:author="CR#1260r1" w:date="2020-04-07T05:54:00Z">
            <w:rPr>
              <w:kern w:val="2"/>
              <w:lang w:eastAsia="zh-CN"/>
            </w:rPr>
          </w:rPrChange>
        </w:rPr>
        <w:t xml:space="preserve">: Each SYNC PDU contains a time stamp which indicates the start time of the synchronisation sequence. </w:t>
      </w:r>
      <w:r w:rsidR="00656917" w:rsidRPr="00451F5B">
        <w:rPr>
          <w:kern w:val="2"/>
          <w:lang w:eastAsia="zh-CN"/>
          <w:rPrChange w:id="20765" w:author="CR#1260r1" w:date="2020-04-07T05:54:00Z">
            <w:rPr>
              <w:kern w:val="2"/>
              <w:lang w:eastAsia="zh-CN"/>
            </w:rPr>
          </w:rPrChange>
        </w:rPr>
        <w:t>For an MBMS service, e</w:t>
      </w:r>
      <w:r w:rsidRPr="00451F5B">
        <w:rPr>
          <w:kern w:val="2"/>
          <w:lang w:eastAsia="zh-CN"/>
          <w:rPrChange w:id="20766" w:author="CR#1260r1" w:date="2020-04-07T05:54:00Z">
            <w:rPr>
              <w:kern w:val="2"/>
              <w:lang w:eastAsia="zh-CN"/>
            </w:rPr>
          </w:rPrChange>
        </w:rPr>
        <w:t>ach sy</w:t>
      </w:r>
      <w:r w:rsidR="00CC22C1" w:rsidRPr="00451F5B">
        <w:rPr>
          <w:kern w:val="2"/>
          <w:lang w:eastAsia="zh-CN"/>
          <w:rPrChange w:id="20767" w:author="CR#1260r1" w:date="2020-04-07T05:54:00Z">
            <w:rPr>
              <w:kern w:val="2"/>
              <w:lang w:eastAsia="zh-CN"/>
            </w:rPr>
          </w:rPrChange>
        </w:rPr>
        <w:t>n</w:t>
      </w:r>
      <w:r w:rsidRPr="00451F5B">
        <w:rPr>
          <w:kern w:val="2"/>
          <w:lang w:eastAsia="zh-CN"/>
          <w:rPrChange w:id="20768" w:author="CR#1260r1" w:date="2020-04-07T05:54:00Z">
            <w:rPr>
              <w:kern w:val="2"/>
              <w:lang w:eastAsia="zh-CN"/>
            </w:rPr>
          </w:rPrChange>
        </w:rPr>
        <w:t>chronisation sequence has the same duration which is configured in the BM-SC</w:t>
      </w:r>
      <w:r w:rsidR="0014308C" w:rsidRPr="00451F5B">
        <w:rPr>
          <w:kern w:val="2"/>
          <w:lang w:eastAsia="zh-CN"/>
          <w:rPrChange w:id="20769" w:author="CR#1260r1" w:date="2020-04-07T05:54:00Z">
            <w:rPr>
              <w:kern w:val="2"/>
              <w:lang w:eastAsia="zh-CN"/>
            </w:rPr>
          </w:rPrChange>
        </w:rPr>
        <w:t xml:space="preserve"> and the </w:t>
      </w:r>
      <w:r w:rsidR="00656917" w:rsidRPr="00451F5B">
        <w:rPr>
          <w:kern w:val="2"/>
          <w:lang w:eastAsia="zh-CN"/>
          <w:rPrChange w:id="20770" w:author="CR#1260r1" w:date="2020-04-07T05:54:00Z">
            <w:rPr>
              <w:kern w:val="2"/>
              <w:lang w:eastAsia="zh-CN"/>
            </w:rPr>
          </w:rPrChange>
        </w:rPr>
        <w:t>MCE</w:t>
      </w:r>
      <w:r w:rsidRPr="00451F5B">
        <w:rPr>
          <w:kern w:val="2"/>
          <w:lang w:eastAsia="zh-CN"/>
          <w:rPrChange w:id="20771" w:author="CR#1260r1" w:date="2020-04-07T05:54:00Z">
            <w:rPr>
              <w:kern w:val="2"/>
              <w:lang w:eastAsia="zh-CN"/>
            </w:rPr>
          </w:rPrChange>
        </w:rPr>
        <w:t>.</w:t>
      </w:r>
    </w:p>
    <w:p w:rsidR="00C8661E" w:rsidRPr="00451F5B" w:rsidRDefault="00C8661E" w:rsidP="00E10AA0">
      <w:pPr>
        <w:rPr>
          <w:rPrChange w:id="20772" w:author="CR#1260r1" w:date="2020-04-07T05:54:00Z">
            <w:rPr/>
          </w:rPrChange>
        </w:rPr>
      </w:pPr>
      <w:r w:rsidRPr="00451F5B">
        <w:rPr>
          <w:b/>
          <w:rPrChange w:id="20773" w:author="CR#1260r1" w:date="2020-04-07T05:54:00Z">
            <w:rPr>
              <w:b/>
            </w:rPr>
          </w:rPrChange>
        </w:rPr>
        <w:t>Synchronisation Period</w:t>
      </w:r>
      <w:r w:rsidRPr="00451F5B">
        <w:rPr>
          <w:rPrChange w:id="20774" w:author="CR#1260r1" w:date="2020-04-07T05:54:00Z">
            <w:rPr/>
          </w:rPrChange>
        </w:rPr>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451F5B" w:rsidRDefault="00D51AC6" w:rsidP="00E10AA0">
      <w:pPr>
        <w:pStyle w:val="Heading2"/>
        <w:rPr>
          <w:rPrChange w:id="20775" w:author="CR#1260r1" w:date="2020-04-07T05:54:00Z">
            <w:rPr/>
          </w:rPrChange>
        </w:rPr>
      </w:pPr>
      <w:bookmarkStart w:id="20776" w:name="_Toc5894783"/>
      <w:r w:rsidRPr="00451F5B">
        <w:rPr>
          <w:rPrChange w:id="20777" w:author="CR#1260r1" w:date="2020-04-07T05:54:00Z">
            <w:rPr/>
          </w:rPrChange>
        </w:rPr>
        <w:lastRenderedPageBreak/>
        <w:t>15.1</w:t>
      </w:r>
      <w:r w:rsidRPr="00451F5B">
        <w:rPr>
          <w:rPrChange w:id="20778" w:author="CR#1260r1" w:date="2020-04-07T05:54:00Z">
            <w:rPr/>
          </w:rPrChange>
        </w:rPr>
        <w:tab/>
        <w:t>General</w:t>
      </w:r>
      <w:bookmarkEnd w:id="20776"/>
    </w:p>
    <w:p w:rsidR="00F27F83" w:rsidRPr="00451F5B" w:rsidRDefault="00F27F83" w:rsidP="00E10AA0">
      <w:pPr>
        <w:rPr>
          <w:rPrChange w:id="20779" w:author="CR#1260r1" w:date="2020-04-07T05:54:00Z">
            <w:rPr/>
          </w:rPrChange>
        </w:rPr>
      </w:pPr>
      <w:r w:rsidRPr="00451F5B">
        <w:rPr>
          <w:rPrChange w:id="20780" w:author="CR#1260r1" w:date="2020-04-07T05:54:00Z">
            <w:rPr/>
          </w:rPrChange>
        </w:rPr>
        <w:t>In E-UTRAN, MBMS</w:t>
      </w:r>
      <w:r w:rsidRPr="00451F5B">
        <w:rPr>
          <w:lang w:eastAsia="ko-KR"/>
          <w:rPrChange w:id="20781" w:author="CR#1260r1" w:date="2020-04-07T05:54:00Z">
            <w:rPr>
              <w:lang w:eastAsia="ko-KR"/>
            </w:rPr>
          </w:rPrChange>
        </w:rPr>
        <w:t xml:space="preserve"> can be provided with s</w:t>
      </w:r>
      <w:r w:rsidRPr="00451F5B">
        <w:rPr>
          <w:rPrChange w:id="20782" w:author="CR#1260r1" w:date="2020-04-07T05:54:00Z">
            <w:rPr/>
          </w:rPrChange>
        </w:rPr>
        <w:t xml:space="preserve">ingle frequency network mode of operation (MBSFN) only on a frequency layer </w:t>
      </w:r>
      <w:r w:rsidRPr="00451F5B">
        <w:rPr>
          <w:lang w:eastAsia="ko-KR"/>
          <w:rPrChange w:id="20783" w:author="CR#1260r1" w:date="2020-04-07T05:54:00Z">
            <w:rPr>
              <w:lang w:eastAsia="ko-KR"/>
            </w:rPr>
          </w:rPrChange>
        </w:rPr>
        <w:t xml:space="preserve">shared </w:t>
      </w:r>
      <w:r w:rsidRPr="00451F5B">
        <w:rPr>
          <w:rPrChange w:id="20784" w:author="CR#1260r1" w:date="2020-04-07T05:54:00Z">
            <w:rPr/>
          </w:rPrChange>
        </w:rPr>
        <w:t xml:space="preserve">with </w:t>
      </w:r>
      <w:r w:rsidRPr="00451F5B">
        <w:rPr>
          <w:lang w:eastAsia="ko-KR"/>
          <w:rPrChange w:id="20785" w:author="CR#1260r1" w:date="2020-04-07T05:54:00Z">
            <w:rPr>
              <w:lang w:eastAsia="ko-KR"/>
            </w:rPr>
          </w:rPrChange>
        </w:rPr>
        <w:t>non-MBMS services (set of cells supporting both unicast and MBMS transmissions i.e. set of "</w:t>
      </w:r>
      <w:r w:rsidR="00C84EA6" w:rsidRPr="00451F5B">
        <w:rPr>
          <w:lang w:eastAsia="ko-KR"/>
          <w:rPrChange w:id="20786" w:author="CR#1260r1" w:date="2020-04-07T05:54:00Z">
            <w:rPr>
              <w:lang w:eastAsia="ko-KR"/>
            </w:rPr>
          </w:rPrChange>
        </w:rPr>
        <w:t>MBMS/Unicast-mixed</w:t>
      </w:r>
      <w:r w:rsidRPr="00451F5B">
        <w:rPr>
          <w:lang w:eastAsia="ko-KR"/>
          <w:rPrChange w:id="20787" w:author="CR#1260r1" w:date="2020-04-07T05:54:00Z">
            <w:rPr>
              <w:lang w:eastAsia="ko-KR"/>
            </w:rPr>
          </w:rPrChange>
        </w:rPr>
        <w:t xml:space="preserve"> cells")</w:t>
      </w:r>
      <w:r w:rsidRPr="00451F5B">
        <w:rPr>
          <w:rPrChange w:id="20788" w:author="CR#1260r1" w:date="2020-04-07T05:54:00Z">
            <w:rPr/>
          </w:rPrChange>
        </w:rPr>
        <w:t>.</w:t>
      </w:r>
    </w:p>
    <w:p w:rsidR="00A7612F" w:rsidRPr="00451F5B" w:rsidRDefault="00D51AC6" w:rsidP="00E10AA0">
      <w:pPr>
        <w:rPr>
          <w:lang w:eastAsia="ko-KR"/>
          <w:rPrChange w:id="20789" w:author="CR#1260r1" w:date="2020-04-07T05:54:00Z">
            <w:rPr>
              <w:lang w:eastAsia="ko-KR"/>
            </w:rPr>
          </w:rPrChange>
        </w:rPr>
      </w:pPr>
      <w:r w:rsidRPr="00451F5B">
        <w:rPr>
          <w:lang w:eastAsia="ko-KR"/>
          <w:rPrChange w:id="20790" w:author="CR#1260r1" w:date="2020-04-07T05:54:00Z">
            <w:rPr>
              <w:lang w:eastAsia="ko-KR"/>
            </w:rPr>
          </w:rPrChange>
        </w:rPr>
        <w:t>MBMS reception is possible for UEs in RRC_CONNECTED or RRC_IDLE states. Whenever receiving MBMS services, a user shall be notified of an incoming call, and originating calls shall be possible.</w:t>
      </w:r>
      <w:r w:rsidR="00F27F83" w:rsidRPr="00451F5B">
        <w:rPr>
          <w:lang w:eastAsia="ko-KR"/>
          <w:rPrChange w:id="20791" w:author="CR#1260r1" w:date="2020-04-07T05:54:00Z">
            <w:rPr>
              <w:lang w:eastAsia="ko-KR"/>
            </w:rPr>
          </w:rPrChange>
        </w:rPr>
        <w:t xml:space="preserve"> ROHC is not supported for MBMS.</w:t>
      </w:r>
      <w:r w:rsidR="00A7612F" w:rsidRPr="00451F5B">
        <w:rPr>
          <w:lang w:eastAsia="ko-KR"/>
          <w:rPrChange w:id="20792" w:author="CR#1260r1" w:date="2020-04-07T05:54:00Z">
            <w:rPr>
              <w:lang w:eastAsia="ko-KR"/>
            </w:rPr>
          </w:rPrChange>
        </w:rPr>
        <w:t xml:space="preserve"> </w:t>
      </w:r>
    </w:p>
    <w:p w:rsidR="00D51AC6" w:rsidRPr="00451F5B" w:rsidRDefault="00A7612F" w:rsidP="00E10AA0">
      <w:pPr>
        <w:rPr>
          <w:lang w:eastAsia="ko-KR"/>
          <w:rPrChange w:id="20793" w:author="CR#1260r1" w:date="2020-04-07T05:54:00Z">
            <w:rPr>
              <w:lang w:eastAsia="ko-KR"/>
            </w:rPr>
          </w:rPrChange>
        </w:rPr>
      </w:pPr>
      <w:r w:rsidRPr="00451F5B">
        <w:rPr>
          <w:lang w:eastAsia="ko-KR"/>
          <w:rPrChange w:id="20794" w:author="CR#1260r1" w:date="2020-04-07T05:54:00Z">
            <w:rPr>
              <w:lang w:eastAsia="ko-KR"/>
            </w:rPr>
          </w:rPrChange>
        </w:rPr>
        <w:t>RNs do not support MBMS.</w:t>
      </w:r>
    </w:p>
    <w:p w:rsidR="00D51AC6" w:rsidRPr="00451F5B" w:rsidRDefault="00D51AC6" w:rsidP="00E10AA0">
      <w:pPr>
        <w:pStyle w:val="Heading3"/>
        <w:rPr>
          <w:rPrChange w:id="20795" w:author="CR#1260r1" w:date="2020-04-07T05:54:00Z">
            <w:rPr/>
          </w:rPrChange>
        </w:rPr>
      </w:pPr>
      <w:bookmarkStart w:id="20796" w:name="_Toc5894784"/>
      <w:r w:rsidRPr="00451F5B">
        <w:rPr>
          <w:rPrChange w:id="20797" w:author="CR#1260r1" w:date="2020-04-07T05:54:00Z">
            <w:rPr/>
          </w:rPrChange>
        </w:rPr>
        <w:t>15.1.1</w:t>
      </w:r>
      <w:r w:rsidRPr="00451F5B">
        <w:rPr>
          <w:rPrChange w:id="20798" w:author="CR#1260r1" w:date="2020-04-07T05:54:00Z">
            <w:rPr/>
          </w:rPrChange>
        </w:rPr>
        <w:tab/>
        <w:t>E-MBMS Logical Architecture</w:t>
      </w:r>
      <w:bookmarkEnd w:id="20796"/>
    </w:p>
    <w:p w:rsidR="00D51AC6" w:rsidRPr="00451F5B" w:rsidRDefault="00B74400" w:rsidP="00E10AA0">
      <w:pPr>
        <w:pStyle w:val="TH"/>
        <w:rPr>
          <w:lang w:val="en-GB"/>
          <w:rPrChange w:id="20799" w:author="CR#1260r1" w:date="2020-04-07T05:54:00Z">
            <w:rPr>
              <w:lang w:val="en-GB"/>
            </w:rPr>
          </w:rPrChange>
        </w:rPr>
      </w:pPr>
      <w:r w:rsidRPr="00451F5B">
        <w:rPr>
          <w:lang w:val="en-GB"/>
          <w:rPrChange w:id="20800" w:author="CR#1260r1" w:date="2020-04-07T05:54:00Z">
            <w:rPr>
              <w:lang w:val="en-GB"/>
            </w:rPr>
          </w:rPrChange>
        </w:rPr>
        <w:object w:dxaOrig="4979" w:dyaOrig="2469">
          <v:shape id="_x0000_i1106" type="#_x0000_t75" style="width:371.25pt;height:184.5pt" o:ole="">
            <v:imagedata r:id="rId174" o:title=""/>
          </v:shape>
          <o:OLEObject Type="Embed" ProgID="Visio.Drawing.11" ShapeID="_x0000_i1106" DrawAspect="Content" ObjectID="_1647744820" r:id="rId175"/>
        </w:object>
      </w:r>
    </w:p>
    <w:p w:rsidR="00010296" w:rsidRPr="00451F5B" w:rsidRDefault="00010296" w:rsidP="00E10AA0">
      <w:pPr>
        <w:pStyle w:val="TF"/>
        <w:rPr>
          <w:lang w:val="en-GB"/>
          <w:rPrChange w:id="20801" w:author="CR#1260r1" w:date="2020-04-07T05:54:00Z">
            <w:rPr>
              <w:lang w:val="en-GB"/>
            </w:rPr>
          </w:rPrChange>
        </w:rPr>
      </w:pPr>
      <w:r w:rsidRPr="00451F5B">
        <w:rPr>
          <w:lang w:val="en-GB"/>
          <w:rPrChange w:id="20802" w:author="CR#1260r1" w:date="2020-04-07T05:54:00Z">
            <w:rPr>
              <w:lang w:val="en-GB"/>
            </w:rPr>
          </w:rPrChange>
        </w:rPr>
        <w:t>Figure 15.1.1-1: E-MBMS Logical Architecture</w:t>
      </w:r>
    </w:p>
    <w:p w:rsidR="00D51AC6" w:rsidRPr="00451F5B" w:rsidRDefault="00D51AC6" w:rsidP="00E10AA0">
      <w:pPr>
        <w:rPr>
          <w:rStyle w:val="TFZchn"/>
          <w:rFonts w:ascii="Times New Roman Bold" w:hAnsi="Times New Roman Bold"/>
          <w:rPrChange w:id="20803" w:author="CR#1260r1" w:date="2020-04-07T05:54:00Z">
            <w:rPr>
              <w:rStyle w:val="TFZchn"/>
              <w:rFonts w:ascii="Times New Roman Bold" w:hAnsi="Times New Roman Bold"/>
            </w:rPr>
          </w:rPrChange>
        </w:rPr>
      </w:pPr>
      <w:r w:rsidRPr="00451F5B">
        <w:rPr>
          <w:rPrChange w:id="20804" w:author="CR#1260r1" w:date="2020-04-07T05:54:00Z">
            <w:rPr/>
          </w:rPrChange>
        </w:rPr>
        <w:t>Figure 15.1.1-1 depicts the E-</w:t>
      </w:r>
      <w:r w:rsidRPr="00451F5B">
        <w:rPr>
          <w:rFonts w:eastAsia="SimSun"/>
          <w:kern w:val="2"/>
          <w:lang w:eastAsia="zh-CN"/>
          <w:rPrChange w:id="20805" w:author="CR#1260r1" w:date="2020-04-07T05:54:00Z">
            <w:rPr>
              <w:rFonts w:eastAsia="SimSun"/>
              <w:kern w:val="2"/>
              <w:lang w:eastAsia="zh-CN"/>
            </w:rPr>
          </w:rPrChange>
        </w:rPr>
        <w:t>MBMS Logical Architecture.</w:t>
      </w:r>
    </w:p>
    <w:p w:rsidR="00D51AC6" w:rsidRPr="00451F5B" w:rsidRDefault="00D51AC6" w:rsidP="00E10AA0">
      <w:pPr>
        <w:rPr>
          <w:rFonts w:eastAsia="SimSun"/>
          <w:b/>
          <w:kern w:val="2"/>
          <w:lang w:eastAsia="zh-CN"/>
          <w:rPrChange w:id="20806" w:author="CR#1260r1" w:date="2020-04-07T05:54:00Z">
            <w:rPr>
              <w:rFonts w:eastAsia="SimSun"/>
              <w:b/>
              <w:kern w:val="2"/>
              <w:lang w:eastAsia="zh-CN"/>
            </w:rPr>
          </w:rPrChange>
        </w:rPr>
      </w:pPr>
      <w:r w:rsidRPr="00451F5B">
        <w:rPr>
          <w:rFonts w:eastAsia="SimSun"/>
          <w:b/>
          <w:kern w:val="2"/>
          <w:lang w:eastAsia="zh-CN"/>
          <w:rPrChange w:id="20807" w:author="CR#1260r1" w:date="2020-04-07T05:54:00Z">
            <w:rPr>
              <w:rFonts w:eastAsia="SimSun"/>
              <w:b/>
              <w:kern w:val="2"/>
              <w:lang w:eastAsia="zh-CN"/>
            </w:rPr>
          </w:rPrChange>
        </w:rPr>
        <w:t>Multi-cell/multicast Coordination Entity (MCE)</w:t>
      </w:r>
    </w:p>
    <w:p w:rsidR="00913F4C" w:rsidRPr="00451F5B" w:rsidRDefault="00D51AC6" w:rsidP="00E10AA0">
      <w:pPr>
        <w:rPr>
          <w:rPrChange w:id="20808" w:author="CR#1260r1" w:date="2020-04-07T05:54:00Z">
            <w:rPr/>
          </w:rPrChange>
        </w:rPr>
      </w:pPr>
      <w:r w:rsidRPr="00451F5B">
        <w:rPr>
          <w:rPrChange w:id="20809" w:author="CR#1260r1" w:date="2020-04-07T05:54:00Z">
            <w:rPr/>
          </w:rPrChange>
        </w:rPr>
        <w:t>The MCE is a logical entity – this does not preclude the possibility that it may be part of another network element – whose functions are</w:t>
      </w:r>
      <w:r w:rsidR="00913F4C" w:rsidRPr="00451F5B">
        <w:rPr>
          <w:rPrChange w:id="20810" w:author="CR#1260r1" w:date="2020-04-07T05:54:00Z">
            <w:rPr/>
          </w:rPrChange>
        </w:rPr>
        <w:t>:</w:t>
      </w:r>
    </w:p>
    <w:p w:rsidR="00973CDE" w:rsidRPr="00451F5B" w:rsidRDefault="00913F4C" w:rsidP="00973CDE">
      <w:pPr>
        <w:pStyle w:val="B1"/>
        <w:rPr>
          <w:rPrChange w:id="20811" w:author="CR#1260r1" w:date="2020-04-07T05:54:00Z">
            <w:rPr/>
          </w:rPrChange>
        </w:rPr>
      </w:pPr>
      <w:r w:rsidRPr="00451F5B">
        <w:rPr>
          <w:rPrChange w:id="20812" w:author="CR#1260r1" w:date="2020-04-07T05:54:00Z">
            <w:rPr/>
          </w:rPrChange>
        </w:rPr>
        <w:t>-</w:t>
      </w:r>
      <w:r w:rsidRPr="00451F5B">
        <w:rPr>
          <w:rPrChange w:id="20813" w:author="CR#1260r1" w:date="2020-04-07T05:54:00Z">
            <w:rPr/>
          </w:rPrChange>
        </w:rPr>
        <w:tab/>
      </w:r>
      <w:r w:rsidR="005B7633" w:rsidRPr="00451F5B">
        <w:rPr>
          <w:rPrChange w:id="20814" w:author="CR#1260r1" w:date="2020-04-07T05:54:00Z">
            <w:rPr/>
          </w:rPrChange>
        </w:rPr>
        <w:t xml:space="preserve">the admission control and </w:t>
      </w:r>
      <w:r w:rsidR="00D51AC6" w:rsidRPr="00451F5B">
        <w:rPr>
          <w:rPrChange w:id="20815" w:author="CR#1260r1" w:date="2020-04-07T05:54:00Z">
            <w:rPr/>
          </w:rPrChange>
        </w:rPr>
        <w:t xml:space="preserve">the allocation of the radio resources used by all eNBs in the MBSFN area for multi-cell MBMS transmissions using MBSFN operation. </w:t>
      </w:r>
      <w:r w:rsidR="005B7633" w:rsidRPr="00451F5B">
        <w:rPr>
          <w:rPrChange w:id="20816" w:author="CR#1260r1" w:date="2020-04-07T05:54:00Z">
            <w:rPr/>
          </w:rPrChange>
        </w:rPr>
        <w:t>The MCE decides not to establish the radio bearer(s) of the new MBMS service(s) if the radio resources are not sufficient for the corresponding MBMS service(s)</w:t>
      </w:r>
      <w:r w:rsidR="00B449BF" w:rsidRPr="00451F5B">
        <w:rPr>
          <w:rPrChange w:id="20817" w:author="CR#1260r1" w:date="2020-04-07T05:54:00Z">
            <w:rPr/>
          </w:rPrChange>
        </w:rPr>
        <w:t xml:space="preserve"> or may pre-empt radio resources from other radio bearer(s) of ongoing MBMS service(s) according to ARP</w:t>
      </w:r>
      <w:r w:rsidR="005B7633" w:rsidRPr="00451F5B">
        <w:rPr>
          <w:rPrChange w:id="20818" w:author="CR#1260r1" w:date="2020-04-07T05:54:00Z">
            <w:rPr/>
          </w:rPrChange>
        </w:rPr>
        <w:t xml:space="preserve">. </w:t>
      </w:r>
      <w:r w:rsidR="00D51AC6" w:rsidRPr="00451F5B">
        <w:rPr>
          <w:rPrChange w:id="20819" w:author="CR#1260r1" w:date="2020-04-07T05:54:00Z">
            <w:rPr/>
          </w:rPrChange>
        </w:rPr>
        <w:t>Besides allocation of the time/ frequency radio resources this also includes deciding the further details of the radio configuration e.g. the modulation and coding scheme.</w:t>
      </w:r>
    </w:p>
    <w:p w:rsidR="00913F4C" w:rsidRPr="00451F5B" w:rsidRDefault="00973CDE" w:rsidP="00973CDE">
      <w:pPr>
        <w:pStyle w:val="B1"/>
        <w:rPr>
          <w:rPrChange w:id="20820" w:author="CR#1260r1" w:date="2020-04-07T05:54:00Z">
            <w:rPr/>
          </w:rPrChange>
        </w:rPr>
      </w:pPr>
      <w:r w:rsidRPr="00451F5B">
        <w:rPr>
          <w:rPrChange w:id="20821" w:author="CR#1260r1" w:date="2020-04-07T05:54:00Z">
            <w:rPr/>
          </w:rPrChange>
        </w:rPr>
        <w:t>-</w:t>
      </w:r>
      <w:r w:rsidRPr="00451F5B">
        <w:rPr>
          <w:rPrChange w:id="20822" w:author="CR#1260r1" w:date="2020-04-07T05:54:00Z">
            <w:rPr/>
          </w:rPrChange>
        </w:rPr>
        <w:tab/>
        <w:t>deciding on whether to use SC-PTM or MBSFN.</w:t>
      </w:r>
    </w:p>
    <w:p w:rsidR="00913F4C" w:rsidRPr="00451F5B" w:rsidRDefault="00913F4C" w:rsidP="00E10AA0">
      <w:pPr>
        <w:pStyle w:val="B1"/>
        <w:rPr>
          <w:rPrChange w:id="20823" w:author="CR#1260r1" w:date="2020-04-07T05:54:00Z">
            <w:rPr/>
          </w:rPrChange>
        </w:rPr>
      </w:pPr>
      <w:r w:rsidRPr="00451F5B">
        <w:rPr>
          <w:rPrChange w:id="20824" w:author="CR#1260r1" w:date="2020-04-07T05:54:00Z">
            <w:rPr/>
          </w:rPrChange>
        </w:rPr>
        <w:t>-</w:t>
      </w:r>
      <w:r w:rsidRPr="00451F5B">
        <w:rPr>
          <w:rPrChange w:id="20825" w:author="CR#1260r1" w:date="2020-04-07T05:54:00Z">
            <w:rPr/>
          </w:rPrChange>
        </w:rPr>
        <w:tab/>
        <w:t>counting and acquisition of counting results for MBMS service(s).</w:t>
      </w:r>
    </w:p>
    <w:p w:rsidR="00913F4C" w:rsidRPr="00451F5B" w:rsidRDefault="00913F4C" w:rsidP="00E10AA0">
      <w:pPr>
        <w:pStyle w:val="B1"/>
        <w:rPr>
          <w:rPrChange w:id="20826" w:author="CR#1260r1" w:date="2020-04-07T05:54:00Z">
            <w:rPr/>
          </w:rPrChange>
        </w:rPr>
      </w:pPr>
      <w:r w:rsidRPr="00451F5B">
        <w:rPr>
          <w:rPrChange w:id="20827" w:author="CR#1260r1" w:date="2020-04-07T05:54:00Z">
            <w:rPr/>
          </w:rPrChange>
        </w:rPr>
        <w:t>-</w:t>
      </w:r>
      <w:r w:rsidRPr="00451F5B">
        <w:rPr>
          <w:rPrChange w:id="20828" w:author="CR#1260r1" w:date="2020-04-07T05:54:00Z">
            <w:rPr/>
          </w:rPrChange>
        </w:rPr>
        <w:tab/>
      </w:r>
      <w:r w:rsidR="00BC5BA2" w:rsidRPr="00451F5B">
        <w:rPr>
          <w:rPrChange w:id="20829" w:author="CR#1260r1" w:date="2020-04-07T05:54:00Z">
            <w:rPr/>
          </w:rPrChange>
        </w:rPr>
        <w:t>resumption</w:t>
      </w:r>
      <w:r w:rsidRPr="00451F5B">
        <w:rPr>
          <w:rPrChange w:id="20830" w:author="CR#1260r1" w:date="2020-04-07T05:54:00Z">
            <w:rPr/>
          </w:rPrChange>
        </w:rPr>
        <w:t xml:space="preserve"> of MBMS session(s) within MBSFN area(s) based on </w:t>
      </w:r>
      <w:r w:rsidR="00BC5BA2" w:rsidRPr="00451F5B">
        <w:rPr>
          <w:rPrChange w:id="20831" w:author="CR#1260r1" w:date="2020-04-07T05:54:00Z">
            <w:rPr/>
          </w:rPrChange>
        </w:rPr>
        <w:t xml:space="preserve">e.g. the ARP and/or </w:t>
      </w:r>
      <w:r w:rsidRPr="00451F5B">
        <w:rPr>
          <w:rPrChange w:id="20832" w:author="CR#1260r1" w:date="2020-04-07T05:54:00Z">
            <w:rPr/>
          </w:rPrChange>
        </w:rPr>
        <w:t>the counting results for the corresponding MBMS service(s).</w:t>
      </w:r>
    </w:p>
    <w:p w:rsidR="00B95A76" w:rsidRPr="00451F5B" w:rsidRDefault="00913F4C" w:rsidP="00E10AA0">
      <w:pPr>
        <w:pStyle w:val="B1"/>
        <w:rPr>
          <w:rPrChange w:id="20833" w:author="CR#1260r1" w:date="2020-04-07T05:54:00Z">
            <w:rPr/>
          </w:rPrChange>
        </w:rPr>
      </w:pPr>
      <w:r w:rsidRPr="00451F5B">
        <w:rPr>
          <w:rPrChange w:id="20834" w:author="CR#1260r1" w:date="2020-04-07T05:54:00Z">
            <w:rPr/>
          </w:rPrChange>
        </w:rPr>
        <w:t>-</w:t>
      </w:r>
      <w:r w:rsidRPr="00451F5B">
        <w:rPr>
          <w:rPrChange w:id="20835" w:author="CR#1260r1" w:date="2020-04-07T05:54:00Z">
            <w:rPr/>
          </w:rPrChange>
        </w:rPr>
        <w:tab/>
      </w:r>
      <w:r w:rsidR="00BC5BA2" w:rsidRPr="00451F5B">
        <w:rPr>
          <w:rPrChange w:id="20836" w:author="CR#1260r1" w:date="2020-04-07T05:54:00Z">
            <w:rPr/>
          </w:rPrChange>
        </w:rPr>
        <w:t>suspension</w:t>
      </w:r>
      <w:r w:rsidRPr="00451F5B">
        <w:rPr>
          <w:rPrChange w:id="20837" w:author="CR#1260r1" w:date="2020-04-07T05:54:00Z">
            <w:rPr/>
          </w:rPrChange>
        </w:rPr>
        <w:t xml:space="preserve"> of MBMS session(s) within MBSFN area(s) based </w:t>
      </w:r>
      <w:r w:rsidR="00BC5BA2" w:rsidRPr="00451F5B">
        <w:rPr>
          <w:rPrChange w:id="20838" w:author="CR#1260r1" w:date="2020-04-07T05:54:00Z">
            <w:rPr/>
          </w:rPrChange>
        </w:rPr>
        <w:t xml:space="preserve">e.g. the ARP and/or </w:t>
      </w:r>
      <w:r w:rsidRPr="00451F5B">
        <w:rPr>
          <w:rPrChange w:id="20839" w:author="CR#1260r1" w:date="2020-04-07T05:54:00Z">
            <w:rPr/>
          </w:rPrChange>
        </w:rPr>
        <w:t>on the counting results for the corresponding MBMS service(s).</w:t>
      </w:r>
    </w:p>
    <w:p w:rsidR="00913F4C" w:rsidRPr="00451F5B" w:rsidRDefault="00B95A76" w:rsidP="00E10AA0">
      <w:pPr>
        <w:pStyle w:val="NO"/>
        <w:rPr>
          <w:rPrChange w:id="20840" w:author="CR#1260r1" w:date="2020-04-07T05:54:00Z">
            <w:rPr/>
          </w:rPrChange>
        </w:rPr>
      </w:pPr>
      <w:r w:rsidRPr="00451F5B">
        <w:rPr>
          <w:rPrChange w:id="20841" w:author="CR#1260r1" w:date="2020-04-07T05:54:00Z">
            <w:rPr/>
          </w:rPrChange>
        </w:rPr>
        <w:t>NOTE:</w:t>
      </w:r>
      <w:r w:rsidRPr="00451F5B">
        <w:rPr>
          <w:rPrChange w:id="20842" w:author="CR#1260r1" w:date="2020-04-07T05:54:00Z">
            <w:rPr/>
          </w:rPrChange>
        </w:rPr>
        <w:tab/>
        <w:t>In case of distributed MCE architecture, the MCE manages the above functions for a single eNB of a MBSFN. The coordination of the functions between MCEs is provided by OAM, if needed.</w:t>
      </w:r>
    </w:p>
    <w:p w:rsidR="00B74400" w:rsidRPr="00451F5B" w:rsidRDefault="00D51AC6" w:rsidP="00E10AA0">
      <w:pPr>
        <w:rPr>
          <w:rPrChange w:id="20843" w:author="CR#1260r1" w:date="2020-04-07T05:54:00Z">
            <w:rPr/>
          </w:rPrChange>
        </w:rPr>
      </w:pPr>
      <w:r w:rsidRPr="00451F5B">
        <w:rPr>
          <w:rPrChange w:id="20844" w:author="CR#1260r1" w:date="2020-04-07T05:54:00Z">
            <w:rPr/>
          </w:rPrChange>
        </w:rPr>
        <w:t xml:space="preserve">The MCE is involved in MBMS Session Control Signalling. The MCE does not perform UE - MCE </w:t>
      </w:r>
      <w:r w:rsidR="00507A24" w:rsidRPr="00451F5B">
        <w:rPr>
          <w:rPrChange w:id="20845" w:author="CR#1260r1" w:date="2020-04-07T05:54:00Z">
            <w:rPr/>
          </w:rPrChange>
        </w:rPr>
        <w:t>signalling</w:t>
      </w:r>
      <w:r w:rsidRPr="00451F5B">
        <w:rPr>
          <w:rPrChange w:id="20846" w:author="CR#1260r1" w:date="2020-04-07T05:54:00Z">
            <w:rPr/>
          </w:rPrChange>
        </w:rPr>
        <w:t>.</w:t>
      </w:r>
    </w:p>
    <w:p w:rsidR="00D51AC6" w:rsidRPr="00451F5B" w:rsidRDefault="005A76DE" w:rsidP="00E10AA0">
      <w:pPr>
        <w:rPr>
          <w:rPrChange w:id="20847" w:author="CR#1260r1" w:date="2020-04-07T05:54:00Z">
            <w:rPr/>
          </w:rPrChange>
        </w:rPr>
      </w:pPr>
      <w:r w:rsidRPr="00451F5B">
        <w:rPr>
          <w:rPrChange w:id="20848" w:author="CR#1260r1" w:date="2020-04-07T05:54:00Z">
            <w:rPr/>
          </w:rPrChange>
        </w:rPr>
        <w:t>A</w:t>
      </w:r>
      <w:r w:rsidR="00B74400" w:rsidRPr="00451F5B">
        <w:rPr>
          <w:rPrChange w:id="20849" w:author="CR#1260r1" w:date="2020-04-07T05:54:00Z">
            <w:rPr/>
          </w:rPrChange>
        </w:rPr>
        <w:t>n eNB is served by a single MCE.</w:t>
      </w:r>
    </w:p>
    <w:p w:rsidR="00D51AC6" w:rsidRPr="00451F5B" w:rsidRDefault="00D51AC6" w:rsidP="00E10AA0">
      <w:pPr>
        <w:rPr>
          <w:b/>
          <w:rPrChange w:id="20850" w:author="CR#1260r1" w:date="2020-04-07T05:54:00Z">
            <w:rPr>
              <w:b/>
            </w:rPr>
          </w:rPrChange>
        </w:rPr>
      </w:pPr>
      <w:r w:rsidRPr="00451F5B">
        <w:rPr>
          <w:b/>
          <w:rPrChange w:id="20851" w:author="CR#1260r1" w:date="2020-04-07T05:54:00Z">
            <w:rPr>
              <w:b/>
            </w:rPr>
          </w:rPrChange>
        </w:rPr>
        <w:lastRenderedPageBreak/>
        <w:t>E-MBMS Gateway (MBMS GW)</w:t>
      </w:r>
    </w:p>
    <w:p w:rsidR="00D51AC6" w:rsidRPr="00451F5B" w:rsidRDefault="00D51AC6" w:rsidP="00E10AA0">
      <w:pPr>
        <w:rPr>
          <w:rPrChange w:id="20852" w:author="CR#1260r1" w:date="2020-04-07T05:54:00Z">
            <w:rPr/>
          </w:rPrChange>
        </w:rPr>
      </w:pPr>
      <w:r w:rsidRPr="00451F5B">
        <w:rPr>
          <w:rPrChange w:id="20853" w:author="CR#1260r1" w:date="2020-04-07T05:54:00Z">
            <w:rPr/>
          </w:rPrChange>
        </w:rPr>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451F5B">
        <w:rPr>
          <w:rPrChange w:id="20854" w:author="CR#1260r1" w:date="2020-04-07T05:54:00Z">
            <w:rPr/>
          </w:rPrChange>
        </w:rPr>
        <w:t>uses</w:t>
      </w:r>
      <w:r w:rsidRPr="00451F5B">
        <w:rPr>
          <w:rPrChange w:id="20855" w:author="CR#1260r1" w:date="2020-04-07T05:54:00Z">
            <w:rPr/>
          </w:rPrChange>
        </w:rPr>
        <w:t xml:space="preserve"> IP Multicast as the means of forwarding MBMS user data to the eNB. The MBMS GW performs MBMS Session Control Signalling (Session start/</w:t>
      </w:r>
      <w:r w:rsidR="005A76DE" w:rsidRPr="00451F5B">
        <w:rPr>
          <w:rPrChange w:id="20856" w:author="CR#1260r1" w:date="2020-04-07T05:54:00Z">
            <w:rPr/>
          </w:rPrChange>
        </w:rPr>
        <w:t>update</w:t>
      </w:r>
      <w:r w:rsidR="00534CB2" w:rsidRPr="00451F5B">
        <w:rPr>
          <w:rPrChange w:id="20857" w:author="CR#1260r1" w:date="2020-04-07T05:54:00Z">
            <w:rPr/>
          </w:rPrChange>
        </w:rPr>
        <w:t>/</w:t>
      </w:r>
      <w:r w:rsidRPr="00451F5B">
        <w:rPr>
          <w:rPrChange w:id="20858" w:author="CR#1260r1" w:date="2020-04-07T05:54:00Z">
            <w:rPr/>
          </w:rPrChange>
        </w:rPr>
        <w:t xml:space="preserve">stop) towards the </w:t>
      </w:r>
      <w:r w:rsidR="003E445C" w:rsidRPr="00451F5B">
        <w:rPr>
          <w:rPrChange w:id="20859" w:author="CR#1260r1" w:date="2020-04-07T05:54:00Z">
            <w:rPr/>
          </w:rPrChange>
        </w:rPr>
        <w:t>E-</w:t>
      </w:r>
      <w:r w:rsidRPr="00451F5B">
        <w:rPr>
          <w:rPrChange w:id="20860" w:author="CR#1260r1" w:date="2020-04-07T05:54:00Z">
            <w:rPr/>
          </w:rPrChange>
        </w:rPr>
        <w:t>UTRAN</w:t>
      </w:r>
      <w:r w:rsidR="00E72F34" w:rsidRPr="00451F5B">
        <w:rPr>
          <w:rPrChange w:id="20861" w:author="CR#1260r1" w:date="2020-04-07T05:54:00Z">
            <w:rPr/>
          </w:rPrChange>
        </w:rPr>
        <w:t xml:space="preserve"> via MME</w:t>
      </w:r>
      <w:r w:rsidRPr="00451F5B">
        <w:rPr>
          <w:rPrChange w:id="20862" w:author="CR#1260r1" w:date="2020-04-07T05:54:00Z">
            <w:rPr/>
          </w:rPrChange>
        </w:rPr>
        <w:t>.</w:t>
      </w:r>
    </w:p>
    <w:p w:rsidR="00D51AC6" w:rsidRPr="00451F5B" w:rsidRDefault="00D51AC6" w:rsidP="00E10AA0">
      <w:pPr>
        <w:rPr>
          <w:rStyle w:val="TFZchn"/>
          <w:rFonts w:ascii="Times New Roman Bold" w:hAnsi="Times New Roman Bold"/>
          <w:rPrChange w:id="20863" w:author="CR#1260r1" w:date="2020-04-07T05:54:00Z">
            <w:rPr>
              <w:rStyle w:val="TFZchn"/>
              <w:rFonts w:ascii="Times New Roman Bold" w:hAnsi="Times New Roman Bold"/>
            </w:rPr>
          </w:rPrChange>
        </w:rPr>
      </w:pPr>
      <w:r w:rsidRPr="00451F5B">
        <w:rPr>
          <w:rFonts w:eastAsia="SimSun"/>
          <w:b/>
          <w:kern w:val="2"/>
          <w:lang w:eastAsia="zh-CN"/>
          <w:rPrChange w:id="20864" w:author="CR#1260r1" w:date="2020-04-07T05:54:00Z">
            <w:rPr>
              <w:rFonts w:eastAsia="SimSun"/>
              <w:b/>
              <w:kern w:val="2"/>
              <w:lang w:eastAsia="zh-CN"/>
            </w:rPr>
          </w:rPrChange>
        </w:rPr>
        <w:t>Control Plane Interfaces</w:t>
      </w:r>
    </w:p>
    <w:p w:rsidR="00D51AC6" w:rsidRPr="00451F5B" w:rsidRDefault="00EB2674" w:rsidP="00E10AA0">
      <w:pPr>
        <w:rPr>
          <w:b/>
          <w:i/>
          <w:rPrChange w:id="20865" w:author="CR#1260r1" w:date="2020-04-07T05:54:00Z">
            <w:rPr>
              <w:b/>
              <w:i/>
            </w:rPr>
          </w:rPrChange>
        </w:rPr>
      </w:pPr>
      <w:r w:rsidRPr="00451F5B">
        <w:rPr>
          <w:b/>
          <w:i/>
          <w:rPrChange w:id="20866" w:author="CR#1260r1" w:date="2020-04-07T05:54:00Z">
            <w:rPr>
              <w:b/>
              <w:i/>
            </w:rPr>
          </w:rPrChange>
        </w:rPr>
        <w:t>"</w:t>
      </w:r>
      <w:r w:rsidR="00D51AC6" w:rsidRPr="00451F5B">
        <w:rPr>
          <w:b/>
          <w:i/>
          <w:rPrChange w:id="20867" w:author="CR#1260r1" w:date="2020-04-07T05:54:00Z">
            <w:rPr>
              <w:b/>
              <w:i/>
            </w:rPr>
          </w:rPrChange>
        </w:rPr>
        <w:t>M3</w:t>
      </w:r>
      <w:r w:rsidRPr="00451F5B">
        <w:rPr>
          <w:b/>
          <w:i/>
          <w:rPrChange w:id="20868" w:author="CR#1260r1" w:date="2020-04-07T05:54:00Z">
            <w:rPr>
              <w:b/>
              <w:i/>
            </w:rPr>
          </w:rPrChange>
        </w:rPr>
        <w:t>"</w:t>
      </w:r>
      <w:r w:rsidR="00D51AC6" w:rsidRPr="00451F5B">
        <w:rPr>
          <w:b/>
          <w:i/>
          <w:rPrChange w:id="20869" w:author="CR#1260r1" w:date="2020-04-07T05:54:00Z">
            <w:rPr>
              <w:b/>
              <w:i/>
            </w:rPr>
          </w:rPrChange>
        </w:rPr>
        <w:t xml:space="preserve"> Interface: MCE – </w:t>
      </w:r>
      <w:r w:rsidR="00EF746E" w:rsidRPr="00451F5B">
        <w:rPr>
          <w:b/>
          <w:i/>
          <w:rPrChange w:id="20870" w:author="CR#1260r1" w:date="2020-04-07T05:54:00Z">
            <w:rPr>
              <w:b/>
              <w:i/>
            </w:rPr>
          </w:rPrChange>
        </w:rPr>
        <w:t>MME</w:t>
      </w:r>
    </w:p>
    <w:p w:rsidR="00D51AC6" w:rsidRPr="00451F5B" w:rsidRDefault="00D51AC6" w:rsidP="00E10AA0">
      <w:pPr>
        <w:rPr>
          <w:rPrChange w:id="20871" w:author="CR#1260r1" w:date="2020-04-07T05:54:00Z">
            <w:rPr/>
          </w:rPrChange>
        </w:rPr>
      </w:pPr>
      <w:r w:rsidRPr="00451F5B">
        <w:rPr>
          <w:rPrChange w:id="20872" w:author="CR#1260r1" w:date="2020-04-07T05:54:00Z">
            <w:rPr/>
          </w:rPrChange>
        </w:rPr>
        <w:t xml:space="preserve">An Application Part is defined for this interface between </w:t>
      </w:r>
      <w:r w:rsidR="00EF746E" w:rsidRPr="00451F5B">
        <w:rPr>
          <w:rPrChange w:id="20873" w:author="CR#1260r1" w:date="2020-04-07T05:54:00Z">
            <w:rPr/>
          </w:rPrChange>
        </w:rPr>
        <w:t>MME</w:t>
      </w:r>
      <w:r w:rsidRPr="00451F5B">
        <w:rPr>
          <w:rPrChange w:id="20874" w:author="CR#1260r1" w:date="2020-04-07T05:54:00Z">
            <w:rPr/>
          </w:rPrChange>
        </w:rPr>
        <w:t xml:space="preserve"> and MCE. This application part allows for MBMS Session Control Signalling on </w:t>
      </w:r>
      <w:r w:rsidR="00865D6B" w:rsidRPr="00451F5B">
        <w:rPr>
          <w:rPrChange w:id="20875" w:author="CR#1260r1" w:date="2020-04-07T05:54:00Z">
            <w:rPr/>
          </w:rPrChange>
        </w:rPr>
        <w:t>E-RAB</w:t>
      </w:r>
      <w:r w:rsidRPr="00451F5B">
        <w:rPr>
          <w:rPrChange w:id="20876" w:author="CR#1260r1" w:date="2020-04-07T05:54:00Z">
            <w:rPr/>
          </w:rPrChange>
        </w:rPr>
        <w:t xml:space="preserve"> level (i.e. does not convey radio configuration data). The procedures comprise e.g. MBMS Session Start and Stop. SCTP is used as </w:t>
      </w:r>
      <w:r w:rsidR="00507A24" w:rsidRPr="00451F5B">
        <w:rPr>
          <w:rPrChange w:id="20877" w:author="CR#1260r1" w:date="2020-04-07T05:54:00Z">
            <w:rPr/>
          </w:rPrChange>
        </w:rPr>
        <w:t>signalling</w:t>
      </w:r>
      <w:r w:rsidRPr="00451F5B">
        <w:rPr>
          <w:rPrChange w:id="20878" w:author="CR#1260r1" w:date="2020-04-07T05:54:00Z">
            <w:rPr/>
          </w:rPrChange>
        </w:rPr>
        <w:t xml:space="preserve"> transport i.e. Point-to-Point </w:t>
      </w:r>
      <w:r w:rsidR="00507A24" w:rsidRPr="00451F5B">
        <w:rPr>
          <w:rPrChange w:id="20879" w:author="CR#1260r1" w:date="2020-04-07T05:54:00Z">
            <w:rPr/>
          </w:rPrChange>
        </w:rPr>
        <w:t>signalling</w:t>
      </w:r>
      <w:r w:rsidRPr="00451F5B">
        <w:rPr>
          <w:rPrChange w:id="20880" w:author="CR#1260r1" w:date="2020-04-07T05:54:00Z">
            <w:rPr/>
          </w:rPrChange>
        </w:rPr>
        <w:t xml:space="preserve"> is applied.</w:t>
      </w:r>
    </w:p>
    <w:p w:rsidR="00D51AC6" w:rsidRPr="00451F5B" w:rsidRDefault="00EB2674" w:rsidP="00E10AA0">
      <w:pPr>
        <w:rPr>
          <w:rPrChange w:id="20881" w:author="CR#1260r1" w:date="2020-04-07T05:54:00Z">
            <w:rPr/>
          </w:rPrChange>
        </w:rPr>
      </w:pPr>
      <w:r w:rsidRPr="00451F5B">
        <w:rPr>
          <w:b/>
          <w:i/>
          <w:rPrChange w:id="20882" w:author="CR#1260r1" w:date="2020-04-07T05:54:00Z">
            <w:rPr>
              <w:b/>
              <w:i/>
            </w:rPr>
          </w:rPrChange>
        </w:rPr>
        <w:t>"</w:t>
      </w:r>
      <w:r w:rsidR="00D51AC6" w:rsidRPr="00451F5B">
        <w:rPr>
          <w:b/>
          <w:i/>
          <w:rPrChange w:id="20883" w:author="CR#1260r1" w:date="2020-04-07T05:54:00Z">
            <w:rPr>
              <w:b/>
              <w:i/>
            </w:rPr>
          </w:rPrChange>
        </w:rPr>
        <w:t>M2</w:t>
      </w:r>
      <w:r w:rsidRPr="00451F5B">
        <w:rPr>
          <w:b/>
          <w:i/>
          <w:rPrChange w:id="20884" w:author="CR#1260r1" w:date="2020-04-07T05:54:00Z">
            <w:rPr>
              <w:b/>
              <w:i/>
            </w:rPr>
          </w:rPrChange>
        </w:rPr>
        <w:t>"</w:t>
      </w:r>
      <w:r w:rsidR="00D51AC6" w:rsidRPr="00451F5B">
        <w:rPr>
          <w:b/>
          <w:i/>
          <w:rPrChange w:id="20885" w:author="CR#1260r1" w:date="2020-04-07T05:54:00Z">
            <w:rPr>
              <w:b/>
              <w:i/>
            </w:rPr>
          </w:rPrChange>
        </w:rPr>
        <w:t xml:space="preserve"> Interface: MCE – eNB</w:t>
      </w:r>
    </w:p>
    <w:p w:rsidR="00D51AC6" w:rsidRPr="00451F5B" w:rsidRDefault="00D51AC6" w:rsidP="00E10AA0">
      <w:pPr>
        <w:rPr>
          <w:rPrChange w:id="20886" w:author="CR#1260r1" w:date="2020-04-07T05:54:00Z">
            <w:rPr/>
          </w:rPrChange>
        </w:rPr>
      </w:pPr>
      <w:r w:rsidRPr="00451F5B">
        <w:rPr>
          <w:rPrChange w:id="20887" w:author="CR#1260r1" w:date="2020-04-07T05:54:00Z">
            <w:rPr/>
          </w:rPrChange>
        </w:rPr>
        <w:t xml:space="preserve">An Application Part is defined for this interface, which conveys at least radio configuration data for the multi-cell transmission mode eNBs and Session Control </w:t>
      </w:r>
      <w:r w:rsidR="00507A24" w:rsidRPr="00451F5B">
        <w:rPr>
          <w:rPrChange w:id="20888" w:author="CR#1260r1" w:date="2020-04-07T05:54:00Z">
            <w:rPr/>
          </w:rPrChange>
        </w:rPr>
        <w:t>Signalling</w:t>
      </w:r>
      <w:r w:rsidRPr="00451F5B">
        <w:rPr>
          <w:rPrChange w:id="20889" w:author="CR#1260r1" w:date="2020-04-07T05:54:00Z">
            <w:rPr/>
          </w:rPrChange>
        </w:rPr>
        <w:t xml:space="preserve">. SCTP is used as </w:t>
      </w:r>
      <w:r w:rsidR="00507A24" w:rsidRPr="00451F5B">
        <w:rPr>
          <w:rPrChange w:id="20890" w:author="CR#1260r1" w:date="2020-04-07T05:54:00Z">
            <w:rPr/>
          </w:rPrChange>
        </w:rPr>
        <w:t>signalling</w:t>
      </w:r>
      <w:r w:rsidRPr="00451F5B">
        <w:rPr>
          <w:rPrChange w:id="20891" w:author="CR#1260r1" w:date="2020-04-07T05:54:00Z">
            <w:rPr/>
          </w:rPrChange>
        </w:rPr>
        <w:t xml:space="preserve"> transport i.e. Point-to-Point </w:t>
      </w:r>
      <w:r w:rsidR="00507A24" w:rsidRPr="00451F5B">
        <w:rPr>
          <w:rPrChange w:id="20892" w:author="CR#1260r1" w:date="2020-04-07T05:54:00Z">
            <w:rPr/>
          </w:rPrChange>
        </w:rPr>
        <w:t>signalling</w:t>
      </w:r>
      <w:r w:rsidRPr="00451F5B">
        <w:rPr>
          <w:rPrChange w:id="20893" w:author="CR#1260r1" w:date="2020-04-07T05:54:00Z">
            <w:rPr/>
          </w:rPrChange>
        </w:rPr>
        <w:t xml:space="preserve"> is applied.</w:t>
      </w:r>
    </w:p>
    <w:p w:rsidR="00D51AC6" w:rsidRPr="00451F5B" w:rsidRDefault="00D51AC6" w:rsidP="00E10AA0">
      <w:pPr>
        <w:rPr>
          <w:rFonts w:eastAsia="SimSun"/>
          <w:b/>
          <w:kern w:val="2"/>
          <w:lang w:eastAsia="zh-CN"/>
          <w:rPrChange w:id="20894" w:author="CR#1260r1" w:date="2020-04-07T05:54:00Z">
            <w:rPr>
              <w:rFonts w:eastAsia="SimSun"/>
              <w:b/>
              <w:kern w:val="2"/>
              <w:lang w:eastAsia="zh-CN"/>
            </w:rPr>
          </w:rPrChange>
        </w:rPr>
      </w:pPr>
      <w:r w:rsidRPr="00451F5B">
        <w:rPr>
          <w:rFonts w:eastAsia="SimSun"/>
          <w:b/>
          <w:kern w:val="2"/>
          <w:lang w:eastAsia="zh-CN"/>
          <w:rPrChange w:id="20895" w:author="CR#1260r1" w:date="2020-04-07T05:54:00Z">
            <w:rPr>
              <w:rFonts w:eastAsia="SimSun"/>
              <w:b/>
              <w:kern w:val="2"/>
              <w:lang w:eastAsia="zh-CN"/>
            </w:rPr>
          </w:rPrChange>
        </w:rPr>
        <w:t>User Plane Interface</w:t>
      </w:r>
    </w:p>
    <w:p w:rsidR="00D51AC6" w:rsidRPr="00451F5B" w:rsidRDefault="00EB2674" w:rsidP="00E10AA0">
      <w:pPr>
        <w:rPr>
          <w:i/>
          <w:rPrChange w:id="20896" w:author="CR#1260r1" w:date="2020-04-07T05:54:00Z">
            <w:rPr>
              <w:i/>
            </w:rPr>
          </w:rPrChange>
        </w:rPr>
      </w:pPr>
      <w:r w:rsidRPr="00451F5B">
        <w:rPr>
          <w:b/>
          <w:i/>
          <w:rPrChange w:id="20897" w:author="CR#1260r1" w:date="2020-04-07T05:54:00Z">
            <w:rPr>
              <w:b/>
              <w:i/>
            </w:rPr>
          </w:rPrChange>
        </w:rPr>
        <w:t>"</w:t>
      </w:r>
      <w:r w:rsidR="00D51AC6" w:rsidRPr="00451F5B">
        <w:rPr>
          <w:b/>
          <w:i/>
          <w:rPrChange w:id="20898" w:author="CR#1260r1" w:date="2020-04-07T05:54:00Z">
            <w:rPr>
              <w:b/>
              <w:i/>
            </w:rPr>
          </w:rPrChange>
        </w:rPr>
        <w:t>M1</w:t>
      </w:r>
      <w:r w:rsidRPr="00451F5B">
        <w:rPr>
          <w:b/>
          <w:i/>
          <w:rPrChange w:id="20899" w:author="CR#1260r1" w:date="2020-04-07T05:54:00Z">
            <w:rPr>
              <w:b/>
              <w:i/>
            </w:rPr>
          </w:rPrChange>
        </w:rPr>
        <w:t>"</w:t>
      </w:r>
      <w:r w:rsidR="00D51AC6" w:rsidRPr="00451F5B">
        <w:rPr>
          <w:b/>
          <w:i/>
          <w:rPrChange w:id="20900" w:author="CR#1260r1" w:date="2020-04-07T05:54:00Z">
            <w:rPr>
              <w:b/>
              <w:i/>
            </w:rPr>
          </w:rPrChange>
        </w:rPr>
        <w:t xml:space="preserve"> Interface: MBMS GW – eNB</w:t>
      </w:r>
    </w:p>
    <w:p w:rsidR="00D51AC6" w:rsidRPr="00451F5B" w:rsidRDefault="00D51AC6" w:rsidP="00E10AA0">
      <w:pPr>
        <w:rPr>
          <w:rPrChange w:id="20901" w:author="CR#1260r1" w:date="2020-04-07T05:54:00Z">
            <w:rPr/>
          </w:rPrChange>
        </w:rPr>
      </w:pPr>
      <w:r w:rsidRPr="00451F5B">
        <w:rPr>
          <w:rPrChange w:id="20902" w:author="CR#1260r1" w:date="2020-04-07T05:54:00Z">
            <w:rPr/>
          </w:rPrChange>
        </w:rPr>
        <w:t>This interface is a pure user plane interface. Consequently no Control Plane Application Part is defined for this interface. IP Multicast is used for point-to-multipoint delivery of user packets.</w:t>
      </w:r>
    </w:p>
    <w:p w:rsidR="00D51AC6" w:rsidRPr="00451F5B" w:rsidRDefault="00D51AC6" w:rsidP="00E10AA0">
      <w:pPr>
        <w:rPr>
          <w:b/>
          <w:rPrChange w:id="20903" w:author="CR#1260r1" w:date="2020-04-07T05:54:00Z">
            <w:rPr>
              <w:b/>
            </w:rPr>
          </w:rPrChange>
        </w:rPr>
      </w:pPr>
      <w:r w:rsidRPr="00451F5B">
        <w:rPr>
          <w:b/>
          <w:rPrChange w:id="20904" w:author="CR#1260r1" w:date="2020-04-07T05:54:00Z">
            <w:rPr>
              <w:b/>
            </w:rPr>
          </w:rPrChange>
        </w:rPr>
        <w:t>Deployment consideration</w:t>
      </w:r>
    </w:p>
    <w:p w:rsidR="0025422C" w:rsidRPr="00451F5B" w:rsidRDefault="00BB0CD9" w:rsidP="00205BCD">
      <w:pPr>
        <w:rPr>
          <w:rPrChange w:id="20905" w:author="CR#1260r1" w:date="2020-04-07T05:54:00Z">
            <w:rPr/>
          </w:rPrChange>
        </w:rPr>
      </w:pPr>
      <w:r w:rsidRPr="00451F5B">
        <w:rPr>
          <w:rPrChange w:id="20906" w:author="CR#1260r1" w:date="2020-04-07T05:54:00Z">
            <w:rPr/>
          </w:rPrChange>
        </w:rPr>
        <w:t>The two envisaged alternatives are shown in Figure 15.1.1-2.</w:t>
      </w:r>
    </w:p>
    <w:p w:rsidR="0025422C" w:rsidRPr="00451F5B" w:rsidRDefault="0025422C" w:rsidP="00E10AA0">
      <w:pPr>
        <w:rPr>
          <w:rPrChange w:id="20907" w:author="CR#1260r1" w:date="2020-04-07T05:54:00Z">
            <w:rPr/>
          </w:rPrChange>
        </w:rPr>
      </w:pPr>
      <w:r w:rsidRPr="00451F5B">
        <w:rPr>
          <w:rPrChange w:id="20908" w:author="CR#1260r1" w:date="2020-04-07T05:54:00Z">
            <w:rPr/>
          </w:rPrChange>
        </w:rPr>
        <w:t>The architecture on the right part is defined as the "distributed MCE architecture". In this architecture, a MCE is part of the eNB and the M2 interface should be kept between the MCE and the corresponding eNB.</w:t>
      </w:r>
    </w:p>
    <w:p w:rsidR="0025422C" w:rsidRPr="00451F5B" w:rsidRDefault="0025422C" w:rsidP="00E10AA0">
      <w:pPr>
        <w:rPr>
          <w:rPrChange w:id="20909" w:author="CR#1260r1" w:date="2020-04-07T05:54:00Z">
            <w:rPr/>
          </w:rPrChange>
        </w:rPr>
      </w:pPr>
      <w:r w:rsidRPr="00451F5B">
        <w:rPr>
          <w:rPrChange w:id="20910" w:author="CR#1260r1" w:date="2020-04-07T05:54:00Z">
            <w:rPr/>
          </w:rPrChange>
        </w:rPr>
        <w:t>The architecture on the left part is defined as the "centralized MCE architecture". In this architecture, the MCE is a logical entity which means it can be deployed as a stand-alone physical entity or collocated in another physical entity e</w:t>
      </w:r>
      <w:r w:rsidR="0040427C" w:rsidRPr="00451F5B">
        <w:rPr>
          <w:rPrChange w:id="20911" w:author="CR#1260r1" w:date="2020-04-07T05:54:00Z">
            <w:rPr/>
          </w:rPrChange>
        </w:rPr>
        <w:t>.</w:t>
      </w:r>
      <w:r w:rsidRPr="00451F5B">
        <w:rPr>
          <w:rPrChange w:id="20912" w:author="CR#1260r1" w:date="2020-04-07T05:54:00Z">
            <w:rPr/>
          </w:rPrChange>
        </w:rPr>
        <w:t>g</w:t>
      </w:r>
      <w:r w:rsidR="0040427C" w:rsidRPr="00451F5B">
        <w:rPr>
          <w:rPrChange w:id="20913" w:author="CR#1260r1" w:date="2020-04-07T05:54:00Z">
            <w:rPr/>
          </w:rPrChange>
        </w:rPr>
        <w:t>.</w:t>
      </w:r>
      <w:r w:rsidRPr="00451F5B">
        <w:rPr>
          <w:rPrChange w:id="20914" w:author="CR#1260r1" w:date="2020-04-07T05:54:00Z">
            <w:rPr/>
          </w:rPrChange>
        </w:rPr>
        <w:t xml:space="preserve"> eNB. In both cases of the centralized MCE architecture, the M2 interface is kept between the MCE and all eNB(s) belonging to the corresponding MBSFN area.</w:t>
      </w:r>
    </w:p>
    <w:bookmarkStart w:id="20915" w:name="_MON_1306361542"/>
    <w:bookmarkStart w:id="20916" w:name="_MON_1306361560"/>
    <w:bookmarkStart w:id="20917" w:name="_MON_1306361615"/>
    <w:bookmarkStart w:id="20918" w:name="_MON_1306361622"/>
    <w:bookmarkStart w:id="20919" w:name="_MON_1306361650"/>
    <w:bookmarkStart w:id="20920" w:name="_MON_1306361683"/>
    <w:bookmarkStart w:id="20921" w:name="_MON_1306361803"/>
    <w:bookmarkStart w:id="20922" w:name="_MON_1347051566"/>
    <w:bookmarkStart w:id="20923" w:name="_MON_1306360851"/>
    <w:bookmarkEnd w:id="20915"/>
    <w:bookmarkEnd w:id="20916"/>
    <w:bookmarkEnd w:id="20917"/>
    <w:bookmarkEnd w:id="20918"/>
    <w:bookmarkEnd w:id="20919"/>
    <w:bookmarkEnd w:id="20920"/>
    <w:bookmarkEnd w:id="20921"/>
    <w:bookmarkEnd w:id="20922"/>
    <w:bookmarkEnd w:id="20923"/>
    <w:bookmarkStart w:id="20924" w:name="_MON_1306361284"/>
    <w:bookmarkEnd w:id="20924"/>
    <w:p w:rsidR="00D51AC6" w:rsidRPr="00451F5B" w:rsidRDefault="00213BC8" w:rsidP="00E10AA0">
      <w:pPr>
        <w:pStyle w:val="TH"/>
        <w:rPr>
          <w:rFonts w:eastAsia="SimSun"/>
          <w:kern w:val="2"/>
          <w:lang w:val="en-GB" w:eastAsia="zh-CN"/>
          <w:rPrChange w:id="20925" w:author="CR#1260r1" w:date="2020-04-07T05:54:00Z">
            <w:rPr>
              <w:rFonts w:eastAsia="SimSun"/>
              <w:kern w:val="2"/>
              <w:lang w:val="en-GB" w:eastAsia="zh-CN"/>
            </w:rPr>
          </w:rPrChange>
        </w:rPr>
      </w:pPr>
      <w:r w:rsidRPr="00451F5B">
        <w:rPr>
          <w:lang w:val="en-GB"/>
          <w:rPrChange w:id="20926" w:author="CR#1260r1" w:date="2020-04-07T05:54:00Z">
            <w:rPr>
              <w:lang w:val="en-GB"/>
            </w:rPr>
          </w:rPrChange>
        </w:rPr>
        <w:object w:dxaOrig="10260" w:dyaOrig="4860">
          <v:shape id="_x0000_i1107" type="#_x0000_t75" style="width:480pt;height:238.5pt" o:ole="">
            <v:imagedata r:id="rId176" o:title=""/>
          </v:shape>
          <o:OLEObject Type="Embed" ProgID="Word.Picture.8" ShapeID="_x0000_i1107" DrawAspect="Content" ObjectID="_1647744821" r:id="rId177"/>
        </w:object>
      </w:r>
    </w:p>
    <w:p w:rsidR="00D51AC6" w:rsidRPr="00451F5B" w:rsidRDefault="00D51AC6" w:rsidP="00205BCD">
      <w:pPr>
        <w:pStyle w:val="TF"/>
        <w:rPr>
          <w:rStyle w:val="TFZchn"/>
          <w:rPrChange w:id="20927" w:author="CR#1260r1" w:date="2020-04-07T05:54:00Z">
            <w:rPr>
              <w:rStyle w:val="TFZchn"/>
            </w:rPr>
          </w:rPrChange>
        </w:rPr>
      </w:pPr>
      <w:r w:rsidRPr="00451F5B">
        <w:rPr>
          <w:rStyle w:val="TFZchn"/>
          <w:rPrChange w:id="20928" w:author="CR#1260r1" w:date="2020-04-07T05:54:00Z">
            <w:rPr>
              <w:rStyle w:val="TFZchn"/>
            </w:rPr>
          </w:rPrChange>
        </w:rPr>
        <w:t>Figure 15.1.1-2: eMBMS Architecture deployment alternatives</w:t>
      </w:r>
    </w:p>
    <w:p w:rsidR="00D51AC6" w:rsidRPr="00451F5B" w:rsidRDefault="00D51AC6" w:rsidP="00E10AA0">
      <w:pPr>
        <w:pStyle w:val="Heading3"/>
        <w:rPr>
          <w:rPrChange w:id="20929" w:author="CR#1260r1" w:date="2020-04-07T05:54:00Z">
            <w:rPr/>
          </w:rPrChange>
        </w:rPr>
      </w:pPr>
      <w:bookmarkStart w:id="20930" w:name="_Toc5894785"/>
      <w:r w:rsidRPr="00451F5B">
        <w:rPr>
          <w:rPrChange w:id="20931" w:author="CR#1260r1" w:date="2020-04-07T05:54:00Z">
            <w:rPr/>
          </w:rPrChange>
        </w:rPr>
        <w:lastRenderedPageBreak/>
        <w:t>15.1.2</w:t>
      </w:r>
      <w:r w:rsidRPr="00451F5B">
        <w:rPr>
          <w:rPrChange w:id="20932" w:author="CR#1260r1" w:date="2020-04-07T05:54:00Z">
            <w:rPr/>
          </w:rPrChange>
        </w:rPr>
        <w:tab/>
        <w:t>E-MBMS User Plane Protocol Architecture</w:t>
      </w:r>
      <w:bookmarkEnd w:id="20930"/>
    </w:p>
    <w:p w:rsidR="00D51AC6" w:rsidRPr="00451F5B" w:rsidRDefault="00D51AC6" w:rsidP="00E10AA0">
      <w:pPr>
        <w:rPr>
          <w:rPrChange w:id="20933" w:author="CR#1260r1" w:date="2020-04-07T05:54:00Z">
            <w:rPr/>
          </w:rPrChange>
        </w:rPr>
      </w:pPr>
      <w:r w:rsidRPr="00451F5B">
        <w:rPr>
          <w:rPrChange w:id="20934" w:author="CR#1260r1" w:date="2020-04-07T05:54:00Z">
            <w:rPr/>
          </w:rPrChange>
        </w:rPr>
        <w:t>The overall U-plane architecture of content synchronization is shown in Figure 15.1</w:t>
      </w:r>
      <w:r w:rsidR="005C3A61" w:rsidRPr="00451F5B">
        <w:rPr>
          <w:rPrChange w:id="20935" w:author="CR#1260r1" w:date="2020-04-07T05:54:00Z">
            <w:rPr/>
          </w:rPrChange>
        </w:rPr>
        <w:t>.2</w:t>
      </w:r>
      <w:r w:rsidRPr="00451F5B">
        <w:rPr>
          <w:rPrChange w:id="20936" w:author="CR#1260r1" w:date="2020-04-07T05:54:00Z">
            <w:rPr/>
          </w:rPrChange>
        </w:rPr>
        <w:t>-1. This architecture is based on the functional allocation for Unicast and the SYNC protocol layer is defined additionally on transport network layer to support content synchronization mechanism.</w:t>
      </w:r>
    </w:p>
    <w:bookmarkStart w:id="20937" w:name="_MON_1301239138"/>
    <w:bookmarkStart w:id="20938" w:name="_MON_1302420608"/>
    <w:bookmarkStart w:id="20939" w:name="_MON_1347051568"/>
    <w:bookmarkStart w:id="20940" w:name="_MON_1298352886"/>
    <w:bookmarkEnd w:id="20937"/>
    <w:bookmarkEnd w:id="20938"/>
    <w:bookmarkEnd w:id="20939"/>
    <w:bookmarkEnd w:id="20940"/>
    <w:bookmarkStart w:id="20941" w:name="_MON_1298353064"/>
    <w:bookmarkEnd w:id="20941"/>
    <w:p w:rsidR="00D51AC6" w:rsidRPr="00451F5B" w:rsidRDefault="00EF746E" w:rsidP="00E10AA0">
      <w:pPr>
        <w:pStyle w:val="TH"/>
        <w:rPr>
          <w:lang w:val="en-GB" w:eastAsia="ja-JP"/>
          <w:rPrChange w:id="20942" w:author="CR#1260r1" w:date="2020-04-07T05:54:00Z">
            <w:rPr>
              <w:lang w:val="en-GB" w:eastAsia="ja-JP"/>
            </w:rPr>
          </w:rPrChange>
        </w:rPr>
      </w:pPr>
      <w:r w:rsidRPr="00451F5B">
        <w:rPr>
          <w:lang w:val="en-GB" w:eastAsia="ja-JP"/>
          <w:rPrChange w:id="20943" w:author="CR#1260r1" w:date="2020-04-07T05:54:00Z">
            <w:rPr>
              <w:lang w:val="en-GB" w:eastAsia="ja-JP"/>
            </w:rPr>
          </w:rPrChange>
        </w:rPr>
        <w:object w:dxaOrig="7529" w:dyaOrig="3864">
          <v:shape id="_x0000_i1108" type="#_x0000_t75" style="width:376.5pt;height:193.5pt" o:ole="">
            <v:imagedata r:id="rId178" o:title=""/>
          </v:shape>
          <o:OLEObject Type="Embed" ProgID="Word.Picture.8" ShapeID="_x0000_i1108" DrawAspect="Content" ObjectID="_1647744822" r:id="rId179"/>
        </w:object>
      </w:r>
    </w:p>
    <w:p w:rsidR="00D51AC6" w:rsidRPr="00451F5B" w:rsidRDefault="00D51AC6" w:rsidP="00E10AA0">
      <w:pPr>
        <w:pStyle w:val="TF"/>
        <w:rPr>
          <w:lang w:val="en-GB"/>
          <w:rPrChange w:id="20944" w:author="CR#1260r1" w:date="2020-04-07T05:54:00Z">
            <w:rPr>
              <w:lang w:val="en-GB"/>
            </w:rPr>
          </w:rPrChange>
        </w:rPr>
      </w:pPr>
      <w:r w:rsidRPr="00451F5B">
        <w:rPr>
          <w:lang w:val="en-GB"/>
          <w:rPrChange w:id="20945" w:author="CR#1260r1" w:date="2020-04-07T05:54:00Z">
            <w:rPr>
              <w:lang w:val="en-GB"/>
            </w:rPr>
          </w:rPrChange>
        </w:rPr>
        <w:t>Figure 15.1.2-1: The overall u-plane architecture of the MBMS content synchronization</w:t>
      </w:r>
    </w:p>
    <w:p w:rsidR="00D51AC6" w:rsidRPr="00451F5B" w:rsidRDefault="00D51AC6" w:rsidP="00E10AA0">
      <w:pPr>
        <w:rPr>
          <w:rPrChange w:id="20946" w:author="CR#1260r1" w:date="2020-04-07T05:54:00Z">
            <w:rPr/>
          </w:rPrChange>
        </w:rPr>
      </w:pPr>
      <w:r w:rsidRPr="00451F5B">
        <w:rPr>
          <w:rPrChange w:id="20947" w:author="CR#1260r1" w:date="2020-04-07T05:54:00Z">
            <w:rPr/>
          </w:rPrChange>
        </w:rPr>
        <w:t xml:space="preserve">The SYNC protocol is defined as a protocol to carry additional information that enable eNBs to identify the timing for radio frame transmission and detect packet loss. </w:t>
      </w:r>
      <w:r w:rsidR="00BD1E54" w:rsidRPr="00451F5B">
        <w:rPr>
          <w:rPrChange w:id="20948" w:author="CR#1260r1" w:date="2020-04-07T05:54:00Z">
            <w:rPr/>
          </w:rPrChange>
        </w:rPr>
        <w:t xml:space="preserve">Every E-MBMS service uses its own SYNC entity. </w:t>
      </w:r>
      <w:r w:rsidR="00EF746E" w:rsidRPr="00451F5B">
        <w:rPr>
          <w:rPrChange w:id="20949" w:author="CR#1260r1" w:date="2020-04-07T05:54:00Z">
            <w:rPr/>
          </w:rPrChange>
        </w:rPr>
        <w:t>The SYNC protocol is applicable to DL and is terminated in the BM-SC.</w:t>
      </w:r>
    </w:p>
    <w:p w:rsidR="00C8661E" w:rsidRPr="00451F5B" w:rsidRDefault="00C8661E" w:rsidP="00E10AA0">
      <w:pPr>
        <w:pStyle w:val="Heading3"/>
        <w:rPr>
          <w:rPrChange w:id="20950" w:author="CR#1260r1" w:date="2020-04-07T05:54:00Z">
            <w:rPr/>
          </w:rPrChange>
        </w:rPr>
      </w:pPr>
      <w:bookmarkStart w:id="20951" w:name="_Toc5894786"/>
      <w:r w:rsidRPr="00451F5B">
        <w:rPr>
          <w:rPrChange w:id="20952" w:author="CR#1260r1" w:date="2020-04-07T05:54:00Z">
            <w:rPr/>
          </w:rPrChange>
        </w:rPr>
        <w:t>15.1.3</w:t>
      </w:r>
      <w:r w:rsidRPr="00451F5B">
        <w:rPr>
          <w:rPrChange w:id="20953" w:author="CR#1260r1" w:date="2020-04-07T05:54:00Z">
            <w:rPr/>
          </w:rPrChange>
        </w:rPr>
        <w:tab/>
        <w:t xml:space="preserve">E-MBMS </w:t>
      </w:r>
      <w:r w:rsidRPr="00451F5B">
        <w:rPr>
          <w:lang w:eastAsia="zh-CN"/>
          <w:rPrChange w:id="20954" w:author="CR#1260r1" w:date="2020-04-07T05:54:00Z">
            <w:rPr>
              <w:lang w:eastAsia="zh-CN"/>
            </w:rPr>
          </w:rPrChange>
        </w:rPr>
        <w:t>Control</w:t>
      </w:r>
      <w:r w:rsidRPr="00451F5B">
        <w:rPr>
          <w:rPrChange w:id="20955" w:author="CR#1260r1" w:date="2020-04-07T05:54:00Z">
            <w:rPr/>
          </w:rPrChange>
        </w:rPr>
        <w:t xml:space="preserve"> Plane Protocol Architecture</w:t>
      </w:r>
      <w:bookmarkEnd w:id="20951"/>
    </w:p>
    <w:p w:rsidR="00C8661E" w:rsidRPr="00451F5B" w:rsidRDefault="00C8661E" w:rsidP="00E10AA0">
      <w:pPr>
        <w:rPr>
          <w:lang w:eastAsia="zh-CN"/>
          <w:rPrChange w:id="20956" w:author="CR#1260r1" w:date="2020-04-07T05:54:00Z">
            <w:rPr>
              <w:lang w:eastAsia="zh-CN"/>
            </w:rPr>
          </w:rPrChange>
        </w:rPr>
      </w:pPr>
      <w:r w:rsidRPr="00451F5B">
        <w:rPr>
          <w:rPrChange w:id="20957" w:author="CR#1260r1" w:date="2020-04-07T05:54:00Z">
            <w:rPr/>
          </w:rPrChange>
        </w:rPr>
        <w:t xml:space="preserve">The </w:t>
      </w:r>
      <w:r w:rsidRPr="00451F5B">
        <w:rPr>
          <w:lang w:eastAsia="zh-CN"/>
          <w:rPrChange w:id="20958" w:author="CR#1260r1" w:date="2020-04-07T05:54:00Z">
            <w:rPr>
              <w:lang w:eastAsia="zh-CN"/>
            </w:rPr>
          </w:rPrChange>
        </w:rPr>
        <w:t>E-MBMS C-plane protocol architecture</w:t>
      </w:r>
      <w:r w:rsidRPr="00451F5B">
        <w:rPr>
          <w:rPrChange w:id="20959" w:author="CR#1260r1" w:date="2020-04-07T05:54:00Z">
            <w:rPr/>
          </w:rPrChange>
        </w:rPr>
        <w:t xml:space="preserve"> is shown in Figure 15.1</w:t>
      </w:r>
      <w:r w:rsidRPr="00451F5B">
        <w:rPr>
          <w:lang w:eastAsia="zh-CN"/>
          <w:rPrChange w:id="20960" w:author="CR#1260r1" w:date="2020-04-07T05:54:00Z">
            <w:rPr>
              <w:lang w:eastAsia="zh-CN"/>
            </w:rPr>
          </w:rPrChange>
        </w:rPr>
        <w:t>.3</w:t>
      </w:r>
      <w:r w:rsidRPr="00451F5B">
        <w:rPr>
          <w:rPrChange w:id="20961" w:author="CR#1260r1" w:date="2020-04-07T05:54:00Z">
            <w:rPr/>
          </w:rPrChange>
        </w:rPr>
        <w:t>-</w:t>
      </w:r>
      <w:r w:rsidRPr="00451F5B">
        <w:rPr>
          <w:lang w:eastAsia="zh-CN"/>
          <w:rPrChange w:id="20962" w:author="CR#1260r1" w:date="2020-04-07T05:54:00Z">
            <w:rPr>
              <w:lang w:eastAsia="zh-CN"/>
            </w:rPr>
          </w:rPrChange>
        </w:rPr>
        <w:t>1</w:t>
      </w:r>
      <w:r w:rsidRPr="00451F5B">
        <w:rPr>
          <w:rPrChange w:id="20963" w:author="CR#1260r1" w:date="2020-04-07T05:54:00Z">
            <w:rPr/>
          </w:rPrChange>
        </w:rPr>
        <w:t>.</w:t>
      </w:r>
    </w:p>
    <w:bookmarkStart w:id="20964" w:name="_MON_1316957282"/>
    <w:bookmarkStart w:id="20965" w:name="_MON_1316957317"/>
    <w:bookmarkStart w:id="20966" w:name="_MON_1316957350"/>
    <w:bookmarkStart w:id="20967" w:name="_MON_1316957391"/>
    <w:bookmarkStart w:id="20968" w:name="_MON_1316957885"/>
    <w:bookmarkStart w:id="20969" w:name="_MON_1316957920"/>
    <w:bookmarkStart w:id="20970" w:name="_MON_1316958529"/>
    <w:bookmarkStart w:id="20971" w:name="_MON_1316974774"/>
    <w:bookmarkStart w:id="20972" w:name="_MON_1316974878"/>
    <w:bookmarkStart w:id="20973" w:name="_MON_1316957148"/>
    <w:bookmarkEnd w:id="20964"/>
    <w:bookmarkEnd w:id="20965"/>
    <w:bookmarkEnd w:id="20966"/>
    <w:bookmarkEnd w:id="20967"/>
    <w:bookmarkEnd w:id="20968"/>
    <w:bookmarkEnd w:id="20969"/>
    <w:bookmarkEnd w:id="20970"/>
    <w:bookmarkEnd w:id="20971"/>
    <w:bookmarkEnd w:id="20972"/>
    <w:bookmarkEnd w:id="20973"/>
    <w:bookmarkStart w:id="20974" w:name="_MON_1316957226"/>
    <w:bookmarkEnd w:id="20974"/>
    <w:p w:rsidR="00C8661E" w:rsidRPr="00451F5B" w:rsidRDefault="00C8661E" w:rsidP="00213BC8">
      <w:pPr>
        <w:pStyle w:val="TH"/>
        <w:rPr>
          <w:lang w:val="en-GB"/>
          <w:rPrChange w:id="20975" w:author="CR#1260r1" w:date="2020-04-07T05:54:00Z">
            <w:rPr>
              <w:lang w:val="en-GB"/>
            </w:rPr>
          </w:rPrChange>
        </w:rPr>
      </w:pPr>
      <w:r w:rsidRPr="00451F5B">
        <w:rPr>
          <w:lang w:val="en-GB"/>
          <w:rPrChange w:id="20976" w:author="CR#1260r1" w:date="2020-04-07T05:54:00Z">
            <w:rPr>
              <w:lang w:val="en-GB"/>
            </w:rPr>
          </w:rPrChange>
        </w:rPr>
        <w:object w:dxaOrig="8459" w:dyaOrig="3864">
          <v:shape id="_x0000_i1109" type="#_x0000_t75" style="width:423pt;height:193.5pt" o:ole="">
            <v:imagedata r:id="rId180" o:title=""/>
          </v:shape>
          <o:OLEObject Type="Embed" ProgID="Word.Picture.8" ShapeID="_x0000_i1109" DrawAspect="Content" ObjectID="_1647744823" r:id="rId181"/>
        </w:object>
      </w:r>
    </w:p>
    <w:p w:rsidR="00C8661E" w:rsidRPr="00451F5B" w:rsidRDefault="00C8661E" w:rsidP="00213BC8">
      <w:pPr>
        <w:pStyle w:val="TF"/>
        <w:rPr>
          <w:lang w:val="en-GB"/>
          <w:rPrChange w:id="20977" w:author="CR#1260r1" w:date="2020-04-07T05:54:00Z">
            <w:rPr>
              <w:lang w:val="en-GB"/>
            </w:rPr>
          </w:rPrChange>
        </w:rPr>
      </w:pPr>
      <w:r w:rsidRPr="00451F5B">
        <w:rPr>
          <w:lang w:val="en-GB"/>
          <w:rPrChange w:id="20978" w:author="CR#1260r1" w:date="2020-04-07T05:54:00Z">
            <w:rPr>
              <w:lang w:val="en-GB"/>
            </w:rPr>
          </w:rPrChange>
        </w:rPr>
        <w:t>Figure 15.1.3-</w:t>
      </w:r>
      <w:r w:rsidRPr="00451F5B">
        <w:rPr>
          <w:lang w:val="en-GB" w:eastAsia="zh-CN"/>
          <w:rPrChange w:id="20979" w:author="CR#1260r1" w:date="2020-04-07T05:54:00Z">
            <w:rPr>
              <w:lang w:val="en-GB" w:eastAsia="zh-CN"/>
            </w:rPr>
          </w:rPrChange>
        </w:rPr>
        <w:t>1</w:t>
      </w:r>
      <w:r w:rsidRPr="00451F5B">
        <w:rPr>
          <w:lang w:val="en-GB"/>
          <w:rPrChange w:id="20980" w:author="CR#1260r1" w:date="2020-04-07T05:54:00Z">
            <w:rPr>
              <w:lang w:val="en-GB"/>
            </w:rPr>
          </w:rPrChange>
        </w:rPr>
        <w:t xml:space="preserve">: The </w:t>
      </w:r>
      <w:r w:rsidRPr="00451F5B">
        <w:rPr>
          <w:lang w:val="en-GB" w:eastAsia="zh-CN"/>
          <w:rPrChange w:id="20981" w:author="CR#1260r1" w:date="2020-04-07T05:54:00Z">
            <w:rPr>
              <w:lang w:val="en-GB" w:eastAsia="zh-CN"/>
            </w:rPr>
          </w:rPrChange>
        </w:rPr>
        <w:t>E-</w:t>
      </w:r>
      <w:r w:rsidRPr="00451F5B">
        <w:rPr>
          <w:lang w:val="en-GB"/>
          <w:rPrChange w:id="20982" w:author="CR#1260r1" w:date="2020-04-07T05:54:00Z">
            <w:rPr>
              <w:lang w:val="en-GB"/>
            </w:rPr>
          </w:rPrChange>
        </w:rPr>
        <w:t>MBMS</w:t>
      </w:r>
      <w:r w:rsidRPr="00451F5B">
        <w:rPr>
          <w:lang w:val="en-GB" w:eastAsia="zh-CN"/>
          <w:rPrChange w:id="20983" w:author="CR#1260r1" w:date="2020-04-07T05:54:00Z">
            <w:rPr>
              <w:lang w:val="en-GB" w:eastAsia="zh-CN"/>
            </w:rPr>
          </w:rPrChange>
        </w:rPr>
        <w:t xml:space="preserve"> c</w:t>
      </w:r>
      <w:r w:rsidRPr="00451F5B">
        <w:rPr>
          <w:lang w:val="en-GB"/>
          <w:rPrChange w:id="20984" w:author="CR#1260r1" w:date="2020-04-07T05:54:00Z">
            <w:rPr>
              <w:lang w:val="en-GB"/>
            </w:rPr>
          </w:rPrChange>
        </w:rPr>
        <w:t>-plane architecture</w:t>
      </w:r>
    </w:p>
    <w:p w:rsidR="00C8661E" w:rsidRPr="00451F5B" w:rsidRDefault="00C8661E" w:rsidP="00E10AA0">
      <w:pPr>
        <w:rPr>
          <w:rPrChange w:id="20985" w:author="CR#1260r1" w:date="2020-04-07T05:54:00Z">
            <w:rPr/>
          </w:rPrChange>
        </w:rPr>
      </w:pPr>
      <w:r w:rsidRPr="00451F5B">
        <w:rPr>
          <w:lang w:eastAsia="zh-CN"/>
          <w:rPrChange w:id="20986" w:author="CR#1260r1" w:date="2020-04-07T05:54:00Z">
            <w:rPr>
              <w:lang w:eastAsia="zh-CN"/>
            </w:rPr>
          </w:rPrChange>
        </w:rPr>
        <w:t xml:space="preserve">MCCH is terminated in the eNB on the network side. </w:t>
      </w:r>
      <w:r w:rsidRPr="00451F5B">
        <w:rPr>
          <w:rPrChange w:id="20987" w:author="CR#1260r1" w:date="2020-04-07T05:54:00Z">
            <w:rPr/>
          </w:rPrChange>
        </w:rPr>
        <w:t xml:space="preserve">How to achieve the synchronisation of MCCH signalling is </w:t>
      </w:r>
      <w:r w:rsidR="000752C1" w:rsidRPr="00451F5B">
        <w:rPr>
          <w:rPrChange w:id="20988" w:author="CR#1260r1" w:date="2020-04-07T05:54:00Z">
            <w:rPr/>
          </w:rPrChange>
        </w:rPr>
        <w:t xml:space="preserve">described in </w:t>
      </w:r>
      <w:r w:rsidR="0061368B" w:rsidRPr="00451F5B">
        <w:rPr>
          <w:rPrChange w:id="20989" w:author="CR#1260r1" w:date="2020-04-07T05:54:00Z">
            <w:rPr/>
          </w:rPrChange>
        </w:rPr>
        <w:t>subclause</w:t>
      </w:r>
      <w:r w:rsidR="000752C1" w:rsidRPr="00451F5B">
        <w:rPr>
          <w:rPrChange w:id="20990" w:author="CR#1260r1" w:date="2020-04-07T05:54:00Z">
            <w:rPr/>
          </w:rPrChange>
        </w:rPr>
        <w:t xml:space="preserve"> 15.3.8</w:t>
      </w:r>
      <w:r w:rsidRPr="00451F5B">
        <w:rPr>
          <w:rPrChange w:id="20991" w:author="CR#1260r1" w:date="2020-04-07T05:54:00Z">
            <w:rPr/>
          </w:rPrChange>
        </w:rPr>
        <w:t>.</w:t>
      </w:r>
    </w:p>
    <w:p w:rsidR="00D51AC6" w:rsidRPr="00451F5B" w:rsidRDefault="00D51AC6" w:rsidP="00E10AA0">
      <w:pPr>
        <w:pStyle w:val="Heading2"/>
        <w:rPr>
          <w:rPrChange w:id="20992" w:author="CR#1260r1" w:date="2020-04-07T05:54:00Z">
            <w:rPr/>
          </w:rPrChange>
        </w:rPr>
      </w:pPr>
      <w:bookmarkStart w:id="20993" w:name="_Toc5894787"/>
      <w:r w:rsidRPr="00451F5B">
        <w:rPr>
          <w:rPrChange w:id="20994" w:author="CR#1260r1" w:date="2020-04-07T05:54:00Z">
            <w:rPr/>
          </w:rPrChange>
        </w:rPr>
        <w:t>15.2</w:t>
      </w:r>
      <w:r w:rsidRPr="00451F5B">
        <w:rPr>
          <w:rPrChange w:id="20995" w:author="CR#1260r1" w:date="2020-04-07T05:54:00Z">
            <w:rPr/>
          </w:rPrChange>
        </w:rPr>
        <w:tab/>
        <w:t>MBMS Cells</w:t>
      </w:r>
      <w:bookmarkEnd w:id="20993"/>
    </w:p>
    <w:p w:rsidR="00D51AC6" w:rsidRPr="00451F5B" w:rsidRDefault="00D51AC6" w:rsidP="00E10AA0">
      <w:pPr>
        <w:pStyle w:val="Heading3"/>
        <w:rPr>
          <w:rFonts w:eastAsia="SimSun"/>
          <w:kern w:val="2"/>
          <w:lang w:eastAsia="ko-KR"/>
          <w:rPrChange w:id="20996" w:author="CR#1260r1" w:date="2020-04-07T05:54:00Z">
            <w:rPr>
              <w:rFonts w:eastAsia="SimSun"/>
              <w:kern w:val="2"/>
              <w:lang w:eastAsia="ko-KR"/>
            </w:rPr>
          </w:rPrChange>
        </w:rPr>
      </w:pPr>
      <w:bookmarkStart w:id="20997" w:name="_Toc5894788"/>
      <w:r w:rsidRPr="00451F5B">
        <w:rPr>
          <w:rFonts w:eastAsia="SimSun"/>
          <w:kern w:val="2"/>
          <w:lang w:eastAsia="ko-KR"/>
          <w:rPrChange w:id="20998" w:author="CR#1260r1" w:date="2020-04-07T05:54:00Z">
            <w:rPr>
              <w:rFonts w:eastAsia="SimSun"/>
              <w:kern w:val="2"/>
              <w:lang w:eastAsia="ko-KR"/>
            </w:rPr>
          </w:rPrChange>
        </w:rPr>
        <w:t>15.2.1</w:t>
      </w:r>
      <w:r w:rsidRPr="00451F5B">
        <w:rPr>
          <w:rFonts w:eastAsia="SimSun"/>
          <w:kern w:val="2"/>
          <w:lang w:eastAsia="ko-KR"/>
          <w:rPrChange w:id="20999" w:author="CR#1260r1" w:date="2020-04-07T05:54:00Z">
            <w:rPr>
              <w:rFonts w:eastAsia="SimSun"/>
              <w:kern w:val="2"/>
              <w:lang w:eastAsia="ko-KR"/>
            </w:rPr>
          </w:rPrChange>
        </w:rPr>
        <w:tab/>
        <w:t>MBMS-dedicated cell</w:t>
      </w:r>
      <w:bookmarkEnd w:id="20997"/>
    </w:p>
    <w:p w:rsidR="00D51AC6" w:rsidRPr="00451F5B" w:rsidRDefault="00955528" w:rsidP="00205BCD">
      <w:pPr>
        <w:rPr>
          <w:kern w:val="2"/>
          <w:lang w:eastAsia="ko-KR"/>
          <w:rPrChange w:id="21000" w:author="CR#1260r1" w:date="2020-04-07T05:54:00Z">
            <w:rPr>
              <w:kern w:val="2"/>
              <w:lang w:eastAsia="ko-KR"/>
            </w:rPr>
          </w:rPrChange>
        </w:rPr>
      </w:pPr>
      <w:r w:rsidRPr="00451F5B">
        <w:rPr>
          <w:kern w:val="2"/>
          <w:lang w:eastAsia="ko-KR"/>
          <w:rPrChange w:id="21001" w:author="CR#1260r1" w:date="2020-04-07T05:54:00Z">
            <w:rPr>
              <w:kern w:val="2"/>
              <w:lang w:eastAsia="ko-KR"/>
            </w:rPr>
          </w:rPrChange>
        </w:rPr>
        <w:t>Void</w:t>
      </w:r>
    </w:p>
    <w:p w:rsidR="00D51AC6" w:rsidRPr="00451F5B" w:rsidRDefault="00D51AC6" w:rsidP="00E10AA0">
      <w:pPr>
        <w:pStyle w:val="Heading3"/>
        <w:rPr>
          <w:rFonts w:eastAsia="SimSun"/>
          <w:kern w:val="2"/>
          <w:lang w:eastAsia="ko-KR"/>
          <w:rPrChange w:id="21002" w:author="CR#1260r1" w:date="2020-04-07T05:54:00Z">
            <w:rPr>
              <w:rFonts w:eastAsia="SimSun"/>
              <w:kern w:val="2"/>
              <w:lang w:eastAsia="ko-KR"/>
            </w:rPr>
          </w:rPrChange>
        </w:rPr>
      </w:pPr>
      <w:bookmarkStart w:id="21003" w:name="_Toc5894789"/>
      <w:r w:rsidRPr="00451F5B">
        <w:rPr>
          <w:rFonts w:eastAsia="SimSun"/>
          <w:kern w:val="2"/>
          <w:lang w:eastAsia="ko-KR"/>
          <w:rPrChange w:id="21004" w:author="CR#1260r1" w:date="2020-04-07T05:54:00Z">
            <w:rPr>
              <w:rFonts w:eastAsia="SimSun"/>
              <w:kern w:val="2"/>
              <w:lang w:eastAsia="ko-KR"/>
            </w:rPr>
          </w:rPrChange>
        </w:rPr>
        <w:lastRenderedPageBreak/>
        <w:t>15.2.2</w:t>
      </w:r>
      <w:r w:rsidRPr="00451F5B">
        <w:rPr>
          <w:rFonts w:eastAsia="SimSun"/>
          <w:kern w:val="2"/>
          <w:lang w:eastAsia="ko-KR"/>
          <w:rPrChange w:id="21005" w:author="CR#1260r1" w:date="2020-04-07T05:54:00Z">
            <w:rPr>
              <w:rFonts w:eastAsia="SimSun"/>
              <w:kern w:val="2"/>
              <w:lang w:eastAsia="ko-KR"/>
            </w:rPr>
          </w:rPrChange>
        </w:rPr>
        <w:tab/>
        <w:t>MBMS/Unicast-mixed cell</w:t>
      </w:r>
      <w:bookmarkEnd w:id="21003"/>
    </w:p>
    <w:p w:rsidR="00955528" w:rsidRPr="00451F5B" w:rsidRDefault="00955528" w:rsidP="00E10AA0">
      <w:pPr>
        <w:rPr>
          <w:lang w:eastAsia="ko-KR"/>
          <w:rPrChange w:id="21006" w:author="CR#1260r1" w:date="2020-04-07T05:54:00Z">
            <w:rPr>
              <w:lang w:eastAsia="ko-KR"/>
            </w:rPr>
          </w:rPrChange>
        </w:rPr>
      </w:pPr>
      <w:r w:rsidRPr="00451F5B">
        <w:rPr>
          <w:lang w:eastAsia="ko-KR"/>
          <w:rPrChange w:id="21007" w:author="CR#1260r1" w:date="2020-04-07T05:54:00Z">
            <w:rPr>
              <w:lang w:eastAsia="ko-KR"/>
            </w:rPr>
          </w:rPrChange>
        </w:rPr>
        <w:t xml:space="preserve">In E-UTRAN, MBMS is only supported in a carrier shared with unicast traffic. Cells performing MBMS transmissions are referred to as MBMS/Unicast-mixed cells. MBMS is not supported for </w:t>
      </w:r>
      <w:r w:rsidR="00FB495B" w:rsidRPr="00451F5B">
        <w:rPr>
          <w:lang w:eastAsia="ko-KR"/>
          <w:rPrChange w:id="21008" w:author="CR#1260r1" w:date="2020-04-07T05:54:00Z">
            <w:rPr>
              <w:lang w:eastAsia="ko-KR"/>
            </w:rPr>
          </w:rPrChange>
        </w:rPr>
        <w:t>HeNB</w:t>
      </w:r>
      <w:r w:rsidRPr="00451F5B">
        <w:rPr>
          <w:lang w:eastAsia="ko-KR"/>
          <w:rPrChange w:id="21009" w:author="CR#1260r1" w:date="2020-04-07T05:54:00Z">
            <w:rPr>
              <w:lang w:eastAsia="ko-KR"/>
            </w:rPr>
          </w:rPrChange>
        </w:rPr>
        <w:t>.</w:t>
      </w:r>
    </w:p>
    <w:p w:rsidR="00955528" w:rsidRPr="00451F5B" w:rsidRDefault="00955528" w:rsidP="00E10AA0">
      <w:pPr>
        <w:rPr>
          <w:lang w:eastAsia="ko-KR"/>
          <w:rPrChange w:id="21010" w:author="CR#1260r1" w:date="2020-04-07T05:54:00Z">
            <w:rPr>
              <w:lang w:eastAsia="ko-KR"/>
            </w:rPr>
          </w:rPrChange>
        </w:rPr>
      </w:pPr>
      <w:r w:rsidRPr="00451F5B">
        <w:rPr>
          <w:lang w:eastAsia="ko-KR"/>
          <w:rPrChange w:id="21011" w:author="CR#1260r1" w:date="2020-04-07T05:54:00Z">
            <w:rPr>
              <w:lang w:eastAsia="ko-KR"/>
            </w:rPr>
          </w:rPrChange>
        </w:rPr>
        <w:t>For MBMS/Unicast mixed cells:</w:t>
      </w:r>
    </w:p>
    <w:p w:rsidR="00DB7C02" w:rsidRPr="00451F5B" w:rsidRDefault="00955528" w:rsidP="00DB7C02">
      <w:pPr>
        <w:pStyle w:val="B1"/>
        <w:rPr>
          <w:kern w:val="2"/>
          <w:lang w:eastAsia="ko-KR"/>
          <w:rPrChange w:id="21012" w:author="CR#1260r1" w:date="2020-04-07T05:54:00Z">
            <w:rPr>
              <w:kern w:val="2"/>
              <w:lang w:eastAsia="ko-KR"/>
            </w:rPr>
          </w:rPrChange>
        </w:rPr>
      </w:pPr>
      <w:r w:rsidRPr="00451F5B">
        <w:rPr>
          <w:kern w:val="2"/>
          <w:lang w:eastAsia="ko-KR"/>
          <w:rPrChange w:id="21013" w:author="CR#1260r1" w:date="2020-04-07T05:54:00Z">
            <w:rPr>
              <w:kern w:val="2"/>
              <w:lang w:eastAsia="ko-KR"/>
            </w:rPr>
          </w:rPrChange>
        </w:rPr>
        <w:t>-</w:t>
      </w:r>
      <w:r w:rsidRPr="00451F5B">
        <w:rPr>
          <w:kern w:val="2"/>
          <w:lang w:eastAsia="ko-KR"/>
          <w:rPrChange w:id="21014" w:author="CR#1260r1" w:date="2020-04-07T05:54:00Z">
            <w:rPr>
              <w:kern w:val="2"/>
              <w:lang w:eastAsia="ko-KR"/>
            </w:rPr>
          </w:rPrChange>
        </w:rPr>
        <w:tab/>
        <w:t xml:space="preserve">MTCH and MCCH are mapped on MCH for </w:t>
      </w:r>
      <w:r w:rsidR="0014236B" w:rsidRPr="00451F5B">
        <w:rPr>
          <w:kern w:val="2"/>
          <w:lang w:eastAsia="ko-KR"/>
          <w:rPrChange w:id="21015" w:author="CR#1260r1" w:date="2020-04-07T05:54:00Z">
            <w:rPr>
              <w:kern w:val="2"/>
              <w:lang w:eastAsia="ko-KR"/>
            </w:rPr>
          </w:rPrChange>
        </w:rPr>
        <w:t>MBSFN</w:t>
      </w:r>
      <w:r w:rsidRPr="00451F5B">
        <w:rPr>
          <w:kern w:val="2"/>
          <w:lang w:eastAsia="ko-KR"/>
          <w:rPrChange w:id="21016" w:author="CR#1260r1" w:date="2020-04-07T05:54:00Z">
            <w:rPr>
              <w:kern w:val="2"/>
              <w:lang w:eastAsia="ko-KR"/>
            </w:rPr>
          </w:rPrChange>
        </w:rPr>
        <w:t xml:space="preserve"> transmission;</w:t>
      </w:r>
    </w:p>
    <w:p w:rsidR="00955528" w:rsidRPr="00451F5B" w:rsidRDefault="00DB7C02" w:rsidP="00DB7C02">
      <w:pPr>
        <w:pStyle w:val="B1"/>
        <w:rPr>
          <w:kern w:val="2"/>
          <w:lang w:eastAsia="zh-CN"/>
          <w:rPrChange w:id="21017" w:author="CR#1260r1" w:date="2020-04-07T05:54:00Z">
            <w:rPr>
              <w:kern w:val="2"/>
              <w:lang w:eastAsia="zh-CN"/>
            </w:rPr>
          </w:rPrChange>
        </w:rPr>
      </w:pPr>
      <w:r w:rsidRPr="00451F5B">
        <w:rPr>
          <w:kern w:val="2"/>
          <w:lang w:eastAsia="ko-KR"/>
          <w:rPrChange w:id="21018" w:author="CR#1260r1" w:date="2020-04-07T05:54:00Z">
            <w:rPr>
              <w:kern w:val="2"/>
              <w:lang w:eastAsia="ko-KR"/>
            </w:rPr>
          </w:rPrChange>
        </w:rPr>
        <w:t>-</w:t>
      </w:r>
      <w:r w:rsidRPr="00451F5B">
        <w:rPr>
          <w:kern w:val="2"/>
          <w:lang w:eastAsia="ko-KR"/>
          <w:rPrChange w:id="21019" w:author="CR#1260r1" w:date="2020-04-07T05:54:00Z">
            <w:rPr>
              <w:kern w:val="2"/>
              <w:lang w:eastAsia="ko-KR"/>
            </w:rPr>
          </w:rPrChange>
        </w:rPr>
        <w:tab/>
        <w:t>SC-MTCH and SC-MCCH are mapped on DL-SCH for SC-PTM transmission;</w:t>
      </w:r>
    </w:p>
    <w:p w:rsidR="00955528" w:rsidRPr="00451F5B" w:rsidRDefault="00955528" w:rsidP="00E10AA0">
      <w:pPr>
        <w:pStyle w:val="B1"/>
        <w:rPr>
          <w:kern w:val="2"/>
          <w:lang w:eastAsia="ko-KR"/>
          <w:rPrChange w:id="21020" w:author="CR#1260r1" w:date="2020-04-07T05:54:00Z">
            <w:rPr>
              <w:kern w:val="2"/>
              <w:lang w:eastAsia="ko-KR"/>
            </w:rPr>
          </w:rPrChange>
        </w:rPr>
      </w:pPr>
      <w:r w:rsidRPr="00451F5B">
        <w:rPr>
          <w:kern w:val="2"/>
          <w:lang w:eastAsia="ko-KR"/>
          <w:rPrChange w:id="21021" w:author="CR#1260r1" w:date="2020-04-07T05:54:00Z">
            <w:rPr>
              <w:kern w:val="2"/>
              <w:lang w:eastAsia="ko-KR"/>
            </w:rPr>
          </w:rPrChange>
        </w:rPr>
        <w:t>-</w:t>
      </w:r>
      <w:r w:rsidRPr="00451F5B">
        <w:rPr>
          <w:kern w:val="2"/>
          <w:lang w:eastAsia="ko-KR"/>
          <w:rPrChange w:id="21022" w:author="CR#1260r1" w:date="2020-04-07T05:54:00Z">
            <w:rPr>
              <w:kern w:val="2"/>
              <w:lang w:eastAsia="ko-KR"/>
            </w:rPr>
          </w:rPrChange>
        </w:rPr>
        <w:tab/>
        <w:t>Transmission of both unicast and MBMS in the cell is done in a co-ordinated manner.</w:t>
      </w:r>
    </w:p>
    <w:p w:rsidR="00D51AC6" w:rsidRPr="00451F5B" w:rsidRDefault="00D51AC6" w:rsidP="00E10AA0">
      <w:pPr>
        <w:pStyle w:val="Heading2"/>
        <w:rPr>
          <w:rFonts w:eastAsia="SimSun"/>
          <w:kern w:val="2"/>
          <w:lang w:eastAsia="ko-KR"/>
          <w:rPrChange w:id="21023" w:author="CR#1260r1" w:date="2020-04-07T05:54:00Z">
            <w:rPr>
              <w:rFonts w:eastAsia="SimSun"/>
              <w:kern w:val="2"/>
              <w:lang w:eastAsia="ko-KR"/>
            </w:rPr>
          </w:rPrChange>
        </w:rPr>
      </w:pPr>
      <w:bookmarkStart w:id="21024" w:name="_Toc5894790"/>
      <w:r w:rsidRPr="00451F5B">
        <w:rPr>
          <w:rFonts w:eastAsia="SimSun"/>
          <w:kern w:val="2"/>
          <w:lang w:eastAsia="ko-KR"/>
          <w:rPrChange w:id="21025" w:author="CR#1260r1" w:date="2020-04-07T05:54:00Z">
            <w:rPr>
              <w:rFonts w:eastAsia="SimSun"/>
              <w:kern w:val="2"/>
              <w:lang w:eastAsia="ko-KR"/>
            </w:rPr>
          </w:rPrChange>
        </w:rPr>
        <w:t>15.3</w:t>
      </w:r>
      <w:r w:rsidRPr="00451F5B">
        <w:rPr>
          <w:rFonts w:eastAsia="SimSun"/>
          <w:kern w:val="2"/>
          <w:lang w:eastAsia="ko-KR"/>
          <w:rPrChange w:id="21026" w:author="CR#1260r1" w:date="2020-04-07T05:54:00Z">
            <w:rPr>
              <w:rFonts w:eastAsia="SimSun"/>
              <w:kern w:val="2"/>
              <w:lang w:eastAsia="ko-KR"/>
            </w:rPr>
          </w:rPrChange>
        </w:rPr>
        <w:tab/>
        <w:t>MBMS Transmission</w:t>
      </w:r>
      <w:bookmarkEnd w:id="21024"/>
    </w:p>
    <w:p w:rsidR="00D51AC6" w:rsidRPr="00451F5B" w:rsidRDefault="00D51AC6" w:rsidP="00E10AA0">
      <w:pPr>
        <w:pStyle w:val="Heading3"/>
        <w:rPr>
          <w:rFonts w:eastAsia="SimSun"/>
          <w:kern w:val="2"/>
          <w:lang w:eastAsia="ko-KR"/>
          <w:rPrChange w:id="21027" w:author="CR#1260r1" w:date="2020-04-07T05:54:00Z">
            <w:rPr>
              <w:rFonts w:eastAsia="SimSun"/>
              <w:kern w:val="2"/>
              <w:lang w:eastAsia="ko-KR"/>
            </w:rPr>
          </w:rPrChange>
        </w:rPr>
      </w:pPr>
      <w:bookmarkStart w:id="21028" w:name="_Toc5894791"/>
      <w:r w:rsidRPr="00451F5B">
        <w:rPr>
          <w:rFonts w:eastAsia="SimSun"/>
          <w:kern w:val="2"/>
          <w:lang w:eastAsia="ko-KR"/>
          <w:rPrChange w:id="21029" w:author="CR#1260r1" w:date="2020-04-07T05:54:00Z">
            <w:rPr>
              <w:rFonts w:eastAsia="SimSun"/>
              <w:kern w:val="2"/>
              <w:lang w:eastAsia="ko-KR"/>
            </w:rPr>
          </w:rPrChange>
        </w:rPr>
        <w:t>15.3.1</w:t>
      </w:r>
      <w:r w:rsidRPr="00451F5B">
        <w:rPr>
          <w:rFonts w:eastAsia="SimSun"/>
          <w:kern w:val="2"/>
          <w:lang w:eastAsia="ko-KR"/>
          <w:rPrChange w:id="21030" w:author="CR#1260r1" w:date="2020-04-07T05:54:00Z">
            <w:rPr>
              <w:rFonts w:eastAsia="SimSun"/>
              <w:kern w:val="2"/>
              <w:lang w:eastAsia="ko-KR"/>
            </w:rPr>
          </w:rPrChange>
        </w:rPr>
        <w:tab/>
        <w:t>General</w:t>
      </w:r>
      <w:bookmarkEnd w:id="21028"/>
    </w:p>
    <w:p w:rsidR="00D51AC6" w:rsidRPr="00451F5B" w:rsidRDefault="00DB7C02" w:rsidP="00E10AA0">
      <w:pPr>
        <w:rPr>
          <w:lang w:eastAsia="ko-KR"/>
          <w:rPrChange w:id="21031" w:author="CR#1260r1" w:date="2020-04-07T05:54:00Z">
            <w:rPr>
              <w:lang w:eastAsia="ko-KR"/>
            </w:rPr>
          </w:rPrChange>
        </w:rPr>
      </w:pPr>
      <w:r w:rsidRPr="00451F5B">
        <w:rPr>
          <w:lang w:eastAsia="ko-KR"/>
          <w:rPrChange w:id="21032" w:author="CR#1260r1" w:date="2020-04-07T05:54:00Z">
            <w:rPr>
              <w:lang w:eastAsia="ko-KR"/>
            </w:rPr>
          </w:rPrChange>
        </w:rPr>
        <w:t>Transmission of a MBMS in E-UTRAN uses either MBSFN transmission or SC-PTM transmission. The MCE makes the decision on whether to use SC-PTM or MBSFN for each MBMS session.</w:t>
      </w:r>
    </w:p>
    <w:p w:rsidR="00D51AC6" w:rsidRPr="00451F5B" w:rsidRDefault="00D51AC6" w:rsidP="00E10AA0">
      <w:pPr>
        <w:pStyle w:val="Heading3"/>
        <w:rPr>
          <w:rFonts w:eastAsia="SimSun"/>
          <w:kern w:val="2"/>
          <w:lang w:eastAsia="ko-KR"/>
          <w:rPrChange w:id="21033" w:author="CR#1260r1" w:date="2020-04-07T05:54:00Z">
            <w:rPr>
              <w:rFonts w:eastAsia="SimSun"/>
              <w:kern w:val="2"/>
              <w:lang w:eastAsia="ko-KR"/>
            </w:rPr>
          </w:rPrChange>
        </w:rPr>
      </w:pPr>
      <w:bookmarkStart w:id="21034" w:name="_Toc5894792"/>
      <w:r w:rsidRPr="00451F5B">
        <w:rPr>
          <w:rFonts w:eastAsia="SimSun"/>
          <w:kern w:val="2"/>
          <w:lang w:eastAsia="ko-KR"/>
          <w:rPrChange w:id="21035" w:author="CR#1260r1" w:date="2020-04-07T05:54:00Z">
            <w:rPr>
              <w:rFonts w:eastAsia="SimSun"/>
              <w:kern w:val="2"/>
              <w:lang w:eastAsia="ko-KR"/>
            </w:rPr>
          </w:rPrChange>
        </w:rPr>
        <w:t>15.3.2</w:t>
      </w:r>
      <w:r w:rsidRPr="00451F5B">
        <w:rPr>
          <w:rFonts w:eastAsia="SimSun"/>
          <w:kern w:val="2"/>
          <w:lang w:eastAsia="ko-KR"/>
          <w:rPrChange w:id="21036" w:author="CR#1260r1" w:date="2020-04-07T05:54:00Z">
            <w:rPr>
              <w:rFonts w:eastAsia="SimSun"/>
              <w:kern w:val="2"/>
              <w:lang w:eastAsia="ko-KR"/>
            </w:rPr>
          </w:rPrChange>
        </w:rPr>
        <w:tab/>
        <w:t>Single-cell transmission</w:t>
      </w:r>
      <w:bookmarkEnd w:id="21034"/>
    </w:p>
    <w:p w:rsidR="00DB7C02" w:rsidRPr="00451F5B" w:rsidRDefault="00DB7C02" w:rsidP="00DB7C02">
      <w:pPr>
        <w:rPr>
          <w:lang w:eastAsia="ko-KR"/>
          <w:rPrChange w:id="21037" w:author="CR#1260r1" w:date="2020-04-07T05:54:00Z">
            <w:rPr>
              <w:lang w:eastAsia="ko-KR"/>
            </w:rPr>
          </w:rPrChange>
        </w:rPr>
      </w:pPr>
      <w:r w:rsidRPr="00451F5B">
        <w:rPr>
          <w:lang w:eastAsia="ko-KR"/>
          <w:rPrChange w:id="21038" w:author="CR#1260r1" w:date="2020-04-07T05:54:00Z">
            <w:rPr>
              <w:lang w:eastAsia="ko-KR"/>
            </w:rPr>
          </w:rPrChange>
        </w:rPr>
        <w:t>Single-cell transmission of MBMS is characterized by:</w:t>
      </w:r>
    </w:p>
    <w:p w:rsidR="00DB7C02" w:rsidRPr="00451F5B" w:rsidRDefault="00DB7C02" w:rsidP="00DB7C02">
      <w:pPr>
        <w:pStyle w:val="B1"/>
        <w:rPr>
          <w:rPrChange w:id="21039" w:author="CR#1260r1" w:date="2020-04-07T05:54:00Z">
            <w:rPr/>
          </w:rPrChange>
        </w:rPr>
      </w:pPr>
      <w:r w:rsidRPr="00451F5B">
        <w:rPr>
          <w:rPrChange w:id="21040" w:author="CR#1260r1" w:date="2020-04-07T05:54:00Z">
            <w:rPr/>
          </w:rPrChange>
        </w:rPr>
        <w:t>-</w:t>
      </w:r>
      <w:r w:rsidRPr="00451F5B">
        <w:rPr>
          <w:rPrChange w:id="21041" w:author="CR#1260r1" w:date="2020-04-07T05:54:00Z">
            <w:rPr/>
          </w:rPrChange>
        </w:rPr>
        <w:tab/>
        <w:t>MBMS is transmitted in the coverage of a single cell;</w:t>
      </w:r>
    </w:p>
    <w:p w:rsidR="00DB7C02" w:rsidRPr="00451F5B" w:rsidRDefault="00DB7C02" w:rsidP="00DB7C02">
      <w:pPr>
        <w:pStyle w:val="B1"/>
        <w:rPr>
          <w:lang w:eastAsia="ko-KR"/>
          <w:rPrChange w:id="21042" w:author="CR#1260r1" w:date="2020-04-07T05:54:00Z">
            <w:rPr>
              <w:lang w:eastAsia="ko-KR"/>
            </w:rPr>
          </w:rPrChange>
        </w:rPr>
      </w:pPr>
      <w:r w:rsidRPr="00451F5B">
        <w:rPr>
          <w:lang w:eastAsia="ko-KR"/>
          <w:rPrChange w:id="21043" w:author="CR#1260r1" w:date="2020-04-07T05:54:00Z">
            <w:rPr>
              <w:lang w:eastAsia="ko-KR"/>
            </w:rPr>
          </w:rPrChange>
        </w:rPr>
        <w:t>-</w:t>
      </w:r>
      <w:r w:rsidRPr="00451F5B">
        <w:rPr>
          <w:lang w:eastAsia="ko-KR"/>
          <w:rPrChange w:id="21044" w:author="CR#1260r1" w:date="2020-04-07T05:54:00Z">
            <w:rPr>
              <w:lang w:eastAsia="ko-KR"/>
            </w:rPr>
          </w:rPrChange>
        </w:rPr>
        <w:tab/>
        <w:t>One SC-MCCH and one or more SC-MTCH(s) are mapped on DL-SCH;</w:t>
      </w:r>
    </w:p>
    <w:p w:rsidR="00DB7C02" w:rsidRPr="00451F5B" w:rsidRDefault="00DB7C02" w:rsidP="00DB7C02">
      <w:pPr>
        <w:pStyle w:val="B1"/>
        <w:rPr>
          <w:lang w:eastAsia="ko-KR"/>
          <w:rPrChange w:id="21045" w:author="CR#1260r1" w:date="2020-04-07T05:54:00Z">
            <w:rPr>
              <w:lang w:eastAsia="ko-KR"/>
            </w:rPr>
          </w:rPrChange>
        </w:rPr>
      </w:pPr>
      <w:r w:rsidRPr="00451F5B">
        <w:rPr>
          <w:lang w:eastAsia="ko-KR"/>
          <w:rPrChange w:id="21046" w:author="CR#1260r1" w:date="2020-04-07T05:54:00Z">
            <w:rPr>
              <w:lang w:eastAsia="ko-KR"/>
            </w:rPr>
          </w:rPrChange>
        </w:rPr>
        <w:t>-</w:t>
      </w:r>
      <w:r w:rsidRPr="00451F5B">
        <w:rPr>
          <w:lang w:eastAsia="ko-KR"/>
          <w:rPrChange w:id="21047" w:author="CR#1260r1" w:date="2020-04-07T05:54:00Z">
            <w:rPr>
              <w:lang w:eastAsia="ko-KR"/>
            </w:rPr>
          </w:rPrChange>
        </w:rPr>
        <w:tab/>
        <w:t>Scheduling is done by the eNB;</w:t>
      </w:r>
    </w:p>
    <w:p w:rsidR="00DB7C02" w:rsidRPr="00451F5B" w:rsidRDefault="00DB7C02" w:rsidP="00DB7C02">
      <w:pPr>
        <w:pStyle w:val="B1"/>
        <w:rPr>
          <w:lang w:eastAsia="ko-KR"/>
          <w:rPrChange w:id="21048" w:author="CR#1260r1" w:date="2020-04-07T05:54:00Z">
            <w:rPr>
              <w:lang w:eastAsia="ko-KR"/>
            </w:rPr>
          </w:rPrChange>
        </w:rPr>
      </w:pPr>
      <w:r w:rsidRPr="00451F5B">
        <w:rPr>
          <w:lang w:eastAsia="ko-KR"/>
          <w:rPrChange w:id="21049" w:author="CR#1260r1" w:date="2020-04-07T05:54:00Z">
            <w:rPr>
              <w:lang w:eastAsia="ko-KR"/>
            </w:rPr>
          </w:rPrChange>
        </w:rPr>
        <w:t>-</w:t>
      </w:r>
      <w:r w:rsidRPr="00451F5B">
        <w:rPr>
          <w:lang w:eastAsia="ko-KR"/>
          <w:rPrChange w:id="21050" w:author="CR#1260r1" w:date="2020-04-07T05:54:00Z">
            <w:rPr>
              <w:lang w:eastAsia="ko-KR"/>
            </w:rPr>
          </w:rPrChange>
        </w:rPr>
        <w:tab/>
        <w:t>SC-MCCH and SC-MTCH transmissions are each indicated by a logical channel specific RNTI on PDCCH (there is a one-to-one mapping between TMGI and G-RNTI used for the reception of the DL-SCH to which a SC-MTCH is mapped);</w:t>
      </w:r>
    </w:p>
    <w:p w:rsidR="00DB7C02" w:rsidRPr="00451F5B" w:rsidRDefault="00DB7C02" w:rsidP="00DB7C02">
      <w:pPr>
        <w:pStyle w:val="B1"/>
        <w:rPr>
          <w:lang w:eastAsia="ko-KR"/>
          <w:rPrChange w:id="21051" w:author="CR#1260r1" w:date="2020-04-07T05:54:00Z">
            <w:rPr>
              <w:lang w:eastAsia="ko-KR"/>
            </w:rPr>
          </w:rPrChange>
        </w:rPr>
      </w:pPr>
      <w:r w:rsidRPr="00451F5B">
        <w:rPr>
          <w:lang w:eastAsia="ko-KR"/>
          <w:rPrChange w:id="21052" w:author="CR#1260r1" w:date="2020-04-07T05:54:00Z">
            <w:rPr>
              <w:lang w:eastAsia="ko-KR"/>
            </w:rPr>
          </w:rPrChange>
        </w:rPr>
        <w:t>-</w:t>
      </w:r>
      <w:r w:rsidRPr="00451F5B">
        <w:rPr>
          <w:lang w:eastAsia="ko-KR"/>
          <w:rPrChange w:id="21053" w:author="CR#1260r1" w:date="2020-04-07T05:54:00Z">
            <w:rPr>
              <w:lang w:eastAsia="ko-KR"/>
            </w:rPr>
          </w:rPrChange>
        </w:rPr>
        <w:tab/>
        <w:t>A single transmission is used for DL-SCH (i.e. neither blind HARQ repetitions nor RLC quick repeat) on which SC-MCCH or SC-MTCH is mapped;</w:t>
      </w:r>
    </w:p>
    <w:p w:rsidR="00DB7C02" w:rsidRPr="00451F5B" w:rsidRDefault="00DB7C02" w:rsidP="00DB7C02">
      <w:pPr>
        <w:pStyle w:val="B1"/>
        <w:rPr>
          <w:lang w:eastAsia="ko-KR"/>
          <w:rPrChange w:id="21054" w:author="CR#1260r1" w:date="2020-04-07T05:54:00Z">
            <w:rPr>
              <w:lang w:eastAsia="ko-KR"/>
            </w:rPr>
          </w:rPrChange>
        </w:rPr>
      </w:pPr>
      <w:r w:rsidRPr="00451F5B">
        <w:rPr>
          <w:lang w:eastAsia="ko-KR"/>
          <w:rPrChange w:id="21055" w:author="CR#1260r1" w:date="2020-04-07T05:54:00Z">
            <w:rPr>
              <w:lang w:eastAsia="ko-KR"/>
            </w:rPr>
          </w:rPrChange>
        </w:rPr>
        <w:t>-</w:t>
      </w:r>
      <w:r w:rsidRPr="00451F5B">
        <w:rPr>
          <w:lang w:eastAsia="ko-KR"/>
          <w:rPrChange w:id="21056" w:author="CR#1260r1" w:date="2020-04-07T05:54:00Z">
            <w:rPr>
              <w:lang w:eastAsia="ko-KR"/>
            </w:rPr>
          </w:rPrChange>
        </w:rPr>
        <w:tab/>
        <w:t>SC-MCCH and SC-MTCH use the RLC-UM mode.</w:t>
      </w:r>
    </w:p>
    <w:p w:rsidR="00DB7C02" w:rsidRPr="00451F5B" w:rsidRDefault="00DB7C02" w:rsidP="00DB7C02">
      <w:pPr>
        <w:rPr>
          <w:lang w:eastAsia="ko-KR"/>
          <w:rPrChange w:id="21057" w:author="CR#1260r1" w:date="2020-04-07T05:54:00Z">
            <w:rPr>
              <w:lang w:eastAsia="ko-KR"/>
            </w:rPr>
          </w:rPrChange>
        </w:rPr>
      </w:pPr>
      <w:r w:rsidRPr="00451F5B">
        <w:rPr>
          <w:lang w:eastAsia="ko-KR"/>
          <w:rPrChange w:id="21058" w:author="CR#1260r1" w:date="2020-04-07T05:54:00Z">
            <w:rPr>
              <w:lang w:eastAsia="ko-KR"/>
            </w:rPr>
          </w:rPrChange>
        </w:rPr>
        <w:t>For each SC-MTCH, the following scheduling information is provided on SC-MCCH:</w:t>
      </w:r>
    </w:p>
    <w:p w:rsidR="00DB7C02" w:rsidRPr="00451F5B" w:rsidRDefault="00DB7C02" w:rsidP="00DB7C02">
      <w:pPr>
        <w:pStyle w:val="B1"/>
        <w:rPr>
          <w:lang w:eastAsia="ko-KR"/>
          <w:rPrChange w:id="21059" w:author="CR#1260r1" w:date="2020-04-07T05:54:00Z">
            <w:rPr>
              <w:lang w:eastAsia="ko-KR"/>
            </w:rPr>
          </w:rPrChange>
        </w:rPr>
      </w:pPr>
      <w:r w:rsidRPr="00451F5B">
        <w:rPr>
          <w:lang w:eastAsia="ko-KR"/>
          <w:rPrChange w:id="21060" w:author="CR#1260r1" w:date="2020-04-07T05:54:00Z">
            <w:rPr>
              <w:lang w:eastAsia="ko-KR"/>
            </w:rPr>
          </w:rPrChange>
        </w:rPr>
        <w:t>-</w:t>
      </w:r>
      <w:r w:rsidRPr="00451F5B">
        <w:rPr>
          <w:lang w:eastAsia="ko-KR"/>
          <w:rPrChange w:id="21061" w:author="CR#1260r1" w:date="2020-04-07T05:54:00Z">
            <w:rPr>
              <w:lang w:eastAsia="ko-KR"/>
            </w:rPr>
          </w:rPrChange>
        </w:rPr>
        <w:tab/>
      </w:r>
      <w:r w:rsidRPr="00451F5B">
        <w:rPr>
          <w:b/>
          <w:lang w:eastAsia="ko-KR"/>
          <w:rPrChange w:id="21062" w:author="CR#1260r1" w:date="2020-04-07T05:54:00Z">
            <w:rPr>
              <w:b/>
              <w:lang w:eastAsia="ko-KR"/>
            </w:rPr>
          </w:rPrChange>
        </w:rPr>
        <w:t>SC-MTCH scheduling cycle</w:t>
      </w:r>
      <w:r w:rsidRPr="00451F5B">
        <w:rPr>
          <w:lang w:eastAsia="ko-KR"/>
          <w:rPrChange w:id="21063" w:author="CR#1260r1" w:date="2020-04-07T05:54:00Z">
            <w:rPr>
              <w:lang w:eastAsia="ko-KR"/>
            </w:rPr>
          </w:rPrChange>
        </w:rPr>
        <w:t>;</w:t>
      </w:r>
    </w:p>
    <w:p w:rsidR="00DB7C02" w:rsidRPr="00451F5B" w:rsidRDefault="00DB7C02" w:rsidP="00DB7C02">
      <w:pPr>
        <w:pStyle w:val="B1"/>
        <w:rPr>
          <w:lang w:eastAsia="ko-KR"/>
          <w:rPrChange w:id="21064" w:author="CR#1260r1" w:date="2020-04-07T05:54:00Z">
            <w:rPr>
              <w:lang w:eastAsia="ko-KR"/>
            </w:rPr>
          </w:rPrChange>
        </w:rPr>
      </w:pPr>
      <w:r w:rsidRPr="00451F5B">
        <w:rPr>
          <w:lang w:eastAsia="ko-KR"/>
          <w:rPrChange w:id="21065" w:author="CR#1260r1" w:date="2020-04-07T05:54:00Z">
            <w:rPr>
              <w:lang w:eastAsia="ko-KR"/>
            </w:rPr>
          </w:rPrChange>
        </w:rPr>
        <w:t>-</w:t>
      </w:r>
      <w:r w:rsidRPr="00451F5B">
        <w:rPr>
          <w:lang w:eastAsia="ko-KR"/>
          <w:rPrChange w:id="21066" w:author="CR#1260r1" w:date="2020-04-07T05:54:00Z">
            <w:rPr>
              <w:lang w:eastAsia="ko-KR"/>
            </w:rPr>
          </w:rPrChange>
        </w:rPr>
        <w:tab/>
      </w:r>
      <w:r w:rsidRPr="00451F5B">
        <w:rPr>
          <w:b/>
          <w:lang w:eastAsia="ko-KR"/>
          <w:rPrChange w:id="21067" w:author="CR#1260r1" w:date="2020-04-07T05:54:00Z">
            <w:rPr>
              <w:b/>
              <w:lang w:eastAsia="ko-KR"/>
            </w:rPr>
          </w:rPrChange>
        </w:rPr>
        <w:t>SC-MTCH on-duration</w:t>
      </w:r>
      <w:r w:rsidRPr="00451F5B">
        <w:rPr>
          <w:lang w:eastAsia="ko-KR"/>
          <w:rPrChange w:id="21068" w:author="CR#1260r1" w:date="2020-04-07T05:54:00Z">
            <w:rPr>
              <w:lang w:eastAsia="ko-KR"/>
            </w:rPr>
          </w:rPrChange>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451F5B" w:rsidRDefault="00DB7C02" w:rsidP="00DB7C02">
      <w:pPr>
        <w:pStyle w:val="B1"/>
        <w:rPr>
          <w:lang w:eastAsia="ko-KR"/>
          <w:rPrChange w:id="21069" w:author="CR#1260r1" w:date="2020-04-07T05:54:00Z">
            <w:rPr>
              <w:lang w:eastAsia="ko-KR"/>
            </w:rPr>
          </w:rPrChange>
        </w:rPr>
      </w:pPr>
      <w:r w:rsidRPr="00451F5B">
        <w:rPr>
          <w:lang w:eastAsia="ko-KR"/>
          <w:rPrChange w:id="21070" w:author="CR#1260r1" w:date="2020-04-07T05:54:00Z">
            <w:rPr>
              <w:lang w:eastAsia="ko-KR"/>
            </w:rPr>
          </w:rPrChange>
        </w:rPr>
        <w:t>-</w:t>
      </w:r>
      <w:r w:rsidRPr="00451F5B">
        <w:rPr>
          <w:lang w:eastAsia="ko-KR"/>
          <w:rPrChange w:id="21071" w:author="CR#1260r1" w:date="2020-04-07T05:54:00Z">
            <w:rPr>
              <w:lang w:eastAsia="ko-KR"/>
            </w:rPr>
          </w:rPrChange>
        </w:rPr>
        <w:tab/>
      </w:r>
      <w:r w:rsidRPr="00451F5B">
        <w:rPr>
          <w:b/>
          <w:lang w:eastAsia="ko-KR"/>
          <w:rPrChange w:id="21072" w:author="CR#1260r1" w:date="2020-04-07T05:54:00Z">
            <w:rPr>
              <w:b/>
              <w:lang w:eastAsia="ko-KR"/>
            </w:rPr>
          </w:rPrChange>
        </w:rPr>
        <w:t>SC-MTCH inactivity-timer</w:t>
      </w:r>
      <w:r w:rsidRPr="00451F5B">
        <w:rPr>
          <w:lang w:eastAsia="ko-KR"/>
          <w:rPrChange w:id="21073" w:author="CR#1260r1" w:date="2020-04-07T05:54:00Z">
            <w:rPr>
              <w:lang w:eastAsia="ko-KR"/>
            </w:rPr>
          </w:rPrChange>
        </w:rPr>
        <w:t xml:space="preserve">: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 </w:t>
      </w:r>
    </w:p>
    <w:p w:rsidR="00DB7C02" w:rsidRPr="00451F5B" w:rsidRDefault="00DB7C02" w:rsidP="00DB7C02">
      <w:pPr>
        <w:pStyle w:val="NO"/>
        <w:rPr>
          <w:lang w:eastAsia="ko-KR"/>
          <w:rPrChange w:id="21074" w:author="CR#1260r1" w:date="2020-04-07T05:54:00Z">
            <w:rPr>
              <w:lang w:eastAsia="ko-KR"/>
            </w:rPr>
          </w:rPrChange>
        </w:rPr>
      </w:pPr>
      <w:r w:rsidRPr="00451F5B">
        <w:rPr>
          <w:lang w:eastAsia="ko-KR"/>
          <w:rPrChange w:id="21075" w:author="CR#1260r1" w:date="2020-04-07T05:54:00Z">
            <w:rPr>
              <w:lang w:eastAsia="ko-KR"/>
            </w:rPr>
          </w:rPrChange>
        </w:rPr>
        <w:t>NOTE 1:</w:t>
      </w:r>
      <w:r w:rsidRPr="00451F5B">
        <w:rPr>
          <w:lang w:eastAsia="ko-KR"/>
          <w:rPrChange w:id="21076" w:author="CR#1260r1" w:date="2020-04-07T05:54:00Z">
            <w:rPr>
              <w:lang w:eastAsia="ko-KR"/>
            </w:rPr>
          </w:rPrChange>
        </w:rPr>
        <w:tab/>
        <w:t xml:space="preserve">The SC-PTM reception opportunities are independent of the unicast DRX scheme. </w:t>
      </w:r>
    </w:p>
    <w:p w:rsidR="00DB7C02" w:rsidRPr="00451F5B" w:rsidRDefault="00DB7C02" w:rsidP="00DB7C02">
      <w:pPr>
        <w:pStyle w:val="NO"/>
        <w:rPr>
          <w:lang w:eastAsia="ko-KR"/>
          <w:rPrChange w:id="21077" w:author="CR#1260r1" w:date="2020-04-07T05:54:00Z">
            <w:rPr>
              <w:lang w:eastAsia="ko-KR"/>
            </w:rPr>
          </w:rPrChange>
        </w:rPr>
      </w:pPr>
      <w:r w:rsidRPr="00451F5B">
        <w:rPr>
          <w:lang w:eastAsia="ko-KR"/>
          <w:rPrChange w:id="21078" w:author="CR#1260r1" w:date="2020-04-07T05:54:00Z">
            <w:rPr>
              <w:lang w:eastAsia="ko-KR"/>
            </w:rPr>
          </w:rPrChange>
        </w:rPr>
        <w:t>NOTE 2:</w:t>
      </w:r>
      <w:r w:rsidRPr="00451F5B">
        <w:rPr>
          <w:lang w:eastAsia="ko-KR"/>
          <w:rPrChange w:id="21079" w:author="CR#1260r1" w:date="2020-04-07T05:54:00Z">
            <w:rPr>
              <w:lang w:eastAsia="ko-KR"/>
            </w:rPr>
          </w:rPrChange>
        </w:rPr>
        <w:tab/>
        <w:t>The SC-MTCH inactivity-timer may be set to 0.</w:t>
      </w:r>
    </w:p>
    <w:p w:rsidR="00D51AC6" w:rsidRPr="00451F5B" w:rsidRDefault="00DB7C02" w:rsidP="00DB7C02">
      <w:pPr>
        <w:pStyle w:val="NO"/>
        <w:rPr>
          <w:rPrChange w:id="21080" w:author="CR#1260r1" w:date="2020-04-07T05:54:00Z">
            <w:rPr/>
          </w:rPrChange>
        </w:rPr>
      </w:pPr>
      <w:r w:rsidRPr="00451F5B">
        <w:rPr>
          <w:lang w:eastAsia="ko-KR"/>
          <w:rPrChange w:id="21081" w:author="CR#1260r1" w:date="2020-04-07T05:54:00Z">
            <w:rPr>
              <w:lang w:eastAsia="ko-KR"/>
            </w:rPr>
          </w:rPrChange>
        </w:rPr>
        <w:t>NOTE 3:</w:t>
      </w:r>
      <w:r w:rsidRPr="00451F5B">
        <w:rPr>
          <w:lang w:eastAsia="ko-KR"/>
          <w:rPrChange w:id="21082" w:author="CR#1260r1" w:date="2020-04-07T05:54:00Z">
            <w:rPr>
              <w:lang w:eastAsia="ko-KR"/>
            </w:rPr>
          </w:rPrChange>
        </w:rPr>
        <w:tab/>
        <w:t>Although the above parameters are per SC-MTCH (i.e. per MBMS service), the network may configure the same scheduling pattern for multiple SC-MTCHs (i.e. multiple MBMS services).</w:t>
      </w:r>
    </w:p>
    <w:p w:rsidR="00D51AC6" w:rsidRPr="00451F5B" w:rsidRDefault="00D51AC6" w:rsidP="00E10AA0">
      <w:pPr>
        <w:pStyle w:val="Heading3"/>
        <w:rPr>
          <w:rFonts w:eastAsia="SimSun"/>
          <w:kern w:val="2"/>
          <w:lang w:eastAsia="ko-KR"/>
          <w:rPrChange w:id="21083" w:author="CR#1260r1" w:date="2020-04-07T05:54:00Z">
            <w:rPr>
              <w:rFonts w:eastAsia="SimSun"/>
              <w:kern w:val="2"/>
              <w:lang w:eastAsia="ko-KR"/>
            </w:rPr>
          </w:rPrChange>
        </w:rPr>
      </w:pPr>
      <w:bookmarkStart w:id="21084" w:name="_Toc5894793"/>
      <w:r w:rsidRPr="00451F5B">
        <w:rPr>
          <w:rFonts w:eastAsia="SimSun"/>
          <w:kern w:val="2"/>
          <w:lang w:eastAsia="ko-KR"/>
          <w:rPrChange w:id="21085" w:author="CR#1260r1" w:date="2020-04-07T05:54:00Z">
            <w:rPr>
              <w:rFonts w:eastAsia="SimSun"/>
              <w:kern w:val="2"/>
              <w:lang w:eastAsia="ko-KR"/>
            </w:rPr>
          </w:rPrChange>
        </w:rPr>
        <w:t>15.3.3</w:t>
      </w:r>
      <w:r w:rsidRPr="00451F5B">
        <w:rPr>
          <w:rFonts w:eastAsia="SimSun"/>
          <w:kern w:val="2"/>
          <w:lang w:eastAsia="ko-KR"/>
          <w:rPrChange w:id="21086" w:author="CR#1260r1" w:date="2020-04-07T05:54:00Z">
            <w:rPr>
              <w:rFonts w:eastAsia="SimSun"/>
              <w:kern w:val="2"/>
              <w:lang w:eastAsia="ko-KR"/>
            </w:rPr>
          </w:rPrChange>
        </w:rPr>
        <w:tab/>
        <w:t>Multi-cell transmission</w:t>
      </w:r>
      <w:bookmarkEnd w:id="21084"/>
    </w:p>
    <w:p w:rsidR="00D51AC6" w:rsidRPr="00451F5B" w:rsidRDefault="00D51AC6" w:rsidP="00E10AA0">
      <w:pPr>
        <w:rPr>
          <w:lang w:eastAsia="ko-KR"/>
          <w:rPrChange w:id="21087" w:author="CR#1260r1" w:date="2020-04-07T05:54:00Z">
            <w:rPr>
              <w:lang w:eastAsia="ko-KR"/>
            </w:rPr>
          </w:rPrChange>
        </w:rPr>
      </w:pPr>
      <w:r w:rsidRPr="00451F5B">
        <w:rPr>
          <w:lang w:eastAsia="ko-KR"/>
          <w:rPrChange w:id="21088" w:author="CR#1260r1" w:date="2020-04-07T05:54:00Z">
            <w:rPr>
              <w:lang w:eastAsia="ko-KR"/>
            </w:rPr>
          </w:rPrChange>
        </w:rPr>
        <w:t>Multi-cell transmission of MBMS is characterized by:</w:t>
      </w:r>
    </w:p>
    <w:p w:rsidR="00D51AC6" w:rsidRPr="00451F5B" w:rsidRDefault="00D51AC6" w:rsidP="00E10AA0">
      <w:pPr>
        <w:pStyle w:val="B1"/>
        <w:rPr>
          <w:lang w:eastAsia="ko-KR"/>
          <w:rPrChange w:id="21089" w:author="CR#1260r1" w:date="2020-04-07T05:54:00Z">
            <w:rPr>
              <w:lang w:eastAsia="ko-KR"/>
            </w:rPr>
          </w:rPrChange>
        </w:rPr>
      </w:pPr>
      <w:r w:rsidRPr="00451F5B">
        <w:rPr>
          <w:lang w:eastAsia="ko-KR"/>
          <w:rPrChange w:id="21090" w:author="CR#1260r1" w:date="2020-04-07T05:54:00Z">
            <w:rPr>
              <w:lang w:eastAsia="ko-KR"/>
            </w:rPr>
          </w:rPrChange>
        </w:rPr>
        <w:t>-</w:t>
      </w:r>
      <w:r w:rsidRPr="00451F5B">
        <w:rPr>
          <w:lang w:eastAsia="ko-KR"/>
          <w:rPrChange w:id="21091" w:author="CR#1260r1" w:date="2020-04-07T05:54:00Z">
            <w:rPr>
              <w:lang w:eastAsia="ko-KR"/>
            </w:rPr>
          </w:rPrChange>
        </w:rPr>
        <w:tab/>
        <w:t>Synchronous transmission of MBMS within its MBSFN Area;</w:t>
      </w:r>
    </w:p>
    <w:p w:rsidR="00D51AC6" w:rsidRPr="00451F5B" w:rsidRDefault="00D51AC6" w:rsidP="00E10AA0">
      <w:pPr>
        <w:pStyle w:val="B1"/>
        <w:rPr>
          <w:lang w:eastAsia="ko-KR"/>
          <w:rPrChange w:id="21092" w:author="CR#1260r1" w:date="2020-04-07T05:54:00Z">
            <w:rPr>
              <w:lang w:eastAsia="ko-KR"/>
            </w:rPr>
          </w:rPrChange>
        </w:rPr>
      </w:pPr>
      <w:r w:rsidRPr="00451F5B">
        <w:rPr>
          <w:lang w:eastAsia="ko-KR"/>
          <w:rPrChange w:id="21093" w:author="CR#1260r1" w:date="2020-04-07T05:54:00Z">
            <w:rPr>
              <w:lang w:eastAsia="ko-KR"/>
            </w:rPr>
          </w:rPrChange>
        </w:rPr>
        <w:lastRenderedPageBreak/>
        <w:t>-</w:t>
      </w:r>
      <w:r w:rsidRPr="00451F5B">
        <w:rPr>
          <w:lang w:eastAsia="ko-KR"/>
          <w:rPrChange w:id="21094" w:author="CR#1260r1" w:date="2020-04-07T05:54:00Z">
            <w:rPr>
              <w:lang w:eastAsia="ko-KR"/>
            </w:rPr>
          </w:rPrChange>
        </w:rPr>
        <w:tab/>
        <w:t>Combining of MBMS transmission from multiple cells is supported;</w:t>
      </w:r>
    </w:p>
    <w:p w:rsidR="00955528" w:rsidRPr="00451F5B" w:rsidRDefault="00955528" w:rsidP="00E10AA0">
      <w:pPr>
        <w:pStyle w:val="B1"/>
        <w:rPr>
          <w:lang w:eastAsia="ko-KR"/>
          <w:rPrChange w:id="21095" w:author="CR#1260r1" w:date="2020-04-07T05:54:00Z">
            <w:rPr>
              <w:lang w:eastAsia="ko-KR"/>
            </w:rPr>
          </w:rPrChange>
        </w:rPr>
      </w:pPr>
      <w:r w:rsidRPr="00451F5B">
        <w:rPr>
          <w:lang w:eastAsia="ko-KR"/>
          <w:rPrChange w:id="21096" w:author="CR#1260r1" w:date="2020-04-07T05:54:00Z">
            <w:rPr>
              <w:lang w:eastAsia="ko-KR"/>
            </w:rPr>
          </w:rPrChange>
        </w:rPr>
        <w:t>-</w:t>
      </w:r>
      <w:r w:rsidRPr="00451F5B">
        <w:rPr>
          <w:lang w:eastAsia="ko-KR"/>
          <w:rPrChange w:id="21097" w:author="CR#1260r1" w:date="2020-04-07T05:54:00Z">
            <w:rPr>
              <w:lang w:eastAsia="ko-KR"/>
            </w:rPr>
          </w:rPrChange>
        </w:rPr>
        <w:tab/>
        <w:t>Scheduling of each MCH is done by the MCE;</w:t>
      </w:r>
    </w:p>
    <w:p w:rsidR="00955528" w:rsidRPr="00451F5B" w:rsidRDefault="00955528" w:rsidP="00E10AA0">
      <w:pPr>
        <w:pStyle w:val="B1"/>
        <w:rPr>
          <w:lang w:eastAsia="ko-KR"/>
          <w:rPrChange w:id="21098" w:author="CR#1260r1" w:date="2020-04-07T05:54:00Z">
            <w:rPr>
              <w:lang w:eastAsia="ko-KR"/>
            </w:rPr>
          </w:rPrChange>
        </w:rPr>
      </w:pPr>
      <w:r w:rsidRPr="00451F5B">
        <w:rPr>
          <w:lang w:eastAsia="ko-KR"/>
          <w:rPrChange w:id="21099" w:author="CR#1260r1" w:date="2020-04-07T05:54:00Z">
            <w:rPr>
              <w:lang w:eastAsia="ko-KR"/>
            </w:rPr>
          </w:rPrChange>
        </w:rPr>
        <w:t>-</w:t>
      </w:r>
      <w:r w:rsidRPr="00451F5B">
        <w:rPr>
          <w:lang w:eastAsia="ko-KR"/>
          <w:rPrChange w:id="21100" w:author="CR#1260r1" w:date="2020-04-07T05:54:00Z">
            <w:rPr>
              <w:lang w:eastAsia="ko-KR"/>
            </w:rPr>
          </w:rPrChange>
        </w:rPr>
        <w:tab/>
        <w:t>A single transmission is used for MCH (i.e. neither blind HARQ repetitions nor RLC quick repeat);</w:t>
      </w:r>
    </w:p>
    <w:p w:rsidR="00955528" w:rsidRPr="00451F5B" w:rsidRDefault="00955528" w:rsidP="00E10AA0">
      <w:pPr>
        <w:pStyle w:val="B1"/>
        <w:rPr>
          <w:lang w:eastAsia="ko-KR"/>
          <w:rPrChange w:id="21101" w:author="CR#1260r1" w:date="2020-04-07T05:54:00Z">
            <w:rPr>
              <w:lang w:eastAsia="ko-KR"/>
            </w:rPr>
          </w:rPrChange>
        </w:rPr>
      </w:pPr>
      <w:r w:rsidRPr="00451F5B">
        <w:rPr>
          <w:lang w:eastAsia="ko-KR"/>
          <w:rPrChange w:id="21102" w:author="CR#1260r1" w:date="2020-04-07T05:54:00Z">
            <w:rPr>
              <w:lang w:eastAsia="ko-KR"/>
            </w:rPr>
          </w:rPrChange>
        </w:rPr>
        <w:t>-</w:t>
      </w:r>
      <w:r w:rsidRPr="00451F5B">
        <w:rPr>
          <w:lang w:eastAsia="ko-KR"/>
          <w:rPrChange w:id="21103" w:author="CR#1260r1" w:date="2020-04-07T05:54:00Z">
            <w:rPr>
              <w:lang w:eastAsia="ko-KR"/>
            </w:rPr>
          </w:rPrChange>
        </w:rPr>
        <w:tab/>
        <w:t>A single Transport Block is used per TTI for MCH transmission, that TB uses all the MBSFN resources in that subframe;</w:t>
      </w:r>
    </w:p>
    <w:p w:rsidR="00D51AC6" w:rsidRPr="00451F5B" w:rsidRDefault="00D51AC6" w:rsidP="00E10AA0">
      <w:pPr>
        <w:pStyle w:val="B1"/>
        <w:rPr>
          <w:lang w:eastAsia="ko-KR"/>
          <w:rPrChange w:id="21104" w:author="CR#1260r1" w:date="2020-04-07T05:54:00Z">
            <w:rPr>
              <w:lang w:eastAsia="ko-KR"/>
            </w:rPr>
          </w:rPrChange>
        </w:rPr>
      </w:pPr>
      <w:r w:rsidRPr="00451F5B">
        <w:rPr>
          <w:lang w:eastAsia="ko-KR"/>
          <w:rPrChange w:id="21105" w:author="CR#1260r1" w:date="2020-04-07T05:54:00Z">
            <w:rPr>
              <w:lang w:eastAsia="ko-KR"/>
            </w:rPr>
          </w:rPrChange>
        </w:rPr>
        <w:t>-</w:t>
      </w:r>
      <w:r w:rsidRPr="00451F5B">
        <w:rPr>
          <w:lang w:eastAsia="ko-KR"/>
          <w:rPrChange w:id="21106" w:author="CR#1260r1" w:date="2020-04-07T05:54:00Z">
            <w:rPr>
              <w:lang w:eastAsia="ko-KR"/>
            </w:rPr>
          </w:rPrChange>
        </w:rPr>
        <w:tab/>
        <w:t xml:space="preserve">MTCH and MCCH </w:t>
      </w:r>
      <w:r w:rsidR="00955528" w:rsidRPr="00451F5B">
        <w:rPr>
          <w:lang w:eastAsia="ko-KR"/>
          <w:rPrChange w:id="21107" w:author="CR#1260r1" w:date="2020-04-07T05:54:00Z">
            <w:rPr>
              <w:lang w:eastAsia="ko-KR"/>
            </w:rPr>
          </w:rPrChange>
        </w:rPr>
        <w:t xml:space="preserve">can be multiplexed on the same MCH and </w:t>
      </w:r>
      <w:r w:rsidRPr="00451F5B">
        <w:rPr>
          <w:lang w:eastAsia="ko-KR"/>
          <w:rPrChange w:id="21108" w:author="CR#1260r1" w:date="2020-04-07T05:54:00Z">
            <w:rPr>
              <w:lang w:eastAsia="ko-KR"/>
            </w:rPr>
          </w:rPrChange>
        </w:rPr>
        <w:t>are mapped on MCH for p-t-m transmission;</w:t>
      </w:r>
    </w:p>
    <w:p w:rsidR="00955528" w:rsidRPr="00451F5B" w:rsidRDefault="00955528" w:rsidP="00E10AA0">
      <w:pPr>
        <w:pStyle w:val="B1"/>
        <w:rPr>
          <w:lang w:eastAsia="ko-KR"/>
          <w:rPrChange w:id="21109" w:author="CR#1260r1" w:date="2020-04-07T05:54:00Z">
            <w:rPr>
              <w:lang w:eastAsia="ko-KR"/>
            </w:rPr>
          </w:rPrChange>
        </w:rPr>
      </w:pPr>
      <w:r w:rsidRPr="00451F5B">
        <w:rPr>
          <w:lang w:eastAsia="ko-KR"/>
          <w:rPrChange w:id="21110" w:author="CR#1260r1" w:date="2020-04-07T05:54:00Z">
            <w:rPr>
              <w:lang w:eastAsia="ko-KR"/>
            </w:rPr>
          </w:rPrChange>
        </w:rPr>
        <w:t>-</w:t>
      </w:r>
      <w:r w:rsidRPr="00451F5B">
        <w:rPr>
          <w:lang w:eastAsia="ko-KR"/>
          <w:rPrChange w:id="21111" w:author="CR#1260r1" w:date="2020-04-07T05:54:00Z">
            <w:rPr>
              <w:lang w:eastAsia="ko-KR"/>
            </w:rPr>
          </w:rPrChange>
        </w:rPr>
        <w:tab/>
        <w:t xml:space="preserve">MTCH </w:t>
      </w:r>
      <w:r w:rsidR="00186611" w:rsidRPr="00451F5B">
        <w:rPr>
          <w:lang w:eastAsia="ko-KR"/>
          <w:rPrChange w:id="21112" w:author="CR#1260r1" w:date="2020-04-07T05:54:00Z">
            <w:rPr>
              <w:lang w:eastAsia="ko-KR"/>
            </w:rPr>
          </w:rPrChange>
        </w:rPr>
        <w:t xml:space="preserve">and MCCH </w:t>
      </w:r>
      <w:r w:rsidRPr="00451F5B">
        <w:rPr>
          <w:lang w:eastAsia="ko-KR"/>
          <w:rPrChange w:id="21113" w:author="CR#1260r1" w:date="2020-04-07T05:54:00Z">
            <w:rPr>
              <w:lang w:eastAsia="ko-KR"/>
            </w:rPr>
          </w:rPrChange>
        </w:rPr>
        <w:t>use the RLC-UM mode</w:t>
      </w:r>
      <w:r w:rsidR="00186611" w:rsidRPr="00451F5B">
        <w:rPr>
          <w:lang w:eastAsia="ko-KR"/>
          <w:rPrChange w:id="21114" w:author="CR#1260r1" w:date="2020-04-07T05:54:00Z">
            <w:rPr>
              <w:lang w:eastAsia="ko-KR"/>
            </w:rPr>
          </w:rPrChange>
        </w:rPr>
        <w:t>;</w:t>
      </w:r>
    </w:p>
    <w:p w:rsidR="00C84EA6" w:rsidRPr="00451F5B" w:rsidRDefault="00C84EA6" w:rsidP="00E10AA0">
      <w:pPr>
        <w:pStyle w:val="B1"/>
        <w:rPr>
          <w:lang w:eastAsia="ko-KR"/>
          <w:rPrChange w:id="21115" w:author="CR#1260r1" w:date="2020-04-07T05:54:00Z">
            <w:rPr>
              <w:lang w:eastAsia="ko-KR"/>
            </w:rPr>
          </w:rPrChange>
        </w:rPr>
      </w:pPr>
      <w:r w:rsidRPr="00451F5B">
        <w:rPr>
          <w:lang w:eastAsia="ko-KR"/>
          <w:rPrChange w:id="21116" w:author="CR#1260r1" w:date="2020-04-07T05:54:00Z">
            <w:rPr>
              <w:lang w:eastAsia="ko-KR"/>
            </w:rPr>
          </w:rPrChange>
        </w:rPr>
        <w:t>-</w:t>
      </w:r>
      <w:r w:rsidRPr="00451F5B">
        <w:rPr>
          <w:lang w:eastAsia="ko-KR"/>
          <w:rPrChange w:id="21117" w:author="CR#1260r1" w:date="2020-04-07T05:54:00Z">
            <w:rPr>
              <w:lang w:eastAsia="ko-KR"/>
            </w:rPr>
          </w:rPrChange>
        </w:rPr>
        <w:tab/>
        <w:t>The MAC subheader indicates the LCID for MTCH and MCCH;</w:t>
      </w:r>
    </w:p>
    <w:p w:rsidR="00D51AC6" w:rsidRPr="00451F5B" w:rsidRDefault="00D51AC6" w:rsidP="00E10AA0">
      <w:pPr>
        <w:pStyle w:val="B1"/>
        <w:rPr>
          <w:lang w:eastAsia="ko-KR"/>
          <w:rPrChange w:id="21118" w:author="CR#1260r1" w:date="2020-04-07T05:54:00Z">
            <w:rPr>
              <w:lang w:eastAsia="ko-KR"/>
            </w:rPr>
          </w:rPrChange>
        </w:rPr>
      </w:pPr>
      <w:r w:rsidRPr="00451F5B">
        <w:rPr>
          <w:lang w:eastAsia="ko-KR"/>
          <w:rPrChange w:id="21119" w:author="CR#1260r1" w:date="2020-04-07T05:54:00Z">
            <w:rPr>
              <w:lang w:eastAsia="ko-KR"/>
            </w:rPr>
          </w:rPrChange>
        </w:rPr>
        <w:t>-</w:t>
      </w:r>
      <w:r w:rsidRPr="00451F5B">
        <w:rPr>
          <w:lang w:eastAsia="ko-KR"/>
          <w:rPrChange w:id="21120" w:author="CR#1260r1" w:date="2020-04-07T05:54:00Z">
            <w:rPr>
              <w:lang w:eastAsia="ko-KR"/>
            </w:rPr>
          </w:rPrChange>
        </w:rPr>
        <w:tab/>
        <w:t>The MBSFN Synchronization Area, the MBSFN Area, and the MBSFN cells are semi-statically configured e.g. by O&amp;M</w:t>
      </w:r>
      <w:r w:rsidR="00955528" w:rsidRPr="00451F5B">
        <w:rPr>
          <w:lang w:eastAsia="ko-KR"/>
          <w:rPrChange w:id="21121" w:author="CR#1260r1" w:date="2020-04-07T05:54:00Z">
            <w:rPr>
              <w:lang w:eastAsia="ko-KR"/>
            </w:rPr>
          </w:rPrChange>
        </w:rPr>
        <w:t>;</w:t>
      </w:r>
    </w:p>
    <w:p w:rsidR="00955528" w:rsidRPr="00451F5B" w:rsidRDefault="00955528" w:rsidP="00E10AA0">
      <w:pPr>
        <w:pStyle w:val="B1"/>
        <w:rPr>
          <w:lang w:eastAsia="ko-KR"/>
          <w:rPrChange w:id="21122" w:author="CR#1260r1" w:date="2020-04-07T05:54:00Z">
            <w:rPr>
              <w:lang w:eastAsia="ko-KR"/>
            </w:rPr>
          </w:rPrChange>
        </w:rPr>
      </w:pPr>
      <w:r w:rsidRPr="00451F5B">
        <w:rPr>
          <w:lang w:eastAsia="ko-KR"/>
          <w:rPrChange w:id="21123" w:author="CR#1260r1" w:date="2020-04-07T05:54:00Z">
            <w:rPr>
              <w:lang w:eastAsia="ko-KR"/>
            </w:rPr>
          </w:rPrChange>
        </w:rPr>
        <w:t>-</w:t>
      </w:r>
      <w:r w:rsidRPr="00451F5B">
        <w:rPr>
          <w:lang w:eastAsia="ko-KR"/>
          <w:rPrChange w:id="21124" w:author="CR#1260r1" w:date="2020-04-07T05:54:00Z">
            <w:rPr>
              <w:lang w:eastAsia="ko-KR"/>
            </w:rPr>
          </w:rPrChange>
        </w:rPr>
        <w:tab/>
        <w:t>MBSFN areas are static, unless changed by O&amp;M (i.e. no dynamic change of areas);</w:t>
      </w:r>
    </w:p>
    <w:p w:rsidR="005C3A61" w:rsidRPr="00451F5B" w:rsidRDefault="005C3A61" w:rsidP="00E10AA0">
      <w:pPr>
        <w:pStyle w:val="NO"/>
        <w:rPr>
          <w:rPrChange w:id="21125" w:author="CR#1260r1" w:date="2020-04-07T05:54:00Z">
            <w:rPr/>
          </w:rPrChange>
        </w:rPr>
      </w:pPr>
      <w:r w:rsidRPr="00451F5B">
        <w:rPr>
          <w:rPrChange w:id="21126" w:author="CR#1260r1" w:date="2020-04-07T05:54:00Z">
            <w:rPr/>
          </w:rPrChange>
        </w:rPr>
        <w:t>NOTE:</w:t>
      </w:r>
      <w:r w:rsidRPr="00451F5B">
        <w:rPr>
          <w:rPrChange w:id="21127" w:author="CR#1260r1" w:date="2020-04-07T05:54:00Z">
            <w:rPr/>
          </w:rPrChange>
        </w:rPr>
        <w:tab/>
        <w:t>The UE is not required to receive services from more than one MBSFN Area simultaneously and may support only a limited number of MTCHs.</w:t>
      </w:r>
    </w:p>
    <w:p w:rsidR="005604DA" w:rsidRPr="00451F5B" w:rsidRDefault="005604DA" w:rsidP="00E10AA0">
      <w:pPr>
        <w:rPr>
          <w:lang w:eastAsia="ko-KR"/>
          <w:rPrChange w:id="21128" w:author="CR#1260r1" w:date="2020-04-07T05:54:00Z">
            <w:rPr>
              <w:lang w:eastAsia="ko-KR"/>
            </w:rPr>
          </w:rPrChange>
        </w:rPr>
      </w:pPr>
      <w:r w:rsidRPr="00451F5B">
        <w:rPr>
          <w:lang w:eastAsia="ko-KR"/>
          <w:rPrChange w:id="21129" w:author="CR#1260r1" w:date="2020-04-07T05:54:00Z">
            <w:rPr>
              <w:lang w:eastAsia="ko-KR"/>
            </w:rPr>
          </w:rPrChange>
        </w:rPr>
        <w:t xml:space="preserve">Multiple MBMS services can be mapped to the same MCH and one MCH contains data belonging to only one MBSFN Area. </w:t>
      </w:r>
      <w:r w:rsidR="00C84EA6" w:rsidRPr="00451F5B">
        <w:rPr>
          <w:lang w:eastAsia="ko-KR"/>
          <w:rPrChange w:id="21130" w:author="CR#1260r1" w:date="2020-04-07T05:54:00Z">
            <w:rPr>
              <w:lang w:eastAsia="ko-KR"/>
            </w:rPr>
          </w:rPrChange>
        </w:rPr>
        <w:t xml:space="preserve">An MBSFN Area contains one or more MCHs. </w:t>
      </w:r>
      <w:r w:rsidR="005C3A61" w:rsidRPr="00451F5B">
        <w:rPr>
          <w:lang w:eastAsia="ko-KR"/>
          <w:rPrChange w:id="21131" w:author="CR#1260r1" w:date="2020-04-07T05:54:00Z">
            <w:rPr>
              <w:lang w:eastAsia="ko-KR"/>
            </w:rPr>
          </w:rPrChange>
        </w:rPr>
        <w:t>An MCH specific MCS is used for all subframes of the MCH that do not use the MCS indicated in BCCH.</w:t>
      </w:r>
      <w:r w:rsidR="00C84EA6" w:rsidRPr="00451F5B">
        <w:rPr>
          <w:lang w:eastAsia="ko-KR"/>
          <w:rPrChange w:id="21132" w:author="CR#1260r1" w:date="2020-04-07T05:54:00Z">
            <w:rPr>
              <w:lang w:eastAsia="ko-KR"/>
            </w:rPr>
          </w:rPrChange>
        </w:rPr>
        <w:t xml:space="preserve"> All MCHs have the same coverage area.</w:t>
      </w:r>
    </w:p>
    <w:p w:rsidR="005604DA" w:rsidRPr="00451F5B" w:rsidRDefault="00347B1F" w:rsidP="00E10AA0">
      <w:pPr>
        <w:rPr>
          <w:lang w:eastAsia="ko-KR"/>
          <w:rPrChange w:id="21133" w:author="CR#1260r1" w:date="2020-04-07T05:54:00Z">
            <w:rPr>
              <w:lang w:eastAsia="ko-KR"/>
            </w:rPr>
          </w:rPrChange>
        </w:rPr>
      </w:pPr>
      <w:r w:rsidRPr="00451F5B">
        <w:rPr>
          <w:lang w:eastAsia="ko-KR"/>
          <w:rPrChange w:id="21134" w:author="CR#1260r1" w:date="2020-04-07T05:54:00Z">
            <w:rPr>
              <w:lang w:eastAsia="ko-KR"/>
            </w:rPr>
          </w:rPrChange>
        </w:rPr>
        <w:t xml:space="preserve">For MCCH and MTCH, the UE shall not perform RLC re-establishment at cell change between cells of the same MBSFN area. </w:t>
      </w:r>
      <w:r w:rsidR="005604DA" w:rsidRPr="00451F5B">
        <w:rPr>
          <w:lang w:eastAsia="ko-KR"/>
          <w:rPrChange w:id="21135" w:author="CR#1260r1" w:date="2020-04-07T05:54:00Z">
            <w:rPr>
              <w:lang w:eastAsia="ko-KR"/>
            </w:rPr>
          </w:rPrChange>
        </w:rPr>
        <w:t xml:space="preserve">Within the MBSFN subframes, </w:t>
      </w:r>
      <w:r w:rsidR="004B1EFF" w:rsidRPr="00451F5B">
        <w:rPr>
          <w:lang w:eastAsia="ko-KR"/>
          <w:rPrChange w:id="21136" w:author="CR#1260r1" w:date="2020-04-07T05:54:00Z">
            <w:rPr>
              <w:lang w:eastAsia="ko-KR"/>
            </w:rPr>
          </w:rPrChange>
        </w:rPr>
        <w:t xml:space="preserve">all </w:t>
      </w:r>
      <w:r w:rsidR="005604DA" w:rsidRPr="00451F5B">
        <w:rPr>
          <w:lang w:eastAsia="ko-KR"/>
          <w:rPrChange w:id="21137" w:author="CR#1260r1" w:date="2020-04-07T05:54:00Z">
            <w:rPr>
              <w:lang w:eastAsia="ko-KR"/>
            </w:rPr>
          </w:rPrChange>
        </w:rPr>
        <w:t>MCH</w:t>
      </w:r>
      <w:r w:rsidR="004B1EFF" w:rsidRPr="00451F5B">
        <w:rPr>
          <w:lang w:eastAsia="ko-KR"/>
          <w:rPrChange w:id="21138" w:author="CR#1260r1" w:date="2020-04-07T05:54:00Z">
            <w:rPr>
              <w:lang w:eastAsia="ko-KR"/>
            </w:rPr>
          </w:rPrChange>
        </w:rPr>
        <w:t>s</w:t>
      </w:r>
      <w:r w:rsidR="005604DA" w:rsidRPr="00451F5B">
        <w:rPr>
          <w:lang w:eastAsia="ko-KR"/>
          <w:rPrChange w:id="21139" w:author="CR#1260r1" w:date="2020-04-07T05:54:00Z">
            <w:rPr>
              <w:lang w:eastAsia="ko-KR"/>
            </w:rPr>
          </w:rPrChange>
        </w:rPr>
        <w:t xml:space="preserve"> </w:t>
      </w:r>
      <w:r w:rsidR="004B1EFF" w:rsidRPr="00451F5B">
        <w:rPr>
          <w:lang w:eastAsia="ko-KR"/>
          <w:rPrChange w:id="21140" w:author="CR#1260r1" w:date="2020-04-07T05:54:00Z">
            <w:rPr>
              <w:lang w:eastAsia="ko-KR"/>
            </w:rPr>
          </w:rPrChange>
        </w:rPr>
        <w:t xml:space="preserve">within the same MBSFN area occupy </w:t>
      </w:r>
      <w:r w:rsidR="005604DA" w:rsidRPr="00451F5B">
        <w:rPr>
          <w:lang w:eastAsia="ko-KR"/>
          <w:rPrChange w:id="21141" w:author="CR#1260r1" w:date="2020-04-07T05:54:00Z">
            <w:rPr>
              <w:lang w:eastAsia="ko-KR"/>
            </w:rPr>
          </w:rPrChange>
        </w:rPr>
        <w:t xml:space="preserve">a pattern of subframes, not necessarily adjacent in time, </w:t>
      </w:r>
      <w:r w:rsidR="004B1EFF" w:rsidRPr="00451F5B">
        <w:rPr>
          <w:lang w:eastAsia="ko-KR"/>
          <w:rPrChange w:id="21142" w:author="CR#1260r1" w:date="2020-04-07T05:54:00Z">
            <w:rPr>
              <w:lang w:eastAsia="ko-KR"/>
            </w:rPr>
          </w:rPrChange>
        </w:rPr>
        <w:t xml:space="preserve">that is common for all these MCHs and is therefore </w:t>
      </w:r>
      <w:r w:rsidR="005604DA" w:rsidRPr="00451F5B">
        <w:rPr>
          <w:lang w:eastAsia="ko-KR"/>
          <w:rPrChange w:id="21143" w:author="CR#1260r1" w:date="2020-04-07T05:54:00Z">
            <w:rPr>
              <w:lang w:eastAsia="ko-KR"/>
            </w:rPr>
          </w:rPrChange>
        </w:rPr>
        <w:t xml:space="preserve">called the </w:t>
      </w:r>
      <w:r w:rsidR="00B53B35" w:rsidRPr="00451F5B">
        <w:rPr>
          <w:lang w:eastAsia="ko-KR"/>
          <w:rPrChange w:id="21144" w:author="CR#1260r1" w:date="2020-04-07T05:54:00Z">
            <w:rPr>
              <w:lang w:eastAsia="ko-KR"/>
            </w:rPr>
          </w:rPrChange>
        </w:rPr>
        <w:t xml:space="preserve">Common </w:t>
      </w:r>
      <w:r w:rsidR="005604DA" w:rsidRPr="00451F5B">
        <w:rPr>
          <w:lang w:eastAsia="ko-KR"/>
          <w:rPrChange w:id="21145" w:author="CR#1260r1" w:date="2020-04-07T05:54:00Z">
            <w:rPr>
              <w:lang w:eastAsia="ko-KR"/>
            </w:rPr>
          </w:rPrChange>
        </w:rPr>
        <w:t xml:space="preserve">Subframe Allocation </w:t>
      </w:r>
      <w:r w:rsidR="00B53B35" w:rsidRPr="00451F5B">
        <w:rPr>
          <w:lang w:eastAsia="ko-KR"/>
          <w:rPrChange w:id="21146" w:author="CR#1260r1" w:date="2020-04-07T05:54:00Z">
            <w:rPr>
              <w:lang w:eastAsia="ko-KR"/>
            </w:rPr>
          </w:rPrChange>
        </w:rPr>
        <w:t xml:space="preserve">(CSA) </w:t>
      </w:r>
      <w:r w:rsidR="005604DA" w:rsidRPr="00451F5B">
        <w:rPr>
          <w:lang w:eastAsia="ko-KR"/>
          <w:rPrChange w:id="21147" w:author="CR#1260r1" w:date="2020-04-07T05:54:00Z">
            <w:rPr>
              <w:lang w:eastAsia="ko-KR"/>
            </w:rPr>
          </w:rPrChange>
        </w:rPr>
        <w:t xml:space="preserve">Pattern. </w:t>
      </w:r>
      <w:r w:rsidR="00B53B35" w:rsidRPr="00451F5B">
        <w:rPr>
          <w:lang w:eastAsia="ko-KR"/>
          <w:rPrChange w:id="21148" w:author="CR#1260r1" w:date="2020-04-07T05:54:00Z">
            <w:rPr>
              <w:lang w:eastAsia="ko-KR"/>
            </w:rPr>
          </w:rPrChange>
        </w:rPr>
        <w:t xml:space="preserve">The CSA pattern is periodically repeated with the CSA period. </w:t>
      </w:r>
      <w:r w:rsidR="005604DA" w:rsidRPr="00451F5B">
        <w:rPr>
          <w:lang w:eastAsia="ko-KR"/>
          <w:rPrChange w:id="21149" w:author="CR#1260r1" w:date="2020-04-07T05:54:00Z">
            <w:rPr>
              <w:lang w:eastAsia="ko-KR"/>
            </w:rPr>
          </w:rPrChange>
        </w:rPr>
        <w:t xml:space="preserve">The </w:t>
      </w:r>
      <w:r w:rsidR="00B53B35" w:rsidRPr="00451F5B">
        <w:rPr>
          <w:lang w:eastAsia="ko-KR"/>
          <w:rPrChange w:id="21150" w:author="CR#1260r1" w:date="2020-04-07T05:54:00Z">
            <w:rPr>
              <w:lang w:eastAsia="ko-KR"/>
            </w:rPr>
          </w:rPrChange>
        </w:rPr>
        <w:t xml:space="preserve">actual MCH subframe allocation (MSA) </w:t>
      </w:r>
      <w:r w:rsidR="005604DA" w:rsidRPr="00451F5B">
        <w:rPr>
          <w:lang w:eastAsia="ko-KR"/>
          <w:rPrChange w:id="21151" w:author="CR#1260r1" w:date="2020-04-07T05:54:00Z">
            <w:rPr>
              <w:lang w:eastAsia="ko-KR"/>
            </w:rPr>
          </w:rPrChange>
        </w:rPr>
        <w:t xml:space="preserve">for every MCH carrying MTCH is </w:t>
      </w:r>
      <w:r w:rsidR="00B53B35" w:rsidRPr="00451F5B">
        <w:rPr>
          <w:lang w:eastAsia="ko-KR"/>
          <w:rPrChange w:id="21152" w:author="CR#1260r1" w:date="2020-04-07T05:54:00Z">
            <w:rPr>
              <w:lang w:eastAsia="ko-KR"/>
            </w:rPr>
          </w:rPrChange>
        </w:rPr>
        <w:t xml:space="preserve">defined by the CSA pattern, the CSA period, and the MSA end, that are all </w:t>
      </w:r>
      <w:r w:rsidR="005604DA" w:rsidRPr="00451F5B">
        <w:rPr>
          <w:lang w:eastAsia="ko-KR"/>
          <w:rPrChange w:id="21153" w:author="CR#1260r1" w:date="2020-04-07T05:54:00Z">
            <w:rPr>
              <w:lang w:eastAsia="ko-KR"/>
            </w:rPr>
          </w:rPrChange>
        </w:rPr>
        <w:t xml:space="preserve">signalled on MCCH. </w:t>
      </w:r>
      <w:r w:rsidR="00B53B35" w:rsidRPr="00451F5B">
        <w:rPr>
          <w:lang w:eastAsia="ko-KR"/>
          <w:rPrChange w:id="21154" w:author="CR#1260r1" w:date="2020-04-07T05:54:00Z">
            <w:rPr>
              <w:lang w:eastAsia="ko-KR"/>
            </w:rPr>
          </w:rPrChange>
        </w:rPr>
        <w:t xml:space="preserve">The MSA end indicates the last subframe of the MCH within the CSA period. Consequently, the MCHs are time multiplexed within the CSA period, which finally defines the interleaving degree between the MCHs. </w:t>
      </w:r>
      <w:r w:rsidR="005604DA" w:rsidRPr="00451F5B">
        <w:rPr>
          <w:lang w:eastAsia="ko-KR"/>
          <w:rPrChange w:id="21155" w:author="CR#1260r1" w:date="2020-04-07T05:54:00Z">
            <w:rPr>
              <w:lang w:eastAsia="ko-KR"/>
            </w:rPr>
          </w:rPrChange>
        </w:rPr>
        <w:t>It shall be possible for MCH</w:t>
      </w:r>
      <w:r w:rsidR="009A47E4" w:rsidRPr="00451F5B">
        <w:rPr>
          <w:lang w:eastAsia="ko-KR"/>
          <w:rPrChange w:id="21156" w:author="CR#1260r1" w:date="2020-04-07T05:54:00Z">
            <w:rPr>
              <w:lang w:eastAsia="ko-KR"/>
            </w:rPr>
          </w:rPrChange>
        </w:rPr>
        <w:t>s</w:t>
      </w:r>
      <w:r w:rsidR="005604DA" w:rsidRPr="00451F5B">
        <w:rPr>
          <w:lang w:eastAsia="ko-KR"/>
          <w:rPrChange w:id="21157" w:author="CR#1260r1" w:date="2020-04-07T05:54:00Z">
            <w:rPr>
              <w:lang w:eastAsia="ko-KR"/>
            </w:rPr>
          </w:rPrChange>
        </w:rPr>
        <w:t xml:space="preserve"> to not use all MBSFN resources signalled as part of the Rel-8 MBSFN signalling</w:t>
      </w:r>
      <w:r w:rsidR="00C84EA6" w:rsidRPr="00451F5B">
        <w:rPr>
          <w:lang w:eastAsia="ko-KR"/>
          <w:rPrChange w:id="21158" w:author="CR#1260r1" w:date="2020-04-07T05:54:00Z">
            <w:rPr>
              <w:lang w:eastAsia="ko-KR"/>
            </w:rPr>
          </w:rPrChange>
        </w:rPr>
        <w:t>. Further, such MBSFN resource can be shared for more than one purpose (MBMS, Positioning, etc.)</w:t>
      </w:r>
      <w:r w:rsidR="005604DA" w:rsidRPr="00451F5B">
        <w:rPr>
          <w:lang w:eastAsia="ko-KR"/>
          <w:rPrChange w:id="21159" w:author="CR#1260r1" w:date="2020-04-07T05:54:00Z">
            <w:rPr>
              <w:lang w:eastAsia="ko-KR"/>
            </w:rPr>
          </w:rPrChange>
        </w:rPr>
        <w:t xml:space="preserve">. </w:t>
      </w:r>
      <w:r w:rsidR="00B53B35" w:rsidRPr="00451F5B">
        <w:rPr>
          <w:lang w:eastAsia="ko-KR"/>
          <w:rPrChange w:id="21160" w:author="CR#1260r1" w:date="2020-04-07T05:54:00Z">
            <w:rPr>
              <w:lang w:eastAsia="ko-KR"/>
            </w:rPr>
          </w:rPrChange>
        </w:rPr>
        <w:t>During one MCH scheduling period (MSP), which is configurable per MCH,</w:t>
      </w:r>
      <w:r w:rsidR="005604DA" w:rsidRPr="00451F5B">
        <w:rPr>
          <w:lang w:eastAsia="ko-KR"/>
          <w:rPrChange w:id="21161" w:author="CR#1260r1" w:date="2020-04-07T05:54:00Z">
            <w:rPr>
              <w:lang w:eastAsia="ko-KR"/>
            </w:rPr>
          </w:rPrChange>
        </w:rPr>
        <w:t xml:space="preserve"> the eNB applies MAC multiplexing of different MTCHs and optionally MCCH to be transmitted on this MCH.</w:t>
      </w:r>
    </w:p>
    <w:p w:rsidR="005604DA" w:rsidRPr="00451F5B" w:rsidRDefault="00531C62" w:rsidP="00E10AA0">
      <w:pPr>
        <w:rPr>
          <w:rPrChange w:id="21162" w:author="CR#1260r1" w:date="2020-04-07T05:54:00Z">
            <w:rPr/>
          </w:rPrChange>
        </w:rPr>
      </w:pPr>
      <w:r w:rsidRPr="00451F5B">
        <w:rPr>
          <w:rPrChange w:id="21163" w:author="CR#1260r1" w:date="2020-04-07T05:54:00Z">
            <w:rPr/>
          </w:rPrChange>
        </w:rPr>
        <w:t xml:space="preserve">MCH </w:t>
      </w:r>
      <w:r w:rsidR="005604DA" w:rsidRPr="00451F5B">
        <w:rPr>
          <w:rPrChange w:id="21164" w:author="CR#1260r1" w:date="2020-04-07T05:54:00Z">
            <w:rPr/>
          </w:rPrChange>
        </w:rPr>
        <w:t xml:space="preserve">scheduling information </w:t>
      </w:r>
      <w:r w:rsidRPr="00451F5B">
        <w:rPr>
          <w:rPrChange w:id="21165" w:author="CR#1260r1" w:date="2020-04-07T05:54:00Z">
            <w:rPr/>
          </w:rPrChange>
        </w:rPr>
        <w:t xml:space="preserve">(MSI) </w:t>
      </w:r>
      <w:r w:rsidR="00C84EA6" w:rsidRPr="00451F5B">
        <w:rPr>
          <w:rPrChange w:id="21166" w:author="CR#1260r1" w:date="2020-04-07T05:54:00Z">
            <w:rPr/>
          </w:rPrChange>
        </w:rPr>
        <w:t>is</w:t>
      </w:r>
      <w:r w:rsidR="005604DA" w:rsidRPr="00451F5B">
        <w:rPr>
          <w:rPrChange w:id="21167" w:author="CR#1260r1" w:date="2020-04-07T05:54:00Z">
            <w:rPr/>
          </w:rPrChange>
        </w:rPr>
        <w:t xml:space="preserve"> provided per MCH to indicate which subframes are used by each MTCH </w:t>
      </w:r>
      <w:r w:rsidRPr="00451F5B">
        <w:rPr>
          <w:rPrChange w:id="21168" w:author="CR#1260r1" w:date="2020-04-07T05:54:00Z">
            <w:rPr/>
          </w:rPrChange>
        </w:rPr>
        <w:t>during the MSP</w:t>
      </w:r>
      <w:r w:rsidR="00C840FC" w:rsidRPr="00451F5B">
        <w:rPr>
          <w:rPrChange w:id="21169" w:author="CR#1260r1" w:date="2020-04-07T05:54:00Z">
            <w:rPr/>
          </w:rPrChange>
        </w:rPr>
        <w:t>, and to indicate whether transmission for an MTCH is going to be, or has been, suspended by the eNode B</w:t>
      </w:r>
      <w:r w:rsidR="005604DA" w:rsidRPr="00451F5B">
        <w:rPr>
          <w:rPrChange w:id="21170" w:author="CR#1260r1" w:date="2020-04-07T05:54:00Z">
            <w:rPr/>
          </w:rPrChange>
        </w:rPr>
        <w:t xml:space="preserve">. The following principles are used for the </w:t>
      </w:r>
      <w:r w:rsidRPr="00451F5B">
        <w:rPr>
          <w:rPrChange w:id="21171" w:author="CR#1260r1" w:date="2020-04-07T05:54:00Z">
            <w:rPr/>
          </w:rPrChange>
        </w:rPr>
        <w:t>MSI</w:t>
      </w:r>
      <w:r w:rsidR="005604DA" w:rsidRPr="00451F5B">
        <w:rPr>
          <w:rPrChange w:id="21172" w:author="CR#1260r1" w:date="2020-04-07T05:54:00Z">
            <w:rPr/>
          </w:rPrChange>
        </w:rPr>
        <w:t>:</w:t>
      </w:r>
    </w:p>
    <w:p w:rsidR="005604DA" w:rsidRPr="00451F5B" w:rsidRDefault="00306616" w:rsidP="00306616">
      <w:pPr>
        <w:pStyle w:val="B1"/>
        <w:rPr>
          <w:rPrChange w:id="21173" w:author="CR#1260r1" w:date="2020-04-07T05:54:00Z">
            <w:rPr/>
          </w:rPrChange>
        </w:rPr>
      </w:pPr>
      <w:r w:rsidRPr="00451F5B">
        <w:rPr>
          <w:rPrChange w:id="21174" w:author="CR#1260r1" w:date="2020-04-07T05:54:00Z">
            <w:rPr/>
          </w:rPrChange>
        </w:rPr>
        <w:t>-</w:t>
      </w:r>
      <w:r w:rsidRPr="00451F5B">
        <w:rPr>
          <w:rPrChange w:id="21175" w:author="CR#1260r1" w:date="2020-04-07T05:54:00Z">
            <w:rPr/>
          </w:rPrChange>
        </w:rPr>
        <w:tab/>
      </w:r>
      <w:r w:rsidR="005604DA" w:rsidRPr="00451F5B">
        <w:rPr>
          <w:rPrChange w:id="21176" w:author="CR#1260r1" w:date="2020-04-07T05:54:00Z">
            <w:rPr/>
          </w:rPrChange>
        </w:rPr>
        <w:t>it is used both when services are multiplexed onto the MCH and when only a single service is transmitted on the MCH;</w:t>
      </w:r>
    </w:p>
    <w:p w:rsidR="005604DA" w:rsidRPr="00451F5B" w:rsidRDefault="00306616" w:rsidP="00306616">
      <w:pPr>
        <w:pStyle w:val="B1"/>
        <w:rPr>
          <w:rPrChange w:id="21177" w:author="CR#1260r1" w:date="2020-04-07T05:54:00Z">
            <w:rPr/>
          </w:rPrChange>
        </w:rPr>
      </w:pPr>
      <w:r w:rsidRPr="00451F5B">
        <w:rPr>
          <w:rPrChange w:id="21178" w:author="CR#1260r1" w:date="2020-04-07T05:54:00Z">
            <w:rPr/>
          </w:rPrChange>
        </w:rPr>
        <w:t>-</w:t>
      </w:r>
      <w:r w:rsidRPr="00451F5B">
        <w:rPr>
          <w:rPrChange w:id="21179" w:author="CR#1260r1" w:date="2020-04-07T05:54:00Z">
            <w:rPr/>
          </w:rPrChange>
        </w:rPr>
        <w:tab/>
      </w:r>
      <w:r w:rsidR="005604DA" w:rsidRPr="00451F5B">
        <w:rPr>
          <w:rPrChange w:id="21180" w:author="CR#1260r1" w:date="2020-04-07T05:54:00Z">
            <w:rPr/>
          </w:rPrChange>
        </w:rPr>
        <w:t xml:space="preserve">it is generated by the eNB and provided </w:t>
      </w:r>
      <w:r w:rsidR="00C84EA6" w:rsidRPr="00451F5B">
        <w:rPr>
          <w:rPrChange w:id="21181" w:author="CR#1260r1" w:date="2020-04-07T05:54:00Z">
            <w:rPr/>
          </w:rPrChange>
        </w:rPr>
        <w:t xml:space="preserve">once </w:t>
      </w:r>
      <w:r w:rsidR="005604DA" w:rsidRPr="00451F5B">
        <w:rPr>
          <w:rPrChange w:id="21182" w:author="CR#1260r1" w:date="2020-04-07T05:54:00Z">
            <w:rPr/>
          </w:rPrChange>
        </w:rPr>
        <w:t xml:space="preserve">at the beginning of the </w:t>
      </w:r>
      <w:r w:rsidR="00531C62" w:rsidRPr="00451F5B">
        <w:rPr>
          <w:rPrChange w:id="21183" w:author="CR#1260r1" w:date="2020-04-07T05:54:00Z">
            <w:rPr/>
          </w:rPrChange>
        </w:rPr>
        <w:t>MSP</w:t>
      </w:r>
      <w:r w:rsidR="005604DA" w:rsidRPr="00451F5B">
        <w:rPr>
          <w:rPrChange w:id="21184" w:author="CR#1260r1" w:date="2020-04-07T05:54:00Z">
            <w:rPr/>
          </w:rPrChange>
        </w:rPr>
        <w:t>;</w:t>
      </w:r>
    </w:p>
    <w:p w:rsidR="00C84EA6" w:rsidRPr="00451F5B" w:rsidRDefault="00306616" w:rsidP="00306616">
      <w:pPr>
        <w:pStyle w:val="B1"/>
        <w:rPr>
          <w:rPrChange w:id="21185" w:author="CR#1260r1" w:date="2020-04-07T05:54:00Z">
            <w:rPr/>
          </w:rPrChange>
        </w:rPr>
      </w:pPr>
      <w:r w:rsidRPr="00451F5B">
        <w:rPr>
          <w:rPrChange w:id="21186" w:author="CR#1260r1" w:date="2020-04-07T05:54:00Z">
            <w:rPr/>
          </w:rPrChange>
        </w:rPr>
        <w:t>-</w:t>
      </w:r>
      <w:r w:rsidRPr="00451F5B">
        <w:rPr>
          <w:rPrChange w:id="21187" w:author="CR#1260r1" w:date="2020-04-07T05:54:00Z">
            <w:rPr/>
          </w:rPrChange>
        </w:rPr>
        <w:tab/>
      </w:r>
      <w:r w:rsidR="00C84EA6" w:rsidRPr="00451F5B">
        <w:rPr>
          <w:rPrChange w:id="21188" w:author="CR#1260r1" w:date="2020-04-07T05:54:00Z">
            <w:rPr/>
          </w:rPrChange>
        </w:rPr>
        <w:t>it has higher scheduling priority than the MCCH and, when needed, it appears first in the PDU;</w:t>
      </w:r>
    </w:p>
    <w:p w:rsidR="005604DA" w:rsidRPr="00451F5B" w:rsidRDefault="00306616" w:rsidP="00306616">
      <w:pPr>
        <w:pStyle w:val="B1"/>
        <w:rPr>
          <w:rPrChange w:id="21189" w:author="CR#1260r1" w:date="2020-04-07T05:54:00Z">
            <w:rPr/>
          </w:rPrChange>
        </w:rPr>
      </w:pPr>
      <w:r w:rsidRPr="00451F5B">
        <w:rPr>
          <w:rPrChange w:id="21190" w:author="CR#1260r1" w:date="2020-04-07T05:54:00Z">
            <w:rPr/>
          </w:rPrChange>
        </w:rPr>
        <w:t>-</w:t>
      </w:r>
      <w:r w:rsidRPr="00451F5B">
        <w:rPr>
          <w:rPrChange w:id="21191" w:author="CR#1260r1" w:date="2020-04-07T05:54:00Z">
            <w:rPr/>
          </w:rPrChange>
        </w:rPr>
        <w:tab/>
      </w:r>
      <w:r w:rsidR="005604DA" w:rsidRPr="00451F5B">
        <w:rPr>
          <w:rPrChange w:id="21192" w:author="CR#1260r1" w:date="2020-04-07T05:54:00Z">
            <w:rPr/>
          </w:rPrChange>
        </w:rPr>
        <w:t>it allows the receiver to determine what subframes are used by every MTCH</w:t>
      </w:r>
      <w:r w:rsidR="00C84EA6" w:rsidRPr="00451F5B">
        <w:rPr>
          <w:rPrChange w:id="21193" w:author="CR#1260r1" w:date="2020-04-07T05:54:00Z">
            <w:rPr/>
          </w:rPrChange>
        </w:rPr>
        <w:t>, sessions are scheduled in the order in which they are included in the MCCH session list</w:t>
      </w:r>
      <w:r w:rsidR="005604DA" w:rsidRPr="00451F5B">
        <w:rPr>
          <w:rPrChange w:id="21194" w:author="CR#1260r1" w:date="2020-04-07T05:54:00Z">
            <w:rPr/>
          </w:rPrChange>
        </w:rPr>
        <w:t>;</w:t>
      </w:r>
    </w:p>
    <w:p w:rsidR="00F90E23" w:rsidRPr="00451F5B" w:rsidRDefault="00306616" w:rsidP="00306616">
      <w:pPr>
        <w:pStyle w:val="B1"/>
        <w:rPr>
          <w:rPrChange w:id="21195" w:author="CR#1260r1" w:date="2020-04-07T05:54:00Z">
            <w:rPr/>
          </w:rPrChange>
        </w:rPr>
      </w:pPr>
      <w:r w:rsidRPr="00451F5B">
        <w:rPr>
          <w:rPrChange w:id="21196" w:author="CR#1260r1" w:date="2020-04-07T05:54:00Z">
            <w:rPr/>
          </w:rPrChange>
        </w:rPr>
        <w:t>-</w:t>
      </w:r>
      <w:r w:rsidRPr="00451F5B">
        <w:rPr>
          <w:rPrChange w:id="21197" w:author="CR#1260r1" w:date="2020-04-07T05:54:00Z">
            <w:rPr/>
          </w:rPrChange>
        </w:rPr>
        <w:tab/>
      </w:r>
      <w:r w:rsidR="00531C62" w:rsidRPr="00451F5B">
        <w:rPr>
          <w:rPrChange w:id="21198" w:author="CR#1260r1" w:date="2020-04-07T05:54:00Z">
            <w:rPr/>
          </w:rPrChange>
        </w:rPr>
        <w:t xml:space="preserve">it </w:t>
      </w:r>
      <w:r w:rsidR="00F90E23" w:rsidRPr="00451F5B">
        <w:rPr>
          <w:rPrChange w:id="21199" w:author="CR#1260r1" w:date="2020-04-07T05:54:00Z">
            <w:rPr/>
          </w:rPrChange>
        </w:rPr>
        <w:t>is carried in a MAC control element which cannot be segmented;</w:t>
      </w:r>
    </w:p>
    <w:p w:rsidR="00C840FC" w:rsidRPr="00451F5B" w:rsidRDefault="00306616" w:rsidP="00306616">
      <w:pPr>
        <w:pStyle w:val="B1"/>
        <w:rPr>
          <w:rPrChange w:id="21200" w:author="CR#1260r1" w:date="2020-04-07T05:54:00Z">
            <w:rPr/>
          </w:rPrChange>
        </w:rPr>
      </w:pPr>
      <w:r w:rsidRPr="00451F5B">
        <w:rPr>
          <w:rPrChange w:id="21201" w:author="CR#1260r1" w:date="2020-04-07T05:54:00Z">
            <w:rPr/>
          </w:rPrChange>
        </w:rPr>
        <w:t>-</w:t>
      </w:r>
      <w:r w:rsidRPr="00451F5B">
        <w:rPr>
          <w:rPrChange w:id="21202" w:author="CR#1260r1" w:date="2020-04-07T05:54:00Z">
            <w:rPr/>
          </w:rPrChange>
        </w:rPr>
        <w:tab/>
      </w:r>
      <w:r w:rsidR="005604DA" w:rsidRPr="00451F5B">
        <w:rPr>
          <w:rPrChange w:id="21203" w:author="CR#1260r1" w:date="2020-04-07T05:54:00Z">
            <w:rPr/>
          </w:rPrChange>
        </w:rPr>
        <w:t xml:space="preserve">it carries the mapping of MTCHs to the subframes of the associated </w:t>
      </w:r>
      <w:r w:rsidR="00531C62" w:rsidRPr="00451F5B">
        <w:rPr>
          <w:rPrChange w:id="21204" w:author="CR#1260r1" w:date="2020-04-07T05:54:00Z">
            <w:rPr/>
          </w:rPrChange>
        </w:rPr>
        <w:t>MSP</w:t>
      </w:r>
      <w:r w:rsidR="005604DA" w:rsidRPr="00451F5B">
        <w:rPr>
          <w:rPrChange w:id="21205" w:author="CR#1260r1" w:date="2020-04-07T05:54:00Z">
            <w:rPr/>
          </w:rPrChange>
        </w:rPr>
        <w:t xml:space="preserve">. This mapping is based on the indexing of subframes belonging to one </w:t>
      </w:r>
      <w:r w:rsidR="00531C62" w:rsidRPr="00451F5B">
        <w:rPr>
          <w:rPrChange w:id="21206" w:author="CR#1260r1" w:date="2020-04-07T05:54:00Z">
            <w:rPr/>
          </w:rPrChange>
        </w:rPr>
        <w:t>MSP</w:t>
      </w:r>
      <w:r w:rsidR="0040427C" w:rsidRPr="00451F5B">
        <w:rPr>
          <w:rPrChange w:id="21207" w:author="CR#1260r1" w:date="2020-04-07T05:54:00Z">
            <w:rPr/>
          </w:rPrChange>
        </w:rPr>
        <w:t>;</w:t>
      </w:r>
    </w:p>
    <w:p w:rsidR="005604DA" w:rsidRPr="00451F5B" w:rsidRDefault="00306616" w:rsidP="00306616">
      <w:pPr>
        <w:pStyle w:val="B1"/>
        <w:rPr>
          <w:rPrChange w:id="21208" w:author="CR#1260r1" w:date="2020-04-07T05:54:00Z">
            <w:rPr/>
          </w:rPrChange>
        </w:rPr>
      </w:pPr>
      <w:r w:rsidRPr="00451F5B">
        <w:rPr>
          <w:rPrChange w:id="21209" w:author="CR#1260r1" w:date="2020-04-07T05:54:00Z">
            <w:rPr/>
          </w:rPrChange>
        </w:rPr>
        <w:t>-</w:t>
      </w:r>
      <w:r w:rsidRPr="00451F5B">
        <w:rPr>
          <w:rPrChange w:id="21210" w:author="CR#1260r1" w:date="2020-04-07T05:54:00Z">
            <w:rPr/>
          </w:rPrChange>
        </w:rPr>
        <w:tab/>
      </w:r>
      <w:r w:rsidR="00C840FC" w:rsidRPr="00451F5B">
        <w:rPr>
          <w:rPrChange w:id="21211" w:author="CR#1260r1" w:date="2020-04-07T05:54:00Z">
            <w:rPr/>
          </w:rPrChange>
        </w:rPr>
        <w:t>it carries an indication of whether the transmission of an MTCH is to be suspended by the eNode B.</w:t>
      </w:r>
    </w:p>
    <w:p w:rsidR="00D51AC6" w:rsidRPr="00451F5B" w:rsidRDefault="00D51AC6" w:rsidP="00205BCD">
      <w:pPr>
        <w:rPr>
          <w:rPrChange w:id="21212" w:author="CR#1260r1" w:date="2020-04-07T05:54:00Z">
            <w:rPr/>
          </w:rPrChange>
        </w:rPr>
      </w:pPr>
      <w:r w:rsidRPr="00451F5B">
        <w:rPr>
          <w:rPrChange w:id="21213" w:author="CR#1260r1" w:date="2020-04-07T05:54:00Z">
            <w:rPr/>
          </w:rPrChange>
        </w:rPr>
        <w:t>The content synchronization for multi-cell transmission is provided by the following principles:</w:t>
      </w:r>
    </w:p>
    <w:p w:rsidR="00D51AC6" w:rsidRPr="00451F5B" w:rsidRDefault="00D51AC6" w:rsidP="00E10AA0">
      <w:pPr>
        <w:pStyle w:val="B1"/>
        <w:rPr>
          <w:rPrChange w:id="21214" w:author="CR#1260r1" w:date="2020-04-07T05:54:00Z">
            <w:rPr/>
          </w:rPrChange>
        </w:rPr>
      </w:pPr>
      <w:r w:rsidRPr="00451F5B">
        <w:rPr>
          <w:rPrChange w:id="21215" w:author="CR#1260r1" w:date="2020-04-07T05:54:00Z">
            <w:rPr/>
          </w:rPrChange>
        </w:rPr>
        <w:t>1.</w:t>
      </w:r>
      <w:r w:rsidRPr="00451F5B">
        <w:rPr>
          <w:rPrChange w:id="21216" w:author="CR#1260r1" w:date="2020-04-07T05:54:00Z">
            <w:rPr/>
          </w:rPrChange>
        </w:rPr>
        <w:tab/>
        <w:t xml:space="preserve">All eNBs in a given MBSFN Synchronization Area have a </w:t>
      </w:r>
      <w:r w:rsidR="00531C62" w:rsidRPr="00451F5B">
        <w:rPr>
          <w:rPrChange w:id="21217" w:author="CR#1260r1" w:date="2020-04-07T05:54:00Z">
            <w:rPr/>
          </w:rPrChange>
        </w:rPr>
        <w:t xml:space="preserve">synchronized </w:t>
      </w:r>
      <w:r w:rsidRPr="00451F5B">
        <w:rPr>
          <w:rPrChange w:id="21218" w:author="CR#1260r1" w:date="2020-04-07T05:54:00Z">
            <w:rPr/>
          </w:rPrChange>
        </w:rPr>
        <w:t>radio frame timing such that the radio frames are transmitted at the same time</w:t>
      </w:r>
      <w:r w:rsidR="002C34B4" w:rsidRPr="00451F5B">
        <w:rPr>
          <w:rPrChange w:id="21219" w:author="CR#1260r1" w:date="2020-04-07T05:54:00Z">
            <w:rPr/>
          </w:rPrChange>
        </w:rPr>
        <w:t xml:space="preserve"> and have the same SFN</w:t>
      </w:r>
      <w:r w:rsidRPr="00451F5B">
        <w:rPr>
          <w:rPrChange w:id="21220" w:author="CR#1260r1" w:date="2020-04-07T05:54:00Z">
            <w:rPr/>
          </w:rPrChange>
        </w:rPr>
        <w:t>.</w:t>
      </w:r>
    </w:p>
    <w:p w:rsidR="00D51AC6" w:rsidRPr="00451F5B" w:rsidRDefault="00D51AC6" w:rsidP="00E10AA0">
      <w:pPr>
        <w:pStyle w:val="B1"/>
        <w:rPr>
          <w:rPrChange w:id="21221" w:author="CR#1260r1" w:date="2020-04-07T05:54:00Z">
            <w:rPr/>
          </w:rPrChange>
        </w:rPr>
      </w:pPr>
      <w:r w:rsidRPr="00451F5B">
        <w:rPr>
          <w:rPrChange w:id="21222" w:author="CR#1260r1" w:date="2020-04-07T05:54:00Z">
            <w:rPr/>
          </w:rPrChange>
        </w:rPr>
        <w:lastRenderedPageBreak/>
        <w:t>2.</w:t>
      </w:r>
      <w:r w:rsidRPr="00451F5B">
        <w:rPr>
          <w:rPrChange w:id="21223" w:author="CR#1260r1" w:date="2020-04-07T05:54:00Z">
            <w:rPr/>
          </w:rPrChange>
        </w:rPr>
        <w:tab/>
        <w:t xml:space="preserve">All eNBs have the same configuration of RLC/MAC/PHY for each MBMS service, and identical information (e.g. time information, transmission order/priority information) such that synchronized </w:t>
      </w:r>
      <w:r w:rsidR="00531C62" w:rsidRPr="00451F5B">
        <w:rPr>
          <w:rPrChange w:id="21224" w:author="CR#1260r1" w:date="2020-04-07T05:54:00Z">
            <w:rPr/>
          </w:rPrChange>
        </w:rPr>
        <w:t xml:space="preserve">MCH </w:t>
      </w:r>
      <w:r w:rsidRPr="00451F5B">
        <w:rPr>
          <w:rPrChange w:id="21225" w:author="CR#1260r1" w:date="2020-04-07T05:54:00Z">
            <w:rPr/>
          </w:rPrChange>
        </w:rPr>
        <w:t>scheduling in the eNBs is ensured. These are indicated in advance by the MCE.</w:t>
      </w:r>
    </w:p>
    <w:p w:rsidR="00D51AC6" w:rsidRPr="00451F5B" w:rsidRDefault="00D51AC6" w:rsidP="00E10AA0">
      <w:pPr>
        <w:pStyle w:val="B1"/>
        <w:rPr>
          <w:rPrChange w:id="21226" w:author="CR#1260r1" w:date="2020-04-07T05:54:00Z">
            <w:rPr/>
          </w:rPrChange>
        </w:rPr>
      </w:pPr>
      <w:r w:rsidRPr="00451F5B">
        <w:rPr>
          <w:rPrChange w:id="21227" w:author="CR#1260r1" w:date="2020-04-07T05:54:00Z">
            <w:rPr/>
          </w:rPrChange>
        </w:rPr>
        <w:t>3.</w:t>
      </w:r>
      <w:r w:rsidRPr="00451F5B">
        <w:rPr>
          <w:rPrChange w:id="21228" w:author="CR#1260r1" w:date="2020-04-07T05:54:00Z">
            <w:rPr/>
          </w:rPrChange>
        </w:rPr>
        <w:tab/>
        <w:t xml:space="preserve">An E-MBMS GW sends/broadcasts MBMS packet with the SYNC protocol to each eNB transmitting the service. </w:t>
      </w:r>
    </w:p>
    <w:p w:rsidR="00D51AC6" w:rsidRPr="00451F5B" w:rsidRDefault="00D51AC6" w:rsidP="00E10AA0">
      <w:pPr>
        <w:pStyle w:val="B1"/>
        <w:rPr>
          <w:rPrChange w:id="21229" w:author="CR#1260r1" w:date="2020-04-07T05:54:00Z">
            <w:rPr/>
          </w:rPrChange>
        </w:rPr>
      </w:pPr>
      <w:r w:rsidRPr="00451F5B">
        <w:rPr>
          <w:rPrChange w:id="21230" w:author="CR#1260r1" w:date="2020-04-07T05:54:00Z">
            <w:rPr/>
          </w:rPrChange>
        </w:rPr>
        <w:t>4.</w:t>
      </w:r>
      <w:r w:rsidRPr="00451F5B">
        <w:rPr>
          <w:rPrChange w:id="21231" w:author="CR#1260r1" w:date="2020-04-07T05:54:00Z">
            <w:rPr/>
          </w:rPrChange>
        </w:rPr>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451F5B" w:rsidRDefault="00D51AC6" w:rsidP="00E10AA0">
      <w:pPr>
        <w:pStyle w:val="B1"/>
        <w:rPr>
          <w:rPrChange w:id="21232" w:author="CR#1260r1" w:date="2020-04-07T05:54:00Z">
            <w:rPr/>
          </w:rPrChange>
        </w:rPr>
      </w:pPr>
      <w:r w:rsidRPr="00451F5B">
        <w:rPr>
          <w:rPrChange w:id="21233" w:author="CR#1260r1" w:date="2020-04-07T05:54:00Z">
            <w:rPr/>
          </w:rPrChange>
        </w:rPr>
        <w:t>5.</w:t>
      </w:r>
      <w:r w:rsidRPr="00451F5B">
        <w:rPr>
          <w:rPrChange w:id="21234" w:author="CR#1260r1" w:date="2020-04-07T05:54:00Z">
            <w:rPr/>
          </w:rPrChange>
        </w:rPr>
        <w:tab/>
        <w:t xml:space="preserve">eNB buffers MBMS packet and waits for the transmission timing indicated in the SYNC protocol. </w:t>
      </w:r>
    </w:p>
    <w:p w:rsidR="00D51AC6" w:rsidRPr="00451F5B" w:rsidRDefault="00D51AC6" w:rsidP="00E10AA0">
      <w:pPr>
        <w:pStyle w:val="B1"/>
        <w:rPr>
          <w:rPrChange w:id="21235" w:author="CR#1260r1" w:date="2020-04-07T05:54:00Z">
            <w:rPr/>
          </w:rPrChange>
        </w:rPr>
      </w:pPr>
      <w:r w:rsidRPr="00451F5B">
        <w:rPr>
          <w:rPrChange w:id="21236" w:author="CR#1260r1" w:date="2020-04-07T05:54:00Z">
            <w:rPr/>
          </w:rPrChange>
        </w:rPr>
        <w:t>6.</w:t>
      </w:r>
      <w:r w:rsidRPr="00451F5B">
        <w:rPr>
          <w:rPrChange w:id="21237" w:author="CR#1260r1" w:date="2020-04-07T05:54:00Z">
            <w:rPr/>
          </w:rPrChange>
        </w:rPr>
        <w:tab/>
        <w:t>The segmentation/concatenation is needed for MBMS packets and should be totally up to the RLC/MAC layer in eNB.</w:t>
      </w:r>
    </w:p>
    <w:p w:rsidR="00D51AC6" w:rsidRPr="00451F5B" w:rsidRDefault="00D51AC6" w:rsidP="00E10AA0">
      <w:pPr>
        <w:pStyle w:val="B1"/>
        <w:rPr>
          <w:rPrChange w:id="21238" w:author="CR#1260r1" w:date="2020-04-07T05:54:00Z">
            <w:rPr/>
          </w:rPrChange>
        </w:rPr>
      </w:pPr>
      <w:r w:rsidRPr="00451F5B">
        <w:rPr>
          <w:rPrChange w:id="21239" w:author="CR#1260r1" w:date="2020-04-07T05:54:00Z">
            <w:rPr/>
          </w:rPrChange>
        </w:rPr>
        <w:t>7.</w:t>
      </w:r>
      <w:r w:rsidRPr="00451F5B">
        <w:rPr>
          <w:rPrChange w:id="21240" w:author="CR#1260r1" w:date="2020-04-07T05:54:00Z">
            <w:rPr/>
          </w:rPrChange>
        </w:rPr>
        <w:tab/>
        <w:t xml:space="preserve">The SYNC protocol provides means to detect packet loss(es) and supports a recovery mechanism robust against loss of consecutive PDU packets (MBMS Packets with SYNC Header). </w:t>
      </w:r>
    </w:p>
    <w:p w:rsidR="00D51AC6" w:rsidRPr="00451F5B" w:rsidRDefault="00D51AC6" w:rsidP="00E10AA0">
      <w:pPr>
        <w:pStyle w:val="B1"/>
        <w:rPr>
          <w:rPrChange w:id="21241" w:author="CR#1260r1" w:date="2020-04-07T05:54:00Z">
            <w:rPr/>
          </w:rPrChange>
        </w:rPr>
      </w:pPr>
      <w:r w:rsidRPr="00451F5B">
        <w:rPr>
          <w:rPrChange w:id="21242" w:author="CR#1260r1" w:date="2020-04-07T05:54:00Z">
            <w:rPr/>
          </w:rPrChange>
        </w:rPr>
        <w:t>8.</w:t>
      </w:r>
      <w:r w:rsidRPr="00451F5B">
        <w:rPr>
          <w:rPrChange w:id="21243" w:author="CR#1260r1" w:date="2020-04-07T05:54:00Z">
            <w:rPr/>
          </w:rPrChange>
        </w:rPr>
        <w:tab/>
        <w:t>For the packet loss case the transmission of radio blocks potentially impacted by the lost packet should be muted.</w:t>
      </w:r>
    </w:p>
    <w:p w:rsidR="00D51AC6" w:rsidRPr="00451F5B" w:rsidRDefault="00D51AC6" w:rsidP="00E10AA0">
      <w:pPr>
        <w:pStyle w:val="B1"/>
        <w:rPr>
          <w:rPrChange w:id="21244" w:author="CR#1260r1" w:date="2020-04-07T05:54:00Z">
            <w:rPr/>
          </w:rPrChange>
        </w:rPr>
      </w:pPr>
      <w:r w:rsidRPr="00451F5B">
        <w:rPr>
          <w:rPrChange w:id="21245" w:author="CR#1260r1" w:date="2020-04-07T05:54:00Z">
            <w:rPr/>
          </w:rPrChange>
        </w:rPr>
        <w:t>9.</w:t>
      </w:r>
      <w:r w:rsidRPr="00451F5B">
        <w:rPr>
          <w:rPrChange w:id="21246" w:author="CR#1260r1" w:date="2020-04-07T05:54:00Z">
            <w:rPr/>
          </w:rPrChange>
        </w:rPr>
        <w:tab/>
        <w:t>The mechanism supports indication or detection of MBMS data burst termination (e.g. to identify and alternately use available spare resources related to pauses in the MBMS PDU data flow).</w:t>
      </w:r>
    </w:p>
    <w:p w:rsidR="00FA1F76" w:rsidRPr="00451F5B" w:rsidRDefault="00FA1F76" w:rsidP="00E10AA0">
      <w:pPr>
        <w:pStyle w:val="B1"/>
        <w:rPr>
          <w:rPrChange w:id="21247" w:author="CR#1260r1" w:date="2020-04-07T05:54:00Z">
            <w:rPr/>
          </w:rPrChange>
        </w:rPr>
      </w:pPr>
      <w:r w:rsidRPr="00451F5B">
        <w:rPr>
          <w:rPrChange w:id="21248" w:author="CR#1260r1" w:date="2020-04-07T05:54:00Z">
            <w:rPr/>
          </w:rPrChange>
        </w:rPr>
        <w:t>10.</w:t>
      </w:r>
      <w:r w:rsidRPr="00451F5B">
        <w:rPr>
          <w:rPrChange w:id="21249" w:author="CR#1260r1" w:date="2020-04-07T05:54:00Z">
            <w:rPr/>
          </w:rPrChange>
        </w:rPr>
        <w:tab/>
        <w:t xml:space="preserve">If two or more consecutive SYNC SDUs within a SYNC bearer are not received by the eNB, </w:t>
      </w:r>
      <w:r w:rsidR="00771AB9" w:rsidRPr="00451F5B">
        <w:rPr>
          <w:rPrChange w:id="21250" w:author="CR#1260r1" w:date="2020-04-07T05:54:00Z">
            <w:rPr/>
          </w:rPrChange>
        </w:rPr>
        <w:t>or if no SYNC PDUs of Type 0 or 3 are received for some synchronization sequence, the eNB</w:t>
      </w:r>
      <w:r w:rsidRPr="00451F5B">
        <w:rPr>
          <w:rPrChange w:id="21251" w:author="CR#1260r1" w:date="2020-04-07T05:54:00Z">
            <w:rPr/>
          </w:rPrChange>
        </w:rPr>
        <w:t xml:space="preserve"> </w:t>
      </w:r>
      <w:r w:rsidR="00C23E9F" w:rsidRPr="00451F5B">
        <w:rPr>
          <w:rPrChange w:id="21252" w:author="CR#1260r1" w:date="2020-04-07T05:54:00Z">
            <w:rPr/>
          </w:rPrChange>
        </w:rPr>
        <w:t>may mute the exact subframes impacted by lost SYNC PDUs using information provided by SYNC protocol</w:t>
      </w:r>
      <w:r w:rsidR="00771AB9" w:rsidRPr="00451F5B">
        <w:rPr>
          <w:rPrChange w:id="21253" w:author="CR#1260r1" w:date="2020-04-07T05:54:00Z">
            <w:rPr/>
          </w:rPrChange>
        </w:rPr>
        <w:t>. If not muting only those exact subframes</w:t>
      </w:r>
      <w:r w:rsidR="00C23E9F" w:rsidRPr="00451F5B">
        <w:rPr>
          <w:rPrChange w:id="21254" w:author="CR#1260r1" w:date="2020-04-07T05:54:00Z">
            <w:rPr/>
          </w:rPrChange>
        </w:rPr>
        <w:t xml:space="preserve">, </w:t>
      </w:r>
      <w:r w:rsidR="00771AB9" w:rsidRPr="00451F5B">
        <w:rPr>
          <w:rPrChange w:id="21255" w:author="CR#1260r1" w:date="2020-04-07T05:54:00Z">
            <w:rPr/>
          </w:rPrChange>
        </w:rPr>
        <w:t>the eNB</w:t>
      </w:r>
      <w:r w:rsidR="00C23E9F" w:rsidRPr="00451F5B">
        <w:rPr>
          <w:rPrChange w:id="21256" w:author="CR#1260r1" w:date="2020-04-07T05:54:00Z">
            <w:rPr/>
          </w:rPrChange>
        </w:rPr>
        <w:t xml:space="preserve"> </w:t>
      </w:r>
      <w:r w:rsidRPr="00451F5B">
        <w:rPr>
          <w:rPrChange w:id="21257" w:author="CR#1260r1" w:date="2020-04-07T05:54:00Z">
            <w:rPr/>
          </w:rPrChange>
        </w:rPr>
        <w:t>stop</w:t>
      </w:r>
      <w:r w:rsidR="00771AB9" w:rsidRPr="00451F5B">
        <w:rPr>
          <w:rPrChange w:id="21258" w:author="CR#1260r1" w:date="2020-04-07T05:54:00Z">
            <w:rPr/>
          </w:rPrChange>
        </w:rPr>
        <w:t>s</w:t>
      </w:r>
      <w:r w:rsidRPr="00451F5B">
        <w:rPr>
          <w:rPrChange w:id="21259" w:author="CR#1260r1" w:date="2020-04-07T05:54:00Z">
            <w:rPr/>
          </w:rPrChange>
        </w:rPr>
        <w:t xml:space="preserve"> transmitting the associated MCH from the subframe corresponding to the consecutive losses until the end of the corresponding </w:t>
      </w:r>
      <w:r w:rsidR="00BA2890" w:rsidRPr="00451F5B">
        <w:rPr>
          <w:rPrChange w:id="21260" w:author="CR#1260r1" w:date="2020-04-07T05:54:00Z">
            <w:rPr/>
          </w:rPrChange>
        </w:rPr>
        <w:t>MSP</w:t>
      </w:r>
      <w:r w:rsidR="00771AB9" w:rsidRPr="00451F5B">
        <w:rPr>
          <w:rPrChange w:id="21261" w:author="CR#1260r1" w:date="2020-04-07T05:54:00Z">
            <w:rPr/>
          </w:rPrChange>
        </w:rPr>
        <w:t xml:space="preserve"> and it</w:t>
      </w:r>
      <w:r w:rsidR="0074558E" w:rsidRPr="00451F5B">
        <w:rPr>
          <w:rPrChange w:id="21262" w:author="CR#1260r1" w:date="2020-04-07T05:54:00Z">
            <w:rPr/>
          </w:rPrChange>
        </w:rPr>
        <w:t xml:space="preserve"> does not transmit in the subframe corresponding to the </w:t>
      </w:r>
      <w:r w:rsidR="00BA2890" w:rsidRPr="00451F5B">
        <w:rPr>
          <w:rPrChange w:id="21263" w:author="CR#1260r1" w:date="2020-04-07T05:54:00Z">
            <w:rPr/>
          </w:rPrChange>
        </w:rPr>
        <w:t>MSI</w:t>
      </w:r>
      <w:r w:rsidR="0074558E" w:rsidRPr="00451F5B">
        <w:rPr>
          <w:rPrChange w:id="21264" w:author="CR#1260r1" w:date="2020-04-07T05:54:00Z">
            <w:rPr/>
          </w:rPrChange>
        </w:rPr>
        <w:t xml:space="preserve"> of that </w:t>
      </w:r>
      <w:r w:rsidR="00BA2890" w:rsidRPr="00451F5B">
        <w:rPr>
          <w:rPrChange w:id="21265" w:author="CR#1260r1" w:date="2020-04-07T05:54:00Z">
            <w:rPr/>
          </w:rPrChange>
        </w:rPr>
        <w:t>MSP</w:t>
      </w:r>
      <w:r w:rsidR="0074558E" w:rsidRPr="00451F5B">
        <w:rPr>
          <w:rPrChange w:id="21266" w:author="CR#1260r1" w:date="2020-04-07T05:54:00Z">
            <w:rPr/>
          </w:rPrChange>
        </w:rPr>
        <w:t>.</w:t>
      </w:r>
    </w:p>
    <w:p w:rsidR="0074558E" w:rsidRPr="00451F5B" w:rsidRDefault="0074558E" w:rsidP="00E10AA0">
      <w:pPr>
        <w:pStyle w:val="B1"/>
        <w:rPr>
          <w:rPrChange w:id="21267" w:author="CR#1260r1" w:date="2020-04-07T05:54:00Z">
            <w:rPr/>
          </w:rPrChange>
        </w:rPr>
      </w:pPr>
      <w:r w:rsidRPr="00451F5B">
        <w:rPr>
          <w:rPrChange w:id="21268" w:author="CR#1260r1" w:date="2020-04-07T05:54:00Z">
            <w:rPr/>
          </w:rPrChange>
        </w:rPr>
        <w:t>11.</w:t>
      </w:r>
      <w:r w:rsidRPr="00451F5B">
        <w:rPr>
          <w:rPrChange w:id="21269" w:author="CR#1260r1" w:date="2020-04-07T05:54:00Z">
            <w:rPr/>
          </w:rPrChange>
        </w:rPr>
        <w:tab/>
        <w:t>The eNB sets VT(</w:t>
      </w:r>
      <w:smartTag w:uri="urn:schemas-microsoft-com:office:smarttags" w:element="place">
        <w:smartTag w:uri="urn:schemas-microsoft-com:office:smarttags" w:element="country-region">
          <w:r w:rsidRPr="00451F5B">
            <w:rPr>
              <w:rPrChange w:id="21270" w:author="CR#1260r1" w:date="2020-04-07T05:54:00Z">
                <w:rPr/>
              </w:rPrChange>
            </w:rPr>
            <w:t>US</w:t>
          </w:r>
        </w:smartTag>
      </w:smartTag>
      <w:r w:rsidRPr="00451F5B">
        <w:rPr>
          <w:rPrChange w:id="21271" w:author="CR#1260r1" w:date="2020-04-07T05:54:00Z">
            <w:rPr/>
          </w:rPrChange>
        </w:rPr>
        <w:t>) to zero in the RLC UM entity corresponding to an MCCH</w:t>
      </w:r>
      <w:r w:rsidR="004D495B" w:rsidRPr="00451F5B">
        <w:rPr>
          <w:rPrChange w:id="21272" w:author="CR#1260r1" w:date="2020-04-07T05:54:00Z">
            <w:rPr/>
          </w:rPrChange>
        </w:rPr>
        <w:t xml:space="preserve"> </w:t>
      </w:r>
      <w:r w:rsidRPr="00451F5B">
        <w:rPr>
          <w:rPrChange w:id="21273" w:author="CR#1260r1" w:date="2020-04-07T05:54:00Z">
            <w:rPr/>
          </w:rPrChange>
        </w:rPr>
        <w:t>at its modification period boundary.</w:t>
      </w:r>
    </w:p>
    <w:p w:rsidR="0074558E" w:rsidRPr="00451F5B" w:rsidRDefault="0074558E" w:rsidP="00E10AA0">
      <w:pPr>
        <w:pStyle w:val="B1"/>
        <w:rPr>
          <w:rPrChange w:id="21274" w:author="CR#1260r1" w:date="2020-04-07T05:54:00Z">
            <w:rPr/>
          </w:rPrChange>
        </w:rPr>
      </w:pPr>
      <w:r w:rsidRPr="00451F5B">
        <w:rPr>
          <w:rPrChange w:id="21275" w:author="CR#1260r1" w:date="2020-04-07T05:54:00Z">
            <w:rPr/>
          </w:rPrChange>
        </w:rPr>
        <w:t>12.</w:t>
      </w:r>
      <w:r w:rsidRPr="00451F5B">
        <w:rPr>
          <w:rPrChange w:id="21276" w:author="CR#1260r1" w:date="2020-04-07T05:54:00Z">
            <w:rPr/>
          </w:rPrChange>
        </w:rPr>
        <w:tab/>
        <w:t>The eNB sets VT(</w:t>
      </w:r>
      <w:smartTag w:uri="urn:schemas-microsoft-com:office:smarttags" w:element="place">
        <w:smartTag w:uri="urn:schemas-microsoft-com:office:smarttags" w:element="country-region">
          <w:r w:rsidRPr="00451F5B">
            <w:rPr>
              <w:rPrChange w:id="21277" w:author="CR#1260r1" w:date="2020-04-07T05:54:00Z">
                <w:rPr/>
              </w:rPrChange>
            </w:rPr>
            <w:t>US</w:t>
          </w:r>
        </w:smartTag>
      </w:smartTag>
      <w:r w:rsidRPr="00451F5B">
        <w:rPr>
          <w:rPrChange w:id="21278" w:author="CR#1260r1" w:date="2020-04-07T05:54:00Z">
            <w:rPr/>
          </w:rPrChange>
        </w:rPr>
        <w:t xml:space="preserve">) to zero in each RLC UM entity corresponding to an MTCH at the beginning of its </w:t>
      </w:r>
      <w:r w:rsidR="00BA2890" w:rsidRPr="00451F5B">
        <w:rPr>
          <w:rPrChange w:id="21279" w:author="CR#1260r1" w:date="2020-04-07T05:54:00Z">
            <w:rPr/>
          </w:rPrChange>
        </w:rPr>
        <w:t>MSP</w:t>
      </w:r>
      <w:r w:rsidRPr="00451F5B">
        <w:rPr>
          <w:rPrChange w:id="21280" w:author="CR#1260r1" w:date="2020-04-07T05:54:00Z">
            <w:rPr/>
          </w:rPrChange>
        </w:rPr>
        <w:t>.</w:t>
      </w:r>
    </w:p>
    <w:p w:rsidR="006B7F33" w:rsidRPr="00451F5B" w:rsidRDefault="00C43C54" w:rsidP="00E10AA0">
      <w:pPr>
        <w:pStyle w:val="B1"/>
        <w:rPr>
          <w:lang w:eastAsia="zh-CN"/>
          <w:rPrChange w:id="21281" w:author="CR#1260r1" w:date="2020-04-07T05:54:00Z">
            <w:rPr>
              <w:lang w:eastAsia="zh-CN"/>
            </w:rPr>
          </w:rPrChange>
        </w:rPr>
      </w:pPr>
      <w:r w:rsidRPr="00451F5B">
        <w:rPr>
          <w:lang w:eastAsia="zh-CN"/>
          <w:rPrChange w:id="21282" w:author="CR#1260r1" w:date="2020-04-07T05:54:00Z">
            <w:rPr>
              <w:lang w:eastAsia="zh-CN"/>
            </w:rPr>
          </w:rPrChange>
        </w:rPr>
        <w:t>13.</w:t>
      </w:r>
      <w:r w:rsidRPr="00451F5B">
        <w:rPr>
          <w:lang w:eastAsia="zh-CN"/>
          <w:rPrChange w:id="21283" w:author="CR#1260r1" w:date="2020-04-07T05:54:00Z">
            <w:rPr>
              <w:lang w:eastAsia="zh-CN"/>
            </w:rPr>
          </w:rPrChange>
        </w:rPr>
        <w:tab/>
        <w:t>The eNB sets every bit in the MAC padding on MCH to "0".</w:t>
      </w:r>
    </w:p>
    <w:p w:rsidR="006B7F33" w:rsidRPr="00451F5B" w:rsidRDefault="006B7F33" w:rsidP="00E10AA0">
      <w:pPr>
        <w:pStyle w:val="B1"/>
        <w:rPr>
          <w:lang w:eastAsia="zh-CN"/>
          <w:rPrChange w:id="21284" w:author="CR#1260r1" w:date="2020-04-07T05:54:00Z">
            <w:rPr>
              <w:lang w:eastAsia="zh-CN"/>
            </w:rPr>
          </w:rPrChange>
        </w:rPr>
      </w:pPr>
      <w:r w:rsidRPr="00451F5B">
        <w:rPr>
          <w:lang w:eastAsia="zh-CN"/>
          <w:rPrChange w:id="21285" w:author="CR#1260r1" w:date="2020-04-07T05:54:00Z">
            <w:rPr>
              <w:lang w:eastAsia="zh-CN"/>
            </w:rPr>
          </w:rPrChange>
        </w:rPr>
        <w:t>14.</w:t>
      </w:r>
      <w:r w:rsidRPr="00451F5B">
        <w:rPr>
          <w:lang w:eastAsia="zh-CN"/>
          <w:rPrChange w:id="21286" w:author="CR#1260r1" w:date="2020-04-07T05:54:00Z">
            <w:rPr>
              <w:lang w:eastAsia="zh-CN"/>
            </w:rPr>
          </w:rPrChange>
        </w:rPr>
        <w:tab/>
        <w:t>The eNB</w:t>
      </w:r>
      <w:r w:rsidR="004E1214" w:rsidRPr="00451F5B">
        <w:rPr>
          <w:lang w:eastAsia="zh-CN"/>
          <w:rPrChange w:id="21287" w:author="CR#1260r1" w:date="2020-04-07T05:54:00Z">
            <w:rPr>
              <w:lang w:eastAsia="zh-CN"/>
            </w:rPr>
          </w:rPrChange>
        </w:rPr>
        <w:t>'</w:t>
      </w:r>
      <w:r w:rsidRPr="00451F5B">
        <w:rPr>
          <w:lang w:eastAsia="zh-CN"/>
          <w:rPrChange w:id="21288" w:author="CR#1260r1" w:date="2020-04-07T05:54:00Z">
            <w:rPr>
              <w:lang w:eastAsia="zh-CN"/>
            </w:rPr>
          </w:rPrChange>
        </w:rPr>
        <w:t>s RLC concatenates as many RLC SDUs from the same radio bearer as possible.</w:t>
      </w:r>
    </w:p>
    <w:p w:rsidR="00C43C54" w:rsidRPr="00451F5B" w:rsidRDefault="006B7F33" w:rsidP="00E10AA0">
      <w:pPr>
        <w:pStyle w:val="B1"/>
        <w:rPr>
          <w:lang w:eastAsia="zh-CN"/>
          <w:rPrChange w:id="21289" w:author="CR#1260r1" w:date="2020-04-07T05:54:00Z">
            <w:rPr>
              <w:lang w:eastAsia="zh-CN"/>
            </w:rPr>
          </w:rPrChange>
        </w:rPr>
      </w:pPr>
      <w:r w:rsidRPr="00451F5B">
        <w:rPr>
          <w:lang w:eastAsia="zh-CN"/>
          <w:rPrChange w:id="21290" w:author="CR#1260r1" w:date="2020-04-07T05:54:00Z">
            <w:rPr>
              <w:lang w:eastAsia="zh-CN"/>
            </w:rPr>
          </w:rPrChange>
        </w:rPr>
        <w:t>15.</w:t>
      </w:r>
      <w:r w:rsidRPr="00451F5B">
        <w:rPr>
          <w:lang w:eastAsia="zh-CN"/>
          <w:rPrChange w:id="21291" w:author="CR#1260r1" w:date="2020-04-07T05:54:00Z">
            <w:rPr>
              <w:lang w:eastAsia="zh-CN"/>
            </w:rPr>
          </w:rPrChange>
        </w:rPr>
        <w:tab/>
        <w:t>The eNB</w:t>
      </w:r>
      <w:r w:rsidR="004E1214" w:rsidRPr="00451F5B">
        <w:rPr>
          <w:lang w:eastAsia="zh-CN"/>
          <w:rPrChange w:id="21292" w:author="CR#1260r1" w:date="2020-04-07T05:54:00Z">
            <w:rPr>
              <w:lang w:eastAsia="zh-CN"/>
            </w:rPr>
          </w:rPrChange>
        </w:rPr>
        <w:t>'</w:t>
      </w:r>
      <w:r w:rsidRPr="00451F5B">
        <w:rPr>
          <w:lang w:eastAsia="zh-CN"/>
          <w:rPrChange w:id="21293" w:author="CR#1260r1" w:date="2020-04-07T05:54:00Z">
            <w:rPr>
              <w:lang w:eastAsia="zh-CN"/>
            </w:rPr>
          </w:rPrChange>
        </w:rPr>
        <w:t>s MAC multiplexes as many RLC PDUs as fit in the Transport Block.</w:t>
      </w:r>
    </w:p>
    <w:p w:rsidR="00E0038D" w:rsidRPr="00451F5B" w:rsidRDefault="00E0038D" w:rsidP="00E10AA0">
      <w:pPr>
        <w:pStyle w:val="B1"/>
        <w:rPr>
          <w:lang w:eastAsia="zh-CN"/>
          <w:rPrChange w:id="21294" w:author="CR#1260r1" w:date="2020-04-07T05:54:00Z">
            <w:rPr>
              <w:lang w:eastAsia="zh-CN"/>
            </w:rPr>
          </w:rPrChange>
        </w:rPr>
      </w:pPr>
      <w:r w:rsidRPr="00451F5B">
        <w:rPr>
          <w:lang w:eastAsia="zh-CN"/>
          <w:rPrChange w:id="21295" w:author="CR#1260r1" w:date="2020-04-07T05:54:00Z">
            <w:rPr>
              <w:lang w:eastAsia="zh-CN"/>
            </w:rPr>
          </w:rPrChange>
        </w:rPr>
        <w:t>16.</w:t>
      </w:r>
      <w:r w:rsidRPr="00451F5B">
        <w:rPr>
          <w:lang w:eastAsia="zh-CN"/>
          <w:rPrChange w:id="21296" w:author="CR#1260r1" w:date="2020-04-07T05:54:00Z">
            <w:rPr>
              <w:lang w:eastAsia="zh-CN"/>
            </w:rPr>
          </w:rPrChange>
        </w:rPr>
        <w:tab/>
        <w:t xml:space="preserve">The eNB sets every padding bit in the RLC UM PDU corresponding to an MTCH or MCCH to </w:t>
      </w:r>
      <w:r w:rsidR="004C4A69" w:rsidRPr="00451F5B">
        <w:rPr>
          <w:lang w:eastAsia="zh-CN"/>
          <w:rPrChange w:id="21297" w:author="CR#1260r1" w:date="2020-04-07T05:54:00Z">
            <w:rPr>
              <w:lang w:eastAsia="zh-CN"/>
            </w:rPr>
          </w:rPrChange>
        </w:rPr>
        <w:t>"</w:t>
      </w:r>
      <w:r w:rsidRPr="00451F5B">
        <w:rPr>
          <w:lang w:eastAsia="zh-CN"/>
          <w:rPrChange w:id="21298" w:author="CR#1260r1" w:date="2020-04-07T05:54:00Z">
            <w:rPr>
              <w:lang w:eastAsia="zh-CN"/>
            </w:rPr>
          </w:rPrChange>
        </w:rPr>
        <w:t>0</w:t>
      </w:r>
      <w:r w:rsidR="004C4A69" w:rsidRPr="00451F5B">
        <w:rPr>
          <w:lang w:eastAsia="zh-CN"/>
          <w:rPrChange w:id="21299" w:author="CR#1260r1" w:date="2020-04-07T05:54:00Z">
            <w:rPr>
              <w:lang w:eastAsia="zh-CN"/>
            </w:rPr>
          </w:rPrChange>
        </w:rPr>
        <w:t>"</w:t>
      </w:r>
      <w:r w:rsidRPr="00451F5B">
        <w:rPr>
          <w:lang w:eastAsia="zh-CN"/>
          <w:rPrChange w:id="21300" w:author="CR#1260r1" w:date="2020-04-07T05:54:00Z">
            <w:rPr>
              <w:lang w:eastAsia="zh-CN"/>
            </w:rPr>
          </w:rPrChange>
        </w:rPr>
        <w:t>.</w:t>
      </w:r>
    </w:p>
    <w:p w:rsidR="003B3807" w:rsidRPr="00451F5B" w:rsidRDefault="003B3807" w:rsidP="003B3807">
      <w:pPr>
        <w:pStyle w:val="B1"/>
        <w:rPr>
          <w:lang w:eastAsia="zh-CN"/>
          <w:rPrChange w:id="21301" w:author="CR#1260r1" w:date="2020-04-07T05:54:00Z">
            <w:rPr>
              <w:lang w:eastAsia="zh-CN"/>
            </w:rPr>
          </w:rPrChange>
        </w:rPr>
      </w:pPr>
      <w:r w:rsidRPr="00451F5B">
        <w:rPr>
          <w:lang w:eastAsia="zh-CN"/>
          <w:rPrChange w:id="21302" w:author="CR#1260r1" w:date="2020-04-07T05:54:00Z">
            <w:rPr>
              <w:lang w:eastAsia="zh-CN"/>
            </w:rPr>
          </w:rPrChange>
        </w:rPr>
        <w:t>17.</w:t>
      </w:r>
      <w:r w:rsidRPr="00451F5B">
        <w:rPr>
          <w:lang w:eastAsia="zh-CN"/>
          <w:rPrChange w:id="21303" w:author="CR#1260r1" w:date="2020-04-07T05:54:00Z">
            <w:rPr>
              <w:lang w:eastAsia="zh-CN"/>
            </w:rPr>
          </w:rPrChange>
        </w:rPr>
        <w:tab/>
        <w:t>A MAC PDU including a MAC subheader for a MTCH MAC SDU always includes non-zero size of MTCH MAC SDU.</w:t>
      </w:r>
    </w:p>
    <w:p w:rsidR="003B3807" w:rsidRPr="00451F5B" w:rsidRDefault="003B3807" w:rsidP="00E10AA0">
      <w:pPr>
        <w:pStyle w:val="B1"/>
        <w:rPr>
          <w:lang w:eastAsia="zh-CN"/>
          <w:rPrChange w:id="21304" w:author="CR#1260r1" w:date="2020-04-07T05:54:00Z">
            <w:rPr>
              <w:lang w:eastAsia="zh-CN"/>
            </w:rPr>
          </w:rPrChange>
        </w:rPr>
      </w:pPr>
      <w:r w:rsidRPr="00451F5B">
        <w:rPr>
          <w:lang w:eastAsia="zh-CN"/>
          <w:rPrChange w:id="21305" w:author="CR#1260r1" w:date="2020-04-07T05:54:00Z">
            <w:rPr>
              <w:lang w:eastAsia="zh-CN"/>
            </w:rPr>
          </w:rPrChange>
        </w:rPr>
        <w:t>18.</w:t>
      </w:r>
      <w:r w:rsidRPr="00451F5B">
        <w:rPr>
          <w:lang w:eastAsia="zh-CN"/>
          <w:rPrChange w:id="21306" w:author="CR#1260r1" w:date="2020-04-07T05:54:00Z">
            <w:rPr>
              <w:lang w:eastAsia="zh-CN"/>
            </w:rPr>
          </w:rPrChange>
        </w:rPr>
        <w:tab/>
        <w:t>A MAC PDU including a MAC subheader for a MSI MAC control element always includes non-zero size of MSI MAC control element.</w:t>
      </w:r>
    </w:p>
    <w:p w:rsidR="00D51AC6" w:rsidRPr="00451F5B" w:rsidRDefault="00D51AC6" w:rsidP="00E10AA0">
      <w:pPr>
        <w:pStyle w:val="Heading3"/>
        <w:rPr>
          <w:rPrChange w:id="21307" w:author="CR#1260r1" w:date="2020-04-07T05:54:00Z">
            <w:rPr/>
          </w:rPrChange>
        </w:rPr>
      </w:pPr>
      <w:bookmarkStart w:id="21308" w:name="_Toc5894794"/>
      <w:r w:rsidRPr="00451F5B">
        <w:rPr>
          <w:rPrChange w:id="21309" w:author="CR#1260r1" w:date="2020-04-07T05:54:00Z">
            <w:rPr/>
          </w:rPrChange>
        </w:rPr>
        <w:t>15.3.4</w:t>
      </w:r>
      <w:r w:rsidRPr="00451F5B">
        <w:rPr>
          <w:rPrChange w:id="21310" w:author="CR#1260r1" w:date="2020-04-07T05:54:00Z">
            <w:rPr/>
          </w:rPrChange>
        </w:rPr>
        <w:tab/>
        <w:t>MBMS Reception States</w:t>
      </w:r>
      <w:bookmarkEnd w:id="21308"/>
    </w:p>
    <w:p w:rsidR="005604DA" w:rsidRPr="00451F5B" w:rsidRDefault="005604DA" w:rsidP="00E10AA0">
      <w:pPr>
        <w:rPr>
          <w:rPrChange w:id="21311" w:author="CR#1260r1" w:date="2020-04-07T05:54:00Z">
            <w:rPr/>
          </w:rPrChange>
        </w:rPr>
      </w:pPr>
      <w:r w:rsidRPr="00451F5B">
        <w:rPr>
          <w:rPrChange w:id="21312" w:author="CR#1260r1" w:date="2020-04-07T05:54:00Z">
            <w:rPr/>
          </w:rPrChange>
        </w:rPr>
        <w:t xml:space="preserve">UEs that are receiving MTCH </w:t>
      </w:r>
      <w:r w:rsidR="00DB7C02" w:rsidRPr="00451F5B">
        <w:rPr>
          <w:rPrChange w:id="21313" w:author="CR#1260r1" w:date="2020-04-07T05:54:00Z">
            <w:rPr/>
          </w:rPrChange>
        </w:rPr>
        <w:t xml:space="preserve">and/or SC-MTCH </w:t>
      </w:r>
      <w:r w:rsidRPr="00451F5B">
        <w:rPr>
          <w:rPrChange w:id="21314" w:author="CR#1260r1" w:date="2020-04-07T05:54:00Z">
            <w:rPr/>
          </w:rPrChange>
        </w:rPr>
        <w:t>transmissions can be in RRC_IDLE or RRC_CONNECTED state.</w:t>
      </w:r>
    </w:p>
    <w:p w:rsidR="00D51AC6" w:rsidRPr="00451F5B" w:rsidRDefault="00D51AC6" w:rsidP="00E10AA0">
      <w:pPr>
        <w:pStyle w:val="Heading3"/>
        <w:rPr>
          <w:kern w:val="2"/>
          <w:rPrChange w:id="21315" w:author="CR#1260r1" w:date="2020-04-07T05:54:00Z">
            <w:rPr>
              <w:kern w:val="2"/>
            </w:rPr>
          </w:rPrChange>
        </w:rPr>
      </w:pPr>
      <w:bookmarkStart w:id="21316" w:name="_Toc5894795"/>
      <w:r w:rsidRPr="00451F5B">
        <w:rPr>
          <w:kern w:val="2"/>
          <w:rPrChange w:id="21317" w:author="CR#1260r1" w:date="2020-04-07T05:54:00Z">
            <w:rPr>
              <w:kern w:val="2"/>
            </w:rPr>
          </w:rPrChange>
        </w:rPr>
        <w:t>15.3.5</w:t>
      </w:r>
      <w:r w:rsidRPr="00451F5B">
        <w:rPr>
          <w:kern w:val="2"/>
          <w:rPrChange w:id="21318" w:author="CR#1260r1" w:date="2020-04-07T05:54:00Z">
            <w:rPr>
              <w:kern w:val="2"/>
            </w:rPr>
          </w:rPrChange>
        </w:rPr>
        <w:tab/>
        <w:t>MCCH Structure</w:t>
      </w:r>
      <w:bookmarkEnd w:id="21316"/>
    </w:p>
    <w:p w:rsidR="005604DA" w:rsidRPr="00451F5B" w:rsidRDefault="005604DA" w:rsidP="00E10AA0">
      <w:pPr>
        <w:rPr>
          <w:rPrChange w:id="21319" w:author="CR#1260r1" w:date="2020-04-07T05:54:00Z">
            <w:rPr/>
          </w:rPrChange>
        </w:rPr>
      </w:pPr>
      <w:r w:rsidRPr="00451F5B">
        <w:rPr>
          <w:rPrChange w:id="21320" w:author="CR#1260r1" w:date="2020-04-07T05:54:00Z">
            <w:rPr/>
          </w:rPrChange>
        </w:rPr>
        <w:t>The following principles govern the MCCH structure:</w:t>
      </w:r>
    </w:p>
    <w:p w:rsidR="00D55B59" w:rsidRPr="00451F5B" w:rsidRDefault="00D55B59" w:rsidP="00E10AA0">
      <w:pPr>
        <w:pStyle w:val="B1"/>
        <w:rPr>
          <w:lang w:eastAsia="zh-CN"/>
          <w:rPrChange w:id="21321" w:author="CR#1260r1" w:date="2020-04-07T05:54:00Z">
            <w:rPr>
              <w:lang w:eastAsia="zh-CN"/>
            </w:rPr>
          </w:rPrChange>
        </w:rPr>
      </w:pPr>
      <w:r w:rsidRPr="00451F5B">
        <w:rPr>
          <w:lang w:eastAsia="zh-CN"/>
          <w:rPrChange w:id="21322" w:author="CR#1260r1" w:date="2020-04-07T05:54:00Z">
            <w:rPr>
              <w:lang w:eastAsia="zh-CN"/>
            </w:rPr>
          </w:rPrChange>
        </w:rPr>
        <w:t>-</w:t>
      </w:r>
      <w:r w:rsidRPr="00451F5B">
        <w:rPr>
          <w:lang w:eastAsia="zh-CN"/>
          <w:rPrChange w:id="21323" w:author="CR#1260r1" w:date="2020-04-07T05:54:00Z">
            <w:rPr>
              <w:lang w:eastAsia="zh-CN"/>
            </w:rPr>
          </w:rPrChange>
        </w:rPr>
        <w:tab/>
        <w:t>One MBSFN Area is associated with one MCCH and one MCCH corresponds to one MBSFN Area;</w:t>
      </w:r>
    </w:p>
    <w:p w:rsidR="005604DA" w:rsidRPr="00451F5B" w:rsidRDefault="005604DA" w:rsidP="00E10AA0">
      <w:pPr>
        <w:pStyle w:val="B1"/>
        <w:rPr>
          <w:rPrChange w:id="21324" w:author="CR#1260r1" w:date="2020-04-07T05:54:00Z">
            <w:rPr/>
          </w:rPrChange>
        </w:rPr>
      </w:pPr>
      <w:r w:rsidRPr="00451F5B">
        <w:rPr>
          <w:rPrChange w:id="21325" w:author="CR#1260r1" w:date="2020-04-07T05:54:00Z">
            <w:rPr/>
          </w:rPrChange>
        </w:rPr>
        <w:t>-</w:t>
      </w:r>
      <w:r w:rsidRPr="00451F5B">
        <w:rPr>
          <w:rPrChange w:id="21326" w:author="CR#1260r1" w:date="2020-04-07T05:54:00Z">
            <w:rPr/>
          </w:rPrChange>
        </w:rPr>
        <w:tab/>
        <w:t>The MCCH is sent on MCH;</w:t>
      </w:r>
    </w:p>
    <w:p w:rsidR="005604DA" w:rsidRPr="00451F5B" w:rsidRDefault="005604DA" w:rsidP="00E10AA0">
      <w:pPr>
        <w:pStyle w:val="B1"/>
        <w:rPr>
          <w:rPrChange w:id="21327" w:author="CR#1260r1" w:date="2020-04-07T05:54:00Z">
            <w:rPr/>
          </w:rPrChange>
        </w:rPr>
      </w:pPr>
      <w:r w:rsidRPr="00451F5B">
        <w:rPr>
          <w:rPrChange w:id="21328" w:author="CR#1260r1" w:date="2020-04-07T05:54:00Z">
            <w:rPr/>
          </w:rPrChange>
        </w:rPr>
        <w:t>-</w:t>
      </w:r>
      <w:r w:rsidRPr="00451F5B">
        <w:rPr>
          <w:rPrChange w:id="21329" w:author="CR#1260r1" w:date="2020-04-07T05:54:00Z">
            <w:rPr/>
          </w:rPrChange>
        </w:rPr>
        <w:tab/>
        <w:t xml:space="preserve">MCCH consists of a single </w:t>
      </w:r>
      <w:r w:rsidR="00186BDC" w:rsidRPr="00451F5B">
        <w:rPr>
          <w:rPrChange w:id="21330" w:author="CR#1260r1" w:date="2020-04-07T05:54:00Z">
            <w:rPr/>
          </w:rPrChange>
        </w:rPr>
        <w:t xml:space="preserve">MBSFN Area configuration </w:t>
      </w:r>
      <w:r w:rsidRPr="00451F5B">
        <w:rPr>
          <w:rPrChange w:id="21331" w:author="CR#1260r1" w:date="2020-04-07T05:54:00Z">
            <w:rPr/>
          </w:rPrChange>
        </w:rPr>
        <w:t>RRC message which lists all the MBMS services with ongoing sessions</w:t>
      </w:r>
      <w:r w:rsidR="00186BDC" w:rsidRPr="00451F5B">
        <w:rPr>
          <w:rPrChange w:id="21332" w:author="CR#1260r1" w:date="2020-04-07T05:54:00Z">
            <w:rPr/>
          </w:rPrChange>
        </w:rPr>
        <w:t xml:space="preserve"> and an optional MBMS counting request message</w:t>
      </w:r>
      <w:r w:rsidR="0066097A" w:rsidRPr="00451F5B">
        <w:rPr>
          <w:rPrChange w:id="21333" w:author="CR#1260r1" w:date="2020-04-07T05:54:00Z">
            <w:rPr/>
          </w:rPrChange>
        </w:rPr>
        <w:t xml:space="preserve"> which, when present, comes after the former message in the repetition period</w:t>
      </w:r>
      <w:r w:rsidRPr="00451F5B">
        <w:rPr>
          <w:rPrChange w:id="21334" w:author="CR#1260r1" w:date="2020-04-07T05:54:00Z">
            <w:rPr/>
          </w:rPrChange>
        </w:rPr>
        <w:t>;</w:t>
      </w:r>
    </w:p>
    <w:p w:rsidR="005604DA" w:rsidRPr="00451F5B" w:rsidRDefault="005604DA" w:rsidP="00E10AA0">
      <w:pPr>
        <w:pStyle w:val="B1"/>
        <w:rPr>
          <w:rPrChange w:id="21335" w:author="CR#1260r1" w:date="2020-04-07T05:54:00Z">
            <w:rPr/>
          </w:rPrChange>
        </w:rPr>
      </w:pPr>
      <w:r w:rsidRPr="00451F5B">
        <w:rPr>
          <w:rPrChange w:id="21336" w:author="CR#1260r1" w:date="2020-04-07T05:54:00Z">
            <w:rPr/>
          </w:rPrChange>
        </w:rPr>
        <w:lastRenderedPageBreak/>
        <w:t>-</w:t>
      </w:r>
      <w:r w:rsidRPr="00451F5B">
        <w:rPr>
          <w:rPrChange w:id="21337" w:author="CR#1260r1" w:date="2020-04-07T05:54:00Z">
            <w:rPr/>
          </w:rPrChange>
        </w:rPr>
        <w:tab/>
        <w:t>MCCH is transmitted by all cells within an MBSFN Area, except the MBSFN Area Reserved Cells;</w:t>
      </w:r>
    </w:p>
    <w:p w:rsidR="005604DA" w:rsidRPr="00451F5B" w:rsidRDefault="005604DA" w:rsidP="00E10AA0">
      <w:pPr>
        <w:pStyle w:val="B1"/>
        <w:rPr>
          <w:rPrChange w:id="21338" w:author="CR#1260r1" w:date="2020-04-07T05:54:00Z">
            <w:rPr/>
          </w:rPrChange>
        </w:rPr>
      </w:pPr>
      <w:r w:rsidRPr="00451F5B">
        <w:rPr>
          <w:rPrChange w:id="21339" w:author="CR#1260r1" w:date="2020-04-07T05:54:00Z">
            <w:rPr/>
          </w:rPrChange>
        </w:rPr>
        <w:t>-</w:t>
      </w:r>
      <w:r w:rsidRPr="00451F5B">
        <w:rPr>
          <w:rPrChange w:id="21340" w:author="CR#1260r1" w:date="2020-04-07T05:54:00Z">
            <w:rPr/>
          </w:rPrChange>
        </w:rPr>
        <w:tab/>
        <w:t xml:space="preserve">MCCH is transmitted </w:t>
      </w:r>
      <w:r w:rsidR="001E7921" w:rsidRPr="00451F5B">
        <w:rPr>
          <w:rPrChange w:id="21341" w:author="CR#1260r1" w:date="2020-04-07T05:54:00Z">
            <w:rPr/>
          </w:rPrChange>
        </w:rPr>
        <w:t xml:space="preserve">by RRC </w:t>
      </w:r>
      <w:r w:rsidRPr="00451F5B">
        <w:rPr>
          <w:rPrChange w:id="21342" w:author="CR#1260r1" w:date="2020-04-07T05:54:00Z">
            <w:rPr/>
          </w:rPrChange>
        </w:rPr>
        <w:t>every MCCH repetition period</w:t>
      </w:r>
      <w:r w:rsidR="001E7921" w:rsidRPr="00451F5B">
        <w:rPr>
          <w:rPrChange w:id="21343" w:author="CR#1260r1" w:date="2020-04-07T05:54:00Z">
            <w:rPr/>
          </w:rPrChange>
        </w:rPr>
        <w:t>;</w:t>
      </w:r>
    </w:p>
    <w:p w:rsidR="00B96F5A" w:rsidRPr="00451F5B" w:rsidRDefault="00B96F5A" w:rsidP="00E10AA0">
      <w:pPr>
        <w:pStyle w:val="B1"/>
        <w:rPr>
          <w:rPrChange w:id="21344" w:author="CR#1260r1" w:date="2020-04-07T05:54:00Z">
            <w:rPr/>
          </w:rPrChange>
        </w:rPr>
      </w:pPr>
      <w:r w:rsidRPr="00451F5B">
        <w:rPr>
          <w:rPrChange w:id="21345" w:author="CR#1260r1" w:date="2020-04-07T05:54:00Z">
            <w:rPr/>
          </w:rPrChange>
        </w:rPr>
        <w:t>-</w:t>
      </w:r>
      <w:r w:rsidRPr="00451F5B">
        <w:rPr>
          <w:rPrChange w:id="21346" w:author="CR#1260r1" w:date="2020-04-07T05:54:00Z">
            <w:rPr/>
          </w:rPrChange>
        </w:rPr>
        <w:tab/>
        <w:t>MCCH uses a modification period;</w:t>
      </w:r>
    </w:p>
    <w:p w:rsidR="00B96F5A" w:rsidRPr="00451F5B" w:rsidRDefault="00B96F5A" w:rsidP="00E10AA0">
      <w:pPr>
        <w:pStyle w:val="B1"/>
        <w:rPr>
          <w:rPrChange w:id="21347" w:author="CR#1260r1" w:date="2020-04-07T05:54:00Z">
            <w:rPr/>
          </w:rPrChange>
        </w:rPr>
      </w:pPr>
      <w:r w:rsidRPr="00451F5B">
        <w:rPr>
          <w:rPrChange w:id="21348" w:author="CR#1260r1" w:date="2020-04-07T05:54:00Z">
            <w:rPr/>
          </w:rPrChange>
        </w:rPr>
        <w:t>-</w:t>
      </w:r>
      <w:r w:rsidRPr="00451F5B">
        <w:rPr>
          <w:rPrChange w:id="21349" w:author="CR#1260r1" w:date="2020-04-07T05:54:00Z">
            <w:rPr/>
          </w:rPrChange>
        </w:rPr>
        <w:tab/>
        <w:t xml:space="preserve">A notification mechanism is used to announce changes of MCCH due to </w:t>
      </w:r>
      <w:r w:rsidR="00186BDC" w:rsidRPr="00451F5B">
        <w:rPr>
          <w:rPrChange w:id="21350" w:author="CR#1260r1" w:date="2020-04-07T05:54:00Z">
            <w:rPr/>
          </w:rPrChange>
        </w:rPr>
        <w:t xml:space="preserve">either </w:t>
      </w:r>
      <w:r w:rsidRPr="00451F5B">
        <w:rPr>
          <w:rPrChange w:id="21351" w:author="CR#1260r1" w:date="2020-04-07T05:54:00Z">
            <w:rPr/>
          </w:rPrChange>
        </w:rPr>
        <w:t>Session Start</w:t>
      </w:r>
      <w:r w:rsidR="00186BDC" w:rsidRPr="00451F5B">
        <w:rPr>
          <w:rPrChange w:id="21352" w:author="CR#1260r1" w:date="2020-04-07T05:54:00Z">
            <w:rPr/>
          </w:rPrChange>
        </w:rPr>
        <w:t xml:space="preserve"> or the presence of an MBMS counting request message</w:t>
      </w:r>
      <w:r w:rsidRPr="00451F5B">
        <w:rPr>
          <w:rPrChange w:id="21353" w:author="CR#1260r1" w:date="2020-04-07T05:54:00Z">
            <w:rPr/>
          </w:rPrChange>
        </w:rPr>
        <w:t>;</w:t>
      </w:r>
    </w:p>
    <w:p w:rsidR="00B96F5A" w:rsidRPr="00451F5B" w:rsidRDefault="00B96F5A" w:rsidP="00E10AA0">
      <w:pPr>
        <w:pStyle w:val="B2"/>
        <w:rPr>
          <w:lang w:val="en-GB"/>
          <w:rPrChange w:id="21354" w:author="CR#1260r1" w:date="2020-04-07T05:54:00Z">
            <w:rPr>
              <w:lang w:val="en-GB"/>
            </w:rPr>
          </w:rPrChange>
        </w:rPr>
      </w:pPr>
      <w:r w:rsidRPr="00451F5B">
        <w:rPr>
          <w:lang w:val="en-GB"/>
          <w:rPrChange w:id="21355" w:author="CR#1260r1" w:date="2020-04-07T05:54:00Z">
            <w:rPr>
              <w:lang w:val="en-GB"/>
            </w:rPr>
          </w:rPrChange>
        </w:rPr>
        <w:t>-</w:t>
      </w:r>
      <w:r w:rsidRPr="00451F5B">
        <w:rPr>
          <w:lang w:val="en-GB"/>
          <w:rPrChange w:id="21356" w:author="CR#1260r1" w:date="2020-04-07T05:54:00Z">
            <w:rPr>
              <w:lang w:val="en-GB"/>
            </w:rPr>
          </w:rPrChange>
        </w:rPr>
        <w:tab/>
      </w:r>
      <w:r w:rsidR="00D55B59" w:rsidRPr="00451F5B">
        <w:rPr>
          <w:lang w:val="en-GB"/>
          <w:rPrChange w:id="21357" w:author="CR#1260r1" w:date="2020-04-07T05:54:00Z">
            <w:rPr>
              <w:lang w:val="en-GB"/>
            </w:rPr>
          </w:rPrChange>
        </w:rPr>
        <w:t>The n</w:t>
      </w:r>
      <w:r w:rsidRPr="00451F5B">
        <w:rPr>
          <w:lang w:val="en-GB"/>
          <w:rPrChange w:id="21358" w:author="CR#1260r1" w:date="2020-04-07T05:54:00Z">
            <w:rPr>
              <w:lang w:val="en-GB"/>
            </w:rPr>
          </w:rPrChange>
        </w:rPr>
        <w:t xml:space="preserve">otification is sent </w:t>
      </w:r>
      <w:r w:rsidR="00D55B59" w:rsidRPr="00451F5B">
        <w:rPr>
          <w:lang w:val="en-GB"/>
          <w:rPrChange w:id="21359" w:author="CR#1260r1" w:date="2020-04-07T05:54:00Z">
            <w:rPr>
              <w:lang w:val="en-GB"/>
            </w:rPr>
          </w:rPrChange>
        </w:rPr>
        <w:t>periodically throughout the modification period preceding the change of MCCH, in MBSFN subframes configured for notification</w:t>
      </w:r>
      <w:r w:rsidRPr="00451F5B">
        <w:rPr>
          <w:lang w:val="en-GB"/>
          <w:rPrChange w:id="21360" w:author="CR#1260r1" w:date="2020-04-07T05:54:00Z">
            <w:rPr>
              <w:lang w:val="en-GB"/>
            </w:rPr>
          </w:rPrChange>
        </w:rPr>
        <w:t>;</w:t>
      </w:r>
    </w:p>
    <w:p w:rsidR="00D55B59" w:rsidRPr="00451F5B" w:rsidRDefault="00D55B59" w:rsidP="00E10AA0">
      <w:pPr>
        <w:pStyle w:val="B2"/>
        <w:rPr>
          <w:lang w:val="en-GB"/>
          <w:rPrChange w:id="21361" w:author="CR#1260r1" w:date="2020-04-07T05:54:00Z">
            <w:rPr>
              <w:lang w:val="en-GB"/>
            </w:rPr>
          </w:rPrChange>
        </w:rPr>
      </w:pPr>
      <w:r w:rsidRPr="00451F5B">
        <w:rPr>
          <w:lang w:val="en-GB"/>
          <w:rPrChange w:id="21362" w:author="CR#1260r1" w:date="2020-04-07T05:54:00Z">
            <w:rPr>
              <w:lang w:val="en-GB"/>
            </w:rPr>
          </w:rPrChange>
        </w:rPr>
        <w:t>-</w:t>
      </w:r>
      <w:r w:rsidRPr="00451F5B">
        <w:rPr>
          <w:lang w:val="en-GB"/>
          <w:rPrChange w:id="21363" w:author="CR#1260r1" w:date="2020-04-07T05:54:00Z">
            <w:rPr>
              <w:lang w:val="en-GB"/>
            </w:rPr>
          </w:rPrChange>
        </w:rPr>
        <w:tab/>
        <w:t>The DCI format 1C with M-RNTI is used for notification and includes an 8-bit bitmap to indicate the one or more MBSFN Area(s) in which the MCCH change(s);</w:t>
      </w:r>
    </w:p>
    <w:p w:rsidR="00D55B59" w:rsidRPr="00451F5B" w:rsidRDefault="00D55B59" w:rsidP="00E10AA0">
      <w:pPr>
        <w:pStyle w:val="B2"/>
        <w:rPr>
          <w:lang w:val="en-GB"/>
          <w:rPrChange w:id="21364" w:author="CR#1260r1" w:date="2020-04-07T05:54:00Z">
            <w:rPr>
              <w:lang w:val="en-GB"/>
            </w:rPr>
          </w:rPrChange>
        </w:rPr>
      </w:pPr>
      <w:r w:rsidRPr="00451F5B">
        <w:rPr>
          <w:lang w:val="en-GB"/>
          <w:rPrChange w:id="21365" w:author="CR#1260r1" w:date="2020-04-07T05:54:00Z">
            <w:rPr>
              <w:lang w:val="en-GB"/>
            </w:rPr>
          </w:rPrChange>
        </w:rPr>
        <w:t>-</w:t>
      </w:r>
      <w:r w:rsidRPr="00451F5B">
        <w:rPr>
          <w:lang w:val="en-GB"/>
          <w:rPrChange w:id="21366" w:author="CR#1260r1" w:date="2020-04-07T05:54:00Z">
            <w:rPr>
              <w:lang w:val="en-GB"/>
            </w:rPr>
          </w:rPrChange>
        </w:rPr>
        <w:tab/>
        <w:t>The UE monitors more than one notification subframe per modification period;</w:t>
      </w:r>
    </w:p>
    <w:p w:rsidR="00B96F5A" w:rsidRPr="00451F5B" w:rsidRDefault="00B96F5A" w:rsidP="00E10AA0">
      <w:pPr>
        <w:pStyle w:val="B2"/>
        <w:rPr>
          <w:lang w:val="en-GB"/>
          <w:rPrChange w:id="21367" w:author="CR#1260r1" w:date="2020-04-07T05:54:00Z">
            <w:rPr>
              <w:lang w:val="en-GB"/>
            </w:rPr>
          </w:rPrChange>
        </w:rPr>
      </w:pPr>
      <w:r w:rsidRPr="00451F5B">
        <w:rPr>
          <w:lang w:val="en-GB"/>
          <w:rPrChange w:id="21368" w:author="CR#1260r1" w:date="2020-04-07T05:54:00Z">
            <w:rPr>
              <w:lang w:val="en-GB"/>
            </w:rPr>
          </w:rPrChange>
        </w:rPr>
        <w:t>-</w:t>
      </w:r>
      <w:r w:rsidRPr="00451F5B">
        <w:rPr>
          <w:lang w:val="en-GB"/>
          <w:rPrChange w:id="21369" w:author="CR#1260r1" w:date="2020-04-07T05:54:00Z">
            <w:rPr>
              <w:lang w:val="en-GB"/>
            </w:rPr>
          </w:rPrChange>
        </w:rPr>
        <w:tab/>
        <w:t>When the UE receives a notification, it acquires the MCCH at the next modification period boundary;</w:t>
      </w:r>
    </w:p>
    <w:p w:rsidR="00DB7C02" w:rsidRPr="00451F5B" w:rsidRDefault="00B96F5A" w:rsidP="00DB7C02">
      <w:pPr>
        <w:pStyle w:val="B1"/>
        <w:rPr>
          <w:rPrChange w:id="21370" w:author="CR#1260r1" w:date="2020-04-07T05:54:00Z">
            <w:rPr/>
          </w:rPrChange>
        </w:rPr>
      </w:pPr>
      <w:r w:rsidRPr="00451F5B">
        <w:rPr>
          <w:rPrChange w:id="21371" w:author="CR#1260r1" w:date="2020-04-07T05:54:00Z">
            <w:rPr/>
          </w:rPrChange>
        </w:rPr>
        <w:t>-</w:t>
      </w:r>
      <w:r w:rsidRPr="00451F5B">
        <w:rPr>
          <w:rPrChange w:id="21372" w:author="CR#1260r1" w:date="2020-04-07T05:54:00Z">
            <w:rPr/>
          </w:rPrChange>
        </w:rPr>
        <w:tab/>
        <w:t xml:space="preserve">The UE </w:t>
      </w:r>
      <w:r w:rsidR="00186BDC" w:rsidRPr="00451F5B">
        <w:rPr>
          <w:rPrChange w:id="21373" w:author="CR#1260r1" w:date="2020-04-07T05:54:00Z">
            <w:rPr/>
          </w:rPrChange>
        </w:rPr>
        <w:t>detects changes to MCCH which are not announced by the notification mechanism</w:t>
      </w:r>
      <w:r w:rsidRPr="00451F5B">
        <w:rPr>
          <w:rPrChange w:id="21374" w:author="CR#1260r1" w:date="2020-04-07T05:54:00Z">
            <w:rPr/>
          </w:rPrChange>
        </w:rPr>
        <w:t xml:space="preserve"> by MCCH monitoring at the modification period.</w:t>
      </w:r>
    </w:p>
    <w:p w:rsidR="00DB7C02" w:rsidRPr="00451F5B" w:rsidRDefault="00DB7C02" w:rsidP="00DB7C02">
      <w:pPr>
        <w:pStyle w:val="Heading3"/>
        <w:rPr>
          <w:rPrChange w:id="21375" w:author="CR#1260r1" w:date="2020-04-07T05:54:00Z">
            <w:rPr/>
          </w:rPrChange>
        </w:rPr>
      </w:pPr>
      <w:bookmarkStart w:id="21376" w:name="_Toc5894796"/>
      <w:r w:rsidRPr="00451F5B">
        <w:rPr>
          <w:rPrChange w:id="21377" w:author="CR#1260r1" w:date="2020-04-07T05:54:00Z">
            <w:rPr/>
          </w:rPrChange>
        </w:rPr>
        <w:t>15.3.5a</w:t>
      </w:r>
      <w:r w:rsidRPr="00451F5B">
        <w:rPr>
          <w:rPrChange w:id="21378" w:author="CR#1260r1" w:date="2020-04-07T05:54:00Z">
            <w:rPr/>
          </w:rPrChange>
        </w:rPr>
        <w:tab/>
        <w:t>SC-MCCH structure</w:t>
      </w:r>
      <w:bookmarkEnd w:id="21376"/>
    </w:p>
    <w:p w:rsidR="00DB7C02" w:rsidRPr="00451F5B" w:rsidRDefault="00DB7C02" w:rsidP="00DB7C02">
      <w:pPr>
        <w:rPr>
          <w:rPrChange w:id="21379" w:author="CR#1260r1" w:date="2020-04-07T05:54:00Z">
            <w:rPr/>
          </w:rPrChange>
        </w:rPr>
      </w:pPr>
      <w:r w:rsidRPr="00451F5B">
        <w:rPr>
          <w:rPrChange w:id="21380" w:author="CR#1260r1" w:date="2020-04-07T05:54:00Z">
            <w:rPr/>
          </w:rPrChange>
        </w:rPr>
        <w:t>The following principles govern the SC-MCCH structure:</w:t>
      </w:r>
    </w:p>
    <w:p w:rsidR="00DB7C02" w:rsidRPr="00451F5B" w:rsidRDefault="00DB7C02" w:rsidP="00DB7C02">
      <w:pPr>
        <w:pStyle w:val="B1"/>
        <w:rPr>
          <w:rPrChange w:id="21381" w:author="CR#1260r1" w:date="2020-04-07T05:54:00Z">
            <w:rPr/>
          </w:rPrChange>
        </w:rPr>
      </w:pPr>
      <w:r w:rsidRPr="00451F5B">
        <w:rPr>
          <w:rPrChange w:id="21382" w:author="CR#1260r1" w:date="2020-04-07T05:54:00Z">
            <w:rPr/>
          </w:rPrChange>
        </w:rPr>
        <w:t>-</w:t>
      </w:r>
      <w:r w:rsidRPr="00451F5B">
        <w:rPr>
          <w:rPrChange w:id="21383" w:author="CR#1260r1" w:date="2020-04-07T05:54:00Z">
            <w:rPr/>
          </w:rPrChange>
        </w:rPr>
        <w:tab/>
        <w:t>there is one SC-MCCH per cell;</w:t>
      </w:r>
    </w:p>
    <w:p w:rsidR="00DB7C02" w:rsidRPr="00451F5B" w:rsidRDefault="00DB7C02" w:rsidP="00DB7C02">
      <w:pPr>
        <w:pStyle w:val="B1"/>
        <w:rPr>
          <w:rPrChange w:id="21384" w:author="CR#1260r1" w:date="2020-04-07T05:54:00Z">
            <w:rPr/>
          </w:rPrChange>
        </w:rPr>
      </w:pPr>
      <w:r w:rsidRPr="00451F5B">
        <w:rPr>
          <w:rPrChange w:id="21385" w:author="CR#1260r1" w:date="2020-04-07T05:54:00Z">
            <w:rPr/>
          </w:rPrChange>
        </w:rPr>
        <w:t>-</w:t>
      </w:r>
      <w:r w:rsidRPr="00451F5B">
        <w:rPr>
          <w:rPrChange w:id="21386" w:author="CR#1260r1" w:date="2020-04-07T05:54:00Z">
            <w:rPr/>
          </w:rPrChange>
        </w:rPr>
        <w:tab/>
        <w:t>the SC-MCCH is sent on DL-SCH</w:t>
      </w:r>
      <w:r w:rsidR="006826BC" w:rsidRPr="00451F5B">
        <w:rPr>
          <w:rPrChange w:id="21387" w:author="CR#1260r1" w:date="2020-04-07T05:54:00Z">
            <w:rPr/>
          </w:rPrChange>
        </w:rPr>
        <w:t>;</w:t>
      </w:r>
    </w:p>
    <w:p w:rsidR="00DB7C02" w:rsidRPr="00451F5B" w:rsidRDefault="00DB7C02" w:rsidP="00DB7C02">
      <w:pPr>
        <w:pStyle w:val="B1"/>
        <w:rPr>
          <w:rPrChange w:id="21388" w:author="CR#1260r1" w:date="2020-04-07T05:54:00Z">
            <w:rPr/>
          </w:rPrChange>
        </w:rPr>
      </w:pPr>
      <w:r w:rsidRPr="00451F5B">
        <w:rPr>
          <w:rPrChange w:id="21389" w:author="CR#1260r1" w:date="2020-04-07T05:54:00Z">
            <w:rPr/>
          </w:rPrChange>
        </w:rPr>
        <w:t>-</w:t>
      </w:r>
      <w:r w:rsidRPr="00451F5B">
        <w:rPr>
          <w:rPrChange w:id="21390" w:author="CR#1260r1" w:date="2020-04-07T05:54:00Z">
            <w:rPr/>
          </w:rPrChange>
        </w:rPr>
        <w:tab/>
        <w:t>the SC-MCCH provides the list of all MBMS services with ongoing sessions transmitted on SC-MTCH(s), including for each MBMS service TMGI and optional session ID, associated G-RNTI and scheduling information;</w:t>
      </w:r>
    </w:p>
    <w:p w:rsidR="00DB7C02" w:rsidRPr="00451F5B" w:rsidRDefault="00DB7C02" w:rsidP="00DB7C02">
      <w:pPr>
        <w:pStyle w:val="B1"/>
        <w:rPr>
          <w:rPrChange w:id="21391" w:author="CR#1260r1" w:date="2020-04-07T05:54:00Z">
            <w:rPr/>
          </w:rPrChange>
        </w:rPr>
      </w:pPr>
      <w:r w:rsidRPr="00451F5B">
        <w:rPr>
          <w:rPrChange w:id="21392" w:author="CR#1260r1" w:date="2020-04-07T05:54:00Z">
            <w:rPr/>
          </w:rPrChange>
        </w:rPr>
        <w:t>-</w:t>
      </w:r>
      <w:r w:rsidRPr="00451F5B">
        <w:rPr>
          <w:rPrChange w:id="21393" w:author="CR#1260r1" w:date="2020-04-07T05:54:00Z">
            <w:rPr/>
          </w:rPrChange>
        </w:rPr>
        <w:tab/>
        <w:t>SC-MCCH is transmitted by RRC every SC-MCCH repetition period;</w:t>
      </w:r>
    </w:p>
    <w:p w:rsidR="00DB7C02" w:rsidRPr="00451F5B" w:rsidRDefault="00DB7C02" w:rsidP="00DB7C02">
      <w:pPr>
        <w:pStyle w:val="B1"/>
        <w:rPr>
          <w:rPrChange w:id="21394" w:author="CR#1260r1" w:date="2020-04-07T05:54:00Z">
            <w:rPr/>
          </w:rPrChange>
        </w:rPr>
      </w:pPr>
      <w:r w:rsidRPr="00451F5B">
        <w:rPr>
          <w:rPrChange w:id="21395" w:author="CR#1260r1" w:date="2020-04-07T05:54:00Z">
            <w:rPr/>
          </w:rPrChange>
        </w:rPr>
        <w:t>-</w:t>
      </w:r>
      <w:r w:rsidRPr="00451F5B">
        <w:rPr>
          <w:rPrChange w:id="21396" w:author="CR#1260r1" w:date="2020-04-07T05:54:00Z">
            <w:rPr/>
          </w:rPrChange>
        </w:rPr>
        <w:tab/>
        <w:t>SC-MCCH uses a modification period;</w:t>
      </w:r>
    </w:p>
    <w:p w:rsidR="00DB7C02" w:rsidRPr="00451F5B" w:rsidRDefault="00DB7C02" w:rsidP="00DB7C02">
      <w:pPr>
        <w:pStyle w:val="B1"/>
        <w:rPr>
          <w:rPrChange w:id="21397" w:author="CR#1260r1" w:date="2020-04-07T05:54:00Z">
            <w:rPr/>
          </w:rPrChange>
        </w:rPr>
      </w:pPr>
      <w:r w:rsidRPr="00451F5B">
        <w:rPr>
          <w:rPrChange w:id="21398" w:author="CR#1260r1" w:date="2020-04-07T05:54:00Z">
            <w:rPr/>
          </w:rPrChange>
        </w:rPr>
        <w:t>-</w:t>
      </w:r>
      <w:r w:rsidRPr="00451F5B">
        <w:rPr>
          <w:rPrChange w:id="21399" w:author="CR#1260r1" w:date="2020-04-07T05:54:00Z">
            <w:rPr/>
          </w:rPrChange>
        </w:rPr>
        <w:tab/>
        <w:t>A notification mechanism is used to announce changes of SC-MCCH due to Session Start:</w:t>
      </w:r>
    </w:p>
    <w:p w:rsidR="00DB7C02" w:rsidRPr="00451F5B" w:rsidRDefault="00DB7C02" w:rsidP="00DB7C02">
      <w:pPr>
        <w:pStyle w:val="B2"/>
        <w:rPr>
          <w:lang w:val="en-GB"/>
          <w:rPrChange w:id="21400" w:author="CR#1260r1" w:date="2020-04-07T05:54:00Z">
            <w:rPr>
              <w:lang w:val="en-GB"/>
            </w:rPr>
          </w:rPrChange>
        </w:rPr>
      </w:pPr>
      <w:r w:rsidRPr="00451F5B">
        <w:rPr>
          <w:lang w:val="en-GB"/>
          <w:rPrChange w:id="21401" w:author="CR#1260r1" w:date="2020-04-07T05:54:00Z">
            <w:rPr>
              <w:lang w:val="en-GB"/>
            </w:rPr>
          </w:rPrChange>
        </w:rPr>
        <w:t>-</w:t>
      </w:r>
      <w:r w:rsidRPr="00451F5B">
        <w:rPr>
          <w:lang w:val="en-GB"/>
          <w:rPrChange w:id="21402" w:author="CR#1260r1" w:date="2020-04-07T05:54:00Z">
            <w:rPr>
              <w:lang w:val="en-GB"/>
            </w:rPr>
          </w:rPrChange>
        </w:rPr>
        <w:tab/>
        <w:t xml:space="preserve">The notification is sent in the </w:t>
      </w:r>
      <w:r w:rsidR="00314EBB" w:rsidRPr="00451F5B">
        <w:rPr>
          <w:lang w:val="en-GB"/>
          <w:rPrChange w:id="21403" w:author="CR#1260r1" w:date="2020-04-07T05:54:00Z">
            <w:rPr>
              <w:lang w:val="en-GB"/>
            </w:rPr>
          </w:rPrChange>
        </w:rPr>
        <w:t xml:space="preserve">first </w:t>
      </w:r>
      <w:r w:rsidRPr="00451F5B">
        <w:rPr>
          <w:lang w:val="en-GB"/>
          <w:rPrChange w:id="21404" w:author="CR#1260r1" w:date="2020-04-07T05:54:00Z">
            <w:rPr>
              <w:lang w:val="en-GB"/>
            </w:rPr>
          </w:rPrChange>
        </w:rPr>
        <w:t xml:space="preserve">subframe </w:t>
      </w:r>
      <w:r w:rsidR="00314EBB" w:rsidRPr="00451F5B">
        <w:rPr>
          <w:lang w:val="en-GB"/>
          <w:rPrChange w:id="21405" w:author="CR#1260r1" w:date="2020-04-07T05:54:00Z">
            <w:rPr>
              <w:lang w:val="en-GB"/>
            </w:rPr>
          </w:rPrChange>
        </w:rPr>
        <w:t>in a repetition period where</w:t>
      </w:r>
      <w:r w:rsidRPr="00451F5B">
        <w:rPr>
          <w:lang w:val="en-GB"/>
          <w:rPrChange w:id="21406" w:author="CR#1260r1" w:date="2020-04-07T05:54:00Z">
            <w:rPr>
              <w:lang w:val="en-GB"/>
            </w:rPr>
          </w:rPrChange>
        </w:rPr>
        <w:t xml:space="preserve"> the SC-MCCH</w:t>
      </w:r>
      <w:r w:rsidR="00314EBB" w:rsidRPr="00451F5B">
        <w:rPr>
          <w:lang w:val="en-GB"/>
          <w:rPrChange w:id="21407" w:author="CR#1260r1" w:date="2020-04-07T05:54:00Z">
            <w:rPr>
              <w:lang w:val="en-GB"/>
            </w:rPr>
          </w:rPrChange>
        </w:rPr>
        <w:t xml:space="preserve"> can be scheduled. The notification is sent</w:t>
      </w:r>
      <w:r w:rsidRPr="00451F5B">
        <w:rPr>
          <w:lang w:val="en-GB"/>
          <w:rPrChange w:id="21408" w:author="CR#1260r1" w:date="2020-04-07T05:54:00Z">
            <w:rPr>
              <w:lang w:val="en-GB"/>
            </w:rPr>
          </w:rPrChange>
        </w:rPr>
        <w:t xml:space="preserve"> using </w:t>
      </w:r>
      <w:r w:rsidR="00C021D5" w:rsidRPr="00451F5B">
        <w:rPr>
          <w:lang w:val="en-GB"/>
          <w:rPrChange w:id="21409" w:author="CR#1260r1" w:date="2020-04-07T05:54:00Z">
            <w:rPr>
              <w:lang w:val="en-GB"/>
            </w:rPr>
          </w:rPrChange>
        </w:rPr>
        <w:t xml:space="preserve">the DCI format 1C with SC-N-RNTI </w:t>
      </w:r>
      <w:r w:rsidRPr="00451F5B">
        <w:rPr>
          <w:lang w:val="en-GB"/>
          <w:rPrChange w:id="21410" w:author="CR#1260r1" w:date="2020-04-07T05:54:00Z">
            <w:rPr>
              <w:lang w:val="en-GB"/>
            </w:rPr>
          </w:rPrChange>
        </w:rPr>
        <w:t>and one bit within the 8-bit bitmap;</w:t>
      </w:r>
    </w:p>
    <w:p w:rsidR="00DB7C02" w:rsidRPr="00451F5B" w:rsidRDefault="00DB7C02" w:rsidP="00DB7C02">
      <w:pPr>
        <w:pStyle w:val="B2"/>
        <w:rPr>
          <w:lang w:val="en-GB"/>
          <w:rPrChange w:id="21411" w:author="CR#1260r1" w:date="2020-04-07T05:54:00Z">
            <w:rPr>
              <w:lang w:val="en-GB"/>
            </w:rPr>
          </w:rPrChange>
        </w:rPr>
      </w:pPr>
      <w:r w:rsidRPr="00451F5B">
        <w:rPr>
          <w:lang w:val="en-GB"/>
          <w:rPrChange w:id="21412" w:author="CR#1260r1" w:date="2020-04-07T05:54:00Z">
            <w:rPr>
              <w:lang w:val="en-GB"/>
            </w:rPr>
          </w:rPrChange>
        </w:rPr>
        <w:t>-</w:t>
      </w:r>
      <w:r w:rsidRPr="00451F5B">
        <w:rPr>
          <w:lang w:val="en-GB"/>
          <w:rPrChange w:id="21413" w:author="CR#1260r1" w:date="2020-04-07T05:54:00Z">
            <w:rPr>
              <w:lang w:val="en-GB"/>
            </w:rPr>
          </w:rPrChange>
        </w:rPr>
        <w:tab/>
        <w:t>When the UE receives a notification, it acquires the SC-MCCH in the same subframe;</w:t>
      </w:r>
    </w:p>
    <w:p w:rsidR="00B96F5A" w:rsidRPr="00451F5B" w:rsidRDefault="00DB7C02" w:rsidP="00DB7C02">
      <w:pPr>
        <w:pStyle w:val="B1"/>
        <w:rPr>
          <w:rPrChange w:id="21414" w:author="CR#1260r1" w:date="2020-04-07T05:54:00Z">
            <w:rPr/>
          </w:rPrChange>
        </w:rPr>
      </w:pPr>
      <w:r w:rsidRPr="00451F5B">
        <w:rPr>
          <w:rPrChange w:id="21415" w:author="CR#1260r1" w:date="2020-04-07T05:54:00Z">
            <w:rPr/>
          </w:rPrChange>
        </w:rPr>
        <w:t>-</w:t>
      </w:r>
      <w:r w:rsidRPr="00451F5B">
        <w:rPr>
          <w:rPrChange w:id="21416" w:author="CR#1260r1" w:date="2020-04-07T05:54:00Z">
            <w:rPr/>
          </w:rPrChange>
        </w:rPr>
        <w:tab/>
        <w:t>The UE detects changes to SC-MCCH which are not announced by the notification mechanism by SC-MCCH monitoring at the modification period.</w:t>
      </w:r>
    </w:p>
    <w:p w:rsidR="005604DA" w:rsidRPr="00451F5B" w:rsidRDefault="005604DA" w:rsidP="00E10AA0">
      <w:pPr>
        <w:pStyle w:val="Heading3"/>
        <w:rPr>
          <w:kern w:val="2"/>
          <w:rPrChange w:id="21417" w:author="CR#1260r1" w:date="2020-04-07T05:54:00Z">
            <w:rPr>
              <w:kern w:val="2"/>
            </w:rPr>
          </w:rPrChange>
        </w:rPr>
      </w:pPr>
      <w:bookmarkStart w:id="21418" w:name="_Toc5894797"/>
      <w:r w:rsidRPr="00451F5B">
        <w:rPr>
          <w:kern w:val="2"/>
          <w:rPrChange w:id="21419" w:author="CR#1260r1" w:date="2020-04-07T05:54:00Z">
            <w:rPr>
              <w:kern w:val="2"/>
            </w:rPr>
          </w:rPrChange>
        </w:rPr>
        <w:t>15.3.6</w:t>
      </w:r>
      <w:r w:rsidRPr="00451F5B">
        <w:rPr>
          <w:kern w:val="2"/>
          <w:rPrChange w:id="21420" w:author="CR#1260r1" w:date="2020-04-07T05:54:00Z">
            <w:rPr>
              <w:kern w:val="2"/>
            </w:rPr>
          </w:rPrChange>
        </w:rPr>
        <w:tab/>
        <w:t>MBMS signalling on BCCH</w:t>
      </w:r>
      <w:bookmarkEnd w:id="21418"/>
    </w:p>
    <w:p w:rsidR="005604DA" w:rsidRPr="00451F5B" w:rsidRDefault="005604DA" w:rsidP="00E10AA0">
      <w:pPr>
        <w:pStyle w:val="B1"/>
        <w:rPr>
          <w:rPrChange w:id="21421" w:author="CR#1260r1" w:date="2020-04-07T05:54:00Z">
            <w:rPr/>
          </w:rPrChange>
        </w:rPr>
      </w:pPr>
      <w:r w:rsidRPr="00451F5B">
        <w:rPr>
          <w:rPrChange w:id="21422" w:author="CR#1260r1" w:date="2020-04-07T05:54:00Z">
            <w:rPr/>
          </w:rPrChange>
        </w:rPr>
        <w:t>-</w:t>
      </w:r>
      <w:r w:rsidRPr="00451F5B">
        <w:rPr>
          <w:rPrChange w:id="21423" w:author="CR#1260r1" w:date="2020-04-07T05:54:00Z">
            <w:rPr/>
          </w:rPrChange>
        </w:rPr>
        <w:tab/>
        <w:t>BCCH only points to the resources where the MCCH(s)</w:t>
      </w:r>
      <w:r w:rsidR="00DB7C02" w:rsidRPr="00451F5B">
        <w:rPr>
          <w:rPrChange w:id="21424" w:author="CR#1260r1" w:date="2020-04-07T05:54:00Z">
            <w:rPr/>
          </w:rPrChange>
        </w:rPr>
        <w:t>/SC-MCCH</w:t>
      </w:r>
      <w:r w:rsidRPr="00451F5B">
        <w:rPr>
          <w:rPrChange w:id="21425" w:author="CR#1260r1" w:date="2020-04-07T05:54:00Z">
            <w:rPr/>
          </w:rPrChange>
        </w:rPr>
        <w:t xml:space="preserve"> can be found i.e. it does not indicate the availability of the services;</w:t>
      </w:r>
    </w:p>
    <w:p w:rsidR="00D55B59" w:rsidRPr="00451F5B" w:rsidRDefault="00D55B59" w:rsidP="00E10AA0">
      <w:pPr>
        <w:pStyle w:val="B1"/>
        <w:rPr>
          <w:rPrChange w:id="21426" w:author="CR#1260r1" w:date="2020-04-07T05:54:00Z">
            <w:rPr/>
          </w:rPrChange>
        </w:rPr>
      </w:pPr>
      <w:r w:rsidRPr="00451F5B">
        <w:rPr>
          <w:rPrChange w:id="21427" w:author="CR#1260r1" w:date="2020-04-07T05:54:00Z">
            <w:rPr/>
          </w:rPrChange>
        </w:rPr>
        <w:t>-</w:t>
      </w:r>
      <w:r w:rsidRPr="00451F5B">
        <w:rPr>
          <w:rPrChange w:id="21428" w:author="CR#1260r1" w:date="2020-04-07T05:54:00Z">
            <w:rPr/>
          </w:rPrChange>
        </w:rPr>
        <w:tab/>
        <w:t>For each MCCH, BCCH indicates independently:</w:t>
      </w:r>
    </w:p>
    <w:p w:rsidR="005604DA" w:rsidRPr="00451F5B" w:rsidRDefault="005604DA" w:rsidP="00E10AA0">
      <w:pPr>
        <w:pStyle w:val="B2"/>
        <w:rPr>
          <w:lang w:val="en-GB"/>
          <w:rPrChange w:id="21429" w:author="CR#1260r1" w:date="2020-04-07T05:54:00Z">
            <w:rPr>
              <w:lang w:val="en-GB"/>
            </w:rPr>
          </w:rPrChange>
        </w:rPr>
      </w:pPr>
      <w:r w:rsidRPr="00451F5B">
        <w:rPr>
          <w:lang w:val="en-GB"/>
          <w:rPrChange w:id="21430" w:author="CR#1260r1" w:date="2020-04-07T05:54:00Z">
            <w:rPr>
              <w:lang w:val="en-GB"/>
            </w:rPr>
          </w:rPrChange>
        </w:rPr>
        <w:t>-</w:t>
      </w:r>
      <w:r w:rsidRPr="00451F5B">
        <w:rPr>
          <w:lang w:val="en-GB"/>
          <w:rPrChange w:id="21431" w:author="CR#1260r1" w:date="2020-04-07T05:54:00Z">
            <w:rPr>
              <w:lang w:val="en-GB"/>
            </w:rPr>
          </w:rPrChange>
        </w:rPr>
        <w:tab/>
        <w:t>the scheduling of the MCCH for multi-cell transmission on MCH</w:t>
      </w:r>
      <w:r w:rsidR="001E7921" w:rsidRPr="00451F5B">
        <w:rPr>
          <w:lang w:val="en-GB"/>
          <w:rPrChange w:id="21432" w:author="CR#1260r1" w:date="2020-04-07T05:54:00Z">
            <w:rPr>
              <w:lang w:val="en-GB"/>
            </w:rPr>
          </w:rPrChange>
        </w:rPr>
        <w:t>;</w:t>
      </w:r>
    </w:p>
    <w:p w:rsidR="005604DA" w:rsidRPr="00451F5B" w:rsidRDefault="005604DA" w:rsidP="00E10AA0">
      <w:pPr>
        <w:pStyle w:val="B2"/>
        <w:rPr>
          <w:lang w:val="en-GB"/>
          <w:rPrChange w:id="21433" w:author="CR#1260r1" w:date="2020-04-07T05:54:00Z">
            <w:rPr>
              <w:lang w:val="en-GB"/>
            </w:rPr>
          </w:rPrChange>
        </w:rPr>
      </w:pPr>
      <w:r w:rsidRPr="00451F5B">
        <w:rPr>
          <w:lang w:val="en-GB"/>
          <w:rPrChange w:id="21434" w:author="CR#1260r1" w:date="2020-04-07T05:54:00Z">
            <w:rPr>
              <w:lang w:val="en-GB"/>
            </w:rPr>
          </w:rPrChange>
        </w:rPr>
        <w:t>-</w:t>
      </w:r>
      <w:r w:rsidRPr="00451F5B">
        <w:rPr>
          <w:lang w:val="en-GB"/>
          <w:rPrChange w:id="21435" w:author="CR#1260r1" w:date="2020-04-07T05:54:00Z">
            <w:rPr>
              <w:lang w:val="en-GB"/>
            </w:rPr>
          </w:rPrChange>
        </w:rPr>
        <w:tab/>
        <w:t xml:space="preserve">the MCCH </w:t>
      </w:r>
      <w:r w:rsidR="00D55B59" w:rsidRPr="00451F5B">
        <w:rPr>
          <w:lang w:val="en-GB"/>
          <w:rPrChange w:id="21436" w:author="CR#1260r1" w:date="2020-04-07T05:54:00Z">
            <w:rPr>
              <w:lang w:val="en-GB"/>
            </w:rPr>
          </w:rPrChange>
        </w:rPr>
        <w:t xml:space="preserve">modification period, </w:t>
      </w:r>
      <w:r w:rsidRPr="00451F5B">
        <w:rPr>
          <w:lang w:val="en-GB"/>
          <w:rPrChange w:id="21437" w:author="CR#1260r1" w:date="2020-04-07T05:54:00Z">
            <w:rPr>
              <w:lang w:val="en-GB"/>
            </w:rPr>
          </w:rPrChange>
        </w:rPr>
        <w:t>repetition period</w:t>
      </w:r>
      <w:r w:rsidR="001E7921" w:rsidRPr="00451F5B">
        <w:rPr>
          <w:lang w:val="en-GB"/>
          <w:rPrChange w:id="21438" w:author="CR#1260r1" w:date="2020-04-07T05:54:00Z">
            <w:rPr>
              <w:lang w:val="en-GB"/>
            </w:rPr>
          </w:rPrChange>
        </w:rPr>
        <w:t xml:space="preserve"> radio frame offset</w:t>
      </w:r>
      <w:r w:rsidR="00AA757F" w:rsidRPr="00451F5B">
        <w:rPr>
          <w:lang w:val="en-GB"/>
          <w:rPrChange w:id="21439" w:author="CR#1260r1" w:date="2020-04-07T05:54:00Z">
            <w:rPr>
              <w:lang w:val="en-GB"/>
            </w:rPr>
          </w:rPrChange>
        </w:rPr>
        <w:t xml:space="preserve"> and </w:t>
      </w:r>
      <w:bookmarkStart w:id="21440" w:name="OLE_LINK143"/>
      <w:r w:rsidR="00AA757F" w:rsidRPr="00451F5B">
        <w:rPr>
          <w:lang w:val="en-GB"/>
          <w:rPrChange w:id="21441" w:author="CR#1260r1" w:date="2020-04-07T05:54:00Z">
            <w:rPr>
              <w:lang w:val="en-GB"/>
            </w:rPr>
          </w:rPrChange>
        </w:rPr>
        <w:t>subframe allocation</w:t>
      </w:r>
      <w:bookmarkEnd w:id="21440"/>
      <w:r w:rsidR="001E7921" w:rsidRPr="00451F5B">
        <w:rPr>
          <w:lang w:val="en-GB"/>
          <w:rPrChange w:id="21442" w:author="CR#1260r1" w:date="2020-04-07T05:54:00Z">
            <w:rPr>
              <w:lang w:val="en-GB"/>
            </w:rPr>
          </w:rPrChange>
        </w:rPr>
        <w:t>;</w:t>
      </w:r>
    </w:p>
    <w:p w:rsidR="005604DA" w:rsidRPr="00451F5B" w:rsidRDefault="005604DA" w:rsidP="00E10AA0">
      <w:pPr>
        <w:pStyle w:val="B2"/>
        <w:rPr>
          <w:lang w:val="en-GB"/>
          <w:rPrChange w:id="21443" w:author="CR#1260r1" w:date="2020-04-07T05:54:00Z">
            <w:rPr>
              <w:lang w:val="en-GB"/>
            </w:rPr>
          </w:rPrChange>
        </w:rPr>
      </w:pPr>
      <w:r w:rsidRPr="00451F5B">
        <w:rPr>
          <w:lang w:val="en-GB"/>
          <w:rPrChange w:id="21444" w:author="CR#1260r1" w:date="2020-04-07T05:54:00Z">
            <w:rPr>
              <w:lang w:val="en-GB"/>
            </w:rPr>
          </w:rPrChange>
        </w:rPr>
        <w:t>-</w:t>
      </w:r>
      <w:r w:rsidRPr="00451F5B">
        <w:rPr>
          <w:lang w:val="en-GB"/>
          <w:rPrChange w:id="21445" w:author="CR#1260r1" w:date="2020-04-07T05:54:00Z">
            <w:rPr>
              <w:lang w:val="en-GB"/>
            </w:rPr>
          </w:rPrChange>
        </w:rPr>
        <w:tab/>
        <w:t>an MCS</w:t>
      </w:r>
      <w:r w:rsidR="00D55B59" w:rsidRPr="00451F5B">
        <w:rPr>
          <w:lang w:val="en-GB"/>
          <w:rPrChange w:id="21446" w:author="CR#1260r1" w:date="2020-04-07T05:54:00Z">
            <w:rPr>
              <w:lang w:val="en-GB"/>
            </w:rPr>
          </w:rPrChange>
        </w:rPr>
        <w:t xml:space="preserve"> which applies to the subframes indicated for MCCH scheduling and for the first subframe of all </w:t>
      </w:r>
      <w:r w:rsidR="00BA2890" w:rsidRPr="00451F5B">
        <w:rPr>
          <w:lang w:val="en-GB"/>
          <w:rPrChange w:id="21447" w:author="CR#1260r1" w:date="2020-04-07T05:54:00Z">
            <w:rPr>
              <w:lang w:val="en-GB"/>
            </w:rPr>
          </w:rPrChange>
        </w:rPr>
        <w:t>MSP</w:t>
      </w:r>
      <w:r w:rsidR="00D55B59" w:rsidRPr="00451F5B">
        <w:rPr>
          <w:lang w:val="en-GB"/>
          <w:rPrChange w:id="21448" w:author="CR#1260r1" w:date="2020-04-07T05:54:00Z">
            <w:rPr>
              <w:lang w:val="en-GB"/>
            </w:rPr>
          </w:rPrChange>
        </w:rPr>
        <w:t>s in that MBSFN Area</w:t>
      </w:r>
      <w:r w:rsidRPr="00451F5B">
        <w:rPr>
          <w:lang w:val="en-GB"/>
          <w:rPrChange w:id="21449" w:author="CR#1260r1" w:date="2020-04-07T05:54:00Z">
            <w:rPr>
              <w:lang w:val="en-GB"/>
            </w:rPr>
          </w:rPrChange>
        </w:rPr>
        <w:t>.</w:t>
      </w:r>
    </w:p>
    <w:p w:rsidR="00AA757F" w:rsidRPr="00451F5B" w:rsidRDefault="00AA757F" w:rsidP="00E10AA0">
      <w:pPr>
        <w:pStyle w:val="B1"/>
        <w:rPr>
          <w:rPrChange w:id="21450" w:author="CR#1260r1" w:date="2020-04-07T05:54:00Z">
            <w:rPr/>
          </w:rPrChange>
        </w:rPr>
      </w:pPr>
      <w:r w:rsidRPr="00451F5B">
        <w:rPr>
          <w:rPrChange w:id="21451" w:author="CR#1260r1" w:date="2020-04-07T05:54:00Z">
            <w:rPr/>
          </w:rPrChange>
        </w:rPr>
        <w:t>-</w:t>
      </w:r>
      <w:r w:rsidRPr="00451F5B">
        <w:rPr>
          <w:rPrChange w:id="21452" w:author="CR#1260r1" w:date="2020-04-07T05:54:00Z">
            <w:rPr/>
          </w:rPrChange>
        </w:rPr>
        <w:tab/>
        <w:t>For the notification commonly used for all MCCH, BCCH:</w:t>
      </w:r>
    </w:p>
    <w:p w:rsidR="00AA757F" w:rsidRPr="00451F5B" w:rsidRDefault="00D55B59" w:rsidP="00E10AA0">
      <w:pPr>
        <w:pStyle w:val="B2"/>
        <w:rPr>
          <w:lang w:val="en-GB"/>
          <w:rPrChange w:id="21453" w:author="CR#1260r1" w:date="2020-04-07T05:54:00Z">
            <w:rPr>
              <w:lang w:val="en-GB"/>
            </w:rPr>
          </w:rPrChange>
        </w:rPr>
      </w:pPr>
      <w:r w:rsidRPr="00451F5B">
        <w:rPr>
          <w:lang w:val="en-GB"/>
          <w:rPrChange w:id="21454" w:author="CR#1260r1" w:date="2020-04-07T05:54:00Z">
            <w:rPr>
              <w:lang w:val="en-GB"/>
            </w:rPr>
          </w:rPrChange>
        </w:rPr>
        <w:t>-</w:t>
      </w:r>
      <w:r w:rsidRPr="00451F5B">
        <w:rPr>
          <w:lang w:val="en-GB"/>
          <w:rPrChange w:id="21455" w:author="CR#1260r1" w:date="2020-04-07T05:54:00Z">
            <w:rPr>
              <w:lang w:val="en-GB"/>
            </w:rPr>
          </w:rPrChange>
        </w:rPr>
        <w:tab/>
        <w:t>configures the position of the MCCH change notification subframe and the number of occasions monitored by the UE</w:t>
      </w:r>
      <w:r w:rsidR="004D495B" w:rsidRPr="00451F5B">
        <w:rPr>
          <w:lang w:val="en-GB"/>
          <w:rPrChange w:id="21456" w:author="CR#1260r1" w:date="2020-04-07T05:54:00Z">
            <w:rPr>
              <w:lang w:val="en-GB"/>
            </w:rPr>
          </w:rPrChange>
        </w:rPr>
        <w:t>;</w:t>
      </w:r>
    </w:p>
    <w:p w:rsidR="00DB7C02" w:rsidRPr="00451F5B" w:rsidRDefault="00AA757F" w:rsidP="00DB7C02">
      <w:pPr>
        <w:pStyle w:val="B2"/>
        <w:rPr>
          <w:lang w:val="en-GB"/>
          <w:rPrChange w:id="21457" w:author="CR#1260r1" w:date="2020-04-07T05:54:00Z">
            <w:rPr>
              <w:lang w:val="en-GB"/>
            </w:rPr>
          </w:rPrChange>
        </w:rPr>
      </w:pPr>
      <w:r w:rsidRPr="00451F5B">
        <w:rPr>
          <w:lang w:val="en-GB"/>
          <w:rPrChange w:id="21458" w:author="CR#1260r1" w:date="2020-04-07T05:54:00Z">
            <w:rPr>
              <w:lang w:val="en-GB"/>
            </w:rPr>
          </w:rPrChange>
        </w:rPr>
        <w:lastRenderedPageBreak/>
        <w:t>-</w:t>
      </w:r>
      <w:r w:rsidRPr="00451F5B">
        <w:rPr>
          <w:lang w:val="en-GB"/>
          <w:rPrChange w:id="21459" w:author="CR#1260r1" w:date="2020-04-07T05:54:00Z">
            <w:rPr>
              <w:lang w:val="en-GB"/>
            </w:rPr>
          </w:rPrChange>
        </w:rPr>
        <w:tab/>
        <w:t>indicates the mapping between the PDCCH bit(s) carried in the notification and the MCCH(s).</w:t>
      </w:r>
    </w:p>
    <w:p w:rsidR="00D55B59" w:rsidRPr="00451F5B" w:rsidRDefault="00DB7C02" w:rsidP="00DB7C02">
      <w:pPr>
        <w:pStyle w:val="B1"/>
        <w:rPr>
          <w:rPrChange w:id="21460" w:author="CR#1260r1" w:date="2020-04-07T05:54:00Z">
            <w:rPr/>
          </w:rPrChange>
        </w:rPr>
      </w:pPr>
      <w:r w:rsidRPr="00451F5B">
        <w:rPr>
          <w:rPrChange w:id="21461" w:author="CR#1260r1" w:date="2020-04-07T05:54:00Z">
            <w:rPr/>
          </w:rPrChange>
        </w:rPr>
        <w:t>-</w:t>
      </w:r>
      <w:r w:rsidRPr="00451F5B">
        <w:rPr>
          <w:rPrChange w:id="21462" w:author="CR#1260r1" w:date="2020-04-07T05:54:00Z">
            <w:rPr/>
          </w:rPrChange>
        </w:rPr>
        <w:tab/>
        <w:t>BCCH indicates the SC-MCCH modification period, SC-MCCH repetition period and SC-MCCH subframe</w:t>
      </w:r>
      <w:r w:rsidRPr="00451F5B">
        <w:rPr>
          <w:kern w:val="2"/>
          <w:rPrChange w:id="21463" w:author="CR#1260r1" w:date="2020-04-07T05:54:00Z">
            <w:rPr>
              <w:kern w:val="2"/>
            </w:rPr>
          </w:rPrChange>
        </w:rPr>
        <w:t xml:space="preserve"> </w:t>
      </w:r>
      <w:r w:rsidRPr="00451F5B">
        <w:rPr>
          <w:rPrChange w:id="21464" w:author="CR#1260r1" w:date="2020-04-07T05:54:00Z">
            <w:rPr/>
          </w:rPrChange>
        </w:rPr>
        <w:t>offset</w:t>
      </w:r>
      <w:r w:rsidR="006826BC" w:rsidRPr="00451F5B">
        <w:rPr>
          <w:rPrChange w:id="21465" w:author="CR#1260r1" w:date="2020-04-07T05:54:00Z">
            <w:rPr/>
          </w:rPrChange>
        </w:rPr>
        <w:t>.</w:t>
      </w:r>
    </w:p>
    <w:p w:rsidR="009013A9" w:rsidRPr="00451F5B" w:rsidRDefault="009013A9" w:rsidP="00E10AA0">
      <w:pPr>
        <w:pStyle w:val="Heading3"/>
        <w:rPr>
          <w:rPrChange w:id="21466" w:author="CR#1260r1" w:date="2020-04-07T05:54:00Z">
            <w:rPr/>
          </w:rPrChange>
        </w:rPr>
      </w:pPr>
      <w:bookmarkStart w:id="21467" w:name="_Toc5894798"/>
      <w:bookmarkStart w:id="21468" w:name="OLE_LINK11"/>
      <w:bookmarkStart w:id="21469" w:name="OLE_LINK12"/>
      <w:r w:rsidRPr="00451F5B">
        <w:rPr>
          <w:rPrChange w:id="21470" w:author="CR#1260r1" w:date="2020-04-07T05:54:00Z">
            <w:rPr/>
          </w:rPrChange>
        </w:rPr>
        <w:t>15.3.7</w:t>
      </w:r>
      <w:r w:rsidRPr="00451F5B">
        <w:rPr>
          <w:rPrChange w:id="21471" w:author="CR#1260r1" w:date="2020-04-07T05:54:00Z">
            <w:rPr/>
          </w:rPrChange>
        </w:rPr>
        <w:tab/>
        <w:t>MBMS User Data flow synchronisation</w:t>
      </w:r>
      <w:bookmarkEnd w:id="21467"/>
    </w:p>
    <w:p w:rsidR="009013A9" w:rsidRPr="00451F5B" w:rsidRDefault="009013A9" w:rsidP="00E10AA0">
      <w:pPr>
        <w:rPr>
          <w:rPrChange w:id="21472" w:author="CR#1260r1" w:date="2020-04-07T05:54:00Z">
            <w:rPr/>
          </w:rPrChange>
        </w:rPr>
      </w:pPr>
      <w:r w:rsidRPr="00451F5B">
        <w:rPr>
          <w:rPrChange w:id="21473" w:author="CR#1260r1" w:date="2020-04-07T05:54:00Z">
            <w:rPr/>
          </w:rPrChange>
        </w:rPr>
        <w:t>The synchronised radio interface transmission from the cells controlled by different eNBs require</w:t>
      </w:r>
      <w:r w:rsidR="007867E5" w:rsidRPr="00451F5B">
        <w:rPr>
          <w:rPrChange w:id="21474" w:author="CR#1260r1" w:date="2020-04-07T05:54:00Z">
            <w:rPr/>
          </w:rPrChange>
        </w:rPr>
        <w:t>s</w:t>
      </w:r>
      <w:r w:rsidRPr="00451F5B">
        <w:rPr>
          <w:rPrChange w:id="21475" w:author="CR#1260r1" w:date="2020-04-07T05:54:00Z">
            <w:rPr/>
          </w:rPrChange>
        </w:rPr>
        <w:t xml:space="preserve"> a SYNC-protocol support between the BM-SC and the eNBs.</w:t>
      </w:r>
    </w:p>
    <w:bookmarkEnd w:id="21468"/>
    <w:bookmarkEnd w:id="21469"/>
    <w:p w:rsidR="009013A9" w:rsidRPr="00451F5B" w:rsidRDefault="009013A9" w:rsidP="00E10AA0">
      <w:pPr>
        <w:rPr>
          <w:rPrChange w:id="21476" w:author="CR#1260r1" w:date="2020-04-07T05:54:00Z">
            <w:rPr/>
          </w:rPrChange>
        </w:rPr>
      </w:pPr>
      <w:r w:rsidRPr="00451F5B">
        <w:rPr>
          <w:rPrChange w:id="21477" w:author="CR#1260r1" w:date="2020-04-07T05:54:00Z">
            <w:rPr/>
          </w:rPrChange>
        </w:rPr>
        <w:t>As part of the SYNC-protocol procedures the BM-SC shall include within the SYNC PDU packets a time stamp which tells the timing based on which the eNB sends MBMS data over the air interface. This time stamp is based on a common time reference</w:t>
      </w:r>
      <w:r w:rsidR="000570C5" w:rsidRPr="00451F5B">
        <w:rPr>
          <w:rPrChange w:id="21478" w:author="CR#1260r1" w:date="2020-04-07T05:54:00Z">
            <w:rPr/>
          </w:rPrChange>
        </w:rPr>
        <w:t xml:space="preserve">, and common start of the </w:t>
      </w:r>
      <w:r w:rsidR="000570C5" w:rsidRPr="00451F5B">
        <w:rPr>
          <w:kern w:val="2"/>
          <w:lang w:eastAsia="zh-CN"/>
          <w:rPrChange w:id="21479" w:author="CR#1260r1" w:date="2020-04-07T05:54:00Z">
            <w:rPr>
              <w:kern w:val="2"/>
              <w:lang w:eastAsia="zh-CN"/>
            </w:rPr>
          </w:rPrChange>
        </w:rPr>
        <w:t>first synchronisation period</w:t>
      </w:r>
      <w:r w:rsidRPr="00451F5B">
        <w:rPr>
          <w:rPrChange w:id="21480" w:author="CR#1260r1" w:date="2020-04-07T05:54:00Z">
            <w:rPr/>
          </w:rPrChange>
        </w:rPr>
        <w:t xml:space="preserve"> available at the BM-SC and the concerned eNBs and represents a relative time value which refers to the start time of the sy</w:t>
      </w:r>
      <w:r w:rsidR="000570C5" w:rsidRPr="00451F5B">
        <w:rPr>
          <w:rPrChange w:id="21481" w:author="CR#1260r1" w:date="2020-04-07T05:54:00Z">
            <w:rPr/>
          </w:rPrChange>
        </w:rPr>
        <w:t>n</w:t>
      </w:r>
      <w:r w:rsidRPr="00451F5B">
        <w:rPr>
          <w:rPrChange w:id="21482" w:author="CR#1260r1" w:date="2020-04-07T05:54:00Z">
            <w:rPr/>
          </w:rPrChange>
        </w:rPr>
        <w:t>chronisation period.</w:t>
      </w:r>
    </w:p>
    <w:p w:rsidR="009013A9" w:rsidRPr="00451F5B" w:rsidRDefault="009013A9" w:rsidP="00E10AA0">
      <w:pPr>
        <w:rPr>
          <w:kern w:val="2"/>
          <w:lang w:eastAsia="zh-CN"/>
          <w:rPrChange w:id="21483" w:author="CR#1260r1" w:date="2020-04-07T05:54:00Z">
            <w:rPr>
              <w:kern w:val="2"/>
              <w:lang w:eastAsia="zh-CN"/>
            </w:rPr>
          </w:rPrChange>
        </w:rPr>
      </w:pPr>
      <w:r w:rsidRPr="00451F5B">
        <w:rPr>
          <w:kern w:val="2"/>
          <w:lang w:eastAsia="zh-CN"/>
          <w:rPrChange w:id="21484" w:author="CR#1260r1" w:date="2020-04-07T05:54:00Z">
            <w:rPr>
              <w:kern w:val="2"/>
              <w:lang w:eastAsia="zh-CN"/>
            </w:rPr>
          </w:rPrChange>
        </w:rPr>
        <w:t xml:space="preserve">The BM-SC shall set the timestamp of all SYNC </w:t>
      </w:r>
      <w:r w:rsidR="0085201D" w:rsidRPr="00451F5B">
        <w:rPr>
          <w:kern w:val="2"/>
          <w:lang w:eastAsia="zh-CN"/>
          <w:rPrChange w:id="21485" w:author="CR#1260r1" w:date="2020-04-07T05:54:00Z">
            <w:rPr>
              <w:kern w:val="2"/>
              <w:lang w:eastAsia="zh-CN"/>
            </w:rPr>
          </w:rPrChange>
        </w:rPr>
        <w:t xml:space="preserve">PDU </w:t>
      </w:r>
      <w:r w:rsidRPr="00451F5B">
        <w:rPr>
          <w:kern w:val="2"/>
          <w:lang w:eastAsia="zh-CN"/>
          <w:rPrChange w:id="21486" w:author="CR#1260r1" w:date="2020-04-07T05:54:00Z">
            <w:rPr>
              <w:kern w:val="2"/>
              <w:lang w:eastAsia="zh-CN"/>
            </w:rPr>
          </w:rPrChange>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451F5B">
        <w:rPr>
          <w:kern w:val="2"/>
          <w:lang w:eastAsia="zh-CN"/>
          <w:rPrChange w:id="21487" w:author="CR#1260r1" w:date="2020-04-07T05:54:00Z">
            <w:rPr>
              <w:kern w:val="2"/>
              <w:lang w:eastAsia="zh-CN"/>
            </w:rPr>
          </w:rPrChange>
        </w:rPr>
        <w:t xml:space="preserve"> The </w:t>
      </w:r>
      <w:r w:rsidR="00BA2890" w:rsidRPr="00451F5B">
        <w:rPr>
          <w:kern w:val="2"/>
          <w:lang w:eastAsia="zh-CN"/>
          <w:rPrChange w:id="21488" w:author="CR#1260r1" w:date="2020-04-07T05:54:00Z">
            <w:rPr>
              <w:kern w:val="2"/>
              <w:lang w:eastAsia="zh-CN"/>
            </w:rPr>
          </w:rPrChange>
        </w:rPr>
        <w:t>MSP</w:t>
      </w:r>
      <w:r w:rsidR="00B64DDC" w:rsidRPr="00451F5B">
        <w:rPr>
          <w:kern w:val="2"/>
          <w:lang w:eastAsia="zh-CN"/>
          <w:rPrChange w:id="21489" w:author="CR#1260r1" w:date="2020-04-07T05:54:00Z">
            <w:rPr>
              <w:kern w:val="2"/>
              <w:lang w:eastAsia="zh-CN"/>
            </w:rPr>
          </w:rPrChange>
        </w:rPr>
        <w:t xml:space="preserve"> length is one or multiple times of the </w:t>
      </w:r>
      <w:r w:rsidR="00BA2890" w:rsidRPr="00451F5B">
        <w:rPr>
          <w:kern w:val="2"/>
          <w:lang w:eastAsia="zh-CN"/>
          <w:rPrChange w:id="21490" w:author="CR#1260r1" w:date="2020-04-07T05:54:00Z">
            <w:rPr>
              <w:kern w:val="2"/>
              <w:lang w:eastAsia="zh-CN"/>
            </w:rPr>
          </w:rPrChange>
        </w:rPr>
        <w:t xml:space="preserve">synchronisation </w:t>
      </w:r>
      <w:r w:rsidR="00B64DDC" w:rsidRPr="00451F5B">
        <w:rPr>
          <w:kern w:val="2"/>
          <w:lang w:eastAsia="zh-CN"/>
          <w:rPrChange w:id="21491" w:author="CR#1260r1" w:date="2020-04-07T05:54:00Z">
            <w:rPr>
              <w:kern w:val="2"/>
              <w:lang w:eastAsia="zh-CN"/>
            </w:rPr>
          </w:rPrChange>
        </w:rPr>
        <w:t>sequence length for MBMS services in the MCH.</w:t>
      </w:r>
    </w:p>
    <w:p w:rsidR="009013A9" w:rsidRPr="00451F5B" w:rsidRDefault="009013A9" w:rsidP="00E10AA0">
      <w:pPr>
        <w:rPr>
          <w:rPrChange w:id="21492" w:author="CR#1260r1" w:date="2020-04-07T05:54:00Z">
            <w:rPr/>
          </w:rPrChange>
        </w:rPr>
      </w:pPr>
      <w:r w:rsidRPr="00451F5B">
        <w:rPr>
          <w:rPrChange w:id="21493" w:author="CR#1260r1" w:date="2020-04-07T05:54:00Z">
            <w:rPr/>
          </w:rPrChange>
        </w:rPr>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451F5B" w:rsidRDefault="009013A9" w:rsidP="00E10AA0">
      <w:pPr>
        <w:rPr>
          <w:rPrChange w:id="21494" w:author="CR#1260r1" w:date="2020-04-07T05:54:00Z">
            <w:rPr/>
          </w:rPrChange>
        </w:rPr>
      </w:pPr>
      <w:r w:rsidRPr="00451F5B">
        <w:rPr>
          <w:rPrChange w:id="21495" w:author="CR#1260r1" w:date="2020-04-07T05:54:00Z">
            <w:rPr/>
          </w:rPrChange>
        </w:rPr>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451F5B" w:rsidRDefault="00973CDE" w:rsidP="00E10AA0">
      <w:pPr>
        <w:rPr>
          <w:rPrChange w:id="21496" w:author="CR#1260r1" w:date="2020-04-07T05:54:00Z">
            <w:rPr/>
          </w:rPrChange>
        </w:rPr>
      </w:pPr>
      <w:r w:rsidRPr="00451F5B">
        <w:rPr>
          <w:lang w:eastAsia="zh-CN"/>
          <w:rPrChange w:id="21497" w:author="CR#1260r1" w:date="2020-04-07T05:54:00Z">
            <w:rPr>
              <w:lang w:eastAsia="zh-CN"/>
            </w:rPr>
          </w:rPrChange>
        </w:rPr>
        <w:t>In MBSFN operation,t</w:t>
      </w:r>
      <w:r w:rsidRPr="00451F5B">
        <w:rPr>
          <w:rPrChange w:id="21498" w:author="CR#1260r1" w:date="2020-04-07T05:54:00Z">
            <w:rPr/>
          </w:rPrChange>
        </w:rPr>
        <w:t xml:space="preserve">he </w:t>
      </w:r>
      <w:r w:rsidR="009013A9" w:rsidRPr="00451F5B">
        <w:rPr>
          <w:rPrChange w:id="21499" w:author="CR#1260r1" w:date="2020-04-07T05:54:00Z">
            <w:rPr/>
          </w:rPrChange>
        </w:rPr>
        <w:t>eNB shall schedule the received data packets in the</w:t>
      </w:r>
      <w:r w:rsidR="00EB7583" w:rsidRPr="00451F5B">
        <w:rPr>
          <w:rPrChange w:id="21500" w:author="CR#1260r1" w:date="2020-04-07T05:54:00Z">
            <w:rPr/>
          </w:rPrChange>
        </w:rPr>
        <w:t xml:space="preserve"> first</w:t>
      </w:r>
      <w:r w:rsidR="009013A9" w:rsidRPr="00451F5B">
        <w:rPr>
          <w:rPrChange w:id="21501" w:author="CR#1260r1" w:date="2020-04-07T05:54:00Z">
            <w:rPr/>
          </w:rPrChange>
        </w:rPr>
        <w:t xml:space="preserve"> </w:t>
      </w:r>
      <w:r w:rsidR="00BA2890" w:rsidRPr="00451F5B">
        <w:rPr>
          <w:rPrChange w:id="21502" w:author="CR#1260r1" w:date="2020-04-07T05:54:00Z">
            <w:rPr/>
          </w:rPrChange>
        </w:rPr>
        <w:t>MSP</w:t>
      </w:r>
      <w:r w:rsidR="009013A9" w:rsidRPr="00451F5B">
        <w:rPr>
          <w:rPrChange w:id="21503" w:author="CR#1260r1" w:date="2020-04-07T05:54:00Z">
            <w:rPr/>
          </w:rPrChange>
        </w:rPr>
        <w:t xml:space="preserve"> follow</w:t>
      </w:r>
      <w:r w:rsidR="00EB7583" w:rsidRPr="00451F5B">
        <w:rPr>
          <w:rPrChange w:id="21504" w:author="CR#1260r1" w:date="2020-04-07T05:54:00Z">
            <w:rPr/>
          </w:rPrChange>
        </w:rPr>
        <w:t>ing</w:t>
      </w:r>
      <w:r w:rsidR="009013A9" w:rsidRPr="00451F5B">
        <w:rPr>
          <w:rPrChange w:id="21505" w:author="CR#1260r1" w:date="2020-04-07T05:54:00Z">
            <w:rPr/>
          </w:rPrChange>
        </w:rPr>
        <w:t xml:space="preserve"> the time point indicated by the timestamp</w:t>
      </w:r>
      <w:r w:rsidR="0024564C" w:rsidRPr="00451F5B">
        <w:rPr>
          <w:rPrChange w:id="21506" w:author="CR#1260r1" w:date="2020-04-07T05:54:00Z">
            <w:rPr/>
          </w:rPrChange>
        </w:rPr>
        <w:t xml:space="preserve"> unless the MBMS service is suspended, in which case no packet shall be sent by eNB. When a suspended MBMS service is resumed, the eNB shall enable the transmission from the beginning of the Modification Period indicated by the </w:t>
      </w:r>
      <w:r w:rsidR="0024564C" w:rsidRPr="00451F5B">
        <w:rPr>
          <w:i/>
          <w:rPrChange w:id="21507" w:author="CR#1260r1" w:date="2020-04-07T05:54:00Z">
            <w:rPr>
              <w:i/>
            </w:rPr>
          </w:rPrChange>
        </w:rPr>
        <w:t>MCCH Update Time</w:t>
      </w:r>
      <w:r w:rsidR="009013A9" w:rsidRPr="00451F5B">
        <w:rPr>
          <w:rPrChange w:id="21508" w:author="CR#1260r1" w:date="2020-04-07T05:54:00Z">
            <w:rPr/>
          </w:rPrChange>
        </w:rPr>
        <w:t>.</w:t>
      </w:r>
    </w:p>
    <w:p w:rsidR="009013A9" w:rsidRPr="00451F5B" w:rsidRDefault="009013A9" w:rsidP="00E10AA0">
      <w:pPr>
        <w:rPr>
          <w:rPrChange w:id="21509" w:author="CR#1260r1" w:date="2020-04-07T05:54:00Z">
            <w:rPr/>
          </w:rPrChange>
        </w:rPr>
      </w:pPr>
      <w:r w:rsidRPr="00451F5B">
        <w:rPr>
          <w:rPrChange w:id="21510" w:author="CR#1260r1" w:date="2020-04-07T05:54:00Z">
            <w:rPr/>
          </w:rPrChange>
        </w:rPr>
        <w:t>The elementary procedures related to the SYNC-protocol are defined in [</w:t>
      </w:r>
      <w:r w:rsidR="00CE354D" w:rsidRPr="00451F5B">
        <w:rPr>
          <w:rPrChange w:id="21511" w:author="CR#1260r1" w:date="2020-04-07T05:54:00Z">
            <w:rPr/>
          </w:rPrChange>
        </w:rPr>
        <w:t>36</w:t>
      </w:r>
      <w:r w:rsidRPr="00451F5B">
        <w:rPr>
          <w:rPrChange w:id="21512" w:author="CR#1260r1" w:date="2020-04-07T05:54:00Z">
            <w:rPr/>
          </w:rPrChange>
        </w:rPr>
        <w:t>].</w:t>
      </w:r>
    </w:p>
    <w:p w:rsidR="009013A9" w:rsidRPr="00451F5B" w:rsidRDefault="009013A9" w:rsidP="00E10AA0">
      <w:pPr>
        <w:rPr>
          <w:rPrChange w:id="21513" w:author="CR#1260r1" w:date="2020-04-07T05:54:00Z">
            <w:rPr/>
          </w:rPrChange>
        </w:rPr>
      </w:pPr>
      <w:r w:rsidRPr="00451F5B">
        <w:rPr>
          <w:rPrChange w:id="21514" w:author="CR#1260r1" w:date="2020-04-07T05:54:00Z">
            <w:rPr/>
          </w:rPrChange>
        </w:rPr>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451F5B">
        <w:rPr>
          <w:rPrChange w:id="21515" w:author="CR#1260r1" w:date="2020-04-07T05:54:00Z">
            <w:rPr/>
          </w:rPrChange>
        </w:rPr>
        <w:t xml:space="preserve">Furthermore, the eNB may also be able to know the sizes of each lost SYNC packet if multiple consecutive SYNC packets are lost. </w:t>
      </w:r>
      <w:r w:rsidRPr="00451F5B">
        <w:rPr>
          <w:rPrChange w:id="21516" w:author="CR#1260r1" w:date="2020-04-07T05:54:00Z">
            <w:rPr/>
          </w:rPrChange>
        </w:rPr>
        <w:t>Additionally the eNB is able to reorder the PDUs before passing them to RLC processing, if needed.</w:t>
      </w:r>
    </w:p>
    <w:p w:rsidR="000570C5" w:rsidRPr="00451F5B" w:rsidRDefault="009013A9" w:rsidP="00E10AA0">
      <w:pPr>
        <w:rPr>
          <w:rPrChange w:id="21517" w:author="CR#1260r1" w:date="2020-04-07T05:54:00Z">
            <w:rPr/>
          </w:rPrChange>
        </w:rPr>
      </w:pPr>
      <w:r w:rsidRPr="00451F5B">
        <w:rPr>
          <w:rPrChange w:id="21518" w:author="CR#1260r1" w:date="2020-04-07T05:54:00Z">
            <w:rPr/>
          </w:rPrChange>
        </w:rPr>
        <w:t>At the end of each synchronisation sequence the BM-SC shall send to the eNBs a user data frame, which contains counter information</w:t>
      </w:r>
      <w:r w:rsidRPr="00451F5B">
        <w:rPr>
          <w:rFonts w:ascii="MS Mincho" w:hAnsi="MS Mincho"/>
          <w:rPrChange w:id="21519" w:author="CR#1260r1" w:date="2020-04-07T05:54:00Z">
            <w:rPr>
              <w:rFonts w:ascii="MS Mincho" w:hAnsi="MS Mincho"/>
            </w:rPr>
          </w:rPrChange>
        </w:rPr>
        <w:t xml:space="preserve"> </w:t>
      </w:r>
      <w:r w:rsidRPr="00451F5B">
        <w:rPr>
          <w:rPrChange w:id="21520" w:author="CR#1260r1" w:date="2020-04-07T05:54:00Z">
            <w:rPr/>
          </w:rPrChange>
        </w:rPr>
        <w:t>including '</w:t>
      </w:r>
      <w:r w:rsidRPr="00451F5B">
        <w:rPr>
          <w:i/>
          <w:rPrChange w:id="21521" w:author="CR#1260r1" w:date="2020-04-07T05:54:00Z">
            <w:rPr>
              <w:i/>
            </w:rPr>
          </w:rPrChange>
        </w:rPr>
        <w:t>Total Number Of Packet Counter</w:t>
      </w:r>
      <w:r w:rsidRPr="00451F5B">
        <w:rPr>
          <w:rPrChange w:id="21522" w:author="CR#1260r1" w:date="2020-04-07T05:54:00Z">
            <w:rPr/>
          </w:rPrChange>
        </w:rPr>
        <w:t>' and '</w:t>
      </w:r>
      <w:r w:rsidRPr="00451F5B">
        <w:rPr>
          <w:i/>
          <w:rPrChange w:id="21523" w:author="CR#1260r1" w:date="2020-04-07T05:54:00Z">
            <w:rPr>
              <w:i/>
            </w:rPr>
          </w:rPrChange>
        </w:rPr>
        <w:t>Total Number Of Octet</w:t>
      </w:r>
      <w:r w:rsidRPr="00451F5B">
        <w:rPr>
          <w:rPrChange w:id="21524" w:author="CR#1260r1" w:date="2020-04-07T05:54:00Z">
            <w:rPr/>
          </w:rPrChange>
        </w:rPr>
        <w:t xml:space="preserve">' without MBMS payload. This </w:t>
      </w:r>
      <w:r w:rsidRPr="00451F5B">
        <w:rPr>
          <w:i/>
          <w:rPrChange w:id="21525" w:author="CR#1260r1" w:date="2020-04-07T05:54:00Z">
            <w:rPr>
              <w:i/>
            </w:rPr>
          </w:rPrChange>
        </w:rPr>
        <w:t>Total Counter</w:t>
      </w:r>
      <w:r w:rsidRPr="00451F5B">
        <w:rPr>
          <w:rPrChange w:id="21526" w:author="CR#1260r1" w:date="2020-04-07T05:54:00Z">
            <w:rPr/>
          </w:rPrChange>
        </w:rPr>
        <w:t xml:space="preserve"> frame is implicitly marking the end-of-sync.seq. The </w:t>
      </w:r>
      <w:r w:rsidRPr="00451F5B">
        <w:rPr>
          <w:i/>
          <w:rPrChange w:id="21527" w:author="CR#1260r1" w:date="2020-04-07T05:54:00Z">
            <w:rPr>
              <w:i/>
            </w:rPr>
          </w:rPrChange>
        </w:rPr>
        <w:t xml:space="preserve">Total Counter </w:t>
      </w:r>
      <w:r w:rsidRPr="00451F5B">
        <w:rPr>
          <w:rPrChange w:id="21528" w:author="CR#1260r1" w:date="2020-04-07T05:54:00Z">
            <w:rPr/>
          </w:rPrChange>
        </w:rPr>
        <w:t>frame without payload may be repeated in order to improve the reliability of the delivery to the eNBs.</w:t>
      </w:r>
    </w:p>
    <w:p w:rsidR="000570C5" w:rsidRPr="00451F5B" w:rsidRDefault="000570C5" w:rsidP="00E10AA0">
      <w:pPr>
        <w:rPr>
          <w:rPrChange w:id="21529" w:author="CR#1260r1" w:date="2020-04-07T05:54:00Z">
            <w:rPr/>
          </w:rPrChange>
        </w:rPr>
      </w:pPr>
      <w:r w:rsidRPr="00451F5B">
        <w:rPr>
          <w:rPrChange w:id="21530" w:author="CR#1260r1" w:date="2020-04-07T05:54:00Z">
            <w:rPr/>
          </w:rPrChange>
        </w:rPr>
        <w:t xml:space="preserve">In </w:t>
      </w:r>
      <w:r w:rsidR="00973CDE" w:rsidRPr="00451F5B">
        <w:rPr>
          <w:lang w:eastAsia="zh-CN"/>
          <w:rPrChange w:id="21531" w:author="CR#1260r1" w:date="2020-04-07T05:54:00Z">
            <w:rPr>
              <w:lang w:eastAsia="zh-CN"/>
            </w:rPr>
          </w:rPrChange>
        </w:rPr>
        <w:t>MBSFN operation, in</w:t>
      </w:r>
      <w:r w:rsidR="00973CDE" w:rsidRPr="00451F5B">
        <w:rPr>
          <w:rPrChange w:id="21532" w:author="CR#1260r1" w:date="2020-04-07T05:54:00Z">
            <w:rPr/>
          </w:rPrChange>
        </w:rPr>
        <w:t xml:space="preserve"> </w:t>
      </w:r>
      <w:r w:rsidRPr="00451F5B">
        <w:rPr>
          <w:rPrChange w:id="21533" w:author="CR#1260r1" w:date="2020-04-07T05:54:00Z">
            <w:rPr/>
          </w:rPrChange>
        </w:rPr>
        <w:t>case the SYNC protocol delivers more data for an MCH than the air interface can transport</w:t>
      </w:r>
      <w:r w:rsidR="00026C23" w:rsidRPr="00451F5B">
        <w:rPr>
          <w:rPrChange w:id="21534" w:author="CR#1260r1" w:date="2020-04-07T05:54:00Z">
            <w:rPr/>
          </w:rPrChange>
        </w:rPr>
        <w:t xml:space="preserve"> in the scheduling period</w:t>
      </w:r>
      <w:r w:rsidRPr="00451F5B">
        <w:rPr>
          <w:rPrChange w:id="21535" w:author="CR#1260r1" w:date="2020-04-07T05:54:00Z">
            <w:rPr/>
          </w:rPrChange>
        </w:rPr>
        <w:t xml:space="preserve">, the following procedure shall be used by the eNB. As long as </w:t>
      </w:r>
      <w:r w:rsidRPr="00451F5B">
        <w:rPr>
          <w:lang w:eastAsia="zh-CN"/>
          <w:rPrChange w:id="21536" w:author="CR#1260r1" w:date="2020-04-07T05:54:00Z">
            <w:rPr>
              <w:lang w:eastAsia="zh-CN"/>
            </w:rPr>
          </w:rPrChange>
        </w:rPr>
        <w:t>the</w:t>
      </w:r>
      <w:r w:rsidRPr="00451F5B">
        <w:rPr>
          <w:rPrChange w:id="21537" w:author="CR#1260r1" w:date="2020-04-07T05:54:00Z">
            <w:rPr/>
          </w:rPrChange>
        </w:rPr>
        <w:t xml:space="preserve"> eNB must drop a packet because it has too much data for this </w:t>
      </w:r>
      <w:r w:rsidRPr="00451F5B">
        <w:rPr>
          <w:lang w:eastAsia="zh-CN"/>
          <w:rPrChange w:id="21538" w:author="CR#1260r1" w:date="2020-04-07T05:54:00Z">
            <w:rPr>
              <w:lang w:eastAsia="zh-CN"/>
            </w:rPr>
          </w:rPrChange>
        </w:rPr>
        <w:t xml:space="preserve">MCH scheduling </w:t>
      </w:r>
      <w:r w:rsidR="00731FB4" w:rsidRPr="00451F5B">
        <w:rPr>
          <w:lang w:eastAsia="zh-CN"/>
          <w:rPrChange w:id="21539" w:author="CR#1260r1" w:date="2020-04-07T05:54:00Z">
            <w:rPr>
              <w:lang w:eastAsia="zh-CN"/>
            </w:rPr>
          </w:rPrChange>
        </w:rPr>
        <w:t>period</w:t>
      </w:r>
      <w:r w:rsidRPr="00451F5B">
        <w:rPr>
          <w:rPrChange w:id="21540" w:author="CR#1260r1" w:date="2020-04-07T05:54:00Z">
            <w:rPr/>
          </w:rPrChange>
        </w:rPr>
        <w:t xml:space="preserve">, it does the following, </w:t>
      </w:r>
    </w:p>
    <w:p w:rsidR="000570C5" w:rsidRPr="00451F5B" w:rsidRDefault="000570C5" w:rsidP="00E10AA0">
      <w:pPr>
        <w:pStyle w:val="B1"/>
        <w:rPr>
          <w:lang w:eastAsia="zh-CN"/>
          <w:rPrChange w:id="21541" w:author="CR#1260r1" w:date="2020-04-07T05:54:00Z">
            <w:rPr>
              <w:lang w:eastAsia="zh-CN"/>
            </w:rPr>
          </w:rPrChange>
        </w:rPr>
      </w:pPr>
      <w:r w:rsidRPr="00451F5B">
        <w:rPr>
          <w:rPrChange w:id="21542" w:author="CR#1260r1" w:date="2020-04-07T05:54:00Z">
            <w:rPr/>
          </w:rPrChange>
        </w:rPr>
        <w:t>-</w:t>
      </w:r>
      <w:r w:rsidRPr="00451F5B">
        <w:rPr>
          <w:rPrChange w:id="21543" w:author="CR#1260r1" w:date="2020-04-07T05:54:00Z">
            <w:rPr/>
          </w:rPrChange>
        </w:rPr>
        <w:tab/>
        <w:t xml:space="preserve">select the last bearer according to the order in the MCCH list with a SYNC </w:t>
      </w:r>
      <w:r w:rsidRPr="00451F5B">
        <w:rPr>
          <w:lang w:eastAsia="zh-CN"/>
          <w:rPrChange w:id="21544" w:author="CR#1260r1" w:date="2020-04-07T05:54:00Z">
            <w:rPr>
              <w:lang w:eastAsia="zh-CN"/>
            </w:rPr>
          </w:rPrChange>
        </w:rPr>
        <w:t>S</w:t>
      </w:r>
      <w:r w:rsidRPr="00451F5B">
        <w:rPr>
          <w:rPrChange w:id="21545" w:author="CR#1260r1" w:date="2020-04-07T05:54:00Z">
            <w:rPr/>
          </w:rPrChange>
        </w:rPr>
        <w:t>DU available</w:t>
      </w:r>
      <w:r w:rsidRPr="00451F5B">
        <w:rPr>
          <w:lang w:eastAsia="zh-CN"/>
          <w:rPrChange w:id="21546" w:author="CR#1260r1" w:date="2020-04-07T05:54:00Z">
            <w:rPr>
              <w:lang w:eastAsia="zh-CN"/>
            </w:rPr>
          </w:rPrChange>
        </w:rPr>
        <w:t xml:space="preserve"> for dropping;</w:t>
      </w:r>
    </w:p>
    <w:p w:rsidR="000570C5" w:rsidRPr="00451F5B" w:rsidRDefault="000570C5" w:rsidP="00E10AA0">
      <w:pPr>
        <w:pStyle w:val="B1"/>
        <w:rPr>
          <w:lang w:eastAsia="zh-CN"/>
          <w:rPrChange w:id="21547" w:author="CR#1260r1" w:date="2020-04-07T05:54:00Z">
            <w:rPr>
              <w:lang w:eastAsia="zh-CN"/>
            </w:rPr>
          </w:rPrChange>
        </w:rPr>
      </w:pPr>
      <w:r w:rsidRPr="00451F5B">
        <w:rPr>
          <w:rPrChange w:id="21548" w:author="CR#1260r1" w:date="2020-04-07T05:54:00Z">
            <w:rPr/>
          </w:rPrChange>
        </w:rPr>
        <w:t>-</w:t>
      </w:r>
      <w:r w:rsidRPr="00451F5B">
        <w:rPr>
          <w:rPrChange w:id="21549" w:author="CR#1260r1" w:date="2020-04-07T05:54:00Z">
            <w:rPr/>
          </w:rPrChange>
        </w:rPr>
        <w:tab/>
        <w:t xml:space="preserve">for </w:t>
      </w:r>
      <w:r w:rsidRPr="00451F5B">
        <w:rPr>
          <w:lang w:eastAsia="zh-CN"/>
          <w:rPrChange w:id="21550" w:author="CR#1260r1" w:date="2020-04-07T05:54:00Z">
            <w:rPr>
              <w:lang w:eastAsia="zh-CN"/>
            </w:rPr>
          </w:rPrChange>
        </w:rPr>
        <w:t>the selected</w:t>
      </w:r>
      <w:r w:rsidRPr="00451F5B">
        <w:rPr>
          <w:rPrChange w:id="21551" w:author="CR#1260r1" w:date="2020-04-07T05:54:00Z">
            <w:rPr/>
          </w:rPrChange>
        </w:rPr>
        <w:t xml:space="preserve"> bearer, drop the available </w:t>
      </w:r>
      <w:r w:rsidRPr="00451F5B">
        <w:rPr>
          <w:lang w:eastAsia="zh-CN"/>
          <w:rPrChange w:id="21552" w:author="CR#1260r1" w:date="2020-04-07T05:54:00Z">
            <w:rPr>
              <w:lang w:eastAsia="zh-CN"/>
            </w:rPr>
          </w:rPrChange>
        </w:rPr>
        <w:t xml:space="preserve">SYNC SDU </w:t>
      </w:r>
      <w:r w:rsidRPr="00451F5B">
        <w:rPr>
          <w:rPrChange w:id="21553" w:author="CR#1260r1" w:date="2020-04-07T05:54:00Z">
            <w:rPr/>
          </w:rPrChange>
        </w:rPr>
        <w:t>with the</w:t>
      </w:r>
      <w:r w:rsidRPr="00451F5B">
        <w:rPr>
          <w:lang w:eastAsia="zh-CN"/>
          <w:rPrChange w:id="21554" w:author="CR#1260r1" w:date="2020-04-07T05:54:00Z">
            <w:rPr>
              <w:lang w:eastAsia="zh-CN"/>
            </w:rPr>
          </w:rPrChange>
        </w:rPr>
        <w:t xml:space="preserve"> highest P</w:t>
      </w:r>
      <w:r w:rsidRPr="00451F5B">
        <w:rPr>
          <w:rPrChange w:id="21555" w:author="CR#1260r1" w:date="2020-04-07T05:54:00Z">
            <w:rPr/>
          </w:rPrChange>
        </w:rPr>
        <w:t xml:space="preserve">acket </w:t>
      </w:r>
      <w:r w:rsidRPr="00451F5B">
        <w:rPr>
          <w:lang w:eastAsia="zh-CN"/>
          <w:rPrChange w:id="21556" w:author="CR#1260r1" w:date="2020-04-07T05:54:00Z">
            <w:rPr>
              <w:lang w:eastAsia="zh-CN"/>
            </w:rPr>
          </w:rPrChange>
        </w:rPr>
        <w:t>N</w:t>
      </w:r>
      <w:r w:rsidRPr="00451F5B">
        <w:rPr>
          <w:rPrChange w:id="21557" w:author="CR#1260r1" w:date="2020-04-07T05:54:00Z">
            <w:rPr/>
          </w:rPrChange>
        </w:rPr>
        <w:t>umber</w:t>
      </w:r>
      <w:r w:rsidRPr="00451F5B">
        <w:rPr>
          <w:lang w:eastAsia="zh-CN"/>
          <w:rPrChange w:id="21558" w:author="CR#1260r1" w:date="2020-04-07T05:54:00Z">
            <w:rPr>
              <w:lang w:eastAsia="zh-CN"/>
            </w:rPr>
          </w:rPrChange>
        </w:rPr>
        <w:t xml:space="preserve"> among the SYNC SDUs with the latest Timestamp.</w:t>
      </w:r>
    </w:p>
    <w:p w:rsidR="00973CDE" w:rsidRPr="00451F5B" w:rsidRDefault="000570C5" w:rsidP="00973CDE">
      <w:pPr>
        <w:rPr>
          <w:lang w:eastAsia="zh-CN"/>
          <w:rPrChange w:id="21559" w:author="CR#1260r1" w:date="2020-04-07T05:54:00Z">
            <w:rPr>
              <w:lang w:eastAsia="zh-CN"/>
            </w:rPr>
          </w:rPrChange>
        </w:rPr>
      </w:pPr>
      <w:r w:rsidRPr="00451F5B">
        <w:rPr>
          <w:rPrChange w:id="21560" w:author="CR#1260r1" w:date="2020-04-07T05:54:00Z">
            <w:rPr/>
          </w:rPrChange>
        </w:rPr>
        <w:t xml:space="preserve">A </w:t>
      </w:r>
      <w:r w:rsidRPr="00451F5B">
        <w:rPr>
          <w:lang w:eastAsia="zh-CN"/>
          <w:rPrChange w:id="21561" w:author="CR#1260r1" w:date="2020-04-07T05:54:00Z">
            <w:rPr>
              <w:lang w:eastAsia="zh-CN"/>
            </w:rPr>
          </w:rPrChange>
        </w:rPr>
        <w:t>SYNC SDU</w:t>
      </w:r>
      <w:r w:rsidRPr="00451F5B">
        <w:rPr>
          <w:rPrChange w:id="21562" w:author="CR#1260r1" w:date="2020-04-07T05:54:00Z">
            <w:rPr/>
          </w:rPrChange>
        </w:rPr>
        <w:t xml:space="preserve"> is considered available</w:t>
      </w:r>
      <w:r w:rsidRPr="00451F5B">
        <w:rPr>
          <w:lang w:eastAsia="zh-CN"/>
          <w:rPrChange w:id="21563" w:author="CR#1260r1" w:date="2020-04-07T05:54:00Z">
            <w:rPr>
              <w:lang w:eastAsia="zh-CN"/>
            </w:rPr>
          </w:rPrChange>
        </w:rPr>
        <w:t xml:space="preserve"> for dropping</w:t>
      </w:r>
      <w:r w:rsidRPr="00451F5B">
        <w:rPr>
          <w:rPrChange w:id="21564" w:author="CR#1260r1" w:date="2020-04-07T05:54:00Z">
            <w:rPr/>
          </w:rPrChange>
        </w:rPr>
        <w:t xml:space="preserve"> when </w:t>
      </w:r>
      <w:r w:rsidRPr="00451F5B">
        <w:rPr>
          <w:lang w:eastAsia="zh-CN"/>
          <w:rPrChange w:id="21565" w:author="CR#1260r1" w:date="2020-04-07T05:54:00Z">
            <w:rPr>
              <w:lang w:eastAsia="zh-CN"/>
            </w:rPr>
          </w:rPrChange>
        </w:rPr>
        <w:t xml:space="preserve">the eNB knows </w:t>
      </w:r>
      <w:r w:rsidRPr="00451F5B">
        <w:rPr>
          <w:rPrChange w:id="21566" w:author="CR#1260r1" w:date="2020-04-07T05:54:00Z">
            <w:rPr/>
          </w:rPrChange>
        </w:rPr>
        <w:t>it</w:t>
      </w:r>
      <w:r w:rsidRPr="00451F5B">
        <w:rPr>
          <w:lang w:eastAsia="zh-CN"/>
          <w:rPrChange w:id="21567" w:author="CR#1260r1" w:date="2020-04-07T05:54:00Z">
            <w:rPr>
              <w:lang w:eastAsia="zh-CN"/>
            </w:rPr>
          </w:rPrChange>
        </w:rPr>
        <w:t>s</w:t>
      </w:r>
      <w:r w:rsidRPr="00451F5B">
        <w:rPr>
          <w:rPrChange w:id="21568" w:author="CR#1260r1" w:date="2020-04-07T05:54:00Z">
            <w:rPr/>
          </w:rPrChange>
        </w:rPr>
        <w:t xml:space="preserve"> </w:t>
      </w:r>
      <w:r w:rsidRPr="00451F5B">
        <w:rPr>
          <w:lang w:eastAsia="zh-CN"/>
          <w:rPrChange w:id="21569" w:author="CR#1260r1" w:date="2020-04-07T05:54:00Z">
            <w:rPr>
              <w:lang w:eastAsia="zh-CN"/>
            </w:rPr>
          </w:rPrChange>
        </w:rPr>
        <w:t>s</w:t>
      </w:r>
      <w:r w:rsidRPr="00451F5B">
        <w:rPr>
          <w:rPrChange w:id="21570" w:author="CR#1260r1" w:date="2020-04-07T05:54:00Z">
            <w:rPr/>
          </w:rPrChange>
        </w:rPr>
        <w:t>i</w:t>
      </w:r>
      <w:r w:rsidRPr="00451F5B">
        <w:rPr>
          <w:lang w:eastAsia="zh-CN"/>
          <w:rPrChange w:id="21571" w:author="CR#1260r1" w:date="2020-04-07T05:54:00Z">
            <w:rPr>
              <w:lang w:eastAsia="zh-CN"/>
            </w:rPr>
          </w:rPrChange>
        </w:rPr>
        <w:t xml:space="preserve">ze </w:t>
      </w:r>
      <w:r w:rsidRPr="00451F5B">
        <w:rPr>
          <w:rPrChange w:id="21572" w:author="CR#1260r1" w:date="2020-04-07T05:54:00Z">
            <w:rPr/>
          </w:rPrChange>
        </w:rPr>
        <w:t xml:space="preserve">and it </w:t>
      </w:r>
      <w:r w:rsidRPr="00451F5B">
        <w:rPr>
          <w:lang w:eastAsia="zh-CN"/>
          <w:rPrChange w:id="21573" w:author="CR#1260r1" w:date="2020-04-07T05:54:00Z">
            <w:rPr>
              <w:lang w:eastAsia="zh-CN"/>
            </w:rPr>
          </w:rPrChange>
        </w:rPr>
        <w:t>ha</w:t>
      </w:r>
      <w:r w:rsidRPr="00451F5B">
        <w:rPr>
          <w:rPrChange w:id="21574" w:author="CR#1260r1" w:date="2020-04-07T05:54:00Z">
            <w:rPr/>
          </w:rPrChange>
        </w:rPr>
        <w:t xml:space="preserve">s not </w:t>
      </w:r>
      <w:r w:rsidRPr="00451F5B">
        <w:rPr>
          <w:lang w:eastAsia="zh-CN"/>
          <w:rPrChange w:id="21575" w:author="CR#1260r1" w:date="2020-04-07T05:54:00Z">
            <w:rPr>
              <w:lang w:eastAsia="zh-CN"/>
            </w:rPr>
          </w:rPrChange>
        </w:rPr>
        <w:t xml:space="preserve">been </w:t>
      </w:r>
      <w:r w:rsidRPr="00451F5B">
        <w:rPr>
          <w:rPrChange w:id="21576" w:author="CR#1260r1" w:date="2020-04-07T05:54:00Z">
            <w:rPr/>
          </w:rPrChange>
        </w:rPr>
        <w:t>dropped</w:t>
      </w:r>
      <w:r w:rsidRPr="00451F5B">
        <w:rPr>
          <w:lang w:eastAsia="zh-CN"/>
          <w:rPrChange w:id="21577" w:author="CR#1260r1" w:date="2020-04-07T05:54:00Z">
            <w:rPr>
              <w:lang w:eastAsia="zh-CN"/>
            </w:rPr>
          </w:rPrChange>
        </w:rPr>
        <w:t xml:space="preserve"> by the eNB</w:t>
      </w:r>
      <w:r w:rsidRPr="00451F5B">
        <w:rPr>
          <w:rPrChange w:id="21578" w:author="CR#1260r1" w:date="2020-04-07T05:54:00Z">
            <w:rPr/>
          </w:rPrChange>
        </w:rPr>
        <w:t>.</w:t>
      </w:r>
    </w:p>
    <w:p w:rsidR="009013A9" w:rsidRPr="00451F5B" w:rsidRDefault="00973CDE" w:rsidP="00E10AA0">
      <w:pPr>
        <w:rPr>
          <w:kern w:val="2"/>
          <w:lang w:eastAsia="zh-CN"/>
          <w:rPrChange w:id="21579" w:author="CR#1260r1" w:date="2020-04-07T05:54:00Z">
            <w:rPr>
              <w:kern w:val="2"/>
              <w:lang w:eastAsia="zh-CN"/>
            </w:rPr>
          </w:rPrChange>
        </w:rPr>
      </w:pPr>
      <w:r w:rsidRPr="00451F5B">
        <w:rPr>
          <w:lang w:eastAsia="zh-CN"/>
          <w:rPrChange w:id="21580" w:author="CR#1260r1" w:date="2020-04-07T05:54:00Z">
            <w:rPr>
              <w:lang w:eastAsia="zh-CN"/>
            </w:rPr>
          </w:rPrChange>
        </w:rPr>
        <w:t>In</w:t>
      </w:r>
      <w:r w:rsidRPr="00451F5B">
        <w:rPr>
          <w:rPrChange w:id="21581" w:author="CR#1260r1" w:date="2020-04-07T05:54:00Z">
            <w:rPr/>
          </w:rPrChange>
        </w:rPr>
        <w:t xml:space="preserve"> </w:t>
      </w:r>
      <w:r w:rsidRPr="00451F5B">
        <w:rPr>
          <w:lang w:eastAsia="zh-CN"/>
          <w:rPrChange w:id="21582" w:author="CR#1260r1" w:date="2020-04-07T05:54:00Z">
            <w:rPr>
              <w:lang w:eastAsia="zh-CN"/>
            </w:rPr>
          </w:rPrChange>
        </w:rPr>
        <w:t>SC-PTM operation</w:t>
      </w:r>
      <w:r w:rsidRPr="00451F5B">
        <w:rPr>
          <w:rPrChange w:id="21583" w:author="CR#1260r1" w:date="2020-04-07T05:54:00Z">
            <w:rPr/>
          </w:rPrChange>
        </w:rPr>
        <w:t>, if/how to use the timestamp information is left to eNB implementation.</w:t>
      </w:r>
    </w:p>
    <w:p w:rsidR="009013A9" w:rsidRPr="00451F5B" w:rsidRDefault="009013A9" w:rsidP="00E10AA0">
      <w:pPr>
        <w:pStyle w:val="Heading3"/>
        <w:rPr>
          <w:rPrChange w:id="21584" w:author="CR#1260r1" w:date="2020-04-07T05:54:00Z">
            <w:rPr/>
          </w:rPrChange>
        </w:rPr>
      </w:pPr>
      <w:bookmarkStart w:id="21585" w:name="_Toc5894799"/>
      <w:r w:rsidRPr="00451F5B">
        <w:rPr>
          <w:rPrChange w:id="21586" w:author="CR#1260r1" w:date="2020-04-07T05:54:00Z">
            <w:rPr/>
          </w:rPrChange>
        </w:rPr>
        <w:lastRenderedPageBreak/>
        <w:t>15.3.8</w:t>
      </w:r>
      <w:r w:rsidRPr="00451F5B">
        <w:rPr>
          <w:rPrChange w:id="21587" w:author="CR#1260r1" w:date="2020-04-07T05:54:00Z">
            <w:rPr/>
          </w:rPrChange>
        </w:rPr>
        <w:tab/>
        <w:t>Synchronisation of MCCH Update Signalling via M2</w:t>
      </w:r>
      <w:bookmarkEnd w:id="21585"/>
    </w:p>
    <w:p w:rsidR="009013A9" w:rsidRPr="00451F5B" w:rsidRDefault="009013A9" w:rsidP="00E10AA0">
      <w:pPr>
        <w:rPr>
          <w:rPrChange w:id="21588" w:author="CR#1260r1" w:date="2020-04-07T05:54:00Z">
            <w:rPr/>
          </w:rPrChange>
        </w:rPr>
      </w:pPr>
      <w:r w:rsidRPr="00451F5B">
        <w:rPr>
          <w:rPrChange w:id="21589" w:author="CR#1260r1" w:date="2020-04-07T05:54:00Z">
            <w:rPr/>
          </w:rPrChange>
        </w:rPr>
        <w:t>The synchronised radio interface transmission from the cells controlled by different eNBs require means to ensure that the MCCH content is updated at the same modification period border in each cell belonging to the same MBSFN Area.</w:t>
      </w:r>
    </w:p>
    <w:p w:rsidR="009013A9" w:rsidRPr="00451F5B" w:rsidRDefault="009013A9" w:rsidP="00E10AA0">
      <w:pPr>
        <w:rPr>
          <w:lang w:eastAsia="zh-CN"/>
          <w:rPrChange w:id="21590" w:author="CR#1260r1" w:date="2020-04-07T05:54:00Z">
            <w:rPr>
              <w:lang w:eastAsia="zh-CN"/>
            </w:rPr>
          </w:rPrChange>
        </w:rPr>
      </w:pPr>
      <w:r w:rsidRPr="00451F5B">
        <w:rPr>
          <w:rPrChange w:id="21591" w:author="CR#1260r1" w:date="2020-04-07T05:54:00Z">
            <w:rPr/>
          </w:rPrChange>
        </w:rPr>
        <w:t>The MCE and the concerned eNBs maintain a common time reference which allow</w:t>
      </w:r>
      <w:r w:rsidR="0009749A" w:rsidRPr="00451F5B">
        <w:rPr>
          <w:rPrChange w:id="21592" w:author="CR#1260r1" w:date="2020-04-07T05:54:00Z">
            <w:rPr/>
          </w:rPrChange>
        </w:rPr>
        <w:t>s</w:t>
      </w:r>
      <w:r w:rsidRPr="00451F5B">
        <w:rPr>
          <w:rPrChange w:id="21593" w:author="CR#1260r1" w:date="2020-04-07T05:54:00Z">
            <w:rPr/>
          </w:rPrChange>
        </w:rPr>
        <w:t xml:space="preserve"> each node to be aware of the modification period boundary within an MBSFN Area. In addition, each node maintains a counter of modification periods which is incremented by one at each modification period boundary. This counter </w:t>
      </w:r>
      <w:r w:rsidR="0009749A" w:rsidRPr="00451F5B">
        <w:rPr>
          <w:lang w:eastAsia="zh-CN"/>
          <w:rPrChange w:id="21594" w:author="CR#1260r1" w:date="2020-04-07T05:54:00Z">
            <w:rPr>
              <w:lang w:eastAsia="zh-CN"/>
            </w:rPr>
          </w:rPrChange>
        </w:rPr>
        <w:t xml:space="preserve">which is based on common start of the first MCCH modification period, </w:t>
      </w:r>
      <w:r w:rsidRPr="00451F5B">
        <w:rPr>
          <w:rPrChange w:id="21595" w:author="CR#1260r1" w:date="2020-04-07T05:54:00Z">
            <w:rPr/>
          </w:rPrChange>
        </w:rPr>
        <w:t>allows the MCE to indicate to the eNBs at which modification period the MCCH update shall take place. The MCE shall ensure that it starts to inform all eNBs within the MBSFN Area well in advance.</w:t>
      </w:r>
      <w:r w:rsidR="006C4771" w:rsidRPr="00451F5B">
        <w:rPr>
          <w:rPrChange w:id="21596" w:author="CR#1260r1" w:date="2020-04-07T05:54:00Z">
            <w:rPr/>
          </w:rPrChange>
        </w:rPr>
        <w:t xml:space="preserve"> In case of the simultaneously change of the MCCH informati</w:t>
      </w:r>
      <w:r w:rsidR="006C4771" w:rsidRPr="00451F5B">
        <w:rPr>
          <w:lang w:eastAsia="zh-CN"/>
          <w:rPrChange w:id="21597" w:author="CR#1260r1" w:date="2020-04-07T05:54:00Z">
            <w:rPr>
              <w:lang w:eastAsia="zh-CN"/>
            </w:rPr>
          </w:rPrChange>
        </w:rPr>
        <w:t>on</w:t>
      </w:r>
      <w:r w:rsidR="006C4771" w:rsidRPr="00451F5B">
        <w:rPr>
          <w:rPrChange w:id="21598" w:author="CR#1260r1" w:date="2020-04-07T05:54:00Z">
            <w:rPr/>
          </w:rPrChange>
        </w:rPr>
        <w:t xml:space="preserve"> and the MCCH related BCCH information, the eNB </w:t>
      </w:r>
      <w:r w:rsidR="006C4771" w:rsidRPr="00451F5B">
        <w:rPr>
          <w:lang w:eastAsia="zh-CN"/>
          <w:rPrChange w:id="21599" w:author="CR#1260r1" w:date="2020-04-07T05:54:00Z">
            <w:rPr>
              <w:lang w:eastAsia="zh-CN"/>
            </w:rPr>
          </w:rPrChange>
        </w:rPr>
        <w:t xml:space="preserve">may </w:t>
      </w:r>
      <w:r w:rsidR="006C4771" w:rsidRPr="00451F5B">
        <w:rPr>
          <w:rPrChange w:id="21600" w:author="CR#1260r1" w:date="2020-04-07T05:54:00Z">
            <w:rPr/>
          </w:rPrChange>
        </w:rPr>
        <w:t xml:space="preserve">use this counter to decide after which </w:t>
      </w:r>
      <w:r w:rsidR="006C4771" w:rsidRPr="00451F5B">
        <w:rPr>
          <w:lang w:eastAsia="zh-CN"/>
          <w:rPrChange w:id="21601" w:author="CR#1260r1" w:date="2020-04-07T05:54:00Z">
            <w:rPr>
              <w:lang w:eastAsia="zh-CN"/>
            </w:rPr>
          </w:rPrChange>
        </w:rPr>
        <w:t>BCCH</w:t>
      </w:r>
      <w:r w:rsidR="006C4771" w:rsidRPr="00451F5B">
        <w:rPr>
          <w:rPrChange w:id="21602" w:author="CR#1260r1" w:date="2020-04-07T05:54:00Z">
            <w:rPr/>
          </w:rPrChange>
        </w:rPr>
        <w:t xml:space="preserve"> modification period the MCCH related BCCH information update take</w:t>
      </w:r>
      <w:r w:rsidR="006C4771" w:rsidRPr="00451F5B">
        <w:rPr>
          <w:lang w:eastAsia="zh-CN"/>
          <w:rPrChange w:id="21603" w:author="CR#1260r1" w:date="2020-04-07T05:54:00Z">
            <w:rPr>
              <w:lang w:eastAsia="zh-CN"/>
            </w:rPr>
          </w:rPrChange>
        </w:rPr>
        <w:t>s</w:t>
      </w:r>
      <w:r w:rsidR="006C4771" w:rsidRPr="00451F5B">
        <w:rPr>
          <w:rPrChange w:id="21604" w:author="CR#1260r1" w:date="2020-04-07T05:54:00Z">
            <w:rPr/>
          </w:rPrChange>
        </w:rPr>
        <w:t xml:space="preserve"> place</w:t>
      </w:r>
      <w:r w:rsidR="006C4771" w:rsidRPr="00451F5B">
        <w:rPr>
          <w:lang w:eastAsia="zh-CN"/>
          <w:rPrChange w:id="21605" w:author="CR#1260r1" w:date="2020-04-07T05:54:00Z">
            <w:rPr>
              <w:lang w:eastAsia="zh-CN"/>
            </w:rPr>
          </w:rPrChange>
        </w:rPr>
        <w:t>.</w:t>
      </w:r>
    </w:p>
    <w:p w:rsidR="00B81F45" w:rsidRPr="00451F5B" w:rsidRDefault="00B81F45" w:rsidP="00E10AA0">
      <w:pPr>
        <w:pStyle w:val="Heading3"/>
        <w:rPr>
          <w:rPrChange w:id="21606" w:author="CR#1260r1" w:date="2020-04-07T05:54:00Z">
            <w:rPr/>
          </w:rPrChange>
        </w:rPr>
      </w:pPr>
      <w:bookmarkStart w:id="21607" w:name="_Toc5894800"/>
      <w:r w:rsidRPr="00451F5B">
        <w:rPr>
          <w:rPrChange w:id="21608" w:author="CR#1260r1" w:date="2020-04-07T05:54:00Z">
            <w:rPr/>
          </w:rPrChange>
        </w:rPr>
        <w:t>15.3.9</w:t>
      </w:r>
      <w:r w:rsidRPr="00451F5B">
        <w:rPr>
          <w:rPrChange w:id="21609" w:author="CR#1260r1" w:date="2020-04-07T05:54:00Z">
            <w:rPr/>
          </w:rPrChange>
        </w:rPr>
        <w:tab/>
        <w:t>IP Multicast Distribution</w:t>
      </w:r>
      <w:bookmarkEnd w:id="21607"/>
    </w:p>
    <w:p w:rsidR="00B81F45" w:rsidRPr="00451F5B" w:rsidRDefault="00B81F45" w:rsidP="00E10AA0">
      <w:pPr>
        <w:rPr>
          <w:rPrChange w:id="21610" w:author="CR#1260r1" w:date="2020-04-07T05:54:00Z">
            <w:rPr/>
          </w:rPrChange>
        </w:rPr>
      </w:pPr>
      <w:r w:rsidRPr="00451F5B">
        <w:rPr>
          <w:rPrChange w:id="21611" w:author="CR#1260r1" w:date="2020-04-07T05:54:00Z">
            <w:rPr/>
          </w:rPrChange>
        </w:rPr>
        <w:t>To improve the transport efficiency the IP Multicast shall be used for the MBMS payload distribution in the backbone network between the MBMS-GW and the eNBs that have joined the IP Multicast Group.</w:t>
      </w:r>
    </w:p>
    <w:p w:rsidR="00B81F45" w:rsidRPr="00451F5B" w:rsidRDefault="00B81F45" w:rsidP="00E10AA0">
      <w:pPr>
        <w:rPr>
          <w:rPrChange w:id="21612" w:author="CR#1260r1" w:date="2020-04-07T05:54:00Z">
            <w:rPr/>
          </w:rPrChange>
        </w:rPr>
      </w:pPr>
      <w:r w:rsidRPr="00451F5B">
        <w:rPr>
          <w:rPrChange w:id="21613" w:author="CR#1260r1" w:date="2020-04-07T05:54:00Z">
            <w:rPr/>
          </w:rPrChange>
        </w:rPr>
        <w:t>The MBMS-GW allocates the Transport Layer Address</w:t>
      </w:r>
      <w:r w:rsidR="0088224C" w:rsidRPr="00451F5B">
        <w:rPr>
          <w:rPrChange w:id="21614" w:author="CR#1260r1" w:date="2020-04-07T05:54:00Z">
            <w:rPr/>
          </w:rPrChange>
        </w:rPr>
        <w:t>(es)</w:t>
      </w:r>
      <w:r w:rsidRPr="00451F5B">
        <w:rPr>
          <w:rPrChange w:id="21615" w:author="CR#1260r1" w:date="2020-04-07T05:54:00Z">
            <w:rPr/>
          </w:rPrChange>
        </w:rPr>
        <w:t xml:space="preserve"> used for the IP multicast and the DL TEID used for the M1 Transport association. The MBMS-GW sends this information to the MME(s) during the Session Start procedure. The MCE(s) receive</w:t>
      </w:r>
      <w:r w:rsidR="0088224C" w:rsidRPr="00451F5B">
        <w:rPr>
          <w:rPrChange w:id="21616" w:author="CR#1260r1" w:date="2020-04-07T05:54:00Z">
            <w:rPr/>
          </w:rPrChange>
        </w:rPr>
        <w:t>s</w:t>
      </w:r>
      <w:r w:rsidRPr="00451F5B">
        <w:rPr>
          <w:rPrChange w:id="21617" w:author="CR#1260r1" w:date="2020-04-07T05:54:00Z">
            <w:rPr/>
          </w:rPrChange>
        </w:rPr>
        <w:t xml:space="preserve"> these parameters from the MME in the MBMS Session Start Request message</w:t>
      </w:r>
      <w:r w:rsidR="0088224C" w:rsidRPr="00451F5B">
        <w:rPr>
          <w:rPrChange w:id="21618" w:author="CR#1260r1" w:date="2020-04-07T05:54:00Z">
            <w:rPr/>
          </w:rPrChange>
        </w:rPr>
        <w:t>. The MCE passes the received parameters including at least one set of the Transport Layer Address</w:t>
      </w:r>
      <w:r w:rsidRPr="00451F5B">
        <w:rPr>
          <w:rPrChange w:id="21619" w:author="CR#1260r1" w:date="2020-04-07T05:54:00Z">
            <w:rPr/>
          </w:rPrChange>
        </w:rPr>
        <w:t xml:space="preserve"> to the relevant eNBs.</w:t>
      </w:r>
    </w:p>
    <w:p w:rsidR="00B81F45" w:rsidRPr="00451F5B" w:rsidRDefault="00B81F45" w:rsidP="00E10AA0">
      <w:pPr>
        <w:rPr>
          <w:rPrChange w:id="21620" w:author="CR#1260r1" w:date="2020-04-07T05:54:00Z">
            <w:rPr/>
          </w:rPrChange>
        </w:rPr>
      </w:pPr>
      <w:r w:rsidRPr="00451F5B">
        <w:rPr>
          <w:rPrChange w:id="21621" w:author="CR#1260r1" w:date="2020-04-07T05:54:00Z">
            <w:rPr/>
          </w:rPrChange>
        </w:rPr>
        <w:t>If the eNB accepts the MBMS Session Start request, or if it is required following the acceptance of the MBMS Session Update request, the eNB join</w:t>
      </w:r>
      <w:r w:rsidR="0088224C" w:rsidRPr="00451F5B">
        <w:rPr>
          <w:rPrChange w:id="21622" w:author="CR#1260r1" w:date="2020-04-07T05:54:00Z">
            <w:rPr/>
          </w:rPrChange>
        </w:rPr>
        <w:t>s</w:t>
      </w:r>
      <w:r w:rsidRPr="00451F5B">
        <w:rPr>
          <w:rPrChange w:id="21623" w:author="CR#1260r1" w:date="2020-04-07T05:54:00Z">
            <w:rPr/>
          </w:rPrChange>
        </w:rPr>
        <w:t xml:space="preserve"> the channel (IP Multicast and Source address) to the backbone in order to join the bearer service multicast distribution.</w:t>
      </w:r>
    </w:p>
    <w:p w:rsidR="00B81F45" w:rsidRPr="00451F5B" w:rsidRDefault="00B81F45" w:rsidP="00E10AA0">
      <w:pPr>
        <w:rPr>
          <w:rPrChange w:id="21624" w:author="CR#1260r1" w:date="2020-04-07T05:54:00Z">
            <w:rPr/>
          </w:rPrChange>
        </w:rPr>
      </w:pPr>
      <w:r w:rsidRPr="00451F5B">
        <w:rPr>
          <w:rPrChange w:id="21625" w:author="CR#1260r1" w:date="2020-04-07T05:54:00Z">
            <w:rPr/>
          </w:rPrChange>
        </w:rPr>
        <w:t>The MBMS payload is forwarded by the MBMS-GW towards the IP Multicast address</w:t>
      </w:r>
      <w:r w:rsidR="0088224C" w:rsidRPr="00451F5B">
        <w:rPr>
          <w:rPrChange w:id="21626" w:author="CR#1260r1" w:date="2020-04-07T05:54:00Z">
            <w:rPr/>
          </w:rPrChange>
        </w:rPr>
        <w:t>(es)</w:t>
      </w:r>
      <w:r w:rsidRPr="00451F5B">
        <w:rPr>
          <w:rPrChange w:id="21627" w:author="CR#1260r1" w:date="2020-04-07T05:54:00Z">
            <w:rPr/>
          </w:rPrChange>
        </w:rPr>
        <w:t>. The eNBs having joined that IP Multicast will receive the user data packets (SYNC PDU) together with the synchronisation-related informat</w:t>
      </w:r>
      <w:r w:rsidR="00141E90" w:rsidRPr="00451F5B">
        <w:rPr>
          <w:rPrChange w:id="21628" w:author="CR#1260r1" w:date="2020-04-07T05:54:00Z">
            <w:rPr/>
          </w:rPrChange>
        </w:rPr>
        <w:t>ion in header part of SYNC PDU.</w:t>
      </w:r>
    </w:p>
    <w:p w:rsidR="00141E90" w:rsidRPr="00451F5B" w:rsidRDefault="00141E90" w:rsidP="00E10AA0">
      <w:pPr>
        <w:pStyle w:val="Heading2"/>
        <w:rPr>
          <w:rFonts w:eastAsia="SimSun"/>
          <w:kern w:val="2"/>
          <w:lang w:eastAsia="ko-KR"/>
          <w:rPrChange w:id="21629" w:author="CR#1260r1" w:date="2020-04-07T05:54:00Z">
            <w:rPr>
              <w:rFonts w:eastAsia="SimSun"/>
              <w:kern w:val="2"/>
              <w:lang w:eastAsia="ko-KR"/>
            </w:rPr>
          </w:rPrChange>
        </w:rPr>
      </w:pPr>
      <w:bookmarkStart w:id="21630" w:name="_Toc5894801"/>
      <w:r w:rsidRPr="00451F5B">
        <w:rPr>
          <w:rFonts w:eastAsia="SimSun"/>
          <w:kern w:val="2"/>
          <w:rPrChange w:id="21631" w:author="CR#1260r1" w:date="2020-04-07T05:54:00Z">
            <w:rPr>
              <w:rFonts w:eastAsia="SimSun"/>
              <w:kern w:val="2"/>
            </w:rPr>
          </w:rPrChange>
        </w:rPr>
        <w:t>15.4</w:t>
      </w:r>
      <w:r w:rsidRPr="00451F5B">
        <w:rPr>
          <w:rFonts w:eastAsia="SimSun"/>
          <w:kern w:val="2"/>
          <w:rPrChange w:id="21632" w:author="CR#1260r1" w:date="2020-04-07T05:54:00Z">
            <w:rPr>
              <w:rFonts w:eastAsia="SimSun"/>
              <w:kern w:val="2"/>
            </w:rPr>
          </w:rPrChange>
        </w:rPr>
        <w:tab/>
        <w:t>Service Continuity</w:t>
      </w:r>
      <w:bookmarkEnd w:id="21630"/>
    </w:p>
    <w:p w:rsidR="00DB7C02" w:rsidRPr="00451F5B" w:rsidRDefault="000A3711" w:rsidP="00DB7C02">
      <w:pPr>
        <w:rPr>
          <w:rPrChange w:id="21633" w:author="CR#1260r1" w:date="2020-04-07T05:54:00Z">
            <w:rPr/>
          </w:rPrChange>
        </w:rPr>
      </w:pPr>
      <w:r w:rsidRPr="00451F5B">
        <w:rPr>
          <w:rPrChange w:id="21634" w:author="CR#1260r1" w:date="2020-04-07T05:54:00Z">
            <w:rPr/>
          </w:rPrChange>
        </w:rPr>
        <w:t xml:space="preserve">Mobility procedures for MBMS reception allow the UE to start or continue receiving MBMS service(s) via MBSFN </w:t>
      </w:r>
      <w:r w:rsidR="00DB7C02" w:rsidRPr="00451F5B">
        <w:rPr>
          <w:rPrChange w:id="21635" w:author="CR#1260r1" w:date="2020-04-07T05:54:00Z">
            <w:rPr/>
          </w:rPrChange>
        </w:rPr>
        <w:t xml:space="preserve">or SC-PTM </w:t>
      </w:r>
      <w:r w:rsidRPr="00451F5B">
        <w:rPr>
          <w:rPrChange w:id="21636" w:author="CR#1260r1" w:date="2020-04-07T05:54:00Z">
            <w:rPr/>
          </w:rPrChange>
        </w:rPr>
        <w:t xml:space="preserve">when changing cell(s). </w:t>
      </w:r>
      <w:r w:rsidR="00DB7C02" w:rsidRPr="00451F5B">
        <w:rPr>
          <w:rPrChange w:id="21637" w:author="CR#1260r1" w:date="2020-04-07T05:54:00Z">
            <w:rPr/>
          </w:rPrChange>
        </w:rPr>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451F5B" w:rsidRDefault="00DB7C02" w:rsidP="00DB7C02">
      <w:pPr>
        <w:rPr>
          <w:rPrChange w:id="21638" w:author="CR#1260r1" w:date="2020-04-07T05:54:00Z">
            <w:rPr/>
          </w:rPrChange>
        </w:rPr>
      </w:pPr>
      <w:r w:rsidRPr="00451F5B">
        <w:rPr>
          <w:rPrChange w:id="21639" w:author="CR#1260r1" w:date="2020-04-07T05:54:00Z">
            <w:rPr/>
          </w:rPrChange>
        </w:rPr>
        <w:t xml:space="preserve">For MBSFN transmission, </w:t>
      </w:r>
      <w:r w:rsidR="000A3711" w:rsidRPr="00451F5B">
        <w:rPr>
          <w:rPrChange w:id="21640" w:author="CR#1260r1" w:date="2020-04-07T05:54:00Z">
            <w:rPr/>
          </w:rPrChange>
        </w:rPr>
        <w:t>E-UTRAN procedures provide support for service continuity with respect to mobility within the same MBSFN area.</w:t>
      </w:r>
      <w:r w:rsidR="004D495B" w:rsidRPr="00451F5B">
        <w:rPr>
          <w:rPrChange w:id="21641" w:author="CR#1260r1" w:date="2020-04-07T05:54:00Z">
            <w:rPr/>
          </w:rPrChange>
        </w:rPr>
        <w:t xml:space="preserve"> </w:t>
      </w:r>
      <w:r w:rsidR="000A3711" w:rsidRPr="00451F5B">
        <w:rPr>
          <w:rPrChange w:id="21642" w:author="CR#1260r1" w:date="2020-04-07T05:54:00Z">
            <w:rPr/>
          </w:rPrChange>
        </w:rPr>
        <w:t>Within the same geographic area, MBMS services can be provided on more than one frequency and the frequencies used to provide MBMS services may change from one geographic</w:t>
      </w:r>
      <w:r w:rsidR="004B1530" w:rsidRPr="00451F5B">
        <w:rPr>
          <w:rPrChange w:id="21643" w:author="CR#1260r1" w:date="2020-04-07T05:54:00Z">
            <w:rPr/>
          </w:rPrChange>
        </w:rPr>
        <w:t xml:space="preserve"> area to another within a PLMN.</w:t>
      </w:r>
    </w:p>
    <w:p w:rsidR="000A3711" w:rsidRPr="00451F5B" w:rsidRDefault="000A3711" w:rsidP="00E10AA0">
      <w:pPr>
        <w:rPr>
          <w:rPrChange w:id="21644" w:author="CR#1260r1" w:date="2020-04-07T05:54:00Z">
            <w:rPr/>
          </w:rPrChange>
        </w:rPr>
      </w:pPr>
      <w:r w:rsidRPr="00451F5B">
        <w:rPr>
          <w:rPrChange w:id="21645" w:author="CR#1260r1" w:date="2020-04-07T05:54:00Z">
            <w:rPr/>
          </w:rPrChange>
        </w:rPr>
        <w:t xml:space="preserve">UEs that are receiving MBMS service(s) in RRC_IDLE state performing cell reselection or are in RRC_CONNECTED state obtain target cell </w:t>
      </w:r>
      <w:r w:rsidR="00DB7C02" w:rsidRPr="00451F5B">
        <w:rPr>
          <w:rPrChange w:id="21646" w:author="CR#1260r1" w:date="2020-04-07T05:54:00Z">
            <w:rPr/>
          </w:rPrChange>
        </w:rPr>
        <w:t>(SC-)</w:t>
      </w:r>
      <w:r w:rsidRPr="00451F5B">
        <w:rPr>
          <w:rPrChange w:id="21647" w:author="CR#1260r1" w:date="2020-04-07T05:54:00Z">
            <w:rPr/>
          </w:rPrChange>
        </w:rPr>
        <w:t xml:space="preserve">MTCH information from the target cell </w:t>
      </w:r>
      <w:r w:rsidR="00DB7C02" w:rsidRPr="00451F5B">
        <w:rPr>
          <w:rPrChange w:id="21648" w:author="CR#1260r1" w:date="2020-04-07T05:54:00Z">
            <w:rPr/>
          </w:rPrChange>
        </w:rPr>
        <w:t>(SC-)</w:t>
      </w:r>
      <w:r w:rsidRPr="00451F5B">
        <w:rPr>
          <w:rPrChange w:id="21649" w:author="CR#1260r1" w:date="2020-04-07T05:54:00Z">
            <w:rPr/>
          </w:rPrChange>
        </w:rPr>
        <w:t>MCCH.</w:t>
      </w:r>
    </w:p>
    <w:p w:rsidR="000A3711" w:rsidRPr="00451F5B" w:rsidRDefault="000A3711" w:rsidP="00E10AA0">
      <w:pPr>
        <w:rPr>
          <w:rPrChange w:id="21650" w:author="CR#1260r1" w:date="2020-04-07T05:54:00Z">
            <w:rPr/>
          </w:rPrChange>
        </w:rPr>
      </w:pPr>
      <w:r w:rsidRPr="00451F5B">
        <w:rPr>
          <w:rPrChange w:id="21651" w:author="CR#1260r1" w:date="2020-04-07T05:54:00Z">
            <w:rPr/>
          </w:rPrChange>
        </w:rPr>
        <w:t xml:space="preserve">To avoid the need to read MBMS related system information and potentially </w:t>
      </w:r>
      <w:r w:rsidR="00DB7C02" w:rsidRPr="00451F5B">
        <w:rPr>
          <w:rPrChange w:id="21652" w:author="CR#1260r1" w:date="2020-04-07T05:54:00Z">
            <w:rPr/>
          </w:rPrChange>
        </w:rPr>
        <w:t>(SC-)</w:t>
      </w:r>
      <w:r w:rsidRPr="00451F5B">
        <w:rPr>
          <w:rPrChange w:id="21653" w:author="CR#1260r1" w:date="2020-04-07T05:54:00Z">
            <w:rPr/>
          </w:rPrChange>
        </w:rPr>
        <w:t xml:space="preserve">MCCH on neighbour frequencies, the UE is made aware of which frequency is providing which MBMS services via MBSFN </w:t>
      </w:r>
      <w:r w:rsidR="00DB7C02" w:rsidRPr="00451F5B">
        <w:rPr>
          <w:rPrChange w:id="21654" w:author="CR#1260r1" w:date="2020-04-07T05:54:00Z">
            <w:rPr/>
          </w:rPrChange>
        </w:rPr>
        <w:t xml:space="preserve">or SC-PTM </w:t>
      </w:r>
      <w:r w:rsidRPr="00451F5B">
        <w:rPr>
          <w:rPrChange w:id="21655" w:author="CR#1260r1" w:date="2020-04-07T05:54:00Z">
            <w:rPr/>
          </w:rPrChange>
        </w:rPr>
        <w:t>through the combination of the following MBMS assistance information:</w:t>
      </w:r>
    </w:p>
    <w:p w:rsidR="000A3711" w:rsidRPr="00451F5B" w:rsidRDefault="000A3711" w:rsidP="00E10AA0">
      <w:pPr>
        <w:pStyle w:val="B1"/>
        <w:rPr>
          <w:rPrChange w:id="21656" w:author="CR#1260r1" w:date="2020-04-07T05:54:00Z">
            <w:rPr/>
          </w:rPrChange>
        </w:rPr>
      </w:pPr>
      <w:r w:rsidRPr="00451F5B">
        <w:rPr>
          <w:rPrChange w:id="21657" w:author="CR#1260r1" w:date="2020-04-07T05:54:00Z">
            <w:rPr/>
          </w:rPrChange>
        </w:rPr>
        <w:t>-</w:t>
      </w:r>
      <w:r w:rsidRPr="00451F5B">
        <w:rPr>
          <w:rPrChange w:id="21658" w:author="CR#1260r1" w:date="2020-04-07T05:54:00Z">
            <w:rPr/>
          </w:rPrChange>
        </w:rPr>
        <w:tab/>
        <w:t xml:space="preserve">user service description (USD): in the USD (see 3GPP TS 26.346 </w:t>
      </w:r>
      <w:r w:rsidR="004B1530" w:rsidRPr="00451F5B">
        <w:rPr>
          <w:rPrChange w:id="21659" w:author="CR#1260r1" w:date="2020-04-07T05:54:00Z">
            <w:rPr/>
          </w:rPrChange>
        </w:rPr>
        <w:t>[49]</w:t>
      </w:r>
      <w:r w:rsidRPr="00451F5B">
        <w:rPr>
          <w:rPrChange w:id="21660" w:author="CR#1260r1" w:date="2020-04-07T05:54:00Z">
            <w:rPr/>
          </w:rPrChange>
        </w:rPr>
        <w:t xml:space="preserve">), the application/service layer provides for each service the TMGI, the session start and end time, the frequencies and the MBMS service area identities (MBMS SAIs, see definition in section 15.3 of 3GPP TS 23.003 [26]) belonging to the MBMS service area (see definition in 3GPP TS </w:t>
      </w:r>
      <w:r w:rsidR="0040427C" w:rsidRPr="00451F5B">
        <w:rPr>
          <w:rPrChange w:id="21661" w:author="CR#1260r1" w:date="2020-04-07T05:54:00Z">
            <w:rPr/>
          </w:rPrChange>
        </w:rPr>
        <w:t>23</w:t>
      </w:r>
      <w:r w:rsidRPr="00451F5B">
        <w:rPr>
          <w:rPrChange w:id="21662" w:author="CR#1260r1" w:date="2020-04-07T05:54:00Z">
            <w:rPr/>
          </w:rPrChange>
        </w:rPr>
        <w:t xml:space="preserve">.246 </w:t>
      </w:r>
      <w:r w:rsidR="004B1530" w:rsidRPr="00451F5B">
        <w:rPr>
          <w:rPrChange w:id="21663" w:author="CR#1260r1" w:date="2020-04-07T05:54:00Z">
            <w:rPr/>
          </w:rPrChange>
        </w:rPr>
        <w:t>[48]</w:t>
      </w:r>
      <w:r w:rsidRPr="00451F5B">
        <w:rPr>
          <w:rPrChange w:id="21664" w:author="CR#1260r1" w:date="2020-04-07T05:54:00Z">
            <w:rPr/>
          </w:rPrChange>
        </w:rPr>
        <w:t>);</w:t>
      </w:r>
    </w:p>
    <w:p w:rsidR="000A3711" w:rsidRPr="00451F5B" w:rsidRDefault="000A3711" w:rsidP="00E10AA0">
      <w:pPr>
        <w:pStyle w:val="B1"/>
        <w:rPr>
          <w:rPrChange w:id="21665" w:author="CR#1260r1" w:date="2020-04-07T05:54:00Z">
            <w:rPr/>
          </w:rPrChange>
        </w:rPr>
      </w:pPr>
      <w:r w:rsidRPr="00451F5B">
        <w:rPr>
          <w:rPrChange w:id="21666" w:author="CR#1260r1" w:date="2020-04-07T05:54:00Z">
            <w:rPr/>
          </w:rPrChange>
        </w:rPr>
        <w:t>-</w:t>
      </w:r>
      <w:r w:rsidRPr="00451F5B">
        <w:rPr>
          <w:rPrChange w:id="21667" w:author="CR#1260r1" w:date="2020-04-07T05:54:00Z">
            <w:rPr/>
          </w:rPrChange>
        </w:rPr>
        <w:tab/>
        <w:t xml:space="preserve">system information: MBMS and non-MBMS cells indicate in </w:t>
      </w:r>
      <w:r w:rsidRPr="00451F5B">
        <w:rPr>
          <w:i/>
          <w:rPrChange w:id="21668" w:author="CR#1260r1" w:date="2020-04-07T05:54:00Z">
            <w:rPr>
              <w:i/>
            </w:rPr>
          </w:rPrChange>
        </w:rPr>
        <w:t>SystemInformationBlockType15</w:t>
      </w:r>
      <w:r w:rsidRPr="00451F5B">
        <w:rPr>
          <w:rPrChange w:id="21669" w:author="CR#1260r1" w:date="2020-04-07T05:54:00Z">
            <w:rPr/>
          </w:rPrChange>
        </w:rPr>
        <w:t xml:space="preserve"> the MBMS SAIs of the current frequency and of each neighbour frequency.</w:t>
      </w:r>
    </w:p>
    <w:p w:rsidR="00C65CAD" w:rsidRPr="00451F5B" w:rsidRDefault="00C65CAD" w:rsidP="00E10AA0">
      <w:pPr>
        <w:rPr>
          <w:rPrChange w:id="21670" w:author="CR#1260r1" w:date="2020-04-07T05:54:00Z">
            <w:rPr/>
          </w:rPrChange>
        </w:rPr>
      </w:pPr>
      <w:r w:rsidRPr="00451F5B">
        <w:rPr>
          <w:rPrChange w:id="21671" w:author="CR#1260r1" w:date="2020-04-07T05:54:00Z">
            <w:rPr/>
          </w:rPrChange>
        </w:rPr>
        <w:t>The MBMS SAIs of the neighbouring cell may be provided by X2 signalling (i.e. X2 Setup and eNB Configuration Update procedures) or/and OAM.</w:t>
      </w:r>
    </w:p>
    <w:p w:rsidR="000A3711" w:rsidRPr="00451F5B" w:rsidRDefault="000A3711" w:rsidP="00E10AA0">
      <w:pPr>
        <w:rPr>
          <w:rPrChange w:id="21672" w:author="CR#1260r1" w:date="2020-04-07T05:54:00Z">
            <w:rPr/>
          </w:rPrChange>
        </w:rPr>
      </w:pPr>
      <w:r w:rsidRPr="00451F5B">
        <w:rPr>
          <w:rPrChange w:id="21673" w:author="CR#1260r1" w:date="2020-04-07T05:54:00Z">
            <w:rPr/>
          </w:rPrChange>
        </w:rPr>
        <w:t>When applying the procedures described below for UEs in RRC_IDLE and RRC_CONNECTED state:</w:t>
      </w:r>
    </w:p>
    <w:p w:rsidR="000A3711" w:rsidRPr="00451F5B" w:rsidRDefault="000A3711" w:rsidP="00E10AA0">
      <w:pPr>
        <w:pStyle w:val="B1"/>
        <w:rPr>
          <w:rPrChange w:id="21674" w:author="CR#1260r1" w:date="2020-04-07T05:54:00Z">
            <w:rPr/>
          </w:rPrChange>
        </w:rPr>
      </w:pPr>
      <w:r w:rsidRPr="00451F5B">
        <w:rPr>
          <w:rPrChange w:id="21675" w:author="CR#1260r1" w:date="2020-04-07T05:54:00Z">
            <w:rPr/>
          </w:rPrChange>
        </w:rPr>
        <w:lastRenderedPageBreak/>
        <w:t>-</w:t>
      </w:r>
      <w:r w:rsidRPr="00451F5B">
        <w:rPr>
          <w:rPrChange w:id="21676" w:author="CR#1260r1" w:date="2020-04-07T05:54:00Z">
            <w:rPr/>
          </w:rPrChange>
        </w:rPr>
        <w:tab/>
        <w:t xml:space="preserve">the UE does not need to verify that a frequency is providing a MBMS service by acquiring </w:t>
      </w:r>
      <w:r w:rsidR="00DB7C02" w:rsidRPr="00451F5B">
        <w:rPr>
          <w:rPrChange w:id="21677" w:author="CR#1260r1" w:date="2020-04-07T05:54:00Z">
            <w:rPr/>
          </w:rPrChange>
        </w:rPr>
        <w:t>(SC-)</w:t>
      </w:r>
      <w:r w:rsidRPr="00451F5B">
        <w:rPr>
          <w:rPrChange w:id="21678" w:author="CR#1260r1" w:date="2020-04-07T05:54:00Z">
            <w:rPr/>
          </w:rPrChange>
        </w:rPr>
        <w:t>MCCH and may apply these procedures even though a MBMS service is not provided via MBSFN</w:t>
      </w:r>
      <w:r w:rsidR="00DB7C02" w:rsidRPr="00451F5B">
        <w:rPr>
          <w:rPrChange w:id="21679" w:author="CR#1260r1" w:date="2020-04-07T05:54:00Z">
            <w:rPr/>
          </w:rPrChange>
        </w:rPr>
        <w:t xml:space="preserve"> or SC-PTM</w:t>
      </w:r>
      <w:r w:rsidRPr="00451F5B">
        <w:rPr>
          <w:rPrChange w:id="21680" w:author="CR#1260r1" w:date="2020-04-07T05:54:00Z">
            <w:rPr/>
          </w:rPrChange>
        </w:rPr>
        <w:t>;</w:t>
      </w:r>
    </w:p>
    <w:p w:rsidR="000A3711" w:rsidRPr="00451F5B" w:rsidRDefault="000A3711" w:rsidP="00E10AA0">
      <w:pPr>
        <w:pStyle w:val="B1"/>
        <w:rPr>
          <w:rPrChange w:id="21681" w:author="CR#1260r1" w:date="2020-04-07T05:54:00Z">
            <w:rPr/>
          </w:rPrChange>
        </w:rPr>
      </w:pPr>
      <w:r w:rsidRPr="00451F5B">
        <w:rPr>
          <w:rPrChange w:id="21682" w:author="CR#1260r1" w:date="2020-04-07T05:54:00Z">
            <w:rPr/>
          </w:rPrChange>
        </w:rPr>
        <w:t>-</w:t>
      </w:r>
      <w:r w:rsidRPr="00451F5B">
        <w:rPr>
          <w:rPrChange w:id="21683" w:author="CR#1260r1" w:date="2020-04-07T05:54:00Z">
            <w:rPr/>
          </w:rPrChange>
        </w:rPr>
        <w:tab/>
        <w:t>the UE may consider that a service is provided if a session of this service is ongoing as derived from the session start and end times indicated for this service in the USD and if a frequency provides this service;</w:t>
      </w:r>
    </w:p>
    <w:p w:rsidR="000A3711" w:rsidRPr="00451F5B" w:rsidRDefault="000A3711" w:rsidP="00E10AA0">
      <w:pPr>
        <w:pStyle w:val="B1"/>
        <w:rPr>
          <w:rPrChange w:id="21684" w:author="CR#1260r1" w:date="2020-04-07T05:54:00Z">
            <w:rPr/>
          </w:rPrChange>
        </w:rPr>
      </w:pPr>
      <w:r w:rsidRPr="00451F5B">
        <w:rPr>
          <w:rPrChange w:id="21685" w:author="CR#1260r1" w:date="2020-04-07T05:54:00Z">
            <w:rPr/>
          </w:rPrChange>
        </w:rPr>
        <w:t>-</w:t>
      </w:r>
      <w:r w:rsidRPr="00451F5B">
        <w:rPr>
          <w:rPrChange w:id="21686" w:author="CR#1260r1" w:date="2020-04-07T05:54:00Z">
            <w:rPr/>
          </w:rPrChange>
        </w:rPr>
        <w:tab/>
        <w:t>the UE determines the frequency on which a service is provided according to the following:</w:t>
      </w:r>
    </w:p>
    <w:p w:rsidR="000A3711" w:rsidRPr="00451F5B" w:rsidRDefault="000A3711" w:rsidP="00E10AA0">
      <w:pPr>
        <w:pStyle w:val="B2"/>
        <w:rPr>
          <w:lang w:val="en-GB" w:eastAsia="ja-JP"/>
          <w:rPrChange w:id="21687" w:author="CR#1260r1" w:date="2020-04-07T05:54:00Z">
            <w:rPr>
              <w:lang w:val="en-GB" w:eastAsia="ja-JP"/>
            </w:rPr>
          </w:rPrChange>
        </w:rPr>
      </w:pPr>
      <w:r w:rsidRPr="00451F5B">
        <w:rPr>
          <w:lang w:val="en-GB" w:eastAsia="ja-JP"/>
          <w:rPrChange w:id="21688" w:author="CR#1260r1" w:date="2020-04-07T05:54:00Z">
            <w:rPr>
              <w:lang w:val="en-GB" w:eastAsia="ja-JP"/>
            </w:rPr>
          </w:rPrChange>
        </w:rPr>
        <w:t>-</w:t>
      </w:r>
      <w:r w:rsidRPr="00451F5B">
        <w:rPr>
          <w:lang w:val="en-GB" w:eastAsia="ja-JP"/>
          <w:rPrChange w:id="21689" w:author="CR#1260r1" w:date="2020-04-07T05:54:00Z">
            <w:rPr>
              <w:lang w:val="en-GB" w:eastAsia="ja-JP"/>
            </w:rPr>
          </w:rPrChange>
        </w:rPr>
        <w:tab/>
        <w:t xml:space="preserve">if the serving cell provides </w:t>
      </w:r>
      <w:r w:rsidRPr="00451F5B">
        <w:rPr>
          <w:i/>
          <w:lang w:val="en-GB" w:eastAsia="ja-JP"/>
          <w:rPrChange w:id="21690" w:author="CR#1260r1" w:date="2020-04-07T05:54:00Z">
            <w:rPr>
              <w:i/>
              <w:lang w:val="en-GB" w:eastAsia="ja-JP"/>
            </w:rPr>
          </w:rPrChange>
        </w:rPr>
        <w:t>SystemInformationBlockType15</w:t>
      </w:r>
      <w:r w:rsidRPr="00451F5B">
        <w:rPr>
          <w:lang w:val="en-GB" w:eastAsia="ja-JP"/>
          <w:rPrChange w:id="21691" w:author="CR#1260r1" w:date="2020-04-07T05:54:00Z">
            <w:rPr>
              <w:lang w:val="en-GB" w:eastAsia="ja-JP"/>
            </w:rPr>
          </w:rPrChange>
        </w:rPr>
        <w:t xml:space="preserve">, the UE considers that a frequency is providing the MBMS service via MBSFN </w:t>
      </w:r>
      <w:r w:rsidR="00DB7C02" w:rsidRPr="00451F5B">
        <w:rPr>
          <w:lang w:val="en-GB" w:eastAsia="ja-JP"/>
          <w:rPrChange w:id="21692" w:author="CR#1260r1" w:date="2020-04-07T05:54:00Z">
            <w:rPr>
              <w:lang w:val="en-GB" w:eastAsia="ja-JP"/>
            </w:rPr>
          </w:rPrChange>
        </w:rPr>
        <w:t xml:space="preserve">or SC-PTM </w:t>
      </w:r>
      <w:r w:rsidRPr="00451F5B">
        <w:rPr>
          <w:lang w:val="en-GB" w:eastAsia="ja-JP"/>
          <w:rPrChange w:id="21693" w:author="CR#1260r1" w:date="2020-04-07T05:54:00Z">
            <w:rPr>
              <w:lang w:val="en-GB" w:eastAsia="ja-JP"/>
            </w:rPr>
          </w:rPrChange>
        </w:rPr>
        <w:t xml:space="preserve">if and only if one of the MBMS SAI(s) of this frequency as indicated in </w:t>
      </w:r>
      <w:r w:rsidRPr="00451F5B">
        <w:rPr>
          <w:i/>
          <w:lang w:val="en-GB" w:eastAsia="ja-JP"/>
          <w:rPrChange w:id="21694" w:author="CR#1260r1" w:date="2020-04-07T05:54:00Z">
            <w:rPr>
              <w:i/>
              <w:lang w:val="en-GB" w:eastAsia="ja-JP"/>
            </w:rPr>
          </w:rPrChange>
        </w:rPr>
        <w:t>SystemInformationBlockType15</w:t>
      </w:r>
      <w:r w:rsidRPr="00451F5B">
        <w:rPr>
          <w:lang w:val="en-GB" w:eastAsia="ja-JP"/>
          <w:rPrChange w:id="21695" w:author="CR#1260r1" w:date="2020-04-07T05:54:00Z">
            <w:rPr>
              <w:lang w:val="en-GB" w:eastAsia="ja-JP"/>
            </w:rPr>
          </w:rPrChange>
        </w:rPr>
        <w:t xml:space="preserve"> of the serving cell is indicated for this MBMS service in the USD;</w:t>
      </w:r>
    </w:p>
    <w:p w:rsidR="000A3711" w:rsidRPr="00451F5B" w:rsidRDefault="000A3711" w:rsidP="00E10AA0">
      <w:pPr>
        <w:pStyle w:val="B2"/>
        <w:rPr>
          <w:lang w:val="en-GB" w:eastAsia="ja-JP"/>
          <w:rPrChange w:id="21696" w:author="CR#1260r1" w:date="2020-04-07T05:54:00Z">
            <w:rPr>
              <w:lang w:val="en-GB" w:eastAsia="ja-JP"/>
            </w:rPr>
          </w:rPrChange>
        </w:rPr>
      </w:pPr>
      <w:r w:rsidRPr="00451F5B">
        <w:rPr>
          <w:lang w:val="en-GB" w:eastAsia="ja-JP"/>
          <w:rPrChange w:id="21697" w:author="CR#1260r1" w:date="2020-04-07T05:54:00Z">
            <w:rPr>
              <w:lang w:val="en-GB" w:eastAsia="ja-JP"/>
            </w:rPr>
          </w:rPrChange>
        </w:rPr>
        <w:t>-</w:t>
      </w:r>
      <w:r w:rsidRPr="00451F5B">
        <w:rPr>
          <w:lang w:val="en-GB" w:eastAsia="ja-JP"/>
          <w:rPrChange w:id="21698" w:author="CR#1260r1" w:date="2020-04-07T05:54:00Z">
            <w:rPr>
              <w:lang w:val="en-GB" w:eastAsia="ja-JP"/>
            </w:rPr>
          </w:rPrChange>
        </w:rPr>
        <w:tab/>
        <w:t xml:space="preserve">if the serving cell does not provide </w:t>
      </w:r>
      <w:r w:rsidRPr="00451F5B">
        <w:rPr>
          <w:i/>
          <w:lang w:val="en-GB" w:eastAsia="ja-JP"/>
          <w:rPrChange w:id="21699" w:author="CR#1260r1" w:date="2020-04-07T05:54:00Z">
            <w:rPr>
              <w:i/>
              <w:lang w:val="en-GB" w:eastAsia="ja-JP"/>
            </w:rPr>
          </w:rPrChange>
        </w:rPr>
        <w:t>SystemInformationBlockType15</w:t>
      </w:r>
      <w:r w:rsidRPr="00451F5B">
        <w:rPr>
          <w:lang w:val="en-GB" w:eastAsia="ja-JP"/>
          <w:rPrChange w:id="21700" w:author="CR#1260r1" w:date="2020-04-07T05:54:00Z">
            <w:rPr>
              <w:lang w:val="en-GB" w:eastAsia="ja-JP"/>
            </w:rPr>
          </w:rPrChange>
        </w:rPr>
        <w:t xml:space="preserve">, the UE in RRC_IDLE state may consider that a frequency included in the USD for the MBMS service is providing this MBMS service as long as the UE reselects cells where </w:t>
      </w:r>
      <w:r w:rsidRPr="00451F5B">
        <w:rPr>
          <w:i/>
          <w:lang w:val="en-GB" w:eastAsia="ja-JP"/>
          <w:rPrChange w:id="21701" w:author="CR#1260r1" w:date="2020-04-07T05:54:00Z">
            <w:rPr>
              <w:i/>
              <w:lang w:val="en-GB" w:eastAsia="ja-JP"/>
            </w:rPr>
          </w:rPrChange>
        </w:rPr>
        <w:t>SystemInformationBlockType13</w:t>
      </w:r>
      <w:r w:rsidRPr="00451F5B">
        <w:rPr>
          <w:lang w:val="en-GB" w:eastAsia="ja-JP"/>
          <w:rPrChange w:id="21702" w:author="CR#1260r1" w:date="2020-04-07T05:54:00Z">
            <w:rPr>
              <w:lang w:val="en-GB" w:eastAsia="ja-JP"/>
            </w:rPr>
          </w:rPrChange>
        </w:rPr>
        <w:t xml:space="preserve"> is provided.</w:t>
      </w:r>
    </w:p>
    <w:p w:rsidR="000A3711" w:rsidRPr="00451F5B" w:rsidRDefault="000A3711" w:rsidP="00E10AA0">
      <w:pPr>
        <w:rPr>
          <w:rPrChange w:id="21703" w:author="CR#1260r1" w:date="2020-04-07T05:54:00Z">
            <w:rPr/>
          </w:rPrChange>
        </w:rPr>
      </w:pPr>
      <w:r w:rsidRPr="00451F5B">
        <w:rPr>
          <w:rPrChange w:id="21704" w:author="CR#1260r1" w:date="2020-04-07T05:54:00Z">
            <w:rPr/>
          </w:rPrChange>
        </w:rPr>
        <w:t>In RRC_IDLE, the UE applies the normal cell reselection rules with the following modifications:</w:t>
      </w:r>
    </w:p>
    <w:p w:rsidR="000A3711" w:rsidRPr="00451F5B" w:rsidRDefault="000A3711" w:rsidP="00E10AA0">
      <w:pPr>
        <w:pStyle w:val="B1"/>
        <w:rPr>
          <w:rPrChange w:id="21705" w:author="CR#1260r1" w:date="2020-04-07T05:54:00Z">
            <w:rPr/>
          </w:rPrChange>
        </w:rPr>
      </w:pPr>
      <w:r w:rsidRPr="00451F5B">
        <w:rPr>
          <w:rPrChange w:id="21706" w:author="CR#1260r1" w:date="2020-04-07T05:54:00Z">
            <w:rPr/>
          </w:rPrChange>
        </w:rPr>
        <w:t>-</w:t>
      </w:r>
      <w:r w:rsidRPr="00451F5B">
        <w:rPr>
          <w:rPrChange w:id="21707" w:author="CR#1260r1" w:date="2020-04-07T05:54:00Z">
            <w:rPr/>
          </w:rPrChange>
        </w:rPr>
        <w:tab/>
        <w:t>the UE which is recei</w:t>
      </w:r>
      <w:r w:rsidR="004B1530" w:rsidRPr="00451F5B">
        <w:rPr>
          <w:rPrChange w:id="21708" w:author="CR#1260r1" w:date="2020-04-07T05:54:00Z">
            <w:rPr/>
          </w:rPrChange>
        </w:rPr>
        <w:t xml:space="preserve">ving MBMS service(s) via MBSFN </w:t>
      </w:r>
      <w:r w:rsidR="00DB7C02" w:rsidRPr="00451F5B">
        <w:rPr>
          <w:rPrChange w:id="21709" w:author="CR#1260r1" w:date="2020-04-07T05:54:00Z">
            <w:rPr/>
          </w:rPrChange>
        </w:rPr>
        <w:t xml:space="preserve">or SC-PTM </w:t>
      </w:r>
      <w:r w:rsidRPr="00451F5B">
        <w:rPr>
          <w:rPrChange w:id="21710" w:author="CR#1260r1" w:date="2020-04-07T05:54:00Z">
            <w:rPr/>
          </w:rPrChange>
        </w:rPr>
        <w:t xml:space="preserve">and can only receive these MBMS service(s) via MBSFN </w:t>
      </w:r>
      <w:r w:rsidR="00DB7C02" w:rsidRPr="00451F5B">
        <w:rPr>
          <w:rPrChange w:id="21711" w:author="CR#1260r1" w:date="2020-04-07T05:54:00Z">
            <w:rPr/>
          </w:rPrChange>
        </w:rPr>
        <w:t xml:space="preserve">or SC-PTM </w:t>
      </w:r>
      <w:r w:rsidRPr="00451F5B">
        <w:rPr>
          <w:rPrChange w:id="21712" w:author="CR#1260r1" w:date="2020-04-07T05:54:00Z">
            <w:rPr/>
          </w:rPrChange>
        </w:rPr>
        <w:t>while camping on the frequency providing these MBMS service(s) is allowed to make this frequency highest priority;</w:t>
      </w:r>
    </w:p>
    <w:p w:rsidR="000A3711" w:rsidRPr="00451F5B" w:rsidRDefault="000A3711" w:rsidP="00E10AA0">
      <w:pPr>
        <w:pStyle w:val="B1"/>
        <w:rPr>
          <w:rPrChange w:id="21713" w:author="CR#1260r1" w:date="2020-04-07T05:54:00Z">
            <w:rPr/>
          </w:rPrChange>
        </w:rPr>
      </w:pPr>
      <w:r w:rsidRPr="00451F5B">
        <w:rPr>
          <w:rPrChange w:id="21714" w:author="CR#1260r1" w:date="2020-04-07T05:54:00Z">
            <w:rPr/>
          </w:rPrChange>
        </w:rPr>
        <w:t>-</w:t>
      </w:r>
      <w:r w:rsidRPr="00451F5B">
        <w:rPr>
          <w:rPrChange w:id="21715" w:author="CR#1260r1" w:date="2020-04-07T05:54:00Z">
            <w:rPr/>
          </w:rPrChange>
        </w:rPr>
        <w:tab/>
        <w:t xml:space="preserve">the UE which is interested in receiving MBMS service(s) via MBSFN </w:t>
      </w:r>
      <w:r w:rsidR="00DB7C02" w:rsidRPr="00451F5B">
        <w:rPr>
          <w:rPrChange w:id="21716" w:author="CR#1260r1" w:date="2020-04-07T05:54:00Z">
            <w:rPr/>
          </w:rPrChange>
        </w:rPr>
        <w:t xml:space="preserve">or SC-PTM </w:t>
      </w:r>
      <w:r w:rsidRPr="00451F5B">
        <w:rPr>
          <w:rPrChange w:id="21717" w:author="CR#1260r1" w:date="2020-04-07T05:54:00Z">
            <w:rPr/>
          </w:rPrChange>
        </w:rPr>
        <w:t xml:space="preserve">and can only receive these MBMS service(s) via MBSFN </w:t>
      </w:r>
      <w:r w:rsidR="00DB7C02" w:rsidRPr="00451F5B">
        <w:rPr>
          <w:rPrChange w:id="21718" w:author="CR#1260r1" w:date="2020-04-07T05:54:00Z">
            <w:rPr/>
          </w:rPrChange>
        </w:rPr>
        <w:t xml:space="preserve">or SC-PTM </w:t>
      </w:r>
      <w:r w:rsidRPr="00451F5B">
        <w:rPr>
          <w:rPrChange w:id="21719" w:author="CR#1260r1" w:date="2020-04-07T05:54:00Z">
            <w:rPr/>
          </w:rPrChange>
        </w:rPr>
        <w:t>while camping on</w:t>
      </w:r>
      <w:r w:rsidR="00561698" w:rsidRPr="00451F5B">
        <w:rPr>
          <w:rPrChange w:id="21720" w:author="CR#1260r1" w:date="2020-04-07T05:54:00Z">
            <w:rPr/>
          </w:rPrChange>
        </w:rPr>
        <w:t xml:space="preserve"> </w:t>
      </w:r>
      <w:r w:rsidRPr="00451F5B">
        <w:rPr>
          <w:rPrChange w:id="21721" w:author="CR#1260r1" w:date="2020-04-07T05:54:00Z">
            <w:rPr/>
          </w:rPrChange>
        </w:rPr>
        <w:t>the frequency providing these MBMS service(s) is allowed to make this frequency highest priority when it intends to receive these MBMS service(s);</w:t>
      </w:r>
    </w:p>
    <w:p w:rsidR="000A3711" w:rsidRPr="00451F5B" w:rsidRDefault="000A3711" w:rsidP="00E10AA0">
      <w:pPr>
        <w:pStyle w:val="B1"/>
        <w:rPr>
          <w:rPrChange w:id="21722" w:author="CR#1260r1" w:date="2020-04-07T05:54:00Z">
            <w:rPr/>
          </w:rPrChange>
        </w:rPr>
      </w:pPr>
      <w:r w:rsidRPr="00451F5B">
        <w:rPr>
          <w:rPrChange w:id="21723" w:author="CR#1260r1" w:date="2020-04-07T05:54:00Z">
            <w:rPr/>
          </w:rPrChange>
        </w:rPr>
        <w:t>-</w:t>
      </w:r>
      <w:r w:rsidRPr="00451F5B">
        <w:rPr>
          <w:rPrChange w:id="21724" w:author="CR#1260r1" w:date="2020-04-07T05:54:00Z">
            <w:rPr/>
          </w:rPrChange>
        </w:rPr>
        <w:tab/>
        <w:t>when the MBMS service(s) which the UE is interested in are no longer available (after the end of the session) or the UE is no longer interested in receiving the service(s), the UE no longer prioritises the frequency providing these MBMS service(s);</w:t>
      </w:r>
    </w:p>
    <w:p w:rsidR="00141E90" w:rsidRPr="00451F5B" w:rsidRDefault="000A3711" w:rsidP="00E10AA0">
      <w:pPr>
        <w:pStyle w:val="NO"/>
        <w:rPr>
          <w:rPrChange w:id="21725" w:author="CR#1260r1" w:date="2020-04-07T05:54:00Z">
            <w:rPr/>
          </w:rPrChange>
        </w:rPr>
      </w:pPr>
      <w:r w:rsidRPr="00451F5B">
        <w:rPr>
          <w:rPrChange w:id="21726" w:author="CR#1260r1" w:date="2020-04-07T05:54:00Z">
            <w:rPr/>
          </w:rPrChange>
        </w:rPr>
        <w:t>NOTE 1:</w:t>
      </w:r>
      <w:r w:rsidRPr="00451F5B">
        <w:rPr>
          <w:rPrChange w:id="21727" w:author="CR#1260r1" w:date="2020-04-07T05:54:00Z">
            <w:rPr/>
          </w:rPrChange>
        </w:rPr>
        <w:tab/>
        <w:t>In RRC IDLE, when the above modifications to cell reselection rules are applied, the prioritization between the frequency providing these MBMS service(s) and the frequency of a CSG cell, and the autonomous search are left to UE implementation.</w:t>
      </w:r>
    </w:p>
    <w:p w:rsidR="000A3711" w:rsidRPr="00451F5B" w:rsidRDefault="000A3711" w:rsidP="00E10AA0">
      <w:pPr>
        <w:rPr>
          <w:rPrChange w:id="21728" w:author="CR#1260r1" w:date="2020-04-07T05:54:00Z">
            <w:rPr/>
          </w:rPrChange>
        </w:rPr>
      </w:pPr>
      <w:r w:rsidRPr="00451F5B">
        <w:rPr>
          <w:rPrChange w:id="21729" w:author="CR#1260r1" w:date="2020-04-07T05:54:00Z">
            <w:rPr/>
          </w:rPrChange>
        </w:rPr>
        <w:t xml:space="preserve">In RRC_CONNECTED, the UE that is receiving or interested to receive MBMS via MBSFN </w:t>
      </w:r>
      <w:r w:rsidR="00DB7C02" w:rsidRPr="00451F5B">
        <w:rPr>
          <w:rPrChange w:id="21730" w:author="CR#1260r1" w:date="2020-04-07T05:54:00Z">
            <w:rPr/>
          </w:rPrChange>
        </w:rPr>
        <w:t xml:space="preserve">or SC-PTM </w:t>
      </w:r>
      <w:r w:rsidRPr="00451F5B">
        <w:rPr>
          <w:rPrChange w:id="21731" w:author="CR#1260r1" w:date="2020-04-07T05:54:00Z">
            <w:rPr/>
          </w:rPrChange>
        </w:rPr>
        <w:t>informs the network about its MBMS interest via a RRC message and the network does its best to ensure that the UE is able to receive MBMS and unicast services subject to the UE</w:t>
      </w:r>
      <w:r w:rsidR="004E1214" w:rsidRPr="00451F5B">
        <w:rPr>
          <w:rPrChange w:id="21732" w:author="CR#1260r1" w:date="2020-04-07T05:54:00Z">
            <w:rPr/>
          </w:rPrChange>
        </w:rPr>
        <w:t>'</w:t>
      </w:r>
      <w:r w:rsidRPr="00451F5B">
        <w:rPr>
          <w:rPrChange w:id="21733" w:author="CR#1260r1" w:date="2020-04-07T05:54:00Z">
            <w:rPr/>
          </w:rPrChange>
        </w:rPr>
        <w:t>s capabilities:</w:t>
      </w:r>
    </w:p>
    <w:p w:rsidR="00DB7C02" w:rsidRPr="00451F5B" w:rsidRDefault="000A3711" w:rsidP="00DB7C02">
      <w:pPr>
        <w:pStyle w:val="B1"/>
        <w:rPr>
          <w:rPrChange w:id="21734" w:author="CR#1260r1" w:date="2020-04-07T05:54:00Z">
            <w:rPr/>
          </w:rPrChange>
        </w:rPr>
      </w:pPr>
      <w:r w:rsidRPr="00451F5B">
        <w:rPr>
          <w:rPrChange w:id="21735" w:author="CR#1260r1" w:date="2020-04-07T05:54:00Z">
            <w:rPr/>
          </w:rPrChange>
        </w:rPr>
        <w:t>-</w:t>
      </w:r>
      <w:r w:rsidRPr="00451F5B">
        <w:rPr>
          <w:rPrChange w:id="21736" w:author="CR#1260r1" w:date="2020-04-07T05:54:00Z">
            <w:rPr/>
          </w:rPrChange>
        </w:rPr>
        <w:tab/>
        <w:t>the UE indicates the frequencies which provide the service(s) that the UE is receiving or is interested to receive simultaneously, and which can be received simultaneously in accordance with the UE capabilities</w:t>
      </w:r>
      <w:r w:rsidR="000671B3" w:rsidRPr="00451F5B">
        <w:rPr>
          <w:rPrChange w:id="21737" w:author="CR#1260r1" w:date="2020-04-07T05:54:00Z">
            <w:rPr/>
          </w:rPrChange>
        </w:rPr>
        <w:t>.</w:t>
      </w:r>
    </w:p>
    <w:p w:rsidR="000A3711" w:rsidRPr="00451F5B" w:rsidRDefault="00DB7C02" w:rsidP="00DB7C02">
      <w:pPr>
        <w:pStyle w:val="B1"/>
        <w:rPr>
          <w:rPrChange w:id="21738" w:author="CR#1260r1" w:date="2020-04-07T05:54:00Z">
            <w:rPr/>
          </w:rPrChange>
        </w:rPr>
      </w:pPr>
      <w:r w:rsidRPr="00451F5B">
        <w:rPr>
          <w:rPrChange w:id="21739" w:author="CR#1260r1" w:date="2020-04-07T05:54:00Z">
            <w:rPr/>
          </w:rPrChange>
        </w:rPr>
        <w:t>-</w:t>
      </w:r>
      <w:r w:rsidRPr="00451F5B">
        <w:rPr>
          <w:rPrChange w:id="21740" w:author="CR#1260r1" w:date="2020-04-07T05:54:00Z">
            <w:rPr/>
          </w:rPrChange>
        </w:rPr>
        <w:tab/>
        <w:t xml:space="preserve">if the PCell broadcasts </w:t>
      </w:r>
      <w:r w:rsidRPr="00451F5B">
        <w:rPr>
          <w:i/>
          <w:rPrChange w:id="21741" w:author="CR#1260r1" w:date="2020-04-07T05:54:00Z">
            <w:rPr>
              <w:i/>
            </w:rPr>
          </w:rPrChange>
        </w:rPr>
        <w:t>SystemInformationBlockType20</w:t>
      </w:r>
      <w:r w:rsidRPr="00451F5B">
        <w:rPr>
          <w:rPrChange w:id="21742" w:author="CR#1260r1" w:date="2020-04-07T05:54:00Z">
            <w:rPr/>
          </w:rPrChange>
        </w:rPr>
        <w:t>, the UE also indicates the list of services that the UE is receiving or is interested to receive on the indicated frequencies.</w:t>
      </w:r>
    </w:p>
    <w:p w:rsidR="000A3711" w:rsidRPr="00451F5B" w:rsidRDefault="000A3711" w:rsidP="00E10AA0">
      <w:pPr>
        <w:pStyle w:val="B1"/>
        <w:rPr>
          <w:rPrChange w:id="21743" w:author="CR#1260r1" w:date="2020-04-07T05:54:00Z">
            <w:rPr/>
          </w:rPrChange>
        </w:rPr>
      </w:pPr>
      <w:r w:rsidRPr="00451F5B">
        <w:rPr>
          <w:rPrChange w:id="21744" w:author="CR#1260r1" w:date="2020-04-07T05:54:00Z">
            <w:rPr/>
          </w:rPrChange>
        </w:rPr>
        <w:t>-</w:t>
      </w:r>
      <w:r w:rsidRPr="00451F5B">
        <w:rPr>
          <w:rPrChange w:id="21745" w:author="CR#1260r1" w:date="2020-04-07T05:54:00Z">
            <w:rPr/>
          </w:rPrChange>
        </w:rPr>
        <w:tab/>
        <w:t>the UE indicates its MBMS interest at RRC connection establishment (the UE does not need to wait until AS security is activated), and whenever the set of frequencies on which the UE is interested in receiving</w:t>
      </w:r>
      <w:r w:rsidR="00561698" w:rsidRPr="00451F5B">
        <w:rPr>
          <w:rPrChange w:id="21746" w:author="CR#1260r1" w:date="2020-04-07T05:54:00Z">
            <w:rPr/>
          </w:rPrChange>
        </w:rPr>
        <w:t xml:space="preserve"> </w:t>
      </w:r>
      <w:r w:rsidRPr="00451F5B">
        <w:rPr>
          <w:rPrChange w:id="21747" w:author="CR#1260r1" w:date="2020-04-07T05:54:00Z">
            <w:rPr/>
          </w:rPrChange>
        </w:rPr>
        <w:t>MBMS services has changed compared with the last indication sent to the network (e.g. due to a change of user interest or of service availability)</w:t>
      </w:r>
      <w:r w:rsidR="00DB7C02" w:rsidRPr="00451F5B">
        <w:rPr>
          <w:rPrChange w:id="21748" w:author="CR#1260r1" w:date="2020-04-07T05:54:00Z">
            <w:rPr/>
          </w:rPrChange>
        </w:rPr>
        <w:t>, and whenever the list of MBMS services that the UE is interested in receiving has changed compared with the last indication sent to the network</w:t>
      </w:r>
      <w:r w:rsidR="000671B3" w:rsidRPr="00451F5B">
        <w:rPr>
          <w:rPrChange w:id="21749" w:author="CR#1260r1" w:date="2020-04-07T05:54:00Z">
            <w:rPr/>
          </w:rPrChange>
        </w:rPr>
        <w:t>.</w:t>
      </w:r>
    </w:p>
    <w:p w:rsidR="000A3711" w:rsidRPr="00451F5B" w:rsidRDefault="000A3711" w:rsidP="00E10AA0">
      <w:pPr>
        <w:pStyle w:val="B1"/>
        <w:rPr>
          <w:rPrChange w:id="21750" w:author="CR#1260r1" w:date="2020-04-07T05:54:00Z">
            <w:rPr/>
          </w:rPrChange>
        </w:rPr>
      </w:pPr>
      <w:r w:rsidRPr="00451F5B">
        <w:rPr>
          <w:rPrChange w:id="21751" w:author="CR#1260r1" w:date="2020-04-07T05:54:00Z">
            <w:rPr/>
          </w:rPrChange>
        </w:rPr>
        <w:t>-</w:t>
      </w:r>
      <w:r w:rsidRPr="00451F5B">
        <w:rPr>
          <w:rPrChange w:id="21752" w:author="CR#1260r1" w:date="2020-04-07T05:54:00Z">
            <w:rPr/>
          </w:rPrChange>
        </w:rPr>
        <w:tab/>
        <w:t xml:space="preserve">the UE may only indicate its interest when the </w:t>
      </w:r>
      <w:r w:rsidR="00B83C9C" w:rsidRPr="00451F5B">
        <w:rPr>
          <w:rPrChange w:id="21753" w:author="CR#1260r1" w:date="2020-04-07T05:54:00Z">
            <w:rPr/>
          </w:rPrChange>
        </w:rPr>
        <w:t>PC</w:t>
      </w:r>
      <w:r w:rsidRPr="00451F5B">
        <w:rPr>
          <w:rPrChange w:id="21754" w:author="CR#1260r1" w:date="2020-04-07T05:54:00Z">
            <w:rPr/>
          </w:rPrChange>
        </w:rPr>
        <w:t xml:space="preserve">ell provides </w:t>
      </w:r>
      <w:r w:rsidRPr="00451F5B">
        <w:rPr>
          <w:i/>
          <w:rPrChange w:id="21755" w:author="CR#1260r1" w:date="2020-04-07T05:54:00Z">
            <w:rPr>
              <w:i/>
            </w:rPr>
          </w:rPrChange>
        </w:rPr>
        <w:t>SystemInformationBlockType15</w:t>
      </w:r>
      <w:r w:rsidRPr="00451F5B">
        <w:rPr>
          <w:rPrChange w:id="21756" w:author="CR#1260r1" w:date="2020-04-07T05:54:00Z">
            <w:rPr/>
          </w:rPrChange>
        </w:rPr>
        <w:t xml:space="preserve"> and after having acquired </w:t>
      </w:r>
      <w:r w:rsidRPr="00451F5B">
        <w:rPr>
          <w:i/>
          <w:rPrChange w:id="21757" w:author="CR#1260r1" w:date="2020-04-07T05:54:00Z">
            <w:rPr>
              <w:i/>
            </w:rPr>
          </w:rPrChange>
        </w:rPr>
        <w:t>SystemInformationBlockType15</w:t>
      </w:r>
      <w:r w:rsidRPr="00451F5B">
        <w:rPr>
          <w:rPrChange w:id="21758" w:author="CR#1260r1" w:date="2020-04-07T05:54:00Z">
            <w:rPr/>
          </w:rPrChange>
        </w:rPr>
        <w:t xml:space="preserve"> of the current </w:t>
      </w:r>
      <w:r w:rsidR="00B83C9C" w:rsidRPr="00451F5B">
        <w:rPr>
          <w:rPrChange w:id="21759" w:author="CR#1260r1" w:date="2020-04-07T05:54:00Z">
            <w:rPr/>
          </w:rPrChange>
        </w:rPr>
        <w:t>PC</w:t>
      </w:r>
      <w:r w:rsidRPr="00451F5B">
        <w:rPr>
          <w:rPrChange w:id="21760" w:author="CR#1260r1" w:date="2020-04-07T05:54:00Z">
            <w:rPr/>
          </w:rPrChange>
        </w:rPr>
        <w:t>ell</w:t>
      </w:r>
      <w:r w:rsidR="000671B3" w:rsidRPr="00451F5B">
        <w:rPr>
          <w:rPrChange w:id="21761" w:author="CR#1260r1" w:date="2020-04-07T05:54:00Z">
            <w:rPr/>
          </w:rPrChange>
        </w:rPr>
        <w:t>.</w:t>
      </w:r>
    </w:p>
    <w:p w:rsidR="000A3711" w:rsidRPr="00451F5B" w:rsidRDefault="000A3711" w:rsidP="00E10AA0">
      <w:pPr>
        <w:pStyle w:val="B1"/>
        <w:rPr>
          <w:rPrChange w:id="21762" w:author="CR#1260r1" w:date="2020-04-07T05:54:00Z">
            <w:rPr/>
          </w:rPrChange>
        </w:rPr>
      </w:pPr>
      <w:r w:rsidRPr="00451F5B">
        <w:rPr>
          <w:rPrChange w:id="21763" w:author="CR#1260r1" w:date="2020-04-07T05:54:00Z">
            <w:rPr/>
          </w:rPrChange>
        </w:rPr>
        <w:t>-</w:t>
      </w:r>
      <w:r w:rsidRPr="00451F5B">
        <w:rPr>
          <w:rPrChange w:id="21764" w:author="CR#1260r1" w:date="2020-04-07T05:54:00Z">
            <w:rPr/>
          </w:rPrChange>
        </w:rPr>
        <w:tab/>
        <w:t>the UE may indicate its MBMS interest even if the current configured serving cell(s) do not prevent it from receiving the MBMS services it is interested in</w:t>
      </w:r>
      <w:r w:rsidR="000671B3" w:rsidRPr="00451F5B">
        <w:rPr>
          <w:rPrChange w:id="21765" w:author="CR#1260r1" w:date="2020-04-07T05:54:00Z">
            <w:rPr/>
          </w:rPrChange>
        </w:rPr>
        <w:t>.</w:t>
      </w:r>
    </w:p>
    <w:p w:rsidR="000A3711" w:rsidRPr="00451F5B" w:rsidRDefault="000A3711" w:rsidP="00E10AA0">
      <w:pPr>
        <w:pStyle w:val="B1"/>
        <w:rPr>
          <w:rPrChange w:id="21766" w:author="CR#1260r1" w:date="2020-04-07T05:54:00Z">
            <w:rPr/>
          </w:rPrChange>
        </w:rPr>
      </w:pPr>
      <w:r w:rsidRPr="00451F5B">
        <w:rPr>
          <w:rPrChange w:id="21767" w:author="CR#1260r1" w:date="2020-04-07T05:54:00Z">
            <w:rPr/>
          </w:rPrChange>
        </w:rPr>
        <w:t>-</w:t>
      </w:r>
      <w:r w:rsidRPr="00451F5B">
        <w:rPr>
          <w:rPrChange w:id="21768" w:author="CR#1260r1" w:date="2020-04-07T05:54:00Z">
            <w:rPr/>
          </w:rPrChange>
        </w:rPr>
        <w:tab/>
        <w:t>the UE indicates with a single bit whether it prioritises MBMS reception over unicast. This priority indication applies to all unicast bearers and all MBMS frequencies. It is sent whether the MBMS frequencies are congested or not.</w:t>
      </w:r>
    </w:p>
    <w:p w:rsidR="00DB7C02" w:rsidRPr="00451F5B" w:rsidRDefault="000A3711" w:rsidP="00DB7C02">
      <w:pPr>
        <w:pStyle w:val="B1"/>
        <w:rPr>
          <w:rPrChange w:id="21769" w:author="CR#1260r1" w:date="2020-04-07T05:54:00Z">
            <w:rPr/>
          </w:rPrChange>
        </w:rPr>
      </w:pPr>
      <w:r w:rsidRPr="00451F5B">
        <w:rPr>
          <w:rPrChange w:id="21770" w:author="CR#1260r1" w:date="2020-04-07T05:54:00Z">
            <w:rPr/>
          </w:rPrChange>
        </w:rPr>
        <w:t>-</w:t>
      </w:r>
      <w:r w:rsidRPr="00451F5B">
        <w:rPr>
          <w:rPrChange w:id="21771" w:author="CR#1260r1" w:date="2020-04-07T05:54:00Z">
            <w:rPr/>
          </w:rPrChange>
        </w:rPr>
        <w:tab/>
        <w:t xml:space="preserve">the E-UTRAN reuses the </w:t>
      </w:r>
      <w:r w:rsidRPr="00451F5B">
        <w:rPr>
          <w:i/>
          <w:rPrChange w:id="21772" w:author="CR#1260r1" w:date="2020-04-07T05:54:00Z">
            <w:rPr>
              <w:i/>
            </w:rPr>
          </w:rPrChange>
        </w:rPr>
        <w:t>SupportedBandCombination</w:t>
      </w:r>
      <w:r w:rsidRPr="00451F5B">
        <w:rPr>
          <w:rPrChange w:id="21773" w:author="CR#1260r1" w:date="2020-04-07T05:54:00Z">
            <w:rPr/>
          </w:rPrChange>
        </w:rPr>
        <w:t xml:space="preserve"> IE to derive the UEs MBMS related reception capabilities, i.e. the E-UTRAN tries to ensure that the UE is able to receive MBMS and unicast bearers by providing them on the frequencies indicated in </w:t>
      </w:r>
      <w:r w:rsidRPr="00451F5B">
        <w:rPr>
          <w:i/>
          <w:rPrChange w:id="21774" w:author="CR#1260r1" w:date="2020-04-07T05:54:00Z">
            <w:rPr>
              <w:i/>
            </w:rPr>
          </w:rPrChange>
        </w:rPr>
        <w:t>SupportedBandCombination</w:t>
      </w:r>
      <w:r w:rsidRPr="00451F5B">
        <w:rPr>
          <w:rPrChange w:id="21775" w:author="CR#1260r1" w:date="2020-04-07T05:54:00Z">
            <w:rPr/>
          </w:rPrChange>
        </w:rPr>
        <w:t xml:space="preserve"> IE signalled by the UE. The UE </w:t>
      </w:r>
      <w:r w:rsidR="00DB7C02" w:rsidRPr="00451F5B">
        <w:rPr>
          <w:rPrChange w:id="21776" w:author="CR#1260r1" w:date="2020-04-07T05:54:00Z">
            <w:rPr/>
          </w:rPrChange>
        </w:rPr>
        <w:t xml:space="preserve">supporting MBMS reception via MBSFN </w:t>
      </w:r>
      <w:r w:rsidR="009E66D1" w:rsidRPr="00451F5B">
        <w:rPr>
          <w:rPrChange w:id="21777" w:author="CR#1260r1" w:date="2020-04-07T05:54:00Z">
            <w:rPr/>
          </w:rPrChange>
        </w:rPr>
        <w:t xml:space="preserve">or SC-PTM </w:t>
      </w:r>
      <w:r w:rsidRPr="00451F5B">
        <w:rPr>
          <w:rPrChange w:id="21778" w:author="CR#1260r1" w:date="2020-04-07T05:54:00Z">
            <w:rPr/>
          </w:rPrChange>
        </w:rPr>
        <w:t xml:space="preserve">shall support MBMS reception </w:t>
      </w:r>
      <w:r w:rsidR="00DB7C02" w:rsidRPr="00451F5B">
        <w:rPr>
          <w:rPrChange w:id="21779" w:author="CR#1260r1" w:date="2020-04-07T05:54:00Z">
            <w:rPr/>
          </w:rPrChange>
        </w:rPr>
        <w:t xml:space="preserve">via MBSFN </w:t>
      </w:r>
      <w:r w:rsidR="009E66D1" w:rsidRPr="00451F5B">
        <w:rPr>
          <w:rPrChange w:id="21780" w:author="CR#1260r1" w:date="2020-04-07T05:54:00Z">
            <w:rPr/>
          </w:rPrChange>
        </w:rPr>
        <w:t xml:space="preserve">or SC-PTM </w:t>
      </w:r>
      <w:r w:rsidR="009E66D1" w:rsidRPr="00451F5B">
        <w:rPr>
          <w:rPrChange w:id="21781" w:author="CR#1260r1" w:date="2020-04-07T05:54:00Z">
            <w:rPr/>
          </w:rPrChange>
        </w:rPr>
        <w:lastRenderedPageBreak/>
        <w:t xml:space="preserve">respectively, </w:t>
      </w:r>
      <w:r w:rsidRPr="00451F5B">
        <w:rPr>
          <w:rPrChange w:id="21782" w:author="CR#1260r1" w:date="2020-04-07T05:54:00Z">
            <w:rPr/>
          </w:rPrChange>
        </w:rPr>
        <w:t>on any serving cell and on any cell that may be additionally configured as serving cell according to the UE capa</w:t>
      </w:r>
      <w:r w:rsidR="004B1530" w:rsidRPr="00451F5B">
        <w:rPr>
          <w:rPrChange w:id="21783" w:author="CR#1260r1" w:date="2020-04-07T05:54:00Z">
            <w:rPr/>
          </w:rPrChange>
        </w:rPr>
        <w:t>bilities</w:t>
      </w:r>
      <w:r w:rsidR="000671B3" w:rsidRPr="00451F5B">
        <w:rPr>
          <w:rPrChange w:id="21784" w:author="CR#1260r1" w:date="2020-04-07T05:54:00Z">
            <w:rPr/>
          </w:rPrChange>
        </w:rPr>
        <w:t>.</w:t>
      </w:r>
    </w:p>
    <w:p w:rsidR="000A3711" w:rsidRPr="00451F5B" w:rsidRDefault="00DB7C02" w:rsidP="00DB7C02">
      <w:pPr>
        <w:pStyle w:val="B1"/>
        <w:rPr>
          <w:rPrChange w:id="21785" w:author="CR#1260r1" w:date="2020-04-07T05:54:00Z">
            <w:rPr/>
          </w:rPrChange>
        </w:rPr>
      </w:pPr>
      <w:r w:rsidRPr="00451F5B">
        <w:rPr>
          <w:rPrChange w:id="21786" w:author="CR#1260r1" w:date="2020-04-07T05:54:00Z">
            <w:rPr/>
          </w:rPrChange>
        </w:rPr>
        <w:t>-</w:t>
      </w:r>
      <w:r w:rsidRPr="00451F5B">
        <w:rPr>
          <w:rPrChange w:id="21787" w:author="CR#1260r1" w:date="2020-04-07T05:54:00Z">
            <w:rPr/>
          </w:rPrChange>
        </w:rPr>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451F5B" w:rsidRDefault="000A3711" w:rsidP="00E10AA0">
      <w:pPr>
        <w:pStyle w:val="B1"/>
        <w:rPr>
          <w:rPrChange w:id="21788" w:author="CR#1260r1" w:date="2020-04-07T05:54:00Z">
            <w:rPr/>
          </w:rPrChange>
        </w:rPr>
      </w:pPr>
      <w:r w:rsidRPr="00451F5B">
        <w:rPr>
          <w:rPrChange w:id="21789" w:author="CR#1260r1" w:date="2020-04-07T05:54:00Z">
            <w:rPr/>
          </w:rPrChange>
        </w:rPr>
        <w:t>-</w:t>
      </w:r>
      <w:r w:rsidRPr="00451F5B">
        <w:rPr>
          <w:rPrChange w:id="21790" w:author="CR#1260r1" w:date="2020-04-07T05:54:00Z">
            <w:rPr/>
          </w:rPrChange>
        </w:rPr>
        <w:tab/>
        <w:t xml:space="preserve">for handover preparation, the source eNB transfers the MBMS interest of the UE, if available, to the target eNB. After handover, the UE reads </w:t>
      </w:r>
      <w:r w:rsidRPr="00451F5B">
        <w:rPr>
          <w:i/>
          <w:rPrChange w:id="21791" w:author="CR#1260r1" w:date="2020-04-07T05:54:00Z">
            <w:rPr>
              <w:i/>
            </w:rPr>
          </w:rPrChange>
        </w:rPr>
        <w:t>SystemInformationBlockType15</w:t>
      </w:r>
      <w:r w:rsidRPr="00451F5B">
        <w:rPr>
          <w:rPrChange w:id="21792" w:author="CR#1260r1" w:date="2020-04-07T05:54:00Z">
            <w:rPr/>
          </w:rPrChange>
        </w:rPr>
        <w:t xml:space="preserve"> before updating its MBMS interest. If </w:t>
      </w:r>
      <w:r w:rsidRPr="00451F5B">
        <w:rPr>
          <w:i/>
          <w:rPrChange w:id="21793" w:author="CR#1260r1" w:date="2020-04-07T05:54:00Z">
            <w:rPr>
              <w:i/>
            </w:rPr>
          </w:rPrChange>
        </w:rPr>
        <w:t>SystemInformationBlockType15</w:t>
      </w:r>
      <w:r w:rsidRPr="00451F5B">
        <w:rPr>
          <w:rPrChange w:id="21794" w:author="CR#1260r1" w:date="2020-04-07T05:54:00Z">
            <w:rPr/>
          </w:rPrChange>
        </w:rPr>
        <w:t xml:space="preserve"> is provided on the target cell but not on the source cell, the UE indicates its MBMS interest after handover.</w:t>
      </w:r>
    </w:p>
    <w:p w:rsidR="000A3711" w:rsidRPr="00451F5B" w:rsidRDefault="000A3711" w:rsidP="00E10AA0">
      <w:pPr>
        <w:rPr>
          <w:rPrChange w:id="21795" w:author="CR#1260r1" w:date="2020-04-07T05:54:00Z">
            <w:rPr/>
          </w:rPrChange>
        </w:rPr>
      </w:pPr>
      <w:r w:rsidRPr="00451F5B">
        <w:rPr>
          <w:rPrChange w:id="21796" w:author="CR#1260r1" w:date="2020-04-07T05:54:00Z">
            <w:rPr/>
          </w:rPrChange>
        </w:rPr>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451F5B">
        <w:rPr>
          <w:rPrChange w:id="21797" w:author="CR#1260r1" w:date="2020-04-07T05:54:00Z">
            <w:rPr/>
          </w:rPrChange>
        </w:rPr>
        <w:t>f the released unicast bearers.</w:t>
      </w:r>
      <w:r w:rsidRPr="00451F5B">
        <w:rPr>
          <w:rPrChange w:id="21798" w:author="CR#1260r1" w:date="2020-04-07T05:54:00Z">
            <w:rPr/>
          </w:rPrChange>
        </w:rPr>
        <w:t xml:space="preserve"> For congestion control, the E-UTRAN can rely on exis</w:t>
      </w:r>
      <w:r w:rsidR="00175D39" w:rsidRPr="00451F5B">
        <w:rPr>
          <w:rPrChange w:id="21799" w:author="CR#1260r1" w:date="2020-04-07T05:54:00Z">
            <w:rPr/>
          </w:rPrChange>
        </w:rPr>
        <w:t>ting access control mechanisms.</w:t>
      </w:r>
    </w:p>
    <w:p w:rsidR="00E616E0" w:rsidRPr="00451F5B" w:rsidRDefault="000A3711" w:rsidP="00E10AA0">
      <w:pPr>
        <w:rPr>
          <w:rPrChange w:id="21800" w:author="CR#1260r1" w:date="2020-04-07T05:54:00Z">
            <w:rPr/>
          </w:rPrChange>
        </w:rPr>
      </w:pPr>
      <w:r w:rsidRPr="00451F5B">
        <w:rPr>
          <w:rPrChange w:id="21801" w:author="CR#1260r1" w:date="2020-04-07T05:54:00Z">
            <w:rPr/>
          </w:rPrChange>
        </w:rPr>
        <w:t>The E-UTRAN may take into account the UE priority for MBMS or unicast reception when receiving an indication of proximity to a CSG cell from a UE which also indicated interest in MBMS reception (or vice-versa).</w:t>
      </w:r>
    </w:p>
    <w:p w:rsidR="00D51AC6" w:rsidRPr="00451F5B" w:rsidRDefault="00D51AC6" w:rsidP="00E10AA0">
      <w:pPr>
        <w:pStyle w:val="Heading2"/>
        <w:rPr>
          <w:rFonts w:eastAsia="SimSun"/>
          <w:kern w:val="2"/>
          <w:lang w:eastAsia="ko-KR"/>
          <w:rPrChange w:id="21802" w:author="CR#1260r1" w:date="2020-04-07T05:54:00Z">
            <w:rPr>
              <w:rFonts w:eastAsia="SimSun"/>
              <w:kern w:val="2"/>
              <w:lang w:eastAsia="ko-KR"/>
            </w:rPr>
          </w:rPrChange>
        </w:rPr>
      </w:pPr>
      <w:bookmarkStart w:id="21803" w:name="_Toc5894802"/>
      <w:r w:rsidRPr="00451F5B">
        <w:rPr>
          <w:rFonts w:eastAsia="SimSun"/>
          <w:kern w:val="2"/>
          <w:rPrChange w:id="21804" w:author="CR#1260r1" w:date="2020-04-07T05:54:00Z">
            <w:rPr>
              <w:rFonts w:eastAsia="SimSun"/>
              <w:kern w:val="2"/>
            </w:rPr>
          </w:rPrChange>
        </w:rPr>
        <w:t>15.5</w:t>
      </w:r>
      <w:r w:rsidRPr="00451F5B">
        <w:rPr>
          <w:rFonts w:eastAsia="SimSun"/>
          <w:kern w:val="2"/>
          <w:rPrChange w:id="21805" w:author="CR#1260r1" w:date="2020-04-07T05:54:00Z">
            <w:rPr>
              <w:rFonts w:eastAsia="SimSun"/>
              <w:kern w:val="2"/>
            </w:rPr>
          </w:rPrChange>
        </w:rPr>
        <w:tab/>
        <w:t>Network sharing</w:t>
      </w:r>
      <w:bookmarkEnd w:id="21803"/>
    </w:p>
    <w:p w:rsidR="00D51AC6" w:rsidRPr="00451F5B" w:rsidRDefault="00D51AC6" w:rsidP="00E10AA0">
      <w:pPr>
        <w:rPr>
          <w:rPrChange w:id="21806" w:author="CR#1260r1" w:date="2020-04-07T05:54:00Z">
            <w:rPr/>
          </w:rPrChange>
        </w:rPr>
      </w:pPr>
      <w:r w:rsidRPr="00451F5B">
        <w:rPr>
          <w:rPrChange w:id="21807" w:author="CR#1260r1" w:date="2020-04-07T05:54:00Z">
            <w:rPr/>
          </w:rPrChange>
        </w:rPr>
        <w:t>Unicast mobility shall not be affected by the sharing of MBMS resources by operators.</w:t>
      </w:r>
    </w:p>
    <w:p w:rsidR="00D51AC6" w:rsidRPr="00451F5B" w:rsidRDefault="00D51AC6" w:rsidP="00E10AA0">
      <w:pPr>
        <w:pStyle w:val="Heading2"/>
        <w:rPr>
          <w:rPrChange w:id="21808" w:author="CR#1260r1" w:date="2020-04-07T05:54:00Z">
            <w:rPr/>
          </w:rPrChange>
        </w:rPr>
      </w:pPr>
      <w:bookmarkStart w:id="21809" w:name="_Toc5894803"/>
      <w:r w:rsidRPr="00451F5B">
        <w:rPr>
          <w:rPrChange w:id="21810" w:author="CR#1260r1" w:date="2020-04-07T05:54:00Z">
            <w:rPr/>
          </w:rPrChange>
        </w:rPr>
        <w:t>15.6</w:t>
      </w:r>
      <w:r w:rsidRPr="00451F5B">
        <w:rPr>
          <w:rPrChange w:id="21811" w:author="CR#1260r1" w:date="2020-04-07T05:54:00Z">
            <w:rPr/>
          </w:rPrChange>
        </w:rPr>
        <w:tab/>
        <w:t>Network Functions for Support of Multiplexing</w:t>
      </w:r>
      <w:bookmarkEnd w:id="21809"/>
    </w:p>
    <w:p w:rsidR="00D51AC6" w:rsidRPr="00451F5B" w:rsidRDefault="00D51AC6" w:rsidP="00E10AA0">
      <w:pPr>
        <w:rPr>
          <w:rPrChange w:id="21812" w:author="CR#1260r1" w:date="2020-04-07T05:54:00Z">
            <w:rPr/>
          </w:rPrChange>
        </w:rPr>
      </w:pPr>
      <w:r w:rsidRPr="00451F5B">
        <w:rPr>
          <w:rPrChange w:id="21813" w:author="CR#1260r1" w:date="2020-04-07T05:54:00Z">
            <w:rPr/>
          </w:rPrChange>
        </w:rPr>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451F5B">
        <w:rPr>
          <w:rPrChange w:id="21814" w:author="CR#1260r1" w:date="2020-04-07T05:54:00Z">
            <w:rPr/>
          </w:rPrChange>
        </w:rPr>
        <w:t>n</w:t>
      </w:r>
      <w:r w:rsidRPr="00451F5B">
        <w:rPr>
          <w:rPrChange w:id="21815" w:author="CR#1260r1" w:date="2020-04-07T05:54:00Z">
            <w:rPr/>
          </w:rPrChange>
        </w:rPr>
        <w:t xml:space="preserve"> E-MBMS Service Multiplex can be smaller than the sum of radio resources, which would need to be allocate</w:t>
      </w:r>
      <w:r w:rsidR="00046FA9" w:rsidRPr="00451F5B">
        <w:rPr>
          <w:rPrChange w:id="21816" w:author="CR#1260r1" w:date="2020-04-07T05:54:00Z">
            <w:rPr/>
          </w:rPrChange>
        </w:rPr>
        <w:t>d</w:t>
      </w:r>
      <w:r w:rsidRPr="00451F5B">
        <w:rPr>
          <w:rPrChange w:id="21817" w:author="CR#1260r1" w:date="2020-04-07T05:54:00Z">
            <w:rPr/>
          </w:rPrChange>
        </w:rPr>
        <w:t xml:space="preserve"> for the individual services without multiplexing. This represents the statistical multiplexing gain.</w:t>
      </w:r>
    </w:p>
    <w:p w:rsidR="00D51AC6" w:rsidRPr="00451F5B" w:rsidRDefault="00D51AC6" w:rsidP="00E10AA0">
      <w:pPr>
        <w:rPr>
          <w:rPrChange w:id="21818" w:author="CR#1260r1" w:date="2020-04-07T05:54:00Z">
            <w:rPr/>
          </w:rPrChange>
        </w:rPr>
      </w:pPr>
      <w:r w:rsidRPr="00451F5B">
        <w:rPr>
          <w:rPrChange w:id="21819" w:author="CR#1260r1" w:date="2020-04-07T05:54:00Z">
            <w:rPr/>
          </w:rPrChange>
        </w:rPr>
        <w:t xml:space="preserve">The </w:t>
      </w:r>
      <w:r w:rsidR="00B64DDC" w:rsidRPr="00451F5B">
        <w:rPr>
          <w:rPrChange w:id="21820" w:author="CR#1260r1" w:date="2020-04-07T05:54:00Z">
            <w:rPr/>
          </w:rPrChange>
        </w:rPr>
        <w:t>MCE manages</w:t>
      </w:r>
      <w:r w:rsidRPr="00451F5B">
        <w:rPr>
          <w:rPrChange w:id="21821" w:author="CR#1260r1" w:date="2020-04-07T05:54:00Z">
            <w:rPr/>
          </w:rPrChange>
        </w:rPr>
        <w:t xml:space="preserve"> the E-MBMS Service Multiplex e.g. deciding which services are to be multiplexed </w:t>
      </w:r>
      <w:r w:rsidR="00B64DDC" w:rsidRPr="00451F5B">
        <w:rPr>
          <w:rPrChange w:id="21822" w:author="CR#1260r1" w:date="2020-04-07T05:54:00Z">
            <w:rPr/>
          </w:rPrChange>
        </w:rPr>
        <w:t>on which MCH</w:t>
      </w:r>
      <w:r w:rsidRPr="00451F5B">
        <w:rPr>
          <w:rPrChange w:id="21823" w:author="CR#1260r1" w:date="2020-04-07T05:54:00Z">
            <w:rPr/>
          </w:rPrChange>
        </w:rPr>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451F5B">
        <w:rPr>
          <w:rPrChange w:id="21824" w:author="CR#1260r1" w:date="2020-04-07T05:54:00Z">
            <w:rPr/>
          </w:rPrChange>
        </w:rPr>
        <w:t xml:space="preserve">The MCE selects the </w:t>
      </w:r>
      <w:r w:rsidR="00BA2890" w:rsidRPr="00451F5B">
        <w:rPr>
          <w:rPrChange w:id="21825" w:author="CR#1260r1" w:date="2020-04-07T05:54:00Z">
            <w:rPr/>
          </w:rPrChange>
        </w:rPr>
        <w:t xml:space="preserve">CSA pattern for the MCHs </w:t>
      </w:r>
      <w:r w:rsidR="003B0590" w:rsidRPr="00451F5B">
        <w:rPr>
          <w:rPrChange w:id="21826" w:author="CR#1260r1" w:date="2020-04-07T05:54:00Z">
            <w:rPr/>
          </w:rPrChange>
        </w:rPr>
        <w:t xml:space="preserve">and also the order in which the services appear in the MCCH. </w:t>
      </w:r>
      <w:r w:rsidRPr="00451F5B">
        <w:rPr>
          <w:rPrChange w:id="21827" w:author="CR#1260r1" w:date="2020-04-07T05:54:00Z">
            <w:rPr/>
          </w:rPrChange>
        </w:rPr>
        <w:t xml:space="preserve">MBSFN transmission is ensured by identical multiplexing of the services in </w:t>
      </w:r>
      <w:r w:rsidR="005A76DE" w:rsidRPr="00451F5B">
        <w:rPr>
          <w:rPrChange w:id="21828" w:author="CR#1260r1" w:date="2020-04-07T05:54:00Z">
            <w:rPr/>
          </w:rPrChange>
        </w:rPr>
        <w:t>all cells</w:t>
      </w:r>
      <w:r w:rsidRPr="00451F5B">
        <w:rPr>
          <w:rPrChange w:id="21829" w:author="CR#1260r1" w:date="2020-04-07T05:54:00Z">
            <w:rPr/>
          </w:rPrChange>
        </w:rPr>
        <w:t xml:space="preserve"> </w:t>
      </w:r>
      <w:r w:rsidR="005A76DE" w:rsidRPr="00451F5B">
        <w:rPr>
          <w:rPrChange w:id="21830" w:author="CR#1260r1" w:date="2020-04-07T05:54:00Z">
            <w:rPr/>
          </w:rPrChange>
        </w:rPr>
        <w:t>belonging to the same MBSFN area</w:t>
      </w:r>
      <w:r w:rsidRPr="00451F5B">
        <w:rPr>
          <w:rPrChange w:id="21831" w:author="CR#1260r1" w:date="2020-04-07T05:54:00Z">
            <w:rPr/>
          </w:rPrChange>
        </w:rPr>
        <w:t xml:space="preserve">. The location of the multiplexing function is </w:t>
      </w:r>
      <w:r w:rsidR="003B0590" w:rsidRPr="00451F5B">
        <w:rPr>
          <w:rPrChange w:id="21832" w:author="CR#1260r1" w:date="2020-04-07T05:54:00Z">
            <w:rPr/>
          </w:rPrChange>
        </w:rPr>
        <w:t>in the eNB MAC layer</w:t>
      </w:r>
      <w:r w:rsidRPr="00451F5B">
        <w:rPr>
          <w:rPrChange w:id="21833" w:author="CR#1260r1" w:date="2020-04-07T05:54:00Z">
            <w:rPr/>
          </w:rPrChange>
        </w:rPr>
        <w:t>.</w:t>
      </w:r>
    </w:p>
    <w:p w:rsidR="003B0590" w:rsidRPr="00451F5B" w:rsidRDefault="003B0590" w:rsidP="00205BCD">
      <w:pPr>
        <w:rPr>
          <w:rPrChange w:id="21834" w:author="CR#1260r1" w:date="2020-04-07T05:54:00Z">
            <w:rPr/>
          </w:rPrChange>
        </w:rPr>
      </w:pPr>
      <w:r w:rsidRPr="00451F5B">
        <w:rPr>
          <w:rPrChange w:id="21835" w:author="CR#1260r1" w:date="2020-04-07T05:54:00Z">
            <w:rPr/>
          </w:rPrChange>
        </w:rPr>
        <w:t>These functions are supported by respective signalling information on M2 interface. This scheduling information is sent to all eNBs via the M2 interface procedure "MBMS Scheduling Information".</w:t>
      </w:r>
    </w:p>
    <w:bookmarkStart w:id="21836" w:name="_MON_1286179523"/>
    <w:bookmarkStart w:id="21837" w:name="_MON_1287925126"/>
    <w:bookmarkStart w:id="21838" w:name="_MON_1298983970"/>
    <w:bookmarkStart w:id="21839" w:name="_MON_1298984029"/>
    <w:bookmarkStart w:id="21840" w:name="_MON_1298984083"/>
    <w:bookmarkStart w:id="21841" w:name="_MON_1298984200"/>
    <w:bookmarkStart w:id="21842" w:name="_MON_1298984456"/>
    <w:bookmarkStart w:id="21843" w:name="_MON_1298984558"/>
    <w:bookmarkStart w:id="21844" w:name="_MON_1298984795"/>
    <w:bookmarkStart w:id="21845" w:name="_MON_1301384158"/>
    <w:bookmarkStart w:id="21846" w:name="_MON_1301384221"/>
    <w:bookmarkStart w:id="21847" w:name="_MON_1306323494"/>
    <w:bookmarkStart w:id="21848" w:name="_MON_1347051569"/>
    <w:bookmarkStart w:id="21849" w:name="_MON_1280091974"/>
    <w:bookmarkEnd w:id="21836"/>
    <w:bookmarkEnd w:id="21837"/>
    <w:bookmarkEnd w:id="21838"/>
    <w:bookmarkEnd w:id="21839"/>
    <w:bookmarkEnd w:id="21840"/>
    <w:bookmarkEnd w:id="21841"/>
    <w:bookmarkEnd w:id="21842"/>
    <w:bookmarkEnd w:id="21843"/>
    <w:bookmarkEnd w:id="21844"/>
    <w:bookmarkEnd w:id="21845"/>
    <w:bookmarkEnd w:id="21846"/>
    <w:bookmarkEnd w:id="21847"/>
    <w:bookmarkEnd w:id="21848"/>
    <w:bookmarkEnd w:id="21849"/>
    <w:bookmarkStart w:id="21850" w:name="_MON_1280145409"/>
    <w:bookmarkEnd w:id="21850"/>
    <w:p w:rsidR="003B0590" w:rsidRPr="00451F5B" w:rsidRDefault="003B0590" w:rsidP="00E10AA0">
      <w:pPr>
        <w:pStyle w:val="TH"/>
        <w:rPr>
          <w:lang w:val="en-GB" w:eastAsia="zh-CN"/>
          <w:rPrChange w:id="21851" w:author="CR#1260r1" w:date="2020-04-07T05:54:00Z">
            <w:rPr>
              <w:lang w:val="en-GB" w:eastAsia="zh-CN"/>
            </w:rPr>
          </w:rPrChange>
        </w:rPr>
      </w:pPr>
      <w:r w:rsidRPr="00451F5B">
        <w:rPr>
          <w:lang w:val="en-GB"/>
          <w:rPrChange w:id="21852" w:author="CR#1260r1" w:date="2020-04-07T05:54:00Z">
            <w:rPr>
              <w:lang w:val="en-GB"/>
            </w:rPr>
          </w:rPrChange>
        </w:rPr>
        <w:object w:dxaOrig="6329" w:dyaOrig="2062">
          <v:shape id="_x0000_i1110" type="#_x0000_t75" style="width:231pt;height:66.75pt" o:ole="">
            <v:imagedata r:id="rId182" o:title=""/>
          </v:shape>
          <o:OLEObject Type="Embed" ProgID="Word.Picture.8" ShapeID="_x0000_i1110" DrawAspect="Content" ObjectID="_1647744824" r:id="rId183"/>
        </w:object>
      </w:r>
    </w:p>
    <w:p w:rsidR="00D51AC6" w:rsidRPr="00451F5B" w:rsidRDefault="003B0590" w:rsidP="00205BCD">
      <w:pPr>
        <w:pStyle w:val="TF"/>
        <w:rPr>
          <w:lang w:val="en-GB"/>
          <w:rPrChange w:id="21853" w:author="CR#1260r1" w:date="2020-04-07T05:54:00Z">
            <w:rPr>
              <w:lang w:val="en-GB"/>
            </w:rPr>
          </w:rPrChange>
        </w:rPr>
      </w:pPr>
      <w:r w:rsidRPr="00451F5B">
        <w:rPr>
          <w:lang w:val="en-GB" w:eastAsia="zh-CN"/>
          <w:rPrChange w:id="21854" w:author="CR#1260r1" w:date="2020-04-07T05:54:00Z">
            <w:rPr>
              <w:lang w:val="en-GB" w:eastAsia="zh-CN"/>
            </w:rPr>
          </w:rPrChange>
        </w:rPr>
        <w:t xml:space="preserve">Figure </w:t>
      </w:r>
      <w:r w:rsidRPr="00451F5B">
        <w:rPr>
          <w:rFonts w:eastAsia="SimSun"/>
          <w:lang w:val="en-GB" w:eastAsia="zh-CN"/>
          <w:rPrChange w:id="21855" w:author="CR#1260r1" w:date="2020-04-07T05:54:00Z">
            <w:rPr>
              <w:rFonts w:eastAsia="SimSun"/>
              <w:lang w:val="en-GB" w:eastAsia="zh-CN"/>
            </w:rPr>
          </w:rPrChange>
        </w:rPr>
        <w:t>15.6.1</w:t>
      </w:r>
      <w:r w:rsidRPr="00451F5B">
        <w:rPr>
          <w:lang w:val="en-GB" w:eastAsia="zh-CN"/>
          <w:rPrChange w:id="21856" w:author="CR#1260r1" w:date="2020-04-07T05:54:00Z">
            <w:rPr>
              <w:lang w:val="en-GB" w:eastAsia="zh-CN"/>
            </w:rPr>
          </w:rPrChange>
        </w:rPr>
        <w:t xml:space="preserve"> M</w:t>
      </w:r>
      <w:r w:rsidRPr="00451F5B">
        <w:rPr>
          <w:rFonts w:eastAsia="SimSun"/>
          <w:lang w:val="en-GB" w:eastAsia="zh-CN"/>
          <w:rPrChange w:id="21857" w:author="CR#1260r1" w:date="2020-04-07T05:54:00Z">
            <w:rPr>
              <w:rFonts w:eastAsia="SimSun"/>
              <w:lang w:val="en-GB" w:eastAsia="zh-CN"/>
            </w:rPr>
          </w:rPrChange>
        </w:rPr>
        <w:t>BMS</w:t>
      </w:r>
      <w:r w:rsidRPr="00451F5B">
        <w:rPr>
          <w:lang w:val="en-GB" w:eastAsia="zh-CN"/>
          <w:rPrChange w:id="21858" w:author="CR#1260r1" w:date="2020-04-07T05:54:00Z">
            <w:rPr>
              <w:lang w:val="en-GB" w:eastAsia="zh-CN"/>
            </w:rPr>
          </w:rPrChange>
        </w:rPr>
        <w:t xml:space="preserve"> </w:t>
      </w:r>
      <w:r w:rsidRPr="00451F5B">
        <w:rPr>
          <w:rFonts w:eastAsia="SimSun"/>
          <w:lang w:val="en-GB" w:eastAsia="zh-CN"/>
          <w:rPrChange w:id="21859" w:author="CR#1260r1" w:date="2020-04-07T05:54:00Z">
            <w:rPr>
              <w:rFonts w:eastAsia="SimSun"/>
              <w:lang w:val="en-GB" w:eastAsia="zh-CN"/>
            </w:rPr>
          </w:rPrChange>
        </w:rPr>
        <w:t xml:space="preserve">Scheduling </w:t>
      </w:r>
      <w:r w:rsidRPr="00451F5B">
        <w:rPr>
          <w:lang w:val="en-GB" w:eastAsia="zh-CN"/>
          <w:rPrChange w:id="21860" w:author="CR#1260r1" w:date="2020-04-07T05:54:00Z">
            <w:rPr>
              <w:lang w:val="en-GB" w:eastAsia="zh-CN"/>
            </w:rPr>
          </w:rPrChange>
        </w:rPr>
        <w:t>Information procedure message flow on M2 interface</w:t>
      </w:r>
    </w:p>
    <w:p w:rsidR="001F1271" w:rsidRPr="00451F5B" w:rsidRDefault="001F1271" w:rsidP="00E10AA0">
      <w:pPr>
        <w:pStyle w:val="Heading2"/>
        <w:rPr>
          <w:kern w:val="2"/>
          <w:lang w:eastAsia="ko-KR"/>
          <w:rPrChange w:id="21861" w:author="CR#1260r1" w:date="2020-04-07T05:54:00Z">
            <w:rPr>
              <w:kern w:val="2"/>
              <w:lang w:eastAsia="ko-KR"/>
            </w:rPr>
          </w:rPrChange>
        </w:rPr>
      </w:pPr>
      <w:bookmarkStart w:id="21862" w:name="_Toc5894804"/>
      <w:r w:rsidRPr="00451F5B">
        <w:rPr>
          <w:kern w:val="2"/>
          <w:rPrChange w:id="21863" w:author="CR#1260r1" w:date="2020-04-07T05:54:00Z">
            <w:rPr>
              <w:kern w:val="2"/>
            </w:rPr>
          </w:rPrChange>
        </w:rPr>
        <w:t>15.7</w:t>
      </w:r>
      <w:r w:rsidRPr="00451F5B">
        <w:rPr>
          <w:kern w:val="2"/>
          <w:rPrChange w:id="21864" w:author="CR#1260r1" w:date="2020-04-07T05:54:00Z">
            <w:rPr>
              <w:kern w:val="2"/>
            </w:rPr>
          </w:rPrChange>
        </w:rPr>
        <w:tab/>
        <w:t>Procedures</w:t>
      </w:r>
      <w:bookmarkEnd w:id="21862"/>
    </w:p>
    <w:p w:rsidR="001F1271" w:rsidRPr="00451F5B" w:rsidRDefault="001F1271" w:rsidP="00E10AA0">
      <w:pPr>
        <w:pStyle w:val="Heading3"/>
        <w:rPr>
          <w:kern w:val="2"/>
          <w:rPrChange w:id="21865" w:author="CR#1260r1" w:date="2020-04-07T05:54:00Z">
            <w:rPr>
              <w:kern w:val="2"/>
            </w:rPr>
          </w:rPrChange>
        </w:rPr>
      </w:pPr>
      <w:bookmarkStart w:id="21866" w:name="_Toc5894805"/>
      <w:r w:rsidRPr="00451F5B">
        <w:rPr>
          <w:kern w:val="2"/>
          <w:rPrChange w:id="21867" w:author="CR#1260r1" w:date="2020-04-07T05:54:00Z">
            <w:rPr>
              <w:kern w:val="2"/>
            </w:rPr>
          </w:rPrChange>
        </w:rPr>
        <w:t>15.7.1</w:t>
      </w:r>
      <w:r w:rsidRPr="00451F5B">
        <w:rPr>
          <w:kern w:val="2"/>
          <w:rPrChange w:id="21868" w:author="CR#1260r1" w:date="2020-04-07T05:54:00Z">
            <w:rPr>
              <w:kern w:val="2"/>
            </w:rPr>
          </w:rPrChange>
        </w:rPr>
        <w:tab/>
        <w:t>Procedures for Broadcast mode</w:t>
      </w:r>
      <w:bookmarkEnd w:id="21866"/>
    </w:p>
    <w:p w:rsidR="001F1271" w:rsidRPr="00451F5B" w:rsidRDefault="001F1271" w:rsidP="00E10AA0">
      <w:pPr>
        <w:pStyle w:val="Heading4"/>
        <w:rPr>
          <w:rPrChange w:id="21869" w:author="CR#1260r1" w:date="2020-04-07T05:54:00Z">
            <w:rPr/>
          </w:rPrChange>
        </w:rPr>
      </w:pPr>
      <w:bookmarkStart w:id="21870" w:name="_Toc5894806"/>
      <w:r w:rsidRPr="00451F5B">
        <w:rPr>
          <w:rPrChange w:id="21871" w:author="CR#1260r1" w:date="2020-04-07T05:54:00Z">
            <w:rPr/>
          </w:rPrChange>
        </w:rPr>
        <w:t>15.7.1.1</w:t>
      </w:r>
      <w:r w:rsidRPr="00451F5B">
        <w:rPr>
          <w:rPrChange w:id="21872" w:author="CR#1260r1" w:date="2020-04-07T05:54:00Z">
            <w:rPr/>
          </w:rPrChange>
        </w:rPr>
        <w:tab/>
        <w:t>Session Start procedure</w:t>
      </w:r>
      <w:bookmarkEnd w:id="21870"/>
    </w:p>
    <w:p w:rsidR="003D2A3C" w:rsidRPr="00451F5B" w:rsidRDefault="001F1271" w:rsidP="00E10AA0">
      <w:pPr>
        <w:rPr>
          <w:lang w:eastAsia="zh-CN"/>
          <w:rPrChange w:id="21873" w:author="CR#1260r1" w:date="2020-04-07T05:54:00Z">
            <w:rPr>
              <w:lang w:eastAsia="zh-CN"/>
            </w:rPr>
          </w:rPrChange>
        </w:rPr>
      </w:pPr>
      <w:r w:rsidRPr="00451F5B">
        <w:rPr>
          <w:rPrChange w:id="21874" w:author="CR#1260r1" w:date="2020-04-07T05:54:00Z">
            <w:rPr/>
          </w:rPrChange>
        </w:rPr>
        <w:t xml:space="preserve">The purpose of the MBMS Session Start procedure is to request the </w:t>
      </w:r>
      <w:r w:rsidRPr="00451F5B">
        <w:rPr>
          <w:lang w:eastAsia="zh-CN"/>
          <w:rPrChange w:id="21875" w:author="CR#1260r1" w:date="2020-04-07T05:54:00Z">
            <w:rPr>
              <w:lang w:eastAsia="zh-CN"/>
            </w:rPr>
          </w:rPrChange>
        </w:rPr>
        <w:t>E-</w:t>
      </w:r>
      <w:r w:rsidRPr="00451F5B">
        <w:rPr>
          <w:rPrChange w:id="21876" w:author="CR#1260r1" w:date="2020-04-07T05:54:00Z">
            <w:rPr/>
          </w:rPrChange>
        </w:rPr>
        <w:t>UTRAN to notify UEs about an upcoming MBMS Session of a given MBMS Bearer Service and to establish a</w:t>
      </w:r>
      <w:r w:rsidRPr="00451F5B">
        <w:rPr>
          <w:lang w:eastAsia="zh-CN"/>
          <w:rPrChange w:id="21877" w:author="CR#1260r1" w:date="2020-04-07T05:54:00Z">
            <w:rPr>
              <w:lang w:eastAsia="zh-CN"/>
            </w:rPr>
          </w:rPrChange>
        </w:rPr>
        <w:t>n</w:t>
      </w:r>
      <w:r w:rsidRPr="00451F5B">
        <w:rPr>
          <w:rPrChange w:id="21878" w:author="CR#1260r1" w:date="2020-04-07T05:54:00Z">
            <w:rPr/>
          </w:rPrChange>
        </w:rPr>
        <w:t xml:space="preserve"> MBMS </w:t>
      </w:r>
      <w:r w:rsidR="00865D6B" w:rsidRPr="00451F5B">
        <w:rPr>
          <w:lang w:eastAsia="zh-CN"/>
          <w:rPrChange w:id="21879" w:author="CR#1260r1" w:date="2020-04-07T05:54:00Z">
            <w:rPr>
              <w:lang w:eastAsia="zh-CN"/>
            </w:rPr>
          </w:rPrChange>
        </w:rPr>
        <w:t>E-RAB</w:t>
      </w:r>
      <w:r w:rsidRPr="00451F5B">
        <w:rPr>
          <w:lang w:eastAsia="zh-CN"/>
          <w:rPrChange w:id="21880" w:author="CR#1260r1" w:date="2020-04-07T05:54:00Z">
            <w:rPr>
              <w:lang w:eastAsia="zh-CN"/>
            </w:rPr>
          </w:rPrChange>
        </w:rPr>
        <w:t xml:space="preserve"> </w:t>
      </w:r>
      <w:r w:rsidRPr="00451F5B">
        <w:rPr>
          <w:rPrChange w:id="21881" w:author="CR#1260r1" w:date="2020-04-07T05:54:00Z">
            <w:rPr/>
          </w:rPrChange>
        </w:rPr>
        <w:t xml:space="preserve">for this MBMS Session. The MBMS Session Start procedure is triggered by the </w:t>
      </w:r>
      <w:r w:rsidRPr="00451F5B">
        <w:rPr>
          <w:lang w:eastAsia="zh-CN"/>
          <w:rPrChange w:id="21882" w:author="CR#1260r1" w:date="2020-04-07T05:54:00Z">
            <w:rPr>
              <w:lang w:eastAsia="zh-CN"/>
            </w:rPr>
          </w:rPrChange>
        </w:rPr>
        <w:t>EPC.</w:t>
      </w:r>
    </w:p>
    <w:p w:rsidR="0012095E" w:rsidRPr="00451F5B" w:rsidRDefault="005A01E7" w:rsidP="0012095E">
      <w:pPr>
        <w:pStyle w:val="TH"/>
        <w:rPr>
          <w:lang w:val="en-GB" w:eastAsia="zh-CN"/>
          <w:rPrChange w:id="21883" w:author="CR#1260r1" w:date="2020-04-07T05:54:00Z">
            <w:rPr>
              <w:lang w:val="en-GB" w:eastAsia="zh-CN"/>
            </w:rPr>
          </w:rPrChange>
        </w:rPr>
      </w:pPr>
      <w:r w:rsidRPr="00451F5B">
        <w:rPr>
          <w:noProof/>
          <w:lang w:val="en-GB"/>
          <w:rPrChange w:id="21884" w:author="CR#1260r1" w:date="2020-04-07T05:54:00Z">
            <w:rPr>
              <w:noProof/>
              <w:lang w:val="en-GB"/>
            </w:rPr>
          </w:rPrChange>
        </w:rPr>
        <w:lastRenderedPageBreak/>
        <w:drawing>
          <wp:inline distT="0" distB="0" distL="0" distR="0">
            <wp:extent cx="6124575" cy="442912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124575" cy="4429125"/>
                    </a:xfrm>
                    <a:prstGeom prst="rect">
                      <a:avLst/>
                    </a:prstGeom>
                    <a:noFill/>
                    <a:ln>
                      <a:noFill/>
                    </a:ln>
                  </pic:spPr>
                </pic:pic>
              </a:graphicData>
            </a:graphic>
          </wp:inline>
        </w:drawing>
      </w:r>
    </w:p>
    <w:p w:rsidR="001F1271" w:rsidRPr="00451F5B" w:rsidRDefault="001F1271" w:rsidP="00E10AA0">
      <w:pPr>
        <w:pStyle w:val="TF"/>
        <w:rPr>
          <w:lang w:val="en-GB"/>
          <w:rPrChange w:id="21885" w:author="CR#1260r1" w:date="2020-04-07T05:54:00Z">
            <w:rPr>
              <w:lang w:val="en-GB"/>
            </w:rPr>
          </w:rPrChange>
        </w:rPr>
      </w:pPr>
      <w:r w:rsidRPr="00451F5B">
        <w:rPr>
          <w:lang w:val="en-GB"/>
          <w:rPrChange w:id="21886" w:author="CR#1260r1" w:date="2020-04-07T05:54:00Z">
            <w:rPr>
              <w:lang w:val="en-GB"/>
            </w:rPr>
          </w:rPrChange>
        </w:rPr>
        <w:t>Figure 15.7.1.1-1. Session Start procedure</w:t>
      </w:r>
    </w:p>
    <w:p w:rsidR="001F1271" w:rsidRPr="00451F5B" w:rsidRDefault="001F1271" w:rsidP="00E10AA0">
      <w:pPr>
        <w:pStyle w:val="B1"/>
        <w:rPr>
          <w:rPrChange w:id="21887" w:author="CR#1260r1" w:date="2020-04-07T05:54:00Z">
            <w:rPr/>
          </w:rPrChange>
        </w:rPr>
      </w:pPr>
      <w:r w:rsidRPr="00451F5B">
        <w:rPr>
          <w:rPrChange w:id="21888" w:author="CR#1260r1" w:date="2020-04-07T05:54:00Z">
            <w:rPr/>
          </w:rPrChange>
        </w:rPr>
        <w:t>1.</w:t>
      </w:r>
      <w:r w:rsidRPr="00451F5B">
        <w:rPr>
          <w:rPrChange w:id="21889" w:author="CR#1260r1" w:date="2020-04-07T05:54:00Z">
            <w:rPr/>
          </w:rPrChange>
        </w:rPr>
        <w:tab/>
        <w:t xml:space="preserve">The </w:t>
      </w:r>
      <w:r w:rsidR="00BA61C7" w:rsidRPr="00451F5B">
        <w:rPr>
          <w:rPrChange w:id="21890" w:author="CR#1260r1" w:date="2020-04-07T05:54:00Z">
            <w:rPr/>
          </w:rPrChange>
        </w:rPr>
        <w:t>MME</w:t>
      </w:r>
      <w:r w:rsidRPr="00451F5B">
        <w:rPr>
          <w:rPrChange w:id="21891" w:author="CR#1260r1" w:date="2020-04-07T05:54:00Z">
            <w:rPr/>
          </w:rPrChange>
        </w:rPr>
        <w:t xml:space="preserve"> sends MBMS session start request message to the MCE(s) controlling eNBs in the targeted MBMS service area. The message includes the IP multicast address</w:t>
      </w:r>
      <w:r w:rsidR="00D712D9" w:rsidRPr="00451F5B">
        <w:rPr>
          <w:rPrChange w:id="21892" w:author="CR#1260r1" w:date="2020-04-07T05:54:00Z">
            <w:rPr/>
          </w:rPrChange>
        </w:rPr>
        <w:t>,</w:t>
      </w:r>
      <w:r w:rsidRPr="00451F5B">
        <w:rPr>
          <w:rPrChange w:id="21893" w:author="CR#1260r1" w:date="2020-04-07T05:54:00Z">
            <w:rPr/>
          </w:rPrChange>
        </w:rPr>
        <w:t xml:space="preserve"> session attributes</w:t>
      </w:r>
      <w:r w:rsidR="00D712D9" w:rsidRPr="00451F5B">
        <w:rPr>
          <w:rPrChange w:id="21894" w:author="CR#1260r1" w:date="2020-04-07T05:54:00Z">
            <w:rPr/>
          </w:rPrChange>
        </w:rPr>
        <w:t xml:space="preserve"> and the minimum time to wait before the first data delivery</w:t>
      </w:r>
      <w:r w:rsidR="00E53C6F" w:rsidRPr="00451F5B">
        <w:rPr>
          <w:lang w:eastAsia="zh-CN"/>
          <w:rPrChange w:id="21895" w:author="CR#1260r1" w:date="2020-04-07T05:54:00Z">
            <w:rPr>
              <w:lang w:eastAsia="zh-CN"/>
            </w:rPr>
          </w:rPrChange>
        </w:rPr>
        <w:t xml:space="preserve">, and includes </w:t>
      </w:r>
      <w:r w:rsidR="00E53C6F" w:rsidRPr="00451F5B">
        <w:rPr>
          <w:rPrChange w:id="21896" w:author="CR#1260r1" w:date="2020-04-07T05:54:00Z">
            <w:rPr/>
          </w:rPrChange>
        </w:rPr>
        <w:t>the list of cell identities</w:t>
      </w:r>
      <w:r w:rsidR="00E53C6F" w:rsidRPr="00451F5B">
        <w:rPr>
          <w:lang w:eastAsia="zh-CN"/>
          <w:rPrChange w:id="21897" w:author="CR#1260r1" w:date="2020-04-07T05:54:00Z">
            <w:rPr>
              <w:lang w:eastAsia="zh-CN"/>
            </w:rPr>
          </w:rPrChange>
        </w:rPr>
        <w:t xml:space="preserve"> if available</w:t>
      </w:r>
      <w:r w:rsidRPr="00451F5B">
        <w:rPr>
          <w:rPrChange w:id="21898" w:author="CR#1260r1" w:date="2020-04-07T05:54:00Z">
            <w:rPr/>
          </w:rPrChange>
        </w:rPr>
        <w:t>.</w:t>
      </w:r>
    </w:p>
    <w:p w:rsidR="00E53C6F" w:rsidRPr="00451F5B" w:rsidRDefault="001F1271" w:rsidP="00E53C6F">
      <w:pPr>
        <w:pStyle w:val="B1"/>
        <w:rPr>
          <w:rPrChange w:id="21899" w:author="CR#1260r1" w:date="2020-04-07T05:54:00Z">
            <w:rPr/>
          </w:rPrChange>
        </w:rPr>
      </w:pPr>
      <w:r w:rsidRPr="00451F5B">
        <w:rPr>
          <w:rPrChange w:id="21900" w:author="CR#1260r1" w:date="2020-04-07T05:54:00Z">
            <w:rPr/>
          </w:rPrChange>
        </w:rPr>
        <w:t>2.</w:t>
      </w:r>
      <w:r w:rsidRPr="00451F5B">
        <w:rPr>
          <w:rPrChange w:id="21901" w:author="CR#1260r1" w:date="2020-04-07T05:54:00Z">
            <w:rPr/>
          </w:rPrChange>
        </w:rPr>
        <w:tab/>
      </w:r>
      <w:r w:rsidR="00E53C6F" w:rsidRPr="00451F5B">
        <w:rPr>
          <w:lang w:eastAsia="zh-CN"/>
          <w:rPrChange w:id="21902" w:author="CR#1260r1" w:date="2020-04-07T05:54:00Z">
            <w:rPr>
              <w:lang w:eastAsia="zh-CN"/>
            </w:rPr>
          </w:rPrChange>
        </w:rPr>
        <w:t xml:space="preserve">T he </w:t>
      </w:r>
      <w:r w:rsidR="00E53C6F" w:rsidRPr="00451F5B">
        <w:rPr>
          <w:rPrChange w:id="21903" w:author="CR#1260r1" w:date="2020-04-07T05:54:00Z">
            <w:rPr/>
          </w:rPrChange>
        </w:rPr>
        <w:t xml:space="preserve">MCE decides whether to use SC-PTM </w:t>
      </w:r>
      <w:r w:rsidR="00E53C6F" w:rsidRPr="00451F5B">
        <w:rPr>
          <w:lang w:eastAsia="zh-CN"/>
          <w:rPrChange w:id="21904" w:author="CR#1260r1" w:date="2020-04-07T05:54:00Z">
            <w:rPr>
              <w:lang w:eastAsia="zh-CN"/>
            </w:rPr>
          </w:rPrChange>
        </w:rPr>
        <w:t xml:space="preserve">or MBSFN </w:t>
      </w:r>
      <w:r w:rsidR="00E53C6F" w:rsidRPr="00451F5B">
        <w:rPr>
          <w:rPrChange w:id="21905" w:author="CR#1260r1" w:date="2020-04-07T05:54:00Z">
            <w:rPr/>
          </w:rPrChange>
        </w:rPr>
        <w:t xml:space="preserve">to carry the MBMS bearer </w:t>
      </w:r>
      <w:r w:rsidR="00E53C6F" w:rsidRPr="00451F5B">
        <w:rPr>
          <w:lang w:eastAsia="zh-CN"/>
          <w:rPrChange w:id="21906" w:author="CR#1260r1" w:date="2020-04-07T05:54:00Z">
            <w:rPr>
              <w:lang w:eastAsia="zh-CN"/>
            </w:rPr>
          </w:rPrChange>
        </w:rPr>
        <w:t>over</w:t>
      </w:r>
      <w:r w:rsidR="00E53C6F" w:rsidRPr="00451F5B">
        <w:rPr>
          <w:rPrChange w:id="21907" w:author="CR#1260r1" w:date="2020-04-07T05:54:00Z">
            <w:rPr/>
          </w:rPrChange>
        </w:rPr>
        <w:t xml:space="preserve"> the air interface.</w:t>
      </w:r>
    </w:p>
    <w:p w:rsidR="001F1271" w:rsidRPr="00451F5B" w:rsidRDefault="00E53C6F" w:rsidP="00E53C6F">
      <w:pPr>
        <w:pStyle w:val="B1"/>
        <w:rPr>
          <w:rPrChange w:id="21908" w:author="CR#1260r1" w:date="2020-04-07T05:54:00Z">
            <w:rPr/>
          </w:rPrChange>
        </w:rPr>
      </w:pPr>
      <w:r w:rsidRPr="00451F5B">
        <w:rPr>
          <w:rPrChange w:id="21909" w:author="CR#1260r1" w:date="2020-04-07T05:54:00Z">
            <w:rPr/>
          </w:rPrChange>
        </w:rPr>
        <w:tab/>
      </w:r>
      <w:r w:rsidRPr="00451F5B">
        <w:rPr>
          <w:lang w:eastAsia="zh-CN"/>
          <w:rPrChange w:id="21910" w:author="CR#1260r1" w:date="2020-04-07T05:54:00Z">
            <w:rPr>
              <w:lang w:eastAsia="zh-CN"/>
            </w:rPr>
          </w:rPrChange>
        </w:rPr>
        <w:t xml:space="preserve">In MBSFN operation, the </w:t>
      </w:r>
      <w:r w:rsidR="001F1271" w:rsidRPr="00451F5B">
        <w:rPr>
          <w:rPrChange w:id="21911" w:author="CR#1260r1" w:date="2020-04-07T05:54:00Z">
            <w:rPr/>
          </w:rPrChange>
        </w:rPr>
        <w:t xml:space="preserve">MCE </w:t>
      </w:r>
      <w:r w:rsidR="005B7633" w:rsidRPr="00451F5B">
        <w:rPr>
          <w:rPrChange w:id="21912" w:author="CR#1260r1" w:date="2020-04-07T05:54:00Z">
            <w:rPr/>
          </w:rPrChange>
        </w:rPr>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451F5B">
        <w:rPr>
          <w:lang w:eastAsia="zh-CN"/>
          <w:rPrChange w:id="21913" w:author="CR#1260r1" w:date="2020-04-07T05:54:00Z">
            <w:rPr>
              <w:lang w:eastAsia="zh-CN"/>
            </w:rPr>
          </w:rPrChange>
        </w:rPr>
        <w:t xml:space="preserve">, </w:t>
      </w:r>
      <w:r w:rsidR="00B449BF" w:rsidRPr="00451F5B">
        <w:rPr>
          <w:kern w:val="2"/>
          <w:lang w:eastAsia="zh-CN"/>
          <w:rPrChange w:id="21914" w:author="CR#1260r1" w:date="2020-04-07T05:54:00Z">
            <w:rPr>
              <w:kern w:val="2"/>
              <w:lang w:eastAsia="zh-CN"/>
            </w:rPr>
          </w:rPrChange>
        </w:rPr>
        <w:t>or may pre-empt radio resources from other radio bearer(s) of ongoing MBMS service(s) according to ARP</w:t>
      </w:r>
      <w:r w:rsidR="005B7633" w:rsidRPr="00451F5B">
        <w:rPr>
          <w:rPrChange w:id="21915" w:author="CR#1260r1" w:date="2020-04-07T05:54:00Z">
            <w:rPr/>
          </w:rPrChange>
        </w:rPr>
        <w:t xml:space="preserve">. The MCE </w:t>
      </w:r>
      <w:r w:rsidR="001F1271" w:rsidRPr="00451F5B">
        <w:rPr>
          <w:rPrChange w:id="21916" w:author="CR#1260r1" w:date="2020-04-07T05:54:00Z">
            <w:rPr/>
          </w:rPrChange>
        </w:rPr>
        <w:t xml:space="preserve">confirms the reception of the MBMS Session Start request to the </w:t>
      </w:r>
      <w:r w:rsidR="00BA61C7" w:rsidRPr="00451F5B">
        <w:rPr>
          <w:rPrChange w:id="21917" w:author="CR#1260r1" w:date="2020-04-07T05:54:00Z">
            <w:rPr/>
          </w:rPrChange>
        </w:rPr>
        <w:t>MME</w:t>
      </w:r>
      <w:r w:rsidR="001F1271" w:rsidRPr="00451F5B">
        <w:rPr>
          <w:rPrChange w:id="21918" w:author="CR#1260r1" w:date="2020-04-07T05:54:00Z">
            <w:rPr/>
          </w:rPrChange>
        </w:rPr>
        <w:t xml:space="preserve">. </w:t>
      </w:r>
      <w:r w:rsidR="00F35830" w:rsidRPr="00451F5B">
        <w:rPr>
          <w:rPrChange w:id="21919" w:author="CR#1260r1" w:date="2020-04-07T05:54:00Z">
            <w:rPr/>
          </w:rPrChange>
        </w:rPr>
        <w:t>This message can be transmitted before the step 4.</w:t>
      </w:r>
      <w:r w:rsidR="00220963" w:rsidRPr="00451F5B">
        <w:rPr>
          <w:rPrChange w:id="21920" w:author="CR#1260r1" w:date="2020-04-07T05:54:00Z">
            <w:rPr/>
          </w:rPrChange>
        </w:rPr>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E53C6F" w:rsidRPr="00451F5B" w:rsidRDefault="00E53C6F" w:rsidP="00E53C6F">
      <w:pPr>
        <w:pStyle w:val="B1"/>
        <w:rPr>
          <w:rPrChange w:id="21921" w:author="CR#1260r1" w:date="2020-04-07T05:54:00Z">
            <w:rPr/>
          </w:rPrChange>
        </w:rPr>
      </w:pPr>
      <w:r w:rsidRPr="00451F5B">
        <w:rPr>
          <w:rPrChange w:id="21922" w:author="CR#1260r1" w:date="2020-04-07T05:54:00Z">
            <w:rPr/>
          </w:rPrChange>
        </w:rPr>
        <w:tab/>
        <w:t>In SC-PTM operation, the MCE only confirms the reception of the MBMS Session Start request to the MME, after the MCE receives at least one confirmation from the eNB(s) (i.e. Step 4).</w:t>
      </w:r>
    </w:p>
    <w:p w:rsidR="00E53C6F" w:rsidRPr="00451F5B" w:rsidRDefault="001F1271" w:rsidP="00E53C6F">
      <w:pPr>
        <w:pStyle w:val="B1"/>
        <w:rPr>
          <w:lang w:eastAsia="zh-CN"/>
          <w:rPrChange w:id="21923" w:author="CR#1260r1" w:date="2020-04-07T05:54:00Z">
            <w:rPr>
              <w:lang w:eastAsia="zh-CN"/>
            </w:rPr>
          </w:rPrChange>
        </w:rPr>
      </w:pPr>
      <w:r w:rsidRPr="00451F5B">
        <w:rPr>
          <w:rPrChange w:id="21924" w:author="CR#1260r1" w:date="2020-04-07T05:54:00Z">
            <w:rPr/>
          </w:rPrChange>
        </w:rPr>
        <w:t>3.</w:t>
      </w:r>
      <w:r w:rsidRPr="00451F5B">
        <w:rPr>
          <w:rPrChange w:id="21925" w:author="CR#1260r1" w:date="2020-04-07T05:54:00Z">
            <w:rPr/>
          </w:rPrChange>
        </w:rPr>
        <w:tab/>
      </w:r>
      <w:r w:rsidR="00E53C6F" w:rsidRPr="00451F5B">
        <w:rPr>
          <w:lang w:eastAsia="zh-CN"/>
          <w:rPrChange w:id="21926" w:author="CR#1260r1" w:date="2020-04-07T05:54:00Z">
            <w:rPr>
              <w:lang w:eastAsia="zh-CN"/>
            </w:rPr>
          </w:rPrChange>
        </w:rPr>
        <w:t xml:space="preserve">In MBSFN operation, the </w:t>
      </w:r>
      <w:r w:rsidRPr="00451F5B">
        <w:rPr>
          <w:rPrChange w:id="21927" w:author="CR#1260r1" w:date="2020-04-07T05:54:00Z">
            <w:rPr/>
          </w:rPrChange>
        </w:rPr>
        <w:t xml:space="preserve">MCE sends the MBMS Session Start </w:t>
      </w:r>
      <w:r w:rsidR="00E225CD" w:rsidRPr="00451F5B">
        <w:rPr>
          <w:rPrChange w:id="21928" w:author="CR#1260r1" w:date="2020-04-07T05:54:00Z">
            <w:rPr/>
          </w:rPrChange>
        </w:rPr>
        <w:t xml:space="preserve">Request </w:t>
      </w:r>
      <w:r w:rsidRPr="00451F5B">
        <w:rPr>
          <w:rPrChange w:id="21929" w:author="CR#1260r1" w:date="2020-04-07T05:54:00Z">
            <w:rPr/>
          </w:rPrChange>
        </w:rPr>
        <w:t xml:space="preserve">message to the </w:t>
      </w:r>
      <w:r w:rsidR="00E53C6F" w:rsidRPr="00451F5B">
        <w:rPr>
          <w:lang w:eastAsia="zh-CN"/>
          <w:rPrChange w:id="21930" w:author="CR#1260r1" w:date="2020-04-07T05:54:00Z">
            <w:rPr>
              <w:lang w:eastAsia="zh-CN"/>
            </w:rPr>
          </w:rPrChange>
        </w:rPr>
        <w:t xml:space="preserve">relevant </w:t>
      </w:r>
      <w:r w:rsidRPr="00451F5B">
        <w:rPr>
          <w:rPrChange w:id="21931" w:author="CR#1260r1" w:date="2020-04-07T05:54:00Z">
            <w:rPr/>
          </w:rPrChange>
        </w:rPr>
        <w:t xml:space="preserve">eNBs. </w:t>
      </w:r>
      <w:r w:rsidR="009B4DA9" w:rsidRPr="00451F5B">
        <w:rPr>
          <w:rPrChange w:id="21932" w:author="CR#1260r1" w:date="2020-04-07T05:54:00Z">
            <w:rPr/>
          </w:rPrChange>
        </w:rPr>
        <w:t>If the MBMS Session Start message includes the MBMS Service Area Identity with value 0 as defined in TS</w:t>
      </w:r>
      <w:r w:rsidR="00C07C57" w:rsidRPr="00451F5B">
        <w:rPr>
          <w:rPrChange w:id="21933" w:author="CR#1260r1" w:date="2020-04-07T05:54:00Z">
            <w:rPr/>
          </w:rPrChange>
        </w:rPr>
        <w:t xml:space="preserve"> </w:t>
      </w:r>
      <w:r w:rsidR="009B4DA9" w:rsidRPr="00451F5B">
        <w:rPr>
          <w:rPrChange w:id="21934" w:author="CR#1260r1" w:date="2020-04-07T05:54:00Z">
            <w:rPr/>
          </w:rPrChange>
        </w:rPr>
        <w:t>23.003 [26], the MCE shall consider that all th</w:t>
      </w:r>
      <w:r w:rsidR="00E225CD" w:rsidRPr="00451F5B">
        <w:rPr>
          <w:rPrChange w:id="21935" w:author="CR#1260r1" w:date="2020-04-07T05:54:00Z">
            <w:rPr/>
          </w:rPrChange>
        </w:rPr>
        <w:t>os</w:t>
      </w:r>
      <w:r w:rsidR="009B4DA9" w:rsidRPr="00451F5B">
        <w:rPr>
          <w:rPrChange w:id="21936" w:author="CR#1260r1" w:date="2020-04-07T05:54:00Z">
            <w:rPr/>
          </w:rPrChange>
        </w:rPr>
        <w:t xml:space="preserve">e eNBs </w:t>
      </w:r>
      <w:r w:rsidR="00E225CD" w:rsidRPr="00451F5B">
        <w:rPr>
          <w:rPrChange w:id="21937" w:author="CR#1260r1" w:date="2020-04-07T05:54:00Z">
            <w:rPr/>
          </w:rPrChange>
        </w:rPr>
        <w:t xml:space="preserve">supporting the PLMN as indicated by the received MBMS Session Start Request message </w:t>
      </w:r>
      <w:r w:rsidR="009B4DA9" w:rsidRPr="00451F5B">
        <w:rPr>
          <w:rPrChange w:id="21938" w:author="CR#1260r1" w:date="2020-04-07T05:54:00Z">
            <w:rPr/>
          </w:rPrChange>
        </w:rPr>
        <w:t>are involved. The MCE then determines in which MBSFN area(s) the service should be delivered.</w:t>
      </w:r>
    </w:p>
    <w:p w:rsidR="001F1271" w:rsidRPr="00451F5B" w:rsidRDefault="00E53C6F" w:rsidP="00E53C6F">
      <w:pPr>
        <w:pStyle w:val="B1"/>
        <w:rPr>
          <w:rPrChange w:id="21939" w:author="CR#1260r1" w:date="2020-04-07T05:54:00Z">
            <w:rPr/>
          </w:rPrChange>
        </w:rPr>
      </w:pPr>
      <w:r w:rsidRPr="00451F5B">
        <w:rPr>
          <w:lang w:eastAsia="zh-CN"/>
          <w:rPrChange w:id="21940" w:author="CR#1260r1" w:date="2020-04-07T05:54:00Z">
            <w:rPr>
              <w:lang w:eastAsia="zh-CN"/>
            </w:rPr>
          </w:rPrChange>
        </w:rPr>
        <w:tab/>
        <w:t xml:space="preserve">In SC-PTM operation, the MCE </w:t>
      </w:r>
      <w:r w:rsidRPr="00451F5B">
        <w:rPr>
          <w:rPrChange w:id="21941" w:author="CR#1260r1" w:date="2020-04-07T05:54:00Z">
            <w:rPr/>
          </w:rPrChange>
        </w:rPr>
        <w:t xml:space="preserve">includes </w:t>
      </w:r>
      <w:r w:rsidRPr="00451F5B">
        <w:rPr>
          <w:lang w:eastAsia="zh-CN"/>
          <w:rPrChange w:id="21942" w:author="CR#1260r1" w:date="2020-04-07T05:54:00Z">
            <w:rPr>
              <w:lang w:eastAsia="zh-CN"/>
            </w:rPr>
          </w:rPrChange>
        </w:rPr>
        <w:t>the SC-PTM information (i.e.</w:t>
      </w:r>
      <w:r w:rsidRPr="00451F5B">
        <w:rPr>
          <w:rPrChange w:id="21943" w:author="CR#1260r1" w:date="2020-04-07T05:54:00Z">
            <w:rPr/>
          </w:rPrChange>
        </w:rPr>
        <w:t xml:space="preserve"> list of cell identities and QoS information received from the </w:t>
      </w:r>
      <w:r w:rsidRPr="00451F5B">
        <w:rPr>
          <w:lang w:eastAsia="zh-CN"/>
          <w:rPrChange w:id="21944" w:author="CR#1260r1" w:date="2020-04-07T05:54:00Z">
            <w:rPr>
              <w:lang w:eastAsia="zh-CN"/>
            </w:rPr>
          </w:rPrChange>
        </w:rPr>
        <w:t>MME</w:t>
      </w:r>
      <w:r w:rsidRPr="00451F5B">
        <w:rPr>
          <w:rPrChange w:id="21945" w:author="CR#1260r1" w:date="2020-04-07T05:54:00Z">
            <w:rPr/>
          </w:rPrChange>
        </w:rPr>
        <w:t xml:space="preserve"> in Step 1</w:t>
      </w:r>
      <w:r w:rsidRPr="00451F5B">
        <w:rPr>
          <w:lang w:eastAsia="zh-CN"/>
          <w:rPrChange w:id="21946" w:author="CR#1260r1" w:date="2020-04-07T05:54:00Z">
            <w:rPr>
              <w:lang w:eastAsia="zh-CN"/>
            </w:rPr>
          </w:rPrChange>
        </w:rPr>
        <w:t>) , in the</w:t>
      </w:r>
      <w:r w:rsidRPr="00451F5B">
        <w:rPr>
          <w:rPrChange w:id="21947" w:author="CR#1260r1" w:date="2020-04-07T05:54:00Z">
            <w:rPr/>
          </w:rPrChange>
        </w:rPr>
        <w:t xml:space="preserve"> MBMS Session Start Request message</w:t>
      </w:r>
      <w:r w:rsidRPr="00451F5B">
        <w:rPr>
          <w:lang w:eastAsia="zh-CN"/>
          <w:rPrChange w:id="21948" w:author="CR#1260r1" w:date="2020-04-07T05:54:00Z">
            <w:rPr>
              <w:lang w:eastAsia="zh-CN"/>
            </w:rPr>
          </w:rPrChange>
        </w:rPr>
        <w:t xml:space="preserve"> to the relevant eNBs.</w:t>
      </w:r>
    </w:p>
    <w:p w:rsidR="00D712D9" w:rsidRPr="00451F5B" w:rsidRDefault="00D712D9" w:rsidP="00E10AA0">
      <w:pPr>
        <w:pStyle w:val="NO"/>
        <w:rPr>
          <w:rPrChange w:id="21949" w:author="CR#1260r1" w:date="2020-04-07T05:54:00Z">
            <w:rPr/>
          </w:rPrChange>
        </w:rPr>
      </w:pPr>
      <w:r w:rsidRPr="00451F5B">
        <w:rPr>
          <w:rPrChange w:id="21950" w:author="CR#1260r1" w:date="2020-04-07T05:54:00Z">
            <w:rPr/>
          </w:rPrChange>
        </w:rPr>
        <w:t>NOTE:</w:t>
      </w:r>
      <w:r w:rsidRPr="00451F5B">
        <w:rPr>
          <w:rPrChange w:id="21951" w:author="CR#1260r1" w:date="2020-04-07T05:54:00Z">
            <w:rPr/>
          </w:rPrChange>
        </w:rPr>
        <w:tab/>
        <w:t>When to send the MBMS Session Start message from MCE to eNB according to the minimum time to wait indication is an MCE implementation issue.</w:t>
      </w:r>
    </w:p>
    <w:p w:rsidR="00E53C6F" w:rsidRPr="00451F5B" w:rsidRDefault="001F1271" w:rsidP="00E53C6F">
      <w:pPr>
        <w:pStyle w:val="B1"/>
        <w:rPr>
          <w:rPrChange w:id="21952" w:author="CR#1260r1" w:date="2020-04-07T05:54:00Z">
            <w:rPr/>
          </w:rPrChange>
        </w:rPr>
      </w:pPr>
      <w:r w:rsidRPr="00451F5B">
        <w:rPr>
          <w:rPrChange w:id="21953" w:author="CR#1260r1" w:date="2020-04-07T05:54:00Z">
            <w:rPr/>
          </w:rPrChange>
        </w:rPr>
        <w:lastRenderedPageBreak/>
        <w:t>4.</w:t>
      </w:r>
      <w:r w:rsidRPr="00451F5B">
        <w:rPr>
          <w:rPrChange w:id="21954" w:author="CR#1260r1" w:date="2020-04-07T05:54:00Z">
            <w:rPr/>
          </w:rPrChange>
        </w:rPr>
        <w:tab/>
      </w:r>
      <w:r w:rsidR="00E53C6F" w:rsidRPr="00451F5B">
        <w:rPr>
          <w:rPrChange w:id="21955" w:author="CR#1260r1" w:date="2020-04-07T05:54:00Z">
            <w:rPr/>
          </w:rPrChange>
        </w:rPr>
        <w:t xml:space="preserve">In MBSFN operation, </w:t>
      </w:r>
      <w:r w:rsidRPr="00451F5B">
        <w:rPr>
          <w:rPrChange w:id="21956" w:author="CR#1260r1" w:date="2020-04-07T05:54:00Z">
            <w:rPr/>
          </w:rPrChange>
        </w:rPr>
        <w:t xml:space="preserve">eNB confirms the reception of </w:t>
      </w:r>
      <w:r w:rsidR="001C28E5" w:rsidRPr="00451F5B">
        <w:rPr>
          <w:rPrChange w:id="21957" w:author="CR#1260r1" w:date="2020-04-07T05:54:00Z">
            <w:rPr/>
          </w:rPrChange>
        </w:rPr>
        <w:t>the MBMS Session Start message.</w:t>
      </w:r>
    </w:p>
    <w:p w:rsidR="00E53C6F" w:rsidRPr="00451F5B" w:rsidRDefault="00E53C6F" w:rsidP="00E53C6F">
      <w:pPr>
        <w:pStyle w:val="B1"/>
        <w:ind w:firstLine="0"/>
        <w:rPr>
          <w:rPrChange w:id="21958" w:author="CR#1260r1" w:date="2020-04-07T05:54:00Z">
            <w:rPr/>
          </w:rPrChange>
        </w:rPr>
      </w:pPr>
      <w:r w:rsidRPr="00451F5B">
        <w:rPr>
          <w:rPrChange w:id="21959" w:author="CR#1260r1" w:date="2020-04-07T05:54:00Z">
            <w:rPr/>
          </w:rPrChange>
        </w:rPr>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451F5B" w:rsidRDefault="00E53C6F" w:rsidP="00E53C6F">
      <w:pPr>
        <w:pStyle w:val="B1"/>
        <w:rPr>
          <w:rPrChange w:id="21960" w:author="CR#1260r1" w:date="2020-04-07T05:54:00Z">
            <w:rPr/>
          </w:rPrChange>
        </w:rPr>
      </w:pPr>
      <w:r w:rsidRPr="00451F5B">
        <w:rPr>
          <w:lang w:eastAsia="zh-CN"/>
          <w:rPrChange w:id="21961" w:author="CR#1260r1" w:date="2020-04-07T05:54:00Z">
            <w:rPr>
              <w:lang w:eastAsia="zh-CN"/>
            </w:rPr>
          </w:rPrChange>
        </w:rPr>
        <w:tab/>
        <w:t>Step 5 and 6 are only applicable to MBSFN operation.</w:t>
      </w:r>
    </w:p>
    <w:p w:rsidR="00F805AC" w:rsidRPr="00451F5B" w:rsidRDefault="00F805AC" w:rsidP="00E10AA0">
      <w:pPr>
        <w:pStyle w:val="B1"/>
        <w:rPr>
          <w:rPrChange w:id="21962" w:author="CR#1260r1" w:date="2020-04-07T05:54:00Z">
            <w:rPr/>
          </w:rPrChange>
        </w:rPr>
      </w:pPr>
      <w:r w:rsidRPr="00451F5B">
        <w:rPr>
          <w:rPrChange w:id="21963" w:author="CR#1260r1" w:date="2020-04-07T05:54:00Z">
            <w:rPr/>
          </w:rPrChange>
        </w:rPr>
        <w:t>5.</w:t>
      </w:r>
      <w:r w:rsidRPr="00451F5B">
        <w:rPr>
          <w:rPrChange w:id="21964" w:author="CR#1260r1" w:date="2020-04-07T05:54:00Z">
            <w:rPr/>
          </w:rPrChange>
        </w:rPr>
        <w:tab/>
        <w:t>MCE sends the MBMS Scheduling Information message to the eNB including the updated MCCH information which carries the MBMS service</w:t>
      </w:r>
      <w:r w:rsidR="004E1214" w:rsidRPr="00451F5B">
        <w:rPr>
          <w:rPrChange w:id="21965" w:author="CR#1260r1" w:date="2020-04-07T05:54:00Z">
            <w:rPr/>
          </w:rPrChange>
        </w:rPr>
        <w:t>'</w:t>
      </w:r>
      <w:r w:rsidRPr="00451F5B">
        <w:rPr>
          <w:rPrChange w:id="21966" w:author="CR#1260r1" w:date="2020-04-07T05:54:00Z">
            <w:rPr/>
          </w:rPrChange>
        </w:rPr>
        <w:t>s configuration information. This message can be transmitted before the step 3.</w:t>
      </w:r>
    </w:p>
    <w:p w:rsidR="001F1271" w:rsidRPr="00451F5B" w:rsidRDefault="00F805AC" w:rsidP="00E10AA0">
      <w:pPr>
        <w:pStyle w:val="B1"/>
        <w:rPr>
          <w:rPrChange w:id="21967" w:author="CR#1260r1" w:date="2020-04-07T05:54:00Z">
            <w:rPr/>
          </w:rPrChange>
        </w:rPr>
      </w:pPr>
      <w:r w:rsidRPr="00451F5B">
        <w:rPr>
          <w:rPrChange w:id="21968" w:author="CR#1260r1" w:date="2020-04-07T05:54:00Z">
            <w:rPr/>
          </w:rPrChange>
        </w:rPr>
        <w:t>6.</w:t>
      </w:r>
      <w:r w:rsidRPr="00451F5B">
        <w:rPr>
          <w:rPrChange w:id="21969" w:author="CR#1260r1" w:date="2020-04-07T05:54:00Z">
            <w:rPr/>
          </w:rPrChange>
        </w:rPr>
        <w:tab/>
        <w:t>eNB confirms the reception of the MBMS Scheduling Information message.</w:t>
      </w:r>
    </w:p>
    <w:p w:rsidR="001F1271" w:rsidRPr="00451F5B" w:rsidRDefault="00DE1FB5" w:rsidP="00E10AA0">
      <w:pPr>
        <w:pStyle w:val="B1"/>
        <w:rPr>
          <w:rPrChange w:id="21970" w:author="CR#1260r1" w:date="2020-04-07T05:54:00Z">
            <w:rPr/>
          </w:rPrChange>
        </w:rPr>
      </w:pPr>
      <w:r w:rsidRPr="00451F5B">
        <w:rPr>
          <w:rPrChange w:id="21971" w:author="CR#1260r1" w:date="2020-04-07T05:54:00Z">
            <w:rPr/>
          </w:rPrChange>
        </w:rPr>
        <w:t>7</w:t>
      </w:r>
      <w:r w:rsidR="001F1271" w:rsidRPr="00451F5B">
        <w:rPr>
          <w:rPrChange w:id="21972" w:author="CR#1260r1" w:date="2020-04-07T05:54:00Z">
            <w:rPr/>
          </w:rPrChange>
        </w:rPr>
        <w:t>.</w:t>
      </w:r>
      <w:r w:rsidR="001F1271" w:rsidRPr="00451F5B">
        <w:rPr>
          <w:rPrChange w:id="21973" w:author="CR#1260r1" w:date="2020-04-07T05:54:00Z">
            <w:rPr/>
          </w:rPrChange>
        </w:rPr>
        <w:tab/>
      </w:r>
      <w:r w:rsidR="00AA757F" w:rsidRPr="00451F5B">
        <w:rPr>
          <w:rPrChange w:id="21974" w:author="CR#1260r1" w:date="2020-04-07T05:54:00Z">
            <w:rPr/>
          </w:rPrChange>
        </w:rPr>
        <w:t>eNB indicates MBMS session start to UEs by</w:t>
      </w:r>
      <w:r w:rsidR="00AA757F" w:rsidRPr="00451F5B">
        <w:rPr>
          <w:rFonts w:eastAsia="SimSun"/>
          <w:lang w:eastAsia="zh-CN"/>
          <w:rPrChange w:id="21975" w:author="CR#1260r1" w:date="2020-04-07T05:54:00Z">
            <w:rPr>
              <w:rFonts w:eastAsia="SimSun"/>
              <w:lang w:eastAsia="zh-CN"/>
            </w:rPr>
          </w:rPrChange>
        </w:rPr>
        <w:t xml:space="preserve"> MCCH change notification and updated MCCH information which carries the MBMS service</w:t>
      </w:r>
      <w:r w:rsidR="004E1214" w:rsidRPr="00451F5B">
        <w:rPr>
          <w:rFonts w:eastAsia="SimSun"/>
          <w:lang w:eastAsia="zh-CN"/>
          <w:rPrChange w:id="21976" w:author="CR#1260r1" w:date="2020-04-07T05:54:00Z">
            <w:rPr>
              <w:rFonts w:eastAsia="SimSun"/>
              <w:lang w:eastAsia="zh-CN"/>
            </w:rPr>
          </w:rPrChange>
        </w:rPr>
        <w:t>'</w:t>
      </w:r>
      <w:r w:rsidR="00AA757F" w:rsidRPr="00451F5B">
        <w:rPr>
          <w:rFonts w:eastAsia="SimSun"/>
          <w:lang w:eastAsia="zh-CN"/>
          <w:rPrChange w:id="21977" w:author="CR#1260r1" w:date="2020-04-07T05:54:00Z">
            <w:rPr>
              <w:rFonts w:eastAsia="SimSun"/>
              <w:lang w:eastAsia="zh-CN"/>
            </w:rPr>
          </w:rPrChange>
        </w:rPr>
        <w:t>s configuration information.</w:t>
      </w:r>
    </w:p>
    <w:p w:rsidR="001F1271" w:rsidRPr="00451F5B" w:rsidRDefault="00DE1FB5" w:rsidP="00E10AA0">
      <w:pPr>
        <w:pStyle w:val="B1"/>
        <w:rPr>
          <w:rPrChange w:id="21978" w:author="CR#1260r1" w:date="2020-04-07T05:54:00Z">
            <w:rPr/>
          </w:rPrChange>
        </w:rPr>
      </w:pPr>
      <w:r w:rsidRPr="00451F5B">
        <w:rPr>
          <w:rPrChange w:id="21979" w:author="CR#1260r1" w:date="2020-04-07T05:54:00Z">
            <w:rPr/>
          </w:rPrChange>
        </w:rPr>
        <w:t>8</w:t>
      </w:r>
      <w:r w:rsidR="001F1271" w:rsidRPr="00451F5B">
        <w:rPr>
          <w:rPrChange w:id="21980" w:author="CR#1260r1" w:date="2020-04-07T05:54:00Z">
            <w:rPr/>
          </w:rPrChange>
        </w:rPr>
        <w:t>.</w:t>
      </w:r>
      <w:r w:rsidR="001F1271" w:rsidRPr="00451F5B">
        <w:rPr>
          <w:rPrChange w:id="21981" w:author="CR#1260r1" w:date="2020-04-07T05:54:00Z">
            <w:rPr/>
          </w:rPrChange>
        </w:rPr>
        <w:tab/>
        <w:t>eNB joins the IP multicast group to receive the MBMS User Plane data</w:t>
      </w:r>
      <w:r w:rsidR="001C28E5" w:rsidRPr="00451F5B">
        <w:rPr>
          <w:rPrChange w:id="21982" w:author="CR#1260r1" w:date="2020-04-07T05:54:00Z">
            <w:rPr/>
          </w:rPrChange>
        </w:rPr>
        <w:t>.</w:t>
      </w:r>
    </w:p>
    <w:p w:rsidR="001F1271" w:rsidRPr="00451F5B" w:rsidRDefault="00DE1FB5" w:rsidP="00E10AA0">
      <w:pPr>
        <w:pStyle w:val="B1"/>
        <w:rPr>
          <w:rPrChange w:id="21983" w:author="CR#1260r1" w:date="2020-04-07T05:54:00Z">
            <w:rPr/>
          </w:rPrChange>
        </w:rPr>
      </w:pPr>
      <w:r w:rsidRPr="00451F5B">
        <w:rPr>
          <w:rPrChange w:id="21984" w:author="CR#1260r1" w:date="2020-04-07T05:54:00Z">
            <w:rPr/>
          </w:rPrChange>
        </w:rPr>
        <w:t>9</w:t>
      </w:r>
      <w:r w:rsidR="001F1271" w:rsidRPr="00451F5B">
        <w:rPr>
          <w:rPrChange w:id="21985" w:author="CR#1260r1" w:date="2020-04-07T05:54:00Z">
            <w:rPr/>
          </w:rPrChange>
        </w:rPr>
        <w:t>.</w:t>
      </w:r>
      <w:r w:rsidR="001F1271" w:rsidRPr="00451F5B">
        <w:rPr>
          <w:rPrChange w:id="21986" w:author="CR#1260r1" w:date="2020-04-07T05:54:00Z">
            <w:rPr/>
          </w:rPrChange>
        </w:rPr>
        <w:tab/>
        <w:t>eNB sends the MBMS data to radio interface</w:t>
      </w:r>
      <w:r w:rsidR="00E53C6F" w:rsidRPr="00451F5B">
        <w:rPr>
          <w:lang w:eastAsia="zh-CN"/>
          <w:rPrChange w:id="21987" w:author="CR#1260r1" w:date="2020-04-07T05:54:00Z">
            <w:rPr>
              <w:lang w:eastAsia="zh-CN"/>
            </w:rPr>
          </w:rPrChange>
        </w:rPr>
        <w:t>; In MBSFN operation, the MBMS data is sent</w:t>
      </w:r>
      <w:r w:rsidR="001F1271" w:rsidRPr="00451F5B">
        <w:rPr>
          <w:rPrChange w:id="21988" w:author="CR#1260r1" w:date="2020-04-07T05:54:00Z">
            <w:rPr/>
          </w:rPrChange>
        </w:rPr>
        <w:t xml:space="preserve"> at the determined time.</w:t>
      </w:r>
    </w:p>
    <w:p w:rsidR="001F1271" w:rsidRPr="00451F5B" w:rsidRDefault="001F1271" w:rsidP="00E10AA0">
      <w:pPr>
        <w:pStyle w:val="Heading4"/>
        <w:rPr>
          <w:rPrChange w:id="21989" w:author="CR#1260r1" w:date="2020-04-07T05:54:00Z">
            <w:rPr/>
          </w:rPrChange>
        </w:rPr>
      </w:pPr>
      <w:bookmarkStart w:id="21990" w:name="_Toc5894807"/>
      <w:r w:rsidRPr="00451F5B">
        <w:rPr>
          <w:rPrChange w:id="21991" w:author="CR#1260r1" w:date="2020-04-07T05:54:00Z">
            <w:rPr/>
          </w:rPrChange>
        </w:rPr>
        <w:t>15.7.1.2</w:t>
      </w:r>
      <w:r w:rsidRPr="00451F5B">
        <w:rPr>
          <w:rPrChange w:id="21992" w:author="CR#1260r1" w:date="2020-04-07T05:54:00Z">
            <w:rPr/>
          </w:rPrChange>
        </w:rPr>
        <w:tab/>
        <w:t>Session Stop procedure</w:t>
      </w:r>
      <w:bookmarkEnd w:id="21990"/>
    </w:p>
    <w:p w:rsidR="0012095E" w:rsidRPr="00451F5B" w:rsidRDefault="001F1271" w:rsidP="00E10AA0">
      <w:pPr>
        <w:rPr>
          <w:rPrChange w:id="21993" w:author="CR#1260r1" w:date="2020-04-07T05:54:00Z">
            <w:rPr/>
          </w:rPrChange>
        </w:rPr>
      </w:pPr>
      <w:r w:rsidRPr="00451F5B">
        <w:rPr>
          <w:lang w:eastAsia="zh-CN"/>
          <w:rPrChange w:id="21994" w:author="CR#1260r1" w:date="2020-04-07T05:54:00Z">
            <w:rPr>
              <w:lang w:eastAsia="zh-CN"/>
            </w:rPr>
          </w:rPrChange>
        </w:rPr>
        <w:t xml:space="preserve">The MBMS </w:t>
      </w:r>
      <w:r w:rsidRPr="00451F5B">
        <w:rPr>
          <w:rPrChange w:id="21995" w:author="CR#1260r1" w:date="2020-04-07T05:54:00Z">
            <w:rPr/>
          </w:rPrChange>
        </w:rPr>
        <w:t xml:space="preserve">Session Stop procedure is to request the </w:t>
      </w:r>
      <w:r w:rsidRPr="00451F5B">
        <w:rPr>
          <w:lang w:eastAsia="zh-CN"/>
          <w:rPrChange w:id="21996" w:author="CR#1260r1" w:date="2020-04-07T05:54:00Z">
            <w:rPr>
              <w:lang w:eastAsia="zh-CN"/>
            </w:rPr>
          </w:rPrChange>
        </w:rPr>
        <w:t>E-</w:t>
      </w:r>
      <w:r w:rsidRPr="00451F5B">
        <w:rPr>
          <w:rPrChange w:id="21997" w:author="CR#1260r1" w:date="2020-04-07T05:54:00Z">
            <w:rPr/>
          </w:rPrChange>
        </w:rPr>
        <w:t xml:space="preserve">UTRAN to notify UEs about the end of a given MBMS Session and to release the corresponding MBMS </w:t>
      </w:r>
      <w:r w:rsidR="00865D6B" w:rsidRPr="00451F5B">
        <w:rPr>
          <w:lang w:eastAsia="zh-CN"/>
          <w:rPrChange w:id="21998" w:author="CR#1260r1" w:date="2020-04-07T05:54:00Z">
            <w:rPr>
              <w:lang w:eastAsia="zh-CN"/>
            </w:rPr>
          </w:rPrChange>
        </w:rPr>
        <w:t>E-RAB</w:t>
      </w:r>
      <w:r w:rsidRPr="00451F5B">
        <w:rPr>
          <w:lang w:eastAsia="zh-CN"/>
          <w:rPrChange w:id="21999" w:author="CR#1260r1" w:date="2020-04-07T05:54:00Z">
            <w:rPr>
              <w:lang w:eastAsia="zh-CN"/>
            </w:rPr>
          </w:rPrChange>
        </w:rPr>
        <w:t xml:space="preserve"> </w:t>
      </w:r>
      <w:r w:rsidRPr="00451F5B">
        <w:rPr>
          <w:rPrChange w:id="22000" w:author="CR#1260r1" w:date="2020-04-07T05:54:00Z">
            <w:rPr/>
          </w:rPrChange>
        </w:rPr>
        <w:t>this MBMS Session.</w:t>
      </w:r>
      <w:r w:rsidRPr="00451F5B">
        <w:rPr>
          <w:lang w:eastAsia="zh-CN"/>
          <w:rPrChange w:id="22001" w:author="CR#1260r1" w:date="2020-04-07T05:54:00Z">
            <w:rPr>
              <w:lang w:eastAsia="zh-CN"/>
            </w:rPr>
          </w:rPrChange>
        </w:rPr>
        <w:t xml:space="preserve"> </w:t>
      </w:r>
      <w:r w:rsidRPr="00451F5B">
        <w:rPr>
          <w:rPrChange w:id="22002" w:author="CR#1260r1" w:date="2020-04-07T05:54:00Z">
            <w:rPr/>
          </w:rPrChange>
        </w:rPr>
        <w:t xml:space="preserve">The MBMS Session Stop procedure is triggered by the </w:t>
      </w:r>
      <w:r w:rsidRPr="00451F5B">
        <w:rPr>
          <w:lang w:eastAsia="zh-CN"/>
          <w:rPrChange w:id="22003" w:author="CR#1260r1" w:date="2020-04-07T05:54:00Z">
            <w:rPr>
              <w:lang w:eastAsia="zh-CN"/>
            </w:rPr>
          </w:rPrChange>
        </w:rPr>
        <w:t>EPC</w:t>
      </w:r>
      <w:r w:rsidRPr="00451F5B">
        <w:rPr>
          <w:rPrChange w:id="22004" w:author="CR#1260r1" w:date="2020-04-07T05:54:00Z">
            <w:rPr/>
          </w:rPrChange>
        </w:rPr>
        <w:t>.</w:t>
      </w:r>
    </w:p>
    <w:p w:rsidR="00213BC8" w:rsidRPr="00451F5B" w:rsidRDefault="005A01E7" w:rsidP="00213BC8">
      <w:pPr>
        <w:pStyle w:val="TH"/>
        <w:rPr>
          <w:lang w:val="en-GB"/>
          <w:rPrChange w:id="22005" w:author="CR#1260r1" w:date="2020-04-07T05:54:00Z">
            <w:rPr>
              <w:lang w:val="en-GB"/>
            </w:rPr>
          </w:rPrChange>
        </w:rPr>
      </w:pPr>
      <w:r w:rsidRPr="00451F5B">
        <w:rPr>
          <w:noProof/>
          <w:lang w:val="en-GB"/>
          <w:rPrChange w:id="22006" w:author="CR#1260r1" w:date="2020-04-07T05:54:00Z">
            <w:rPr>
              <w:noProof/>
              <w:lang w:val="en-GB"/>
            </w:rPr>
          </w:rPrChange>
        </w:rPr>
        <w:drawing>
          <wp:inline distT="0" distB="0" distL="0" distR="0">
            <wp:extent cx="6124575" cy="36290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6124575" cy="3629025"/>
                    </a:xfrm>
                    <a:prstGeom prst="rect">
                      <a:avLst/>
                    </a:prstGeom>
                    <a:noFill/>
                    <a:ln>
                      <a:noFill/>
                    </a:ln>
                  </pic:spPr>
                </pic:pic>
              </a:graphicData>
            </a:graphic>
          </wp:inline>
        </w:drawing>
      </w:r>
    </w:p>
    <w:p w:rsidR="001F1271" w:rsidRPr="00451F5B" w:rsidRDefault="001F1271" w:rsidP="00E10AA0">
      <w:pPr>
        <w:pStyle w:val="TF"/>
        <w:rPr>
          <w:lang w:val="en-GB"/>
          <w:rPrChange w:id="22007" w:author="CR#1260r1" w:date="2020-04-07T05:54:00Z">
            <w:rPr>
              <w:lang w:val="en-GB"/>
            </w:rPr>
          </w:rPrChange>
        </w:rPr>
      </w:pPr>
      <w:r w:rsidRPr="00451F5B">
        <w:rPr>
          <w:lang w:val="en-GB"/>
          <w:rPrChange w:id="22008" w:author="CR#1260r1" w:date="2020-04-07T05:54:00Z">
            <w:rPr>
              <w:lang w:val="en-GB"/>
            </w:rPr>
          </w:rPrChange>
        </w:rPr>
        <w:t>Figure 15.7.1.2-1. Session Stop procedure</w:t>
      </w:r>
    </w:p>
    <w:p w:rsidR="001F1271" w:rsidRPr="00451F5B" w:rsidRDefault="001F1271" w:rsidP="00E10AA0">
      <w:pPr>
        <w:pStyle w:val="B1"/>
        <w:rPr>
          <w:rPrChange w:id="22009" w:author="CR#1260r1" w:date="2020-04-07T05:54:00Z">
            <w:rPr/>
          </w:rPrChange>
        </w:rPr>
      </w:pPr>
      <w:r w:rsidRPr="00451F5B">
        <w:rPr>
          <w:rPrChange w:id="22010" w:author="CR#1260r1" w:date="2020-04-07T05:54:00Z">
            <w:rPr/>
          </w:rPrChange>
        </w:rPr>
        <w:t>1.</w:t>
      </w:r>
      <w:r w:rsidRPr="00451F5B">
        <w:rPr>
          <w:rPrChange w:id="22011" w:author="CR#1260r1" w:date="2020-04-07T05:54:00Z">
            <w:rPr/>
          </w:rPrChange>
        </w:rPr>
        <w:tab/>
        <w:t xml:space="preserve">The </w:t>
      </w:r>
      <w:r w:rsidR="006726AA" w:rsidRPr="00451F5B">
        <w:rPr>
          <w:rPrChange w:id="22012" w:author="CR#1260r1" w:date="2020-04-07T05:54:00Z">
            <w:rPr/>
          </w:rPrChange>
        </w:rPr>
        <w:t>MME</w:t>
      </w:r>
      <w:r w:rsidRPr="00451F5B">
        <w:rPr>
          <w:rPrChange w:id="22013" w:author="CR#1260r1" w:date="2020-04-07T05:54:00Z">
            <w:rPr/>
          </w:rPrChange>
        </w:rPr>
        <w:t xml:space="preserve"> sends MBMS session stop request message to the MCE(s) controlling eNBs </w:t>
      </w:r>
      <w:r w:rsidRPr="00451F5B">
        <w:rPr>
          <w:lang w:eastAsia="zh-CN"/>
          <w:rPrChange w:id="22014" w:author="CR#1260r1" w:date="2020-04-07T05:54:00Z">
            <w:rPr>
              <w:lang w:eastAsia="zh-CN"/>
            </w:rPr>
          </w:rPrChange>
        </w:rPr>
        <w:t>in</w:t>
      </w:r>
      <w:r w:rsidRPr="00451F5B">
        <w:rPr>
          <w:rPrChange w:id="22015" w:author="CR#1260r1" w:date="2020-04-07T05:54:00Z">
            <w:rPr/>
          </w:rPrChange>
        </w:rPr>
        <w:t xml:space="preserve"> </w:t>
      </w:r>
      <w:r w:rsidR="001C28E5" w:rsidRPr="00451F5B">
        <w:rPr>
          <w:rPrChange w:id="22016" w:author="CR#1260r1" w:date="2020-04-07T05:54:00Z">
            <w:rPr/>
          </w:rPrChange>
        </w:rPr>
        <w:t>the targeted MBMS service area.</w:t>
      </w:r>
    </w:p>
    <w:p w:rsidR="001F1271" w:rsidRPr="00451F5B" w:rsidRDefault="001F1271" w:rsidP="00E10AA0">
      <w:pPr>
        <w:pStyle w:val="B1"/>
        <w:rPr>
          <w:rPrChange w:id="22017" w:author="CR#1260r1" w:date="2020-04-07T05:54:00Z">
            <w:rPr/>
          </w:rPrChange>
        </w:rPr>
      </w:pPr>
      <w:r w:rsidRPr="00451F5B">
        <w:rPr>
          <w:rPrChange w:id="22018" w:author="CR#1260r1" w:date="2020-04-07T05:54:00Z">
            <w:rPr/>
          </w:rPrChange>
        </w:rPr>
        <w:t>2.</w:t>
      </w:r>
      <w:r w:rsidRPr="00451F5B">
        <w:rPr>
          <w:rPrChange w:id="22019" w:author="CR#1260r1" w:date="2020-04-07T05:54:00Z">
            <w:rPr/>
          </w:rPrChange>
        </w:rPr>
        <w:tab/>
        <w:t xml:space="preserve">MCE confirms the reception of the MBMS Session stop request to the </w:t>
      </w:r>
      <w:r w:rsidR="006726AA" w:rsidRPr="00451F5B">
        <w:rPr>
          <w:rPrChange w:id="22020" w:author="CR#1260r1" w:date="2020-04-07T05:54:00Z">
            <w:rPr/>
          </w:rPrChange>
        </w:rPr>
        <w:t>MME</w:t>
      </w:r>
      <w:r w:rsidRPr="00451F5B">
        <w:rPr>
          <w:rPrChange w:id="22021" w:author="CR#1260r1" w:date="2020-04-07T05:54:00Z">
            <w:rPr/>
          </w:rPrChange>
        </w:rPr>
        <w:t>.</w:t>
      </w:r>
    </w:p>
    <w:p w:rsidR="001F1271" w:rsidRPr="00451F5B" w:rsidRDefault="001F1271" w:rsidP="00E10AA0">
      <w:pPr>
        <w:pStyle w:val="B1"/>
        <w:rPr>
          <w:rPrChange w:id="22022" w:author="CR#1260r1" w:date="2020-04-07T05:54:00Z">
            <w:rPr/>
          </w:rPrChange>
        </w:rPr>
      </w:pPr>
      <w:r w:rsidRPr="00451F5B">
        <w:rPr>
          <w:rPrChange w:id="22023" w:author="CR#1260r1" w:date="2020-04-07T05:54:00Z">
            <w:rPr/>
          </w:rPrChange>
        </w:rPr>
        <w:t>3.</w:t>
      </w:r>
      <w:r w:rsidRPr="00451F5B">
        <w:rPr>
          <w:rPrChange w:id="22024" w:author="CR#1260r1" w:date="2020-04-07T05:54:00Z">
            <w:rPr/>
          </w:rPrChange>
        </w:rPr>
        <w:tab/>
        <w:t xml:space="preserve">MCE forwards the MBMS Session stop message to the </w:t>
      </w:r>
      <w:r w:rsidR="00E53C6F" w:rsidRPr="00451F5B">
        <w:rPr>
          <w:lang w:eastAsia="zh-CN"/>
          <w:rPrChange w:id="22025" w:author="CR#1260r1" w:date="2020-04-07T05:54:00Z">
            <w:rPr>
              <w:lang w:eastAsia="zh-CN"/>
            </w:rPr>
          </w:rPrChange>
        </w:rPr>
        <w:t xml:space="preserve">relevant </w:t>
      </w:r>
      <w:r w:rsidRPr="00451F5B">
        <w:rPr>
          <w:rPrChange w:id="22026" w:author="CR#1260r1" w:date="2020-04-07T05:54:00Z">
            <w:rPr/>
          </w:rPrChange>
        </w:rPr>
        <w:t>eNBs</w:t>
      </w:r>
      <w:r w:rsidR="001C28E5" w:rsidRPr="00451F5B">
        <w:rPr>
          <w:rPrChange w:id="22027" w:author="CR#1260r1" w:date="2020-04-07T05:54:00Z">
            <w:rPr/>
          </w:rPrChange>
        </w:rPr>
        <w:t>.</w:t>
      </w:r>
    </w:p>
    <w:p w:rsidR="00E53C6F" w:rsidRPr="00451F5B" w:rsidRDefault="001F1271" w:rsidP="00E53C6F">
      <w:pPr>
        <w:pStyle w:val="B1"/>
        <w:rPr>
          <w:lang w:eastAsia="zh-CN"/>
          <w:rPrChange w:id="22028" w:author="CR#1260r1" w:date="2020-04-07T05:54:00Z">
            <w:rPr>
              <w:lang w:eastAsia="zh-CN"/>
            </w:rPr>
          </w:rPrChange>
        </w:rPr>
      </w:pPr>
      <w:r w:rsidRPr="00451F5B">
        <w:rPr>
          <w:rPrChange w:id="22029" w:author="CR#1260r1" w:date="2020-04-07T05:54:00Z">
            <w:rPr/>
          </w:rPrChange>
        </w:rPr>
        <w:t>4.</w:t>
      </w:r>
      <w:r w:rsidRPr="00451F5B">
        <w:rPr>
          <w:rPrChange w:id="22030" w:author="CR#1260r1" w:date="2020-04-07T05:54:00Z">
            <w:rPr/>
          </w:rPrChange>
        </w:rPr>
        <w:tab/>
        <w:t>eNB confirms the reception of</w:t>
      </w:r>
      <w:r w:rsidR="001C28E5" w:rsidRPr="00451F5B">
        <w:rPr>
          <w:rPrChange w:id="22031" w:author="CR#1260r1" w:date="2020-04-07T05:54:00Z">
            <w:rPr/>
          </w:rPrChange>
        </w:rPr>
        <w:t xml:space="preserve"> the MBMS Session stop message.</w:t>
      </w:r>
    </w:p>
    <w:p w:rsidR="00DE1FB5" w:rsidRPr="00451F5B" w:rsidRDefault="00E53C6F" w:rsidP="00E10AA0">
      <w:pPr>
        <w:pStyle w:val="B1"/>
        <w:rPr>
          <w:rPrChange w:id="22032" w:author="CR#1260r1" w:date="2020-04-07T05:54:00Z">
            <w:rPr/>
          </w:rPrChange>
        </w:rPr>
      </w:pPr>
      <w:r w:rsidRPr="00451F5B">
        <w:rPr>
          <w:lang w:eastAsia="zh-CN"/>
          <w:rPrChange w:id="22033" w:author="CR#1260r1" w:date="2020-04-07T05:54:00Z">
            <w:rPr>
              <w:lang w:eastAsia="zh-CN"/>
            </w:rPr>
          </w:rPrChange>
        </w:rPr>
        <w:lastRenderedPageBreak/>
        <w:tab/>
        <w:t>Step 5 and 6 are only applicable to MBSFN operation.</w:t>
      </w:r>
    </w:p>
    <w:p w:rsidR="00DE1FB5" w:rsidRPr="00451F5B" w:rsidRDefault="00DE1FB5" w:rsidP="00E10AA0">
      <w:pPr>
        <w:pStyle w:val="B1"/>
        <w:rPr>
          <w:rPrChange w:id="22034" w:author="CR#1260r1" w:date="2020-04-07T05:54:00Z">
            <w:rPr/>
          </w:rPrChange>
        </w:rPr>
      </w:pPr>
      <w:r w:rsidRPr="00451F5B">
        <w:rPr>
          <w:rPrChange w:id="22035" w:author="CR#1260r1" w:date="2020-04-07T05:54:00Z">
            <w:rPr/>
          </w:rPrChange>
        </w:rPr>
        <w:t>5.</w:t>
      </w:r>
      <w:r w:rsidRPr="00451F5B">
        <w:rPr>
          <w:rPrChange w:id="22036" w:author="CR#1260r1" w:date="2020-04-07T05:54:00Z">
            <w:rPr/>
          </w:rPrChange>
        </w:rPr>
        <w:tab/>
        <w:t>MCE sends the MBMS Scheduling Information message to the eNB including the updated MCCH information which carries the MBMS service</w:t>
      </w:r>
      <w:r w:rsidR="004E1214" w:rsidRPr="00451F5B">
        <w:rPr>
          <w:rPrChange w:id="22037" w:author="CR#1260r1" w:date="2020-04-07T05:54:00Z">
            <w:rPr/>
          </w:rPrChange>
        </w:rPr>
        <w:t>'</w:t>
      </w:r>
      <w:r w:rsidRPr="00451F5B">
        <w:rPr>
          <w:rPrChange w:id="22038" w:author="CR#1260r1" w:date="2020-04-07T05:54:00Z">
            <w:rPr/>
          </w:rPrChange>
        </w:rPr>
        <w:t>s configuration information. This message can be transmitted before the step 3.</w:t>
      </w:r>
    </w:p>
    <w:p w:rsidR="001F1271" w:rsidRPr="00451F5B" w:rsidRDefault="00DE1FB5" w:rsidP="00E10AA0">
      <w:pPr>
        <w:pStyle w:val="B1"/>
        <w:rPr>
          <w:rPrChange w:id="22039" w:author="CR#1260r1" w:date="2020-04-07T05:54:00Z">
            <w:rPr/>
          </w:rPrChange>
        </w:rPr>
      </w:pPr>
      <w:r w:rsidRPr="00451F5B">
        <w:rPr>
          <w:rPrChange w:id="22040" w:author="CR#1260r1" w:date="2020-04-07T05:54:00Z">
            <w:rPr/>
          </w:rPrChange>
        </w:rPr>
        <w:t>6.</w:t>
      </w:r>
      <w:r w:rsidRPr="00451F5B">
        <w:rPr>
          <w:rPrChange w:id="22041" w:author="CR#1260r1" w:date="2020-04-07T05:54:00Z">
            <w:rPr/>
          </w:rPrChange>
        </w:rPr>
        <w:tab/>
        <w:t>eNB confirms the reception of the MBMS Scheduling Information message.</w:t>
      </w:r>
    </w:p>
    <w:p w:rsidR="001F1271" w:rsidRPr="00451F5B" w:rsidRDefault="00DE1FB5" w:rsidP="00E10AA0">
      <w:pPr>
        <w:pStyle w:val="B1"/>
        <w:rPr>
          <w:rPrChange w:id="22042" w:author="CR#1260r1" w:date="2020-04-07T05:54:00Z">
            <w:rPr/>
          </w:rPrChange>
        </w:rPr>
      </w:pPr>
      <w:r w:rsidRPr="00451F5B">
        <w:rPr>
          <w:rPrChange w:id="22043" w:author="CR#1260r1" w:date="2020-04-07T05:54:00Z">
            <w:rPr/>
          </w:rPrChange>
        </w:rPr>
        <w:t>7</w:t>
      </w:r>
      <w:r w:rsidR="001F1271" w:rsidRPr="00451F5B">
        <w:rPr>
          <w:rPrChange w:id="22044" w:author="CR#1260r1" w:date="2020-04-07T05:54:00Z">
            <w:rPr/>
          </w:rPrChange>
        </w:rPr>
        <w:t>.</w:t>
      </w:r>
      <w:r w:rsidR="001F1271" w:rsidRPr="00451F5B">
        <w:rPr>
          <w:rPrChange w:id="22045" w:author="CR#1260r1" w:date="2020-04-07T05:54:00Z">
            <w:rPr/>
          </w:rPrChange>
        </w:rPr>
        <w:tab/>
      </w:r>
      <w:r w:rsidR="00AA757F" w:rsidRPr="00451F5B">
        <w:rPr>
          <w:rPrChange w:id="22046" w:author="CR#1260r1" w:date="2020-04-07T05:54:00Z">
            <w:rPr/>
          </w:rPrChange>
        </w:rPr>
        <w:t>eNB indicates MBMS session stop to UEs by removing any service configuration associated with the stopped session from the updated MCCH message.</w:t>
      </w:r>
    </w:p>
    <w:p w:rsidR="001F1271" w:rsidRPr="00451F5B" w:rsidRDefault="00DE1FB5" w:rsidP="00E10AA0">
      <w:pPr>
        <w:pStyle w:val="B1"/>
        <w:rPr>
          <w:rPrChange w:id="22047" w:author="CR#1260r1" w:date="2020-04-07T05:54:00Z">
            <w:rPr/>
          </w:rPrChange>
        </w:rPr>
      </w:pPr>
      <w:r w:rsidRPr="00451F5B">
        <w:rPr>
          <w:lang w:eastAsia="zh-CN"/>
          <w:rPrChange w:id="22048" w:author="CR#1260r1" w:date="2020-04-07T05:54:00Z">
            <w:rPr>
              <w:lang w:eastAsia="zh-CN"/>
            </w:rPr>
          </w:rPrChange>
        </w:rPr>
        <w:t>8</w:t>
      </w:r>
      <w:r w:rsidR="001F1271" w:rsidRPr="00451F5B">
        <w:rPr>
          <w:lang w:eastAsia="zh-CN"/>
          <w:rPrChange w:id="22049" w:author="CR#1260r1" w:date="2020-04-07T05:54:00Z">
            <w:rPr>
              <w:lang w:eastAsia="zh-CN"/>
            </w:rPr>
          </w:rPrChange>
        </w:rPr>
        <w:t>.</w:t>
      </w:r>
      <w:r w:rsidR="001F1271" w:rsidRPr="00451F5B">
        <w:rPr>
          <w:lang w:eastAsia="zh-CN"/>
          <w:rPrChange w:id="22050" w:author="CR#1260r1" w:date="2020-04-07T05:54:00Z">
            <w:rPr>
              <w:lang w:eastAsia="zh-CN"/>
            </w:rPr>
          </w:rPrChange>
        </w:rPr>
        <w:tab/>
        <w:t xml:space="preserve">The corresponding </w:t>
      </w:r>
      <w:r w:rsidR="00865D6B" w:rsidRPr="00451F5B">
        <w:rPr>
          <w:lang w:eastAsia="zh-CN"/>
          <w:rPrChange w:id="22051" w:author="CR#1260r1" w:date="2020-04-07T05:54:00Z">
            <w:rPr>
              <w:lang w:eastAsia="zh-CN"/>
            </w:rPr>
          </w:rPrChange>
        </w:rPr>
        <w:t>E-RAB</w:t>
      </w:r>
      <w:r w:rsidR="001F1271" w:rsidRPr="00451F5B">
        <w:rPr>
          <w:lang w:eastAsia="zh-CN"/>
          <w:rPrChange w:id="22052" w:author="CR#1260r1" w:date="2020-04-07T05:54:00Z">
            <w:rPr>
              <w:lang w:eastAsia="zh-CN"/>
            </w:rPr>
          </w:rPrChange>
        </w:rPr>
        <w:t xml:space="preserve"> is</w:t>
      </w:r>
      <w:r w:rsidR="001F1271" w:rsidRPr="00451F5B">
        <w:rPr>
          <w:rPrChange w:id="22053" w:author="CR#1260r1" w:date="2020-04-07T05:54:00Z">
            <w:rPr/>
          </w:rPrChange>
        </w:rPr>
        <w:t xml:space="preserve"> released</w:t>
      </w:r>
      <w:r w:rsidR="001F1271" w:rsidRPr="00451F5B">
        <w:rPr>
          <w:lang w:eastAsia="zh-CN"/>
          <w:rPrChange w:id="22054" w:author="CR#1260r1" w:date="2020-04-07T05:54:00Z">
            <w:rPr>
              <w:lang w:eastAsia="zh-CN"/>
            </w:rPr>
          </w:rPrChange>
        </w:rPr>
        <w:t>, and</w:t>
      </w:r>
      <w:r w:rsidR="001F1271" w:rsidRPr="00451F5B">
        <w:rPr>
          <w:rPrChange w:id="22055" w:author="CR#1260r1" w:date="2020-04-07T05:54:00Z">
            <w:rPr/>
          </w:rPrChange>
        </w:rPr>
        <w:t xml:space="preserve"> eNB leaves</w:t>
      </w:r>
      <w:r w:rsidR="001C28E5" w:rsidRPr="00451F5B">
        <w:rPr>
          <w:rPrChange w:id="22056" w:author="CR#1260r1" w:date="2020-04-07T05:54:00Z">
            <w:rPr/>
          </w:rPrChange>
        </w:rPr>
        <w:t xml:space="preserve"> the IP multicast group.</w:t>
      </w:r>
    </w:p>
    <w:p w:rsidR="00C276C3" w:rsidRPr="00451F5B" w:rsidRDefault="00C276C3" w:rsidP="00E10AA0">
      <w:pPr>
        <w:pStyle w:val="Heading2"/>
        <w:rPr>
          <w:lang w:eastAsia="zh-CN"/>
          <w:rPrChange w:id="22057" w:author="CR#1260r1" w:date="2020-04-07T05:54:00Z">
            <w:rPr>
              <w:lang w:eastAsia="zh-CN"/>
            </w:rPr>
          </w:rPrChange>
        </w:rPr>
      </w:pPr>
      <w:bookmarkStart w:id="22058" w:name="_Toc5894808"/>
      <w:r w:rsidRPr="00451F5B">
        <w:rPr>
          <w:rPrChange w:id="22059" w:author="CR#1260r1" w:date="2020-04-07T05:54:00Z">
            <w:rPr/>
          </w:rPrChange>
        </w:rPr>
        <w:t>1</w:t>
      </w:r>
      <w:r w:rsidRPr="00451F5B">
        <w:rPr>
          <w:lang w:eastAsia="zh-CN"/>
          <w:rPrChange w:id="22060" w:author="CR#1260r1" w:date="2020-04-07T05:54:00Z">
            <w:rPr>
              <w:lang w:eastAsia="zh-CN"/>
            </w:rPr>
          </w:rPrChange>
        </w:rPr>
        <w:t>5</w:t>
      </w:r>
      <w:r w:rsidRPr="00451F5B">
        <w:rPr>
          <w:rPrChange w:id="22061" w:author="CR#1260r1" w:date="2020-04-07T05:54:00Z">
            <w:rPr/>
          </w:rPrChange>
        </w:rPr>
        <w:t>.</w:t>
      </w:r>
      <w:r w:rsidR="00AD0223" w:rsidRPr="00451F5B">
        <w:rPr>
          <w:lang w:eastAsia="zh-CN"/>
          <w:rPrChange w:id="22062" w:author="CR#1260r1" w:date="2020-04-07T05:54:00Z">
            <w:rPr>
              <w:lang w:eastAsia="zh-CN"/>
            </w:rPr>
          </w:rPrChange>
        </w:rPr>
        <w:t>7a</w:t>
      </w:r>
      <w:r w:rsidRPr="00451F5B">
        <w:rPr>
          <w:rPrChange w:id="22063" w:author="CR#1260r1" w:date="2020-04-07T05:54:00Z">
            <w:rPr/>
          </w:rPrChange>
        </w:rPr>
        <w:tab/>
      </w:r>
      <w:r w:rsidRPr="00451F5B">
        <w:rPr>
          <w:lang w:eastAsia="zh-CN"/>
          <w:rPrChange w:id="22064" w:author="CR#1260r1" w:date="2020-04-07T05:54:00Z">
            <w:rPr>
              <w:lang w:eastAsia="zh-CN"/>
            </w:rPr>
          </w:rPrChange>
        </w:rPr>
        <w:t>M1 Interface</w:t>
      </w:r>
      <w:bookmarkEnd w:id="22058"/>
    </w:p>
    <w:p w:rsidR="00C276C3" w:rsidRPr="00451F5B" w:rsidRDefault="00C276C3" w:rsidP="00E10AA0">
      <w:pPr>
        <w:pStyle w:val="Heading3"/>
        <w:rPr>
          <w:lang w:eastAsia="zh-CN"/>
          <w:rPrChange w:id="22065" w:author="CR#1260r1" w:date="2020-04-07T05:54:00Z">
            <w:rPr>
              <w:lang w:eastAsia="zh-CN"/>
            </w:rPr>
          </w:rPrChange>
        </w:rPr>
      </w:pPr>
      <w:bookmarkStart w:id="22066" w:name="_Toc5894809"/>
      <w:r w:rsidRPr="00451F5B">
        <w:rPr>
          <w:rPrChange w:id="22067" w:author="CR#1260r1" w:date="2020-04-07T05:54:00Z">
            <w:rPr/>
          </w:rPrChange>
        </w:rPr>
        <w:t>15.</w:t>
      </w:r>
      <w:r w:rsidR="00AD0223" w:rsidRPr="00451F5B">
        <w:rPr>
          <w:lang w:eastAsia="zh-CN"/>
          <w:rPrChange w:id="22068" w:author="CR#1260r1" w:date="2020-04-07T05:54:00Z">
            <w:rPr>
              <w:lang w:eastAsia="zh-CN"/>
            </w:rPr>
          </w:rPrChange>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451F5B">
          <w:rPr>
            <w:rPrChange w:id="22069" w:author="CR#1260r1" w:date="2020-04-07T05:54:00Z">
              <w:rPr/>
            </w:rPrChange>
          </w:rPr>
          <w:t>.1</w:t>
        </w:r>
        <w:r w:rsidRPr="00451F5B">
          <w:rPr>
            <w:rPrChange w:id="22070" w:author="CR#1260r1" w:date="2020-04-07T05:54:00Z">
              <w:rPr/>
            </w:rPrChange>
          </w:rPr>
          <w:tab/>
        </w:r>
      </w:smartTag>
      <w:r w:rsidRPr="00451F5B">
        <w:rPr>
          <w:rPrChange w:id="22071" w:author="CR#1260r1" w:date="2020-04-07T05:54:00Z">
            <w:rPr/>
          </w:rPrChange>
        </w:rPr>
        <w:t>M</w:t>
      </w:r>
      <w:r w:rsidRPr="00451F5B">
        <w:rPr>
          <w:lang w:eastAsia="zh-CN"/>
          <w:rPrChange w:id="22072" w:author="CR#1260r1" w:date="2020-04-07T05:54:00Z">
            <w:rPr>
              <w:lang w:eastAsia="zh-CN"/>
            </w:rPr>
          </w:rPrChange>
        </w:rPr>
        <w:t>1</w:t>
      </w:r>
      <w:r w:rsidRPr="00451F5B">
        <w:rPr>
          <w:rPrChange w:id="22073" w:author="CR#1260r1" w:date="2020-04-07T05:54:00Z">
            <w:rPr/>
          </w:rPrChange>
        </w:rPr>
        <w:t xml:space="preserve"> </w:t>
      </w:r>
      <w:r w:rsidRPr="00451F5B">
        <w:rPr>
          <w:lang w:eastAsia="zh-CN"/>
          <w:rPrChange w:id="22074" w:author="CR#1260r1" w:date="2020-04-07T05:54:00Z">
            <w:rPr>
              <w:lang w:eastAsia="zh-CN"/>
            </w:rPr>
          </w:rPrChange>
        </w:rPr>
        <w:t>User</w:t>
      </w:r>
      <w:r w:rsidRPr="00451F5B">
        <w:rPr>
          <w:rPrChange w:id="22075" w:author="CR#1260r1" w:date="2020-04-07T05:54:00Z">
            <w:rPr/>
          </w:rPrChange>
        </w:rPr>
        <w:t xml:space="preserve"> Plane</w:t>
      </w:r>
      <w:bookmarkEnd w:id="22066"/>
    </w:p>
    <w:p w:rsidR="00C276C3" w:rsidRPr="00451F5B" w:rsidRDefault="00C276C3" w:rsidP="00205BCD">
      <w:pPr>
        <w:rPr>
          <w:rPrChange w:id="22076" w:author="CR#1260r1" w:date="2020-04-07T05:54:00Z">
            <w:rPr/>
          </w:rPrChange>
        </w:rPr>
      </w:pPr>
      <w:r w:rsidRPr="00451F5B">
        <w:rPr>
          <w:rPrChange w:id="22077" w:author="CR#1260r1" w:date="2020-04-07T05:54:00Z">
            <w:rPr/>
          </w:rPrChange>
        </w:rPr>
        <w:t xml:space="preserve">The </w:t>
      </w:r>
      <w:r w:rsidRPr="00451F5B">
        <w:rPr>
          <w:rFonts w:eastAsia="SimSun"/>
          <w:lang w:eastAsia="zh-CN"/>
          <w:rPrChange w:id="22078" w:author="CR#1260r1" w:date="2020-04-07T05:54:00Z">
            <w:rPr>
              <w:rFonts w:eastAsia="SimSun"/>
              <w:lang w:eastAsia="zh-CN"/>
            </w:rPr>
          </w:rPrChange>
        </w:rPr>
        <w:t>M</w:t>
      </w:r>
      <w:r w:rsidRPr="00451F5B">
        <w:rPr>
          <w:rPrChange w:id="22079" w:author="CR#1260r1" w:date="2020-04-07T05:54:00Z">
            <w:rPr/>
          </w:rPrChange>
        </w:rPr>
        <w:t xml:space="preserve">1 user plane interface is defined between the eNB and the </w:t>
      </w:r>
      <w:r w:rsidRPr="00451F5B">
        <w:rPr>
          <w:rFonts w:eastAsia="SimSun"/>
          <w:lang w:eastAsia="zh-CN"/>
          <w:rPrChange w:id="22080" w:author="CR#1260r1" w:date="2020-04-07T05:54:00Z">
            <w:rPr>
              <w:rFonts w:eastAsia="SimSun"/>
              <w:lang w:eastAsia="zh-CN"/>
            </w:rPr>
          </w:rPrChange>
        </w:rPr>
        <w:t xml:space="preserve">MBMS </w:t>
      </w:r>
      <w:r w:rsidRPr="00451F5B">
        <w:rPr>
          <w:rPrChange w:id="22081" w:author="CR#1260r1" w:date="2020-04-07T05:54:00Z">
            <w:rPr/>
          </w:rPrChange>
        </w:rPr>
        <w:t xml:space="preserve">GW. The </w:t>
      </w:r>
      <w:r w:rsidRPr="00451F5B">
        <w:rPr>
          <w:rFonts w:eastAsia="SimSun"/>
          <w:lang w:eastAsia="zh-CN"/>
          <w:rPrChange w:id="22082" w:author="CR#1260r1" w:date="2020-04-07T05:54:00Z">
            <w:rPr>
              <w:rFonts w:eastAsia="SimSun"/>
              <w:lang w:eastAsia="zh-CN"/>
            </w:rPr>
          </w:rPrChange>
        </w:rPr>
        <w:t>M1 user plane</w:t>
      </w:r>
      <w:r w:rsidRPr="00451F5B">
        <w:rPr>
          <w:rPrChange w:id="22083" w:author="CR#1260r1" w:date="2020-04-07T05:54:00Z">
            <w:rPr/>
          </w:rPrChange>
        </w:rPr>
        <w:t xml:space="preserve"> interface provides non guaranteed delivery of user plane PDUs between the eNB and the</w:t>
      </w:r>
      <w:r w:rsidRPr="00451F5B">
        <w:rPr>
          <w:rFonts w:eastAsia="SimSun"/>
          <w:lang w:eastAsia="zh-CN"/>
          <w:rPrChange w:id="22084" w:author="CR#1260r1" w:date="2020-04-07T05:54:00Z">
            <w:rPr>
              <w:rFonts w:eastAsia="SimSun"/>
              <w:lang w:eastAsia="zh-CN"/>
            </w:rPr>
          </w:rPrChange>
        </w:rPr>
        <w:t xml:space="preserve"> MBMS</w:t>
      </w:r>
      <w:r w:rsidRPr="00451F5B">
        <w:rPr>
          <w:rPrChange w:id="22085" w:author="CR#1260r1" w:date="2020-04-07T05:54:00Z">
            <w:rPr/>
          </w:rPrChange>
        </w:rPr>
        <w:t xml:space="preserve"> GW. The user plane protocol stack on the </w:t>
      </w:r>
      <w:r w:rsidRPr="00451F5B">
        <w:rPr>
          <w:rFonts w:eastAsia="SimSun"/>
          <w:lang w:eastAsia="zh-CN"/>
          <w:rPrChange w:id="22086" w:author="CR#1260r1" w:date="2020-04-07T05:54:00Z">
            <w:rPr>
              <w:rFonts w:eastAsia="SimSun"/>
              <w:lang w:eastAsia="zh-CN"/>
            </w:rPr>
          </w:rPrChange>
        </w:rPr>
        <w:t>M1</w:t>
      </w:r>
      <w:r w:rsidRPr="00451F5B">
        <w:rPr>
          <w:rPrChange w:id="22087" w:author="CR#1260r1" w:date="2020-04-07T05:54:00Z">
            <w:rPr/>
          </w:rPrChange>
        </w:rPr>
        <w:t xml:space="preserve"> interface is shown in Figure 1</w:t>
      </w:r>
      <w:r w:rsidR="00AD0223" w:rsidRPr="00451F5B">
        <w:rPr>
          <w:rFonts w:eastAsia="SimSun"/>
          <w:lang w:eastAsia="zh-CN"/>
          <w:rPrChange w:id="22088" w:author="CR#1260r1" w:date="2020-04-07T05:54:00Z">
            <w:rPr>
              <w:rFonts w:eastAsia="SimSun"/>
              <w:lang w:eastAsia="zh-CN"/>
            </w:rPr>
          </w:rPrChange>
        </w:rPr>
        <w:t>5.7a</w:t>
      </w:r>
      <w:r w:rsidRPr="00451F5B">
        <w:rPr>
          <w:rFonts w:eastAsia="SimSun"/>
          <w:lang w:eastAsia="zh-CN"/>
          <w:rPrChange w:id="22089" w:author="CR#1260r1" w:date="2020-04-07T05:54:00Z">
            <w:rPr>
              <w:rFonts w:eastAsia="SimSun"/>
              <w:lang w:eastAsia="zh-CN"/>
            </w:rPr>
          </w:rPrChange>
        </w:rPr>
        <w:t>.1</w:t>
      </w:r>
      <w:r w:rsidRPr="00451F5B">
        <w:rPr>
          <w:rPrChange w:id="22090" w:author="CR#1260r1" w:date="2020-04-07T05:54:00Z">
            <w:rPr/>
          </w:rPrChange>
        </w:rPr>
        <w:t xml:space="preserve">-1. The transport network layer is built on IP transport and GTP-U is used on top of UDP/IP to carry the user plane PDUs between the eNB and the </w:t>
      </w:r>
      <w:r w:rsidRPr="00451F5B">
        <w:rPr>
          <w:rFonts w:eastAsia="SimSun"/>
          <w:lang w:eastAsia="zh-CN"/>
          <w:rPrChange w:id="22091" w:author="CR#1260r1" w:date="2020-04-07T05:54:00Z">
            <w:rPr>
              <w:rFonts w:eastAsia="SimSun"/>
              <w:lang w:eastAsia="zh-CN"/>
            </w:rPr>
          </w:rPrChange>
        </w:rPr>
        <w:t xml:space="preserve">MBMS </w:t>
      </w:r>
      <w:r w:rsidRPr="00451F5B">
        <w:rPr>
          <w:rPrChange w:id="22092" w:author="CR#1260r1" w:date="2020-04-07T05:54:00Z">
            <w:rPr/>
          </w:rPrChange>
        </w:rPr>
        <w:t>GW.</w:t>
      </w:r>
    </w:p>
    <w:p w:rsidR="00C276C3" w:rsidRPr="00451F5B" w:rsidRDefault="00C276C3" w:rsidP="00205BCD">
      <w:pPr>
        <w:rPr>
          <w:rPrChange w:id="22093" w:author="CR#1260r1" w:date="2020-04-07T05:54:00Z">
            <w:rPr/>
          </w:rPrChange>
        </w:rPr>
      </w:pPr>
    </w:p>
    <w:bookmarkStart w:id="22094" w:name="_MON_1347051573"/>
    <w:bookmarkEnd w:id="22094"/>
    <w:p w:rsidR="00C276C3" w:rsidRPr="00451F5B" w:rsidRDefault="00C276C3" w:rsidP="00E10AA0">
      <w:pPr>
        <w:pStyle w:val="TH"/>
        <w:rPr>
          <w:lang w:val="en-GB"/>
          <w:rPrChange w:id="22095" w:author="CR#1260r1" w:date="2020-04-07T05:54:00Z">
            <w:rPr>
              <w:lang w:val="en-GB"/>
            </w:rPr>
          </w:rPrChange>
        </w:rPr>
      </w:pPr>
      <w:r w:rsidRPr="00451F5B">
        <w:rPr>
          <w:lang w:val="en-GB"/>
          <w:rPrChange w:id="22096" w:author="CR#1260r1" w:date="2020-04-07T05:54:00Z">
            <w:rPr>
              <w:lang w:val="en-GB"/>
            </w:rPr>
          </w:rPrChange>
        </w:rPr>
        <w:object w:dxaOrig="1695" w:dyaOrig="3899">
          <v:shape id="_x0000_i1111" type="#_x0000_t75" style="width:84.75pt;height:195pt" o:ole="">
            <v:imagedata r:id="rId186" o:title=""/>
          </v:shape>
          <o:OLEObject Type="Embed" ProgID="Word.Picture.8" ShapeID="_x0000_i1111" DrawAspect="Content" ObjectID="_1647744825" r:id="rId187"/>
        </w:object>
      </w:r>
    </w:p>
    <w:p w:rsidR="00C276C3" w:rsidRPr="00451F5B" w:rsidRDefault="00C276C3" w:rsidP="00205BCD">
      <w:pPr>
        <w:pStyle w:val="TF"/>
        <w:rPr>
          <w:lang w:val="en-GB"/>
          <w:rPrChange w:id="22097" w:author="CR#1260r1" w:date="2020-04-07T05:54:00Z">
            <w:rPr>
              <w:lang w:val="en-GB"/>
            </w:rPr>
          </w:rPrChange>
        </w:rPr>
      </w:pPr>
      <w:r w:rsidRPr="00451F5B">
        <w:rPr>
          <w:lang w:val="en-GB"/>
          <w:rPrChange w:id="22098" w:author="CR#1260r1" w:date="2020-04-07T05:54:00Z">
            <w:rPr>
              <w:lang w:val="en-GB"/>
            </w:rPr>
          </w:rPrChange>
        </w:rPr>
        <w:t>Figure 1</w:t>
      </w:r>
      <w:r w:rsidRPr="00451F5B">
        <w:rPr>
          <w:lang w:val="en-GB" w:eastAsia="zh-CN"/>
          <w:rPrChange w:id="22099" w:author="CR#1260r1" w:date="2020-04-07T05:54:00Z">
            <w:rPr>
              <w:lang w:val="en-GB" w:eastAsia="zh-CN"/>
            </w:rPr>
          </w:rPrChange>
        </w:rPr>
        <w:t>5</w:t>
      </w:r>
      <w:r w:rsidRPr="00451F5B">
        <w:rPr>
          <w:lang w:val="en-GB"/>
          <w:rPrChange w:id="22100" w:author="CR#1260r1" w:date="2020-04-07T05:54:00Z">
            <w:rPr>
              <w:lang w:val="en-GB"/>
            </w:rPr>
          </w:rPrChange>
        </w:rPr>
        <w:t>.</w:t>
      </w:r>
      <w:r w:rsidR="00AD0223" w:rsidRPr="00451F5B">
        <w:rPr>
          <w:lang w:val="en-GB" w:eastAsia="zh-CN"/>
          <w:rPrChange w:id="22101" w:author="CR#1260r1" w:date="2020-04-07T05:54:00Z">
            <w:rPr>
              <w:lang w:val="en-GB" w:eastAsia="zh-CN"/>
            </w:rPr>
          </w:rPrChange>
        </w:rPr>
        <w:t>7a</w:t>
      </w:r>
      <w:r w:rsidRPr="00451F5B">
        <w:rPr>
          <w:lang w:val="en-GB" w:eastAsia="zh-CN"/>
          <w:rPrChange w:id="22102" w:author="CR#1260r1" w:date="2020-04-07T05:54:00Z">
            <w:rPr>
              <w:lang w:val="en-GB" w:eastAsia="zh-CN"/>
            </w:rPr>
          </w:rPrChange>
        </w:rPr>
        <w:t>.1</w:t>
      </w:r>
      <w:r w:rsidRPr="00451F5B">
        <w:rPr>
          <w:lang w:val="en-GB"/>
          <w:rPrChange w:id="22103" w:author="CR#1260r1" w:date="2020-04-07T05:54:00Z">
            <w:rPr>
              <w:lang w:val="en-GB"/>
            </w:rPr>
          </w:rPrChange>
        </w:rPr>
        <w:t xml:space="preserve">-1: </w:t>
      </w:r>
      <w:r w:rsidRPr="00451F5B">
        <w:rPr>
          <w:lang w:val="en-GB" w:eastAsia="zh-CN"/>
          <w:rPrChange w:id="22104" w:author="CR#1260r1" w:date="2020-04-07T05:54:00Z">
            <w:rPr>
              <w:lang w:val="en-GB" w:eastAsia="zh-CN"/>
            </w:rPr>
          </w:rPrChange>
        </w:rPr>
        <w:t>M</w:t>
      </w:r>
      <w:r w:rsidRPr="00451F5B">
        <w:rPr>
          <w:lang w:val="en-GB"/>
          <w:rPrChange w:id="22105" w:author="CR#1260r1" w:date="2020-04-07T05:54:00Z">
            <w:rPr>
              <w:lang w:val="en-GB"/>
            </w:rPr>
          </w:rPrChange>
        </w:rPr>
        <w:t>1 Interface User Plane (eNB</w:t>
      </w:r>
      <w:r w:rsidRPr="00451F5B">
        <w:rPr>
          <w:lang w:val="en-GB" w:eastAsia="ja-JP"/>
          <w:rPrChange w:id="22106" w:author="CR#1260r1" w:date="2020-04-07T05:54:00Z">
            <w:rPr>
              <w:lang w:val="en-GB" w:eastAsia="ja-JP"/>
            </w:rPr>
          </w:rPrChange>
        </w:rPr>
        <w:t xml:space="preserve"> </w:t>
      </w:r>
      <w:r w:rsidRPr="00451F5B">
        <w:rPr>
          <w:lang w:val="en-GB"/>
          <w:rPrChange w:id="22107" w:author="CR#1260r1" w:date="2020-04-07T05:54:00Z">
            <w:rPr>
              <w:lang w:val="en-GB"/>
            </w:rPr>
          </w:rPrChange>
        </w:rPr>
        <w:t>–</w:t>
      </w:r>
      <w:r w:rsidRPr="00451F5B">
        <w:rPr>
          <w:lang w:val="en-GB" w:eastAsia="ja-JP"/>
          <w:rPrChange w:id="22108" w:author="CR#1260r1" w:date="2020-04-07T05:54:00Z">
            <w:rPr>
              <w:lang w:val="en-GB" w:eastAsia="ja-JP"/>
            </w:rPr>
          </w:rPrChange>
        </w:rPr>
        <w:t xml:space="preserve"> </w:t>
      </w:r>
      <w:r w:rsidRPr="00451F5B">
        <w:rPr>
          <w:lang w:val="en-GB" w:eastAsia="zh-CN"/>
          <w:rPrChange w:id="22109" w:author="CR#1260r1" w:date="2020-04-07T05:54:00Z">
            <w:rPr>
              <w:lang w:val="en-GB" w:eastAsia="zh-CN"/>
            </w:rPr>
          </w:rPrChange>
        </w:rPr>
        <w:t xml:space="preserve">MBMS </w:t>
      </w:r>
      <w:r w:rsidRPr="00451F5B">
        <w:rPr>
          <w:lang w:val="en-GB"/>
          <w:rPrChange w:id="22110" w:author="CR#1260r1" w:date="2020-04-07T05:54:00Z">
            <w:rPr>
              <w:lang w:val="en-GB"/>
            </w:rPr>
          </w:rPrChange>
        </w:rPr>
        <w:t>GW)</w:t>
      </w:r>
    </w:p>
    <w:p w:rsidR="001914F4" w:rsidRPr="00451F5B" w:rsidRDefault="001914F4" w:rsidP="00E10AA0">
      <w:pPr>
        <w:pStyle w:val="Heading2"/>
        <w:rPr>
          <w:rPrChange w:id="22111" w:author="CR#1260r1" w:date="2020-04-07T05:54:00Z">
            <w:rPr/>
          </w:rPrChange>
        </w:rPr>
      </w:pPr>
      <w:bookmarkStart w:id="22112" w:name="_Toc5894810"/>
      <w:r w:rsidRPr="00451F5B">
        <w:rPr>
          <w:rPrChange w:id="22113" w:author="CR#1260r1" w:date="2020-04-07T05:54:00Z">
            <w:rPr/>
          </w:rPrChange>
        </w:rPr>
        <w:t>15.8</w:t>
      </w:r>
      <w:r w:rsidRPr="00451F5B">
        <w:rPr>
          <w:rPrChange w:id="22114" w:author="CR#1260r1" w:date="2020-04-07T05:54:00Z">
            <w:rPr/>
          </w:rPrChange>
        </w:rPr>
        <w:tab/>
        <w:t>M2 Interface</w:t>
      </w:r>
      <w:bookmarkEnd w:id="22112"/>
    </w:p>
    <w:p w:rsidR="001914F4" w:rsidRPr="00451F5B" w:rsidRDefault="001914F4" w:rsidP="00E10AA0">
      <w:pPr>
        <w:pStyle w:val="Heading3"/>
        <w:rPr>
          <w:rPrChange w:id="22115" w:author="CR#1260r1" w:date="2020-04-07T05:54:00Z">
            <w:rPr/>
          </w:rPrChange>
        </w:rPr>
      </w:pPr>
      <w:bookmarkStart w:id="22116" w:name="_Toc5894811"/>
      <w:r w:rsidRPr="00451F5B">
        <w:rPr>
          <w:rPrChange w:id="22117" w:author="CR#1260r1" w:date="2020-04-07T05:54:00Z">
            <w:rPr/>
          </w:rPrChange>
        </w:rPr>
        <w:t>15.8.1</w:t>
      </w:r>
      <w:r w:rsidRPr="00451F5B">
        <w:rPr>
          <w:rPrChange w:id="22118" w:author="CR#1260r1" w:date="2020-04-07T05:54:00Z">
            <w:rPr/>
          </w:rPrChange>
        </w:rPr>
        <w:tab/>
        <w:t>M2 Control Plane</w:t>
      </w:r>
      <w:bookmarkEnd w:id="22116"/>
    </w:p>
    <w:p w:rsidR="001914F4" w:rsidRPr="00451F5B" w:rsidRDefault="001914F4" w:rsidP="00205BCD">
      <w:pPr>
        <w:rPr>
          <w:rPrChange w:id="22119" w:author="CR#1260r1" w:date="2020-04-07T05:54:00Z">
            <w:rPr/>
          </w:rPrChange>
        </w:rPr>
      </w:pPr>
      <w:r w:rsidRPr="00451F5B">
        <w:rPr>
          <w:rPrChange w:id="22120" w:author="CR#1260r1" w:date="2020-04-07T05:54:00Z">
            <w:rPr/>
          </w:rPrChange>
        </w:rPr>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2121" w:name="_MON_1318515759"/>
    <w:bookmarkEnd w:id="22121"/>
    <w:bookmarkStart w:id="22122" w:name="_MON_1347051574"/>
    <w:bookmarkEnd w:id="22122"/>
    <w:p w:rsidR="001914F4" w:rsidRPr="00451F5B" w:rsidRDefault="001914F4" w:rsidP="00E10AA0">
      <w:pPr>
        <w:pStyle w:val="TH"/>
        <w:rPr>
          <w:lang w:val="en-GB"/>
          <w:rPrChange w:id="22123" w:author="CR#1260r1" w:date="2020-04-07T05:54:00Z">
            <w:rPr>
              <w:lang w:val="en-GB"/>
            </w:rPr>
          </w:rPrChange>
        </w:rPr>
      </w:pPr>
      <w:r w:rsidRPr="00451F5B">
        <w:rPr>
          <w:lang w:val="en-GB"/>
          <w:rPrChange w:id="22124" w:author="CR#1260r1" w:date="2020-04-07T05:54:00Z">
            <w:rPr>
              <w:lang w:val="en-GB"/>
            </w:rPr>
          </w:rPrChange>
        </w:rPr>
        <w:object w:dxaOrig="1695" w:dyaOrig="3404">
          <v:shape id="_x0000_i1112" type="#_x0000_t75" style="width:84.75pt;height:170.25pt" o:ole="">
            <v:imagedata r:id="rId188" o:title=""/>
          </v:shape>
          <o:OLEObject Type="Embed" ProgID="Word.Picture.8" ShapeID="_x0000_i1112" DrawAspect="Content" ObjectID="_1647744826" r:id="rId189"/>
        </w:object>
      </w:r>
    </w:p>
    <w:p w:rsidR="001914F4" w:rsidRPr="00451F5B" w:rsidRDefault="00544052" w:rsidP="00E10AA0">
      <w:pPr>
        <w:pStyle w:val="TF"/>
        <w:rPr>
          <w:lang w:val="en-GB"/>
          <w:rPrChange w:id="22125" w:author="CR#1260r1" w:date="2020-04-07T05:54:00Z">
            <w:rPr>
              <w:lang w:val="en-GB"/>
            </w:rPr>
          </w:rPrChange>
        </w:rPr>
      </w:pPr>
      <w:r w:rsidRPr="00451F5B">
        <w:rPr>
          <w:lang w:val="en-GB"/>
          <w:rPrChange w:id="22126" w:author="CR#1260r1" w:date="2020-04-07T05:54:00Z">
            <w:rPr>
              <w:lang w:val="en-GB"/>
            </w:rPr>
          </w:rPrChange>
        </w:rPr>
        <w:t>Figure 15.8.1-1:</w:t>
      </w:r>
      <w:r w:rsidR="001914F4" w:rsidRPr="00451F5B">
        <w:rPr>
          <w:lang w:val="en-GB"/>
          <w:rPrChange w:id="22127" w:author="CR#1260r1" w:date="2020-04-07T05:54:00Z">
            <w:rPr>
              <w:lang w:val="en-GB"/>
            </w:rPr>
          </w:rPrChange>
        </w:rPr>
        <w:t xml:space="preserve"> M2 In</w:t>
      </w:r>
      <w:r w:rsidRPr="00451F5B">
        <w:rPr>
          <w:lang w:val="en-GB"/>
          <w:rPrChange w:id="22128" w:author="CR#1260r1" w:date="2020-04-07T05:54:00Z">
            <w:rPr>
              <w:lang w:val="en-GB"/>
            </w:rPr>
          </w:rPrChange>
        </w:rPr>
        <w:t>terface Control Plane (eNB-MCE)</w:t>
      </w:r>
    </w:p>
    <w:p w:rsidR="001914F4" w:rsidRPr="00451F5B" w:rsidRDefault="001914F4" w:rsidP="00205BCD">
      <w:pPr>
        <w:rPr>
          <w:rPrChange w:id="22129" w:author="CR#1260r1" w:date="2020-04-07T05:54:00Z">
            <w:rPr/>
          </w:rPrChange>
        </w:rPr>
      </w:pPr>
      <w:r w:rsidRPr="00451F5B">
        <w:rPr>
          <w:rPrChange w:id="22130" w:author="CR#1260r1" w:date="2020-04-07T05:54:00Z">
            <w:rPr/>
          </w:rPrChange>
        </w:rPr>
        <w:t>The SCTP layer provides the guaranteed delivery of application layer messages.</w:t>
      </w:r>
    </w:p>
    <w:p w:rsidR="001914F4" w:rsidRPr="00451F5B" w:rsidRDefault="001914F4" w:rsidP="00E10AA0">
      <w:pPr>
        <w:rPr>
          <w:rPrChange w:id="22131" w:author="CR#1260r1" w:date="2020-04-07T05:54:00Z">
            <w:rPr/>
          </w:rPrChange>
        </w:rPr>
      </w:pPr>
      <w:r w:rsidRPr="00451F5B">
        <w:rPr>
          <w:rPrChange w:id="22132" w:author="CR#1260r1" w:date="2020-04-07T05:54:00Z">
            <w:rPr/>
          </w:rPrChange>
        </w:rPr>
        <w:t>In the transport IP layer point-to-point transmission is used to deliver the signalling PDUs.</w:t>
      </w:r>
    </w:p>
    <w:p w:rsidR="001914F4" w:rsidRPr="00451F5B" w:rsidRDefault="001914F4" w:rsidP="00E10AA0">
      <w:pPr>
        <w:rPr>
          <w:rPrChange w:id="22133" w:author="CR#1260r1" w:date="2020-04-07T05:54:00Z">
            <w:rPr/>
          </w:rPrChange>
        </w:rPr>
      </w:pPr>
      <w:r w:rsidRPr="00451F5B">
        <w:rPr>
          <w:rPrChange w:id="22134" w:author="CR#1260r1" w:date="2020-04-07T05:54:00Z">
            <w:rPr/>
          </w:rPrChange>
        </w:rPr>
        <w:t>A single SCTP association per eNB-MCE interface instance shall be used with one pair of stream identifiers for M2 common procedures. Only a few pairs of stream identifiers should be used for M2 MBMS-service-</w:t>
      </w:r>
      <w:r w:rsidR="0085201D" w:rsidRPr="00451F5B">
        <w:rPr>
          <w:rPrChange w:id="22135" w:author="CR#1260r1" w:date="2020-04-07T05:54:00Z">
            <w:rPr/>
          </w:rPrChange>
        </w:rPr>
        <w:t xml:space="preserve">associated </w:t>
      </w:r>
      <w:r w:rsidRPr="00451F5B">
        <w:rPr>
          <w:rPrChange w:id="22136" w:author="CR#1260r1" w:date="2020-04-07T05:54:00Z">
            <w:rPr/>
          </w:rPrChange>
        </w:rPr>
        <w:t>procedures. eNB and MCE communication context identifiers that are assigned by the eNB and the MCE for M2 MBMS-service-</w:t>
      </w:r>
      <w:r w:rsidR="0085201D" w:rsidRPr="00451F5B">
        <w:rPr>
          <w:rPrChange w:id="22137" w:author="CR#1260r1" w:date="2020-04-07T05:54:00Z">
            <w:rPr/>
          </w:rPrChange>
        </w:rPr>
        <w:t xml:space="preserve">associated </w:t>
      </w:r>
      <w:r w:rsidRPr="00451F5B">
        <w:rPr>
          <w:rPrChange w:id="22138" w:author="CR#1260r1" w:date="2020-04-07T05:54:00Z">
            <w:rPr/>
          </w:rPrChange>
        </w:rPr>
        <w:t>procedures shall be used to distinguish MBMS service specific M2 signalling transport bearers. The communication context identifiers are conveyed in the respective M2AP messages.</w:t>
      </w:r>
    </w:p>
    <w:p w:rsidR="001914F4" w:rsidRPr="00451F5B" w:rsidRDefault="001914F4" w:rsidP="00E10AA0">
      <w:pPr>
        <w:pStyle w:val="Heading3"/>
        <w:rPr>
          <w:rPrChange w:id="22139" w:author="CR#1260r1" w:date="2020-04-07T05:54:00Z">
            <w:rPr/>
          </w:rPrChange>
        </w:rPr>
      </w:pPr>
      <w:bookmarkStart w:id="22140" w:name="_Toc5894812"/>
      <w:r w:rsidRPr="00451F5B">
        <w:rPr>
          <w:rPrChange w:id="22141" w:author="CR#1260r1" w:date="2020-04-07T05:54:00Z">
            <w:rPr/>
          </w:rPrChange>
        </w:rPr>
        <w:t>15.8.2</w:t>
      </w:r>
      <w:r w:rsidRPr="00451F5B">
        <w:rPr>
          <w:rPrChange w:id="22142" w:author="CR#1260r1" w:date="2020-04-07T05:54:00Z">
            <w:rPr/>
          </w:rPrChange>
        </w:rPr>
        <w:tab/>
        <w:t>M2 Interface Functions</w:t>
      </w:r>
      <w:bookmarkEnd w:id="22140"/>
    </w:p>
    <w:p w:rsidR="001914F4" w:rsidRPr="00451F5B" w:rsidRDefault="001914F4" w:rsidP="00E10AA0">
      <w:pPr>
        <w:pStyle w:val="Heading4"/>
        <w:rPr>
          <w:rPrChange w:id="22143" w:author="CR#1260r1" w:date="2020-04-07T05:54:00Z">
            <w:rPr/>
          </w:rPrChange>
        </w:rPr>
      </w:pPr>
      <w:bookmarkStart w:id="22144" w:name="_Toc5894813"/>
      <w:r w:rsidRPr="00451F5B">
        <w:rPr>
          <w:rPrChange w:id="22145" w:author="CR#1260r1" w:date="2020-04-07T05:54:00Z">
            <w:rPr/>
          </w:rPrChange>
        </w:rPr>
        <w:t>15.8.2.1</w:t>
      </w:r>
      <w:r w:rsidRPr="00451F5B">
        <w:rPr>
          <w:rPrChange w:id="22146" w:author="CR#1260r1" w:date="2020-04-07T05:54:00Z">
            <w:rPr/>
          </w:rPrChange>
        </w:rPr>
        <w:tab/>
        <w:t>General</w:t>
      </w:r>
      <w:bookmarkEnd w:id="22144"/>
    </w:p>
    <w:p w:rsidR="001914F4" w:rsidRPr="00451F5B" w:rsidRDefault="001914F4" w:rsidP="00E10AA0">
      <w:pPr>
        <w:rPr>
          <w:rPrChange w:id="22147" w:author="CR#1260r1" w:date="2020-04-07T05:54:00Z">
            <w:rPr/>
          </w:rPrChange>
        </w:rPr>
      </w:pPr>
      <w:r w:rsidRPr="00451F5B">
        <w:rPr>
          <w:rPrChange w:id="22148" w:author="CR#1260r1" w:date="2020-04-07T05:54:00Z">
            <w:rPr/>
          </w:rPrChange>
        </w:rPr>
        <w:t>The M2 interface provides the following functions:</w:t>
      </w:r>
    </w:p>
    <w:p w:rsidR="001914F4" w:rsidRPr="00451F5B" w:rsidRDefault="001914F4" w:rsidP="00E10AA0">
      <w:pPr>
        <w:pStyle w:val="B1"/>
        <w:rPr>
          <w:rPrChange w:id="22149" w:author="CR#1260r1" w:date="2020-04-07T05:54:00Z">
            <w:rPr/>
          </w:rPrChange>
        </w:rPr>
      </w:pPr>
      <w:r w:rsidRPr="00451F5B">
        <w:rPr>
          <w:rPrChange w:id="22150" w:author="CR#1260r1" w:date="2020-04-07T05:54:00Z">
            <w:rPr/>
          </w:rPrChange>
        </w:rPr>
        <w:t>-</w:t>
      </w:r>
      <w:r w:rsidRPr="00451F5B">
        <w:rPr>
          <w:rPrChange w:id="22151" w:author="CR#1260r1" w:date="2020-04-07T05:54:00Z">
            <w:rPr/>
          </w:rPrChange>
        </w:rPr>
        <w:tab/>
        <w:t>MBMS Session Handling Function:</w:t>
      </w:r>
    </w:p>
    <w:p w:rsidR="001914F4" w:rsidRPr="00451F5B" w:rsidRDefault="001914F4" w:rsidP="00E10AA0">
      <w:pPr>
        <w:pStyle w:val="B2"/>
        <w:rPr>
          <w:lang w:val="en-GB"/>
          <w:rPrChange w:id="22152" w:author="CR#1260r1" w:date="2020-04-07T05:54:00Z">
            <w:rPr>
              <w:lang w:val="en-GB"/>
            </w:rPr>
          </w:rPrChange>
        </w:rPr>
      </w:pPr>
      <w:r w:rsidRPr="00451F5B">
        <w:rPr>
          <w:lang w:val="en-GB"/>
          <w:rPrChange w:id="22153" w:author="CR#1260r1" w:date="2020-04-07T05:54:00Z">
            <w:rPr>
              <w:lang w:val="en-GB"/>
            </w:rPr>
          </w:rPrChange>
        </w:rPr>
        <w:t>-</w:t>
      </w:r>
      <w:r w:rsidRPr="00451F5B">
        <w:rPr>
          <w:lang w:val="en-GB"/>
          <w:rPrChange w:id="22154" w:author="CR#1260r1" w:date="2020-04-07T05:54:00Z">
            <w:rPr>
              <w:lang w:val="en-GB"/>
            </w:rPr>
          </w:rPrChange>
        </w:rPr>
        <w:tab/>
        <w:t>MBMS Session Start, MBMS Session Stop</w:t>
      </w:r>
      <w:r w:rsidR="0009749A" w:rsidRPr="00451F5B">
        <w:rPr>
          <w:lang w:val="en-GB"/>
          <w:rPrChange w:id="22155" w:author="CR#1260r1" w:date="2020-04-07T05:54:00Z">
            <w:rPr>
              <w:lang w:val="en-GB"/>
            </w:rPr>
          </w:rPrChange>
        </w:rPr>
        <w:t>, MBMS Session Update</w:t>
      </w:r>
      <w:r w:rsidRPr="00451F5B">
        <w:rPr>
          <w:lang w:val="en-GB"/>
          <w:rPrChange w:id="22156" w:author="CR#1260r1" w:date="2020-04-07T05:54:00Z">
            <w:rPr>
              <w:lang w:val="en-GB"/>
            </w:rPr>
          </w:rPrChange>
        </w:rPr>
        <w:t>.</w:t>
      </w:r>
    </w:p>
    <w:p w:rsidR="001914F4" w:rsidRPr="00451F5B" w:rsidRDefault="001914F4" w:rsidP="00E10AA0">
      <w:pPr>
        <w:pStyle w:val="B1"/>
        <w:rPr>
          <w:rPrChange w:id="22157" w:author="CR#1260r1" w:date="2020-04-07T05:54:00Z">
            <w:rPr/>
          </w:rPrChange>
        </w:rPr>
      </w:pPr>
      <w:r w:rsidRPr="00451F5B">
        <w:rPr>
          <w:rPrChange w:id="22158" w:author="CR#1260r1" w:date="2020-04-07T05:54:00Z">
            <w:rPr/>
          </w:rPrChange>
        </w:rPr>
        <w:t>-</w:t>
      </w:r>
      <w:r w:rsidRPr="00451F5B">
        <w:rPr>
          <w:rPrChange w:id="22159" w:author="CR#1260r1" w:date="2020-04-07T05:54:00Z">
            <w:rPr/>
          </w:rPrChange>
        </w:rPr>
        <w:tab/>
        <w:t>MBMS Scheduling Information Provision Function.</w:t>
      </w:r>
    </w:p>
    <w:p w:rsidR="001914F4" w:rsidRPr="00451F5B" w:rsidRDefault="001914F4" w:rsidP="00E10AA0">
      <w:pPr>
        <w:pStyle w:val="B1"/>
        <w:rPr>
          <w:rPrChange w:id="22160" w:author="CR#1260r1" w:date="2020-04-07T05:54:00Z">
            <w:rPr/>
          </w:rPrChange>
        </w:rPr>
      </w:pPr>
      <w:r w:rsidRPr="00451F5B">
        <w:rPr>
          <w:rPrChange w:id="22161" w:author="CR#1260r1" w:date="2020-04-07T05:54:00Z">
            <w:rPr/>
          </w:rPrChange>
        </w:rPr>
        <w:t>-</w:t>
      </w:r>
      <w:r w:rsidRPr="00451F5B">
        <w:rPr>
          <w:rPrChange w:id="22162" w:author="CR#1260r1" w:date="2020-04-07T05:54:00Z">
            <w:rPr/>
          </w:rPrChange>
        </w:rPr>
        <w:tab/>
        <w:t>M2 Interface Management Function:</w:t>
      </w:r>
    </w:p>
    <w:p w:rsidR="001914F4" w:rsidRPr="00451F5B" w:rsidRDefault="001914F4" w:rsidP="00E10AA0">
      <w:pPr>
        <w:pStyle w:val="B2"/>
        <w:rPr>
          <w:lang w:val="en-GB"/>
          <w:rPrChange w:id="22163" w:author="CR#1260r1" w:date="2020-04-07T05:54:00Z">
            <w:rPr>
              <w:lang w:val="en-GB"/>
            </w:rPr>
          </w:rPrChange>
        </w:rPr>
      </w:pPr>
      <w:r w:rsidRPr="00451F5B">
        <w:rPr>
          <w:lang w:val="en-GB"/>
          <w:rPrChange w:id="22164" w:author="CR#1260r1" w:date="2020-04-07T05:54:00Z">
            <w:rPr>
              <w:lang w:val="en-GB"/>
            </w:rPr>
          </w:rPrChange>
        </w:rPr>
        <w:t>-</w:t>
      </w:r>
      <w:r w:rsidRPr="00451F5B">
        <w:rPr>
          <w:lang w:val="en-GB"/>
          <w:rPrChange w:id="22165" w:author="CR#1260r1" w:date="2020-04-07T05:54:00Z">
            <w:rPr>
              <w:lang w:val="en-GB"/>
            </w:rPr>
          </w:rPrChange>
        </w:rPr>
        <w:tab/>
        <w:t>Reset, Error Indication</w:t>
      </w:r>
      <w:r w:rsidR="00EA516B" w:rsidRPr="00451F5B">
        <w:rPr>
          <w:lang w:val="en-GB"/>
          <w:rPrChange w:id="22166" w:author="CR#1260r1" w:date="2020-04-07T05:54:00Z">
            <w:rPr>
              <w:lang w:val="en-GB"/>
            </w:rPr>
          </w:rPrChange>
        </w:rPr>
        <w:t>, Restoration</w:t>
      </w:r>
      <w:r w:rsidRPr="00451F5B">
        <w:rPr>
          <w:lang w:val="en-GB"/>
          <w:rPrChange w:id="22167" w:author="CR#1260r1" w:date="2020-04-07T05:54:00Z">
            <w:rPr>
              <w:lang w:val="en-GB"/>
            </w:rPr>
          </w:rPrChange>
        </w:rPr>
        <w:t>.</w:t>
      </w:r>
    </w:p>
    <w:p w:rsidR="001914F4" w:rsidRPr="00451F5B" w:rsidRDefault="001914F4" w:rsidP="00E10AA0">
      <w:pPr>
        <w:pStyle w:val="B1"/>
        <w:rPr>
          <w:rPrChange w:id="22168" w:author="CR#1260r1" w:date="2020-04-07T05:54:00Z">
            <w:rPr/>
          </w:rPrChange>
        </w:rPr>
      </w:pPr>
      <w:r w:rsidRPr="00451F5B">
        <w:rPr>
          <w:rPrChange w:id="22169" w:author="CR#1260r1" w:date="2020-04-07T05:54:00Z">
            <w:rPr/>
          </w:rPrChange>
        </w:rPr>
        <w:t>-</w:t>
      </w:r>
      <w:r w:rsidRPr="00451F5B">
        <w:rPr>
          <w:rPrChange w:id="22170" w:author="CR#1260r1" w:date="2020-04-07T05:54:00Z">
            <w:rPr/>
          </w:rPrChange>
        </w:rPr>
        <w:tab/>
        <w:t>M2 Configuration Function.</w:t>
      </w:r>
    </w:p>
    <w:p w:rsidR="00190EC4" w:rsidRPr="00451F5B" w:rsidRDefault="00190EC4" w:rsidP="00E10AA0">
      <w:pPr>
        <w:pStyle w:val="B1"/>
        <w:rPr>
          <w:rPrChange w:id="22171" w:author="CR#1260r1" w:date="2020-04-07T05:54:00Z">
            <w:rPr/>
          </w:rPrChange>
        </w:rPr>
      </w:pPr>
      <w:r w:rsidRPr="00451F5B">
        <w:rPr>
          <w:rPrChange w:id="22172" w:author="CR#1260r1" w:date="2020-04-07T05:54:00Z">
            <w:rPr/>
          </w:rPrChange>
        </w:rPr>
        <w:t>-</w:t>
      </w:r>
      <w:r w:rsidRPr="00451F5B">
        <w:rPr>
          <w:rPrChange w:id="22173" w:author="CR#1260r1" w:date="2020-04-07T05:54:00Z">
            <w:rPr/>
          </w:rPrChange>
        </w:rPr>
        <w:tab/>
        <w:t>MBMS Service Counting Function.</w:t>
      </w:r>
    </w:p>
    <w:p w:rsidR="00BC5BA2" w:rsidRPr="00451F5B" w:rsidRDefault="00BC5BA2" w:rsidP="00E10AA0">
      <w:pPr>
        <w:pStyle w:val="B1"/>
        <w:rPr>
          <w:rPrChange w:id="22174" w:author="CR#1260r1" w:date="2020-04-07T05:54:00Z">
            <w:rPr/>
          </w:rPrChange>
        </w:rPr>
      </w:pPr>
      <w:r w:rsidRPr="00451F5B">
        <w:rPr>
          <w:rPrChange w:id="22175" w:author="CR#1260r1" w:date="2020-04-07T05:54:00Z">
            <w:rPr/>
          </w:rPrChange>
        </w:rPr>
        <w:t>-</w:t>
      </w:r>
      <w:r w:rsidRPr="00451F5B">
        <w:rPr>
          <w:rPrChange w:id="22176" w:author="CR#1260r1" w:date="2020-04-07T05:54:00Z">
            <w:rPr/>
          </w:rPrChange>
        </w:rPr>
        <w:tab/>
        <w:t>MBMS Service Suspension and Resumption Function.</w:t>
      </w:r>
    </w:p>
    <w:p w:rsidR="001914F4" w:rsidRPr="00451F5B" w:rsidRDefault="001914F4" w:rsidP="00E10AA0">
      <w:pPr>
        <w:pStyle w:val="Heading4"/>
        <w:rPr>
          <w:rPrChange w:id="22177" w:author="CR#1260r1" w:date="2020-04-07T05:54:00Z">
            <w:rPr/>
          </w:rPrChange>
        </w:rPr>
      </w:pPr>
      <w:bookmarkStart w:id="22178" w:name="_Toc5894814"/>
      <w:r w:rsidRPr="00451F5B">
        <w:rPr>
          <w:rPrChange w:id="22179" w:author="CR#1260r1" w:date="2020-04-07T05:54:00Z">
            <w:rPr/>
          </w:rPrChange>
        </w:rPr>
        <w:t>15.8.2.2</w:t>
      </w:r>
      <w:r w:rsidRPr="00451F5B">
        <w:rPr>
          <w:rPrChange w:id="22180" w:author="CR#1260r1" w:date="2020-04-07T05:54:00Z">
            <w:rPr/>
          </w:rPrChange>
        </w:rPr>
        <w:tab/>
        <w:t>MBMS Session Handling Function</w:t>
      </w:r>
      <w:bookmarkEnd w:id="22178"/>
    </w:p>
    <w:p w:rsidR="001914F4" w:rsidRPr="00451F5B" w:rsidRDefault="001914F4" w:rsidP="00E10AA0">
      <w:pPr>
        <w:rPr>
          <w:rPrChange w:id="22181" w:author="CR#1260r1" w:date="2020-04-07T05:54:00Z">
            <w:rPr/>
          </w:rPrChange>
        </w:rPr>
      </w:pPr>
      <w:r w:rsidRPr="00451F5B">
        <w:rPr>
          <w:rPrChange w:id="22182" w:author="CR#1260r1" w:date="2020-04-07T05:54:00Z">
            <w:rPr/>
          </w:rPrChange>
        </w:rPr>
        <w:t>The MBMS Session Handling Function enables the MCE to provide Session Start</w:t>
      </w:r>
      <w:r w:rsidR="0009749A" w:rsidRPr="00451F5B">
        <w:rPr>
          <w:rPrChange w:id="22183" w:author="CR#1260r1" w:date="2020-04-07T05:54:00Z">
            <w:rPr/>
          </w:rPrChange>
        </w:rPr>
        <w:t>,</w:t>
      </w:r>
      <w:r w:rsidRPr="00451F5B">
        <w:rPr>
          <w:rPrChange w:id="22184" w:author="CR#1260r1" w:date="2020-04-07T05:54:00Z">
            <w:rPr/>
          </w:rPrChange>
        </w:rPr>
        <w:t xml:space="preserve"> Session Stop </w:t>
      </w:r>
      <w:r w:rsidR="0009749A" w:rsidRPr="00451F5B">
        <w:rPr>
          <w:rPrChange w:id="22185" w:author="CR#1260r1" w:date="2020-04-07T05:54:00Z">
            <w:rPr/>
          </w:rPrChange>
        </w:rPr>
        <w:t xml:space="preserve">and Session Update </w:t>
      </w:r>
      <w:r w:rsidRPr="00451F5B">
        <w:rPr>
          <w:rPrChange w:id="22186" w:author="CR#1260r1" w:date="2020-04-07T05:54:00Z">
            <w:rPr/>
          </w:rPrChange>
        </w:rPr>
        <w:t xml:space="preserve">messages to the eNBs it is connected to. The MCE provides </w:t>
      </w:r>
      <w:r w:rsidR="00855D1A" w:rsidRPr="00451F5B">
        <w:rPr>
          <w:rPrChange w:id="22187" w:author="CR#1260r1" w:date="2020-04-07T05:54:00Z">
            <w:rPr/>
          </w:rPrChange>
        </w:rPr>
        <w:t xml:space="preserve">the information of the MBMS session, e.g., the </w:t>
      </w:r>
      <w:r w:rsidRPr="00451F5B">
        <w:rPr>
          <w:rPrChange w:id="22188" w:author="CR#1260r1" w:date="2020-04-07T05:54:00Z">
            <w:rPr/>
          </w:rPrChange>
        </w:rPr>
        <w:t xml:space="preserve">MBMS </w:t>
      </w:r>
      <w:r w:rsidR="0085201D" w:rsidRPr="00451F5B">
        <w:rPr>
          <w:rPrChange w:id="22189" w:author="CR#1260r1" w:date="2020-04-07T05:54:00Z">
            <w:rPr/>
          </w:rPrChange>
        </w:rPr>
        <w:t xml:space="preserve">Service </w:t>
      </w:r>
      <w:r w:rsidRPr="00451F5B">
        <w:rPr>
          <w:rPrChange w:id="22190" w:author="CR#1260r1" w:date="2020-04-07T05:54:00Z">
            <w:rPr/>
          </w:rPrChange>
        </w:rPr>
        <w:t>Area information</w:t>
      </w:r>
      <w:r w:rsidR="00E53C6F" w:rsidRPr="00451F5B">
        <w:rPr>
          <w:lang w:eastAsia="zh-CN"/>
          <w:rPrChange w:id="22191" w:author="CR#1260r1" w:date="2020-04-07T05:54:00Z">
            <w:rPr>
              <w:lang w:eastAsia="zh-CN"/>
            </w:rPr>
          </w:rPrChange>
        </w:rPr>
        <w:t>, and the SC-PTM information</w:t>
      </w:r>
      <w:r w:rsidRPr="00451F5B">
        <w:rPr>
          <w:rPrChange w:id="22192" w:author="CR#1260r1" w:date="2020-04-07T05:54:00Z">
            <w:rPr/>
          </w:rPrChange>
        </w:rPr>
        <w:t xml:space="preserve"> to the eNB</w:t>
      </w:r>
      <w:r w:rsidR="00E53C6F" w:rsidRPr="00451F5B">
        <w:rPr>
          <w:lang w:eastAsia="zh-CN"/>
          <w:rPrChange w:id="22193" w:author="CR#1260r1" w:date="2020-04-07T05:54:00Z">
            <w:rPr>
              <w:lang w:eastAsia="zh-CN"/>
            </w:rPr>
          </w:rPrChange>
        </w:rPr>
        <w:t xml:space="preserve">, </w:t>
      </w:r>
      <w:r w:rsidR="00E53C6F" w:rsidRPr="00451F5B">
        <w:rPr>
          <w:rPrChange w:id="22194" w:author="CR#1260r1" w:date="2020-04-07T05:54:00Z">
            <w:rPr/>
          </w:rPrChange>
        </w:rPr>
        <w:t>where the</w:t>
      </w:r>
      <w:r w:rsidR="00E53C6F" w:rsidRPr="00451F5B">
        <w:rPr>
          <w:lang w:eastAsia="zh-CN"/>
          <w:rPrChange w:id="22195" w:author="CR#1260r1" w:date="2020-04-07T05:54:00Z">
            <w:rPr>
              <w:lang w:eastAsia="zh-CN"/>
            </w:rPr>
          </w:rPrChange>
        </w:rPr>
        <w:t xml:space="preserve"> SC-PTM information is included only in case of SC-PTM operation</w:t>
      </w:r>
      <w:r w:rsidRPr="00451F5B">
        <w:rPr>
          <w:rPrChange w:id="22196" w:author="CR#1260r1" w:date="2020-04-07T05:54:00Z">
            <w:rPr/>
          </w:rPrChange>
        </w:rPr>
        <w:t>.</w:t>
      </w:r>
    </w:p>
    <w:p w:rsidR="001914F4" w:rsidRPr="00451F5B" w:rsidRDefault="001914F4" w:rsidP="00E10AA0">
      <w:pPr>
        <w:pStyle w:val="Heading4"/>
        <w:rPr>
          <w:rPrChange w:id="22197" w:author="CR#1260r1" w:date="2020-04-07T05:54:00Z">
            <w:rPr/>
          </w:rPrChange>
        </w:rPr>
      </w:pPr>
      <w:bookmarkStart w:id="22198" w:name="_Toc5894815"/>
      <w:r w:rsidRPr="00451F5B">
        <w:rPr>
          <w:rPrChange w:id="22199" w:author="CR#1260r1" w:date="2020-04-07T05:54:00Z">
            <w:rPr/>
          </w:rPrChange>
        </w:rPr>
        <w:t>15.8.2.3</w:t>
      </w:r>
      <w:r w:rsidRPr="00451F5B">
        <w:rPr>
          <w:rPrChange w:id="22200" w:author="CR#1260r1" w:date="2020-04-07T05:54:00Z">
            <w:rPr/>
          </w:rPrChange>
        </w:rPr>
        <w:tab/>
        <w:t>MBMS Scheduling Information Provision Function</w:t>
      </w:r>
      <w:bookmarkEnd w:id="22198"/>
    </w:p>
    <w:p w:rsidR="001914F4" w:rsidRPr="00451F5B" w:rsidRDefault="001914F4" w:rsidP="00E10AA0">
      <w:pPr>
        <w:rPr>
          <w:rPrChange w:id="22201" w:author="CR#1260r1" w:date="2020-04-07T05:54:00Z">
            <w:rPr/>
          </w:rPrChange>
        </w:rPr>
      </w:pPr>
      <w:r w:rsidRPr="00451F5B">
        <w:rPr>
          <w:rPrChange w:id="22202" w:author="CR#1260r1" w:date="2020-04-07T05:54:00Z">
            <w:rPr/>
          </w:rPrChange>
        </w:rPr>
        <w:t>The MBMS Scheduling Information Provision Function enables the MCE to configure MCCH content according to the expected or ongoing MBMS services</w:t>
      </w:r>
      <w:r w:rsidR="001B22FA" w:rsidRPr="00451F5B">
        <w:rPr>
          <w:rPrChange w:id="22203" w:author="CR#1260r1" w:date="2020-04-07T05:54:00Z">
            <w:rPr/>
          </w:rPrChange>
        </w:rPr>
        <w:t>, and to configure MCH Scheduling Information for suspension notification</w:t>
      </w:r>
      <w:r w:rsidRPr="00451F5B">
        <w:rPr>
          <w:rPrChange w:id="22204" w:author="CR#1260r1" w:date="2020-04-07T05:54:00Z">
            <w:rPr/>
          </w:rPrChange>
        </w:rPr>
        <w:t>.</w:t>
      </w:r>
    </w:p>
    <w:p w:rsidR="001914F4" w:rsidRPr="00451F5B" w:rsidRDefault="001914F4" w:rsidP="00E10AA0">
      <w:pPr>
        <w:pStyle w:val="Heading4"/>
        <w:rPr>
          <w:rPrChange w:id="22205" w:author="CR#1260r1" w:date="2020-04-07T05:54:00Z">
            <w:rPr/>
          </w:rPrChange>
        </w:rPr>
      </w:pPr>
      <w:bookmarkStart w:id="22206" w:name="_Toc5894816"/>
      <w:r w:rsidRPr="00451F5B">
        <w:rPr>
          <w:rPrChange w:id="22207" w:author="CR#1260r1" w:date="2020-04-07T05:54:00Z">
            <w:rPr/>
          </w:rPrChange>
        </w:rPr>
        <w:t>15.8.2.4</w:t>
      </w:r>
      <w:r w:rsidRPr="00451F5B">
        <w:rPr>
          <w:rPrChange w:id="22208" w:author="CR#1260r1" w:date="2020-04-07T05:54:00Z">
            <w:rPr/>
          </w:rPrChange>
        </w:rPr>
        <w:tab/>
        <w:t>M2 Interface Management Function</w:t>
      </w:r>
      <w:bookmarkEnd w:id="22206"/>
    </w:p>
    <w:p w:rsidR="001914F4" w:rsidRPr="00451F5B" w:rsidRDefault="001914F4" w:rsidP="00205BCD">
      <w:pPr>
        <w:rPr>
          <w:rPrChange w:id="22209" w:author="CR#1260r1" w:date="2020-04-07T05:54:00Z">
            <w:rPr/>
          </w:rPrChange>
        </w:rPr>
      </w:pPr>
      <w:r w:rsidRPr="00451F5B">
        <w:rPr>
          <w:rPrChange w:id="22210" w:author="CR#1260r1" w:date="2020-04-07T05:54:00Z">
            <w:rPr/>
          </w:rPrChange>
        </w:rPr>
        <w:t>The M2 interface management functions provide:</w:t>
      </w:r>
    </w:p>
    <w:p w:rsidR="001914F4" w:rsidRPr="00451F5B" w:rsidRDefault="001914F4" w:rsidP="00E10AA0">
      <w:pPr>
        <w:pStyle w:val="B1"/>
        <w:rPr>
          <w:rPrChange w:id="22211" w:author="CR#1260r1" w:date="2020-04-07T05:54:00Z">
            <w:rPr/>
          </w:rPrChange>
        </w:rPr>
      </w:pPr>
      <w:r w:rsidRPr="00451F5B">
        <w:rPr>
          <w:rPrChange w:id="22212" w:author="CR#1260r1" w:date="2020-04-07T05:54:00Z">
            <w:rPr/>
          </w:rPrChange>
        </w:rPr>
        <w:lastRenderedPageBreak/>
        <w:t>-</w:t>
      </w:r>
      <w:r w:rsidRPr="00451F5B">
        <w:rPr>
          <w:rPrChange w:id="22213" w:author="CR#1260r1" w:date="2020-04-07T05:54:00Z">
            <w:rPr/>
          </w:rPrChange>
        </w:rPr>
        <w:tab/>
        <w:t>means to ensure a defined start of the M2 interface operation (reset);</w:t>
      </w:r>
    </w:p>
    <w:p w:rsidR="00EA516B" w:rsidRPr="00451F5B" w:rsidRDefault="001914F4" w:rsidP="00E10AA0">
      <w:pPr>
        <w:pStyle w:val="B1"/>
        <w:rPr>
          <w:rPrChange w:id="22214" w:author="CR#1260r1" w:date="2020-04-07T05:54:00Z">
            <w:rPr/>
          </w:rPrChange>
        </w:rPr>
      </w:pPr>
      <w:r w:rsidRPr="00451F5B">
        <w:rPr>
          <w:rPrChange w:id="22215" w:author="CR#1260r1" w:date="2020-04-07T05:54:00Z">
            <w:rPr/>
          </w:rPrChange>
        </w:rPr>
        <w:t>-</w:t>
      </w:r>
      <w:r w:rsidRPr="00451F5B">
        <w:rPr>
          <w:rPrChange w:id="22216" w:author="CR#1260r1" w:date="2020-04-07T05:54:00Z">
            <w:rPr/>
          </w:rPrChange>
        </w:rPr>
        <w:tab/>
        <w:t>means to handle different versions of application part implementations and protocol errors (error indication)</w:t>
      </w:r>
      <w:r w:rsidR="00EA516B" w:rsidRPr="00451F5B">
        <w:rPr>
          <w:rPrChange w:id="22217" w:author="CR#1260r1" w:date="2020-04-07T05:54:00Z">
            <w:rPr/>
          </w:rPrChange>
        </w:rPr>
        <w:t>;</w:t>
      </w:r>
    </w:p>
    <w:p w:rsidR="001914F4" w:rsidRPr="00451F5B" w:rsidRDefault="00EA516B" w:rsidP="00E10AA0">
      <w:pPr>
        <w:pStyle w:val="B1"/>
        <w:rPr>
          <w:rPrChange w:id="22218" w:author="CR#1260r1" w:date="2020-04-07T05:54:00Z">
            <w:rPr/>
          </w:rPrChange>
        </w:rPr>
      </w:pPr>
      <w:r w:rsidRPr="00451F5B">
        <w:rPr>
          <w:rPrChange w:id="22219" w:author="CR#1260r1" w:date="2020-04-07T05:54:00Z">
            <w:rPr/>
          </w:rPrChange>
        </w:rPr>
        <w:t>-</w:t>
      </w:r>
      <w:r w:rsidRPr="00451F5B">
        <w:rPr>
          <w:rPrChange w:id="22220" w:author="CR#1260r1" w:date="2020-04-07T05:54:00Z">
            <w:rPr/>
          </w:rPrChange>
        </w:rPr>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451F5B">
        <w:rPr>
          <w:rPrChange w:id="22221" w:author="CR#1260r1" w:date="2020-04-07T05:54:00Z">
            <w:rPr/>
          </w:rPrChange>
        </w:rPr>
        <w:t>.</w:t>
      </w:r>
    </w:p>
    <w:p w:rsidR="001914F4" w:rsidRPr="00451F5B" w:rsidRDefault="001914F4" w:rsidP="00E10AA0">
      <w:pPr>
        <w:pStyle w:val="Heading4"/>
        <w:rPr>
          <w:rPrChange w:id="22222" w:author="CR#1260r1" w:date="2020-04-07T05:54:00Z">
            <w:rPr/>
          </w:rPrChange>
        </w:rPr>
      </w:pPr>
      <w:bookmarkStart w:id="22223" w:name="_Toc5894817"/>
      <w:r w:rsidRPr="00451F5B">
        <w:rPr>
          <w:rPrChange w:id="22224" w:author="CR#1260r1" w:date="2020-04-07T05:54:00Z">
            <w:rPr/>
          </w:rPrChange>
        </w:rPr>
        <w:t>15.8.2.5</w:t>
      </w:r>
      <w:r w:rsidRPr="00451F5B">
        <w:rPr>
          <w:rPrChange w:id="22225" w:author="CR#1260r1" w:date="2020-04-07T05:54:00Z">
            <w:rPr/>
          </w:rPrChange>
        </w:rPr>
        <w:tab/>
        <w:t>M2 Configuration Function</w:t>
      </w:r>
      <w:bookmarkEnd w:id="22223"/>
    </w:p>
    <w:p w:rsidR="001914F4" w:rsidRPr="00451F5B" w:rsidRDefault="001914F4" w:rsidP="00E10AA0">
      <w:pPr>
        <w:rPr>
          <w:rPrChange w:id="22226" w:author="CR#1260r1" w:date="2020-04-07T05:54:00Z">
            <w:rPr/>
          </w:rPrChange>
        </w:rPr>
      </w:pPr>
      <w:r w:rsidRPr="00451F5B">
        <w:rPr>
          <w:rPrChange w:id="22227" w:author="CR#1260r1" w:date="2020-04-07T05:54:00Z">
            <w:rPr/>
          </w:rPrChange>
        </w:rPr>
        <w:t>The M2 Configuration Function allows the eNB</w:t>
      </w:r>
      <w:r w:rsidR="00855D1A" w:rsidRPr="00451F5B">
        <w:rPr>
          <w:rPrChange w:id="22228" w:author="CR#1260r1" w:date="2020-04-07T05:54:00Z">
            <w:rPr/>
          </w:rPrChange>
        </w:rPr>
        <w:t xml:space="preserve"> and MCE</w:t>
      </w:r>
      <w:r w:rsidRPr="00451F5B">
        <w:rPr>
          <w:rPrChange w:id="22229" w:author="CR#1260r1" w:date="2020-04-07T05:54:00Z">
            <w:rPr/>
          </w:rPrChange>
        </w:rPr>
        <w:t xml:space="preserve"> to exchange configuration information necessary for</w:t>
      </w:r>
      <w:r w:rsidR="00855D1A" w:rsidRPr="00451F5B">
        <w:rPr>
          <w:rPrChange w:id="22230" w:author="CR#1260r1" w:date="2020-04-07T05:54:00Z">
            <w:rPr/>
          </w:rPrChange>
        </w:rPr>
        <w:t xml:space="preserve"> the</w:t>
      </w:r>
      <w:r w:rsidRPr="00451F5B">
        <w:rPr>
          <w:rPrChange w:id="22231" w:author="CR#1260r1" w:date="2020-04-07T05:54:00Z">
            <w:rPr/>
          </w:rPrChange>
        </w:rPr>
        <w:t xml:space="preserve"> operation</w:t>
      </w:r>
      <w:r w:rsidR="00855D1A" w:rsidRPr="00451F5B">
        <w:rPr>
          <w:rPrChange w:id="22232" w:author="CR#1260r1" w:date="2020-04-07T05:54:00Z">
            <w:rPr/>
          </w:rPrChange>
        </w:rPr>
        <w:t xml:space="preserve"> of</w:t>
      </w:r>
      <w:r w:rsidRPr="00451F5B">
        <w:rPr>
          <w:rPrChange w:id="22233" w:author="CR#1260r1" w:date="2020-04-07T05:54:00Z">
            <w:rPr/>
          </w:rPrChange>
        </w:rPr>
        <w:t xml:space="preserve"> the M2 interface</w:t>
      </w:r>
      <w:r w:rsidR="0009749A" w:rsidRPr="00451F5B">
        <w:rPr>
          <w:rPrChange w:id="22234" w:author="CR#1260r1" w:date="2020-04-07T05:54:00Z">
            <w:rPr/>
          </w:rPrChange>
        </w:rPr>
        <w:t>, and MCCH related BCCH content</w:t>
      </w:r>
      <w:r w:rsidRPr="00451F5B">
        <w:rPr>
          <w:rPrChange w:id="22235" w:author="CR#1260r1" w:date="2020-04-07T05:54:00Z">
            <w:rPr/>
          </w:rPrChange>
        </w:rPr>
        <w:t>.</w:t>
      </w:r>
    </w:p>
    <w:p w:rsidR="0042669F" w:rsidRPr="00451F5B" w:rsidRDefault="0042669F" w:rsidP="00E10AA0">
      <w:pPr>
        <w:pStyle w:val="Heading4"/>
        <w:rPr>
          <w:rPrChange w:id="22236" w:author="CR#1260r1" w:date="2020-04-07T05:54:00Z">
            <w:rPr/>
          </w:rPrChange>
        </w:rPr>
      </w:pPr>
      <w:bookmarkStart w:id="22237" w:name="_Toc5894818"/>
      <w:r w:rsidRPr="00451F5B">
        <w:rPr>
          <w:rPrChange w:id="22238" w:author="CR#1260r1" w:date="2020-04-07T05:54:00Z">
            <w:rPr/>
          </w:rPrChange>
        </w:rPr>
        <w:t>15.8.2.6</w:t>
      </w:r>
      <w:r w:rsidRPr="00451F5B">
        <w:rPr>
          <w:rPrChange w:id="22239" w:author="CR#1260r1" w:date="2020-04-07T05:54:00Z">
            <w:rPr/>
          </w:rPrChange>
        </w:rPr>
        <w:tab/>
        <w:t>MBMS Service Counting Function</w:t>
      </w:r>
      <w:bookmarkEnd w:id="22237"/>
    </w:p>
    <w:p w:rsidR="0042669F" w:rsidRPr="00451F5B" w:rsidRDefault="0042669F" w:rsidP="00E10AA0">
      <w:pPr>
        <w:rPr>
          <w:rPrChange w:id="22240" w:author="CR#1260r1" w:date="2020-04-07T05:54:00Z">
            <w:rPr/>
          </w:rPrChange>
        </w:rPr>
      </w:pPr>
      <w:r w:rsidRPr="00451F5B">
        <w:rPr>
          <w:rPrChange w:id="22241" w:author="CR#1260r1" w:date="2020-04-07T05:54:00Z">
            <w:rPr/>
          </w:rPrChange>
        </w:rPr>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451F5B" w:rsidRDefault="00BC5BA2" w:rsidP="00E10AA0">
      <w:pPr>
        <w:pStyle w:val="Heading4"/>
        <w:rPr>
          <w:rPrChange w:id="22242" w:author="CR#1260r1" w:date="2020-04-07T05:54:00Z">
            <w:rPr/>
          </w:rPrChange>
        </w:rPr>
      </w:pPr>
      <w:bookmarkStart w:id="22243" w:name="_Toc5894819"/>
      <w:r w:rsidRPr="00451F5B">
        <w:rPr>
          <w:rPrChange w:id="22244" w:author="CR#1260r1" w:date="2020-04-07T05:54:00Z">
            <w:rPr/>
          </w:rPrChange>
        </w:rPr>
        <w:t>15.8.2.7</w:t>
      </w:r>
      <w:r w:rsidRPr="00451F5B">
        <w:rPr>
          <w:rPrChange w:id="22245" w:author="CR#1260r1" w:date="2020-04-07T05:54:00Z">
            <w:rPr/>
          </w:rPrChange>
        </w:rPr>
        <w:tab/>
        <w:t>MBMS Service Suspension and Resumption Function</w:t>
      </w:r>
      <w:bookmarkEnd w:id="22243"/>
    </w:p>
    <w:p w:rsidR="00BC5BA2" w:rsidRPr="00451F5B" w:rsidRDefault="00BC5BA2" w:rsidP="00E10AA0">
      <w:pPr>
        <w:rPr>
          <w:rPrChange w:id="22246" w:author="CR#1260r1" w:date="2020-04-07T05:54:00Z">
            <w:rPr/>
          </w:rPrChange>
        </w:rPr>
      </w:pPr>
      <w:r w:rsidRPr="00451F5B">
        <w:rPr>
          <w:rPrChange w:id="22247" w:author="CR#1260r1" w:date="2020-04-07T05:54:00Z">
            <w:rPr/>
          </w:rPrChange>
        </w:rPr>
        <w:t xml:space="preserve">The MBMS Service Suspension and Resumption Function enables the MCE to </w:t>
      </w:r>
      <w:r w:rsidR="00AB3573" w:rsidRPr="00451F5B">
        <w:rPr>
          <w:rPrChange w:id="22248" w:author="CR#1260r1" w:date="2020-04-07T05:54:00Z">
            <w:rPr/>
          </w:rPrChange>
        </w:rPr>
        <w:t xml:space="preserve">request </w:t>
      </w:r>
      <w:r w:rsidRPr="00451F5B">
        <w:rPr>
          <w:rPrChange w:id="22249" w:author="CR#1260r1" w:date="2020-04-07T05:54:00Z">
            <w:rPr/>
          </w:rPrChange>
        </w:rPr>
        <w:t xml:space="preserve">the eNB that it may release the allocated RAN resources, may leave the IP multicast if already joined, </w:t>
      </w:r>
      <w:r w:rsidR="00AB3573" w:rsidRPr="00451F5B">
        <w:rPr>
          <w:rPrChange w:id="22250" w:author="CR#1260r1" w:date="2020-04-07T05:54:00Z">
            <w:rPr/>
          </w:rPrChange>
        </w:rPr>
        <w:t xml:space="preserve">shall </w:t>
      </w:r>
      <w:r w:rsidRPr="00451F5B">
        <w:rPr>
          <w:rPrChange w:id="22251" w:author="CR#1260r1" w:date="2020-04-07T05:54:00Z">
            <w:rPr/>
          </w:rPrChange>
        </w:rPr>
        <w:t xml:space="preserve">update the </w:t>
      </w:r>
      <w:r w:rsidR="00FC36D1" w:rsidRPr="00451F5B">
        <w:rPr>
          <w:rPrChange w:id="22252" w:author="CR#1260r1" w:date="2020-04-07T05:54:00Z">
            <w:rPr/>
          </w:rPrChange>
        </w:rPr>
        <w:t xml:space="preserve">MCCH information </w:t>
      </w:r>
      <w:r w:rsidRPr="00451F5B">
        <w:rPr>
          <w:rPrChange w:id="22253" w:author="CR#1260r1" w:date="2020-04-07T05:54:00Z">
            <w:rPr/>
          </w:rPrChange>
        </w:rPr>
        <w:t xml:space="preserve">and </w:t>
      </w:r>
      <w:r w:rsidR="00AB3573" w:rsidRPr="00451F5B">
        <w:rPr>
          <w:rPrChange w:id="22254" w:author="CR#1260r1" w:date="2020-04-07T05:54:00Z">
            <w:rPr/>
          </w:rPrChange>
        </w:rPr>
        <w:t xml:space="preserve">shall </w:t>
      </w:r>
      <w:r w:rsidRPr="00451F5B">
        <w:rPr>
          <w:rPrChange w:id="22255" w:author="CR#1260r1" w:date="2020-04-07T05:54:00Z">
            <w:rPr/>
          </w:rPrChange>
        </w:rPr>
        <w:t xml:space="preserve">suspend the MBSFN transmission while keeping the MBMS context for that service in the eNB. If the MCE subsequently </w:t>
      </w:r>
      <w:r w:rsidR="00AB3573" w:rsidRPr="00451F5B">
        <w:rPr>
          <w:rPrChange w:id="22256" w:author="CR#1260r1" w:date="2020-04-07T05:54:00Z">
            <w:rPr/>
          </w:rPrChange>
        </w:rPr>
        <w:t xml:space="preserve">requests </w:t>
      </w:r>
      <w:r w:rsidRPr="00451F5B">
        <w:rPr>
          <w:rPrChange w:id="22257" w:author="CR#1260r1" w:date="2020-04-07T05:54:00Z">
            <w:rPr/>
          </w:rPrChange>
        </w:rPr>
        <w:t xml:space="preserve">the eNB for resumption, then the eNB </w:t>
      </w:r>
      <w:r w:rsidR="00AB3573" w:rsidRPr="00451F5B">
        <w:rPr>
          <w:rPrChange w:id="22258" w:author="CR#1260r1" w:date="2020-04-07T05:54:00Z">
            <w:rPr/>
          </w:rPrChange>
        </w:rPr>
        <w:t xml:space="preserve">shall </w:t>
      </w:r>
      <w:r w:rsidRPr="00451F5B">
        <w:rPr>
          <w:rPrChange w:id="22259" w:author="CR#1260r1" w:date="2020-04-07T05:54:00Z">
            <w:rPr/>
          </w:rPrChange>
        </w:rPr>
        <w:t xml:space="preserve">allocate the RAN resources, </w:t>
      </w:r>
      <w:r w:rsidR="00A86923" w:rsidRPr="00451F5B">
        <w:rPr>
          <w:rPrChange w:id="22260" w:author="CR#1260r1" w:date="2020-04-07T05:54:00Z">
            <w:rPr/>
          </w:rPrChange>
        </w:rPr>
        <w:t xml:space="preserve">shall </w:t>
      </w:r>
      <w:r w:rsidR="00FC36D1" w:rsidRPr="00451F5B">
        <w:rPr>
          <w:rPrChange w:id="22261" w:author="CR#1260r1" w:date="2020-04-07T05:54:00Z">
            <w:rPr/>
          </w:rPrChange>
        </w:rPr>
        <w:t xml:space="preserve">send the MCCH change notification, </w:t>
      </w:r>
      <w:r w:rsidR="00A86923" w:rsidRPr="00451F5B">
        <w:rPr>
          <w:rPrChange w:id="22262" w:author="CR#1260r1" w:date="2020-04-07T05:54:00Z">
            <w:rPr/>
          </w:rPrChange>
        </w:rPr>
        <w:t xml:space="preserve">shall </w:t>
      </w:r>
      <w:r w:rsidRPr="00451F5B">
        <w:rPr>
          <w:rPrChange w:id="22263" w:author="CR#1260r1" w:date="2020-04-07T05:54:00Z">
            <w:rPr/>
          </w:rPrChange>
        </w:rPr>
        <w:t xml:space="preserve">update the </w:t>
      </w:r>
      <w:r w:rsidR="00FC36D1" w:rsidRPr="00451F5B">
        <w:rPr>
          <w:rPrChange w:id="22264" w:author="CR#1260r1" w:date="2020-04-07T05:54:00Z">
            <w:rPr/>
          </w:rPrChange>
        </w:rPr>
        <w:t>MCCH information</w:t>
      </w:r>
      <w:r w:rsidR="00AB3573" w:rsidRPr="00451F5B">
        <w:rPr>
          <w:rPrChange w:id="22265" w:author="CR#1260r1" w:date="2020-04-07T05:54:00Z">
            <w:rPr/>
          </w:rPrChange>
        </w:rPr>
        <w:t>,</w:t>
      </w:r>
      <w:r w:rsidR="00FC36D1" w:rsidRPr="00451F5B">
        <w:rPr>
          <w:rPrChange w:id="22266" w:author="CR#1260r1" w:date="2020-04-07T05:54:00Z">
            <w:rPr/>
          </w:rPrChange>
        </w:rPr>
        <w:t xml:space="preserve"> </w:t>
      </w:r>
      <w:r w:rsidR="00A86923" w:rsidRPr="00451F5B">
        <w:rPr>
          <w:rPrChange w:id="22267" w:author="CR#1260r1" w:date="2020-04-07T05:54:00Z">
            <w:rPr/>
          </w:rPrChange>
        </w:rPr>
        <w:t xml:space="preserve">shall </w:t>
      </w:r>
      <w:r w:rsidRPr="00451F5B">
        <w:rPr>
          <w:rPrChange w:id="22268" w:author="CR#1260r1" w:date="2020-04-07T05:54:00Z">
            <w:rPr/>
          </w:rPrChange>
        </w:rPr>
        <w:t xml:space="preserve">resume the MBSFN transmission and </w:t>
      </w:r>
      <w:r w:rsidR="00A86923" w:rsidRPr="00451F5B">
        <w:rPr>
          <w:rPrChange w:id="22269" w:author="CR#1260r1" w:date="2020-04-07T05:54:00Z">
            <w:rPr/>
          </w:rPrChange>
        </w:rPr>
        <w:t xml:space="preserve">shall </w:t>
      </w:r>
      <w:r w:rsidRPr="00451F5B">
        <w:rPr>
          <w:rPrChange w:id="22270" w:author="CR#1260r1" w:date="2020-04-07T05:54:00Z">
            <w:rPr/>
          </w:rPrChange>
        </w:rPr>
        <w:t xml:space="preserve">join IP multicast if </w:t>
      </w:r>
      <w:r w:rsidR="00A86923" w:rsidRPr="00451F5B">
        <w:rPr>
          <w:rPrChange w:id="22271" w:author="CR#1260r1" w:date="2020-04-07T05:54:00Z">
            <w:rPr/>
          </w:rPrChange>
        </w:rPr>
        <w:t xml:space="preserve">previously </w:t>
      </w:r>
      <w:r w:rsidRPr="00451F5B">
        <w:rPr>
          <w:rPrChange w:id="22272" w:author="CR#1260r1" w:date="2020-04-07T05:54:00Z">
            <w:rPr/>
          </w:rPrChange>
        </w:rPr>
        <w:t>left. This MBMS Services Suspension and Resumption function is implemented by the MBMS Scheduling Information procedure as described in subclause 15.8.3.3.</w:t>
      </w:r>
    </w:p>
    <w:p w:rsidR="00BC5BA2" w:rsidRPr="00451F5B" w:rsidRDefault="00BC5BA2" w:rsidP="00E10AA0">
      <w:pPr>
        <w:rPr>
          <w:rPrChange w:id="22273" w:author="CR#1260r1" w:date="2020-04-07T05:54:00Z">
            <w:rPr/>
          </w:rPrChange>
        </w:rPr>
      </w:pPr>
      <w:r w:rsidRPr="00451F5B">
        <w:rPr>
          <w:rPrChange w:id="22274" w:author="CR#1260r1" w:date="2020-04-07T05:54:00Z">
            <w:rPr/>
          </w:rPrChange>
        </w:rPr>
        <w:t>Suspension/Resumption of MBMS service provision is applied to a whole MBSFN area.</w:t>
      </w:r>
    </w:p>
    <w:p w:rsidR="001B22FA" w:rsidRPr="00451F5B" w:rsidRDefault="001B22FA" w:rsidP="001B22FA">
      <w:pPr>
        <w:pStyle w:val="Heading4"/>
        <w:rPr>
          <w:lang w:eastAsia="zh-CN"/>
          <w:rPrChange w:id="22275" w:author="CR#1260r1" w:date="2020-04-07T05:54:00Z">
            <w:rPr>
              <w:lang w:eastAsia="zh-CN"/>
            </w:rPr>
          </w:rPrChange>
        </w:rPr>
      </w:pPr>
      <w:bookmarkStart w:id="22276" w:name="_Toc5894820"/>
      <w:r w:rsidRPr="00451F5B">
        <w:rPr>
          <w:lang w:eastAsia="zh-CN"/>
          <w:rPrChange w:id="22277" w:author="CR#1260r1" w:date="2020-04-07T05:54:00Z">
            <w:rPr>
              <w:lang w:eastAsia="zh-CN"/>
            </w:rPr>
          </w:rPrChange>
        </w:rPr>
        <w:t>15.8.2.8</w:t>
      </w:r>
      <w:r w:rsidRPr="00451F5B">
        <w:rPr>
          <w:lang w:eastAsia="zh-CN"/>
          <w:rPrChange w:id="22278" w:author="CR#1260r1" w:date="2020-04-07T05:54:00Z">
            <w:rPr>
              <w:lang w:eastAsia="zh-CN"/>
            </w:rPr>
          </w:rPrChange>
        </w:rPr>
        <w:tab/>
        <w:t>MBMS Overload Notification Function</w:t>
      </w:r>
      <w:bookmarkEnd w:id="22276"/>
    </w:p>
    <w:p w:rsidR="001B22FA" w:rsidRPr="00451F5B" w:rsidRDefault="001B22FA" w:rsidP="001B22FA">
      <w:pPr>
        <w:rPr>
          <w:rPrChange w:id="22279" w:author="CR#1260r1" w:date="2020-04-07T05:54:00Z">
            <w:rPr/>
          </w:rPrChange>
        </w:rPr>
      </w:pPr>
      <w:r w:rsidRPr="00451F5B">
        <w:rPr>
          <w:rPrChange w:id="22280" w:author="CR#1260r1" w:date="2020-04-07T05:54:00Z">
            <w:rPr/>
          </w:rPrChange>
        </w:rPr>
        <w:t>The MBMS Overload Notification Function enables the eNB to notify the MCE about MBMS overload status.</w:t>
      </w:r>
    </w:p>
    <w:p w:rsidR="001914F4" w:rsidRPr="00451F5B" w:rsidRDefault="001914F4" w:rsidP="00E10AA0">
      <w:pPr>
        <w:pStyle w:val="Heading3"/>
        <w:rPr>
          <w:rPrChange w:id="22281" w:author="CR#1260r1" w:date="2020-04-07T05:54:00Z">
            <w:rPr/>
          </w:rPrChange>
        </w:rPr>
      </w:pPr>
      <w:bookmarkStart w:id="22282" w:name="_Toc5894821"/>
      <w:r w:rsidRPr="00451F5B">
        <w:rPr>
          <w:rPrChange w:id="22283" w:author="CR#1260r1" w:date="2020-04-07T05:54:00Z">
            <w:rPr/>
          </w:rPrChange>
        </w:rPr>
        <w:t>15.8.3</w:t>
      </w:r>
      <w:r w:rsidRPr="00451F5B">
        <w:rPr>
          <w:rPrChange w:id="22284" w:author="CR#1260r1" w:date="2020-04-07T05:54:00Z">
            <w:rPr/>
          </w:rPrChange>
        </w:rPr>
        <w:tab/>
        <w:t>M2 Interface Signalling Procedures</w:t>
      </w:r>
      <w:bookmarkEnd w:id="22282"/>
    </w:p>
    <w:p w:rsidR="001914F4" w:rsidRPr="00451F5B" w:rsidRDefault="001914F4" w:rsidP="00E10AA0">
      <w:pPr>
        <w:pStyle w:val="Heading4"/>
        <w:rPr>
          <w:rPrChange w:id="22285" w:author="CR#1260r1" w:date="2020-04-07T05:54:00Z">
            <w:rPr/>
          </w:rPrChange>
        </w:rPr>
      </w:pPr>
      <w:bookmarkStart w:id="22286" w:name="_Toc5894822"/>
      <w:r w:rsidRPr="00451F5B">
        <w:rPr>
          <w:rPrChange w:id="22287" w:author="CR#1260r1" w:date="2020-04-07T05:54:00Z">
            <w:rPr/>
          </w:rPrChange>
        </w:rPr>
        <w:t>15.8.3.1</w:t>
      </w:r>
      <w:r w:rsidRPr="00451F5B">
        <w:rPr>
          <w:rPrChange w:id="22288" w:author="CR#1260r1" w:date="2020-04-07T05:54:00Z">
            <w:rPr/>
          </w:rPrChange>
        </w:rPr>
        <w:tab/>
        <w:t>General</w:t>
      </w:r>
      <w:bookmarkEnd w:id="22286"/>
    </w:p>
    <w:p w:rsidR="003C0CA9" w:rsidRPr="00451F5B" w:rsidRDefault="003C0CA9" w:rsidP="00E10AA0">
      <w:pPr>
        <w:rPr>
          <w:rPrChange w:id="22289" w:author="CR#1260r1" w:date="2020-04-07T05:54:00Z">
            <w:rPr/>
          </w:rPrChange>
        </w:rPr>
      </w:pPr>
      <w:r w:rsidRPr="00451F5B">
        <w:rPr>
          <w:rPrChange w:id="22290" w:author="CR#1260r1" w:date="2020-04-07T05:54:00Z">
            <w:rPr/>
          </w:rPrChange>
        </w:rPr>
        <w:t>The elementary procedures supported by the M2AP protocol are listed in Table 2 and Table 3 of TS 36.443 [44].</w:t>
      </w:r>
    </w:p>
    <w:p w:rsidR="001914F4" w:rsidRPr="00451F5B" w:rsidRDefault="001914F4" w:rsidP="00E10AA0">
      <w:pPr>
        <w:pStyle w:val="Heading4"/>
        <w:rPr>
          <w:rPrChange w:id="22291" w:author="CR#1260r1" w:date="2020-04-07T05:54:00Z">
            <w:rPr/>
          </w:rPrChange>
        </w:rPr>
      </w:pPr>
      <w:bookmarkStart w:id="22292" w:name="_Toc5894823"/>
      <w:r w:rsidRPr="00451F5B">
        <w:rPr>
          <w:rPrChange w:id="22293" w:author="CR#1260r1" w:date="2020-04-07T05:54:00Z">
            <w:rPr/>
          </w:rPrChange>
        </w:rPr>
        <w:t>15.8.3.2</w:t>
      </w:r>
      <w:r w:rsidRPr="00451F5B">
        <w:rPr>
          <w:rPrChange w:id="22294" w:author="CR#1260r1" w:date="2020-04-07T05:54:00Z">
            <w:rPr/>
          </w:rPrChange>
        </w:rPr>
        <w:tab/>
        <w:t>MBMS Session signalling procedure</w:t>
      </w:r>
      <w:bookmarkEnd w:id="22292"/>
    </w:p>
    <w:p w:rsidR="001914F4" w:rsidRPr="00451F5B" w:rsidRDefault="001914F4" w:rsidP="00E10AA0">
      <w:pPr>
        <w:rPr>
          <w:rPrChange w:id="22295" w:author="CR#1260r1" w:date="2020-04-07T05:54:00Z">
            <w:rPr/>
          </w:rPrChange>
        </w:rPr>
      </w:pPr>
      <w:r w:rsidRPr="00451F5B">
        <w:rPr>
          <w:rPrChange w:id="22296" w:author="CR#1260r1" w:date="2020-04-07T05:54:00Z">
            <w:rPr/>
          </w:rPrChange>
        </w:rPr>
        <w:t xml:space="preserve">The MBMS Session </w:t>
      </w:r>
      <w:r w:rsidR="0085201D" w:rsidRPr="00451F5B">
        <w:rPr>
          <w:rPrChange w:id="22297" w:author="CR#1260r1" w:date="2020-04-07T05:54:00Z">
            <w:rPr/>
          </w:rPrChange>
        </w:rPr>
        <w:t>signalling procedure</w:t>
      </w:r>
      <w:r w:rsidRPr="00451F5B">
        <w:rPr>
          <w:rPrChange w:id="22298" w:author="CR#1260r1" w:date="2020-04-07T05:54:00Z">
            <w:rPr/>
          </w:rPrChange>
        </w:rPr>
        <w:t xml:space="preserve"> enables the MCE to deliver Session Start</w:t>
      </w:r>
      <w:r w:rsidR="00535B2F" w:rsidRPr="00451F5B">
        <w:rPr>
          <w:rPrChange w:id="22299" w:author="CR#1260r1" w:date="2020-04-07T05:54:00Z">
            <w:rPr/>
          </w:rPrChange>
        </w:rPr>
        <w:t>,</w:t>
      </w:r>
      <w:r w:rsidRPr="00451F5B">
        <w:rPr>
          <w:rPrChange w:id="22300" w:author="CR#1260r1" w:date="2020-04-07T05:54:00Z">
            <w:rPr/>
          </w:rPrChange>
        </w:rPr>
        <w:t xml:space="preserve"> Session Stop </w:t>
      </w:r>
      <w:r w:rsidR="00535B2F" w:rsidRPr="00451F5B">
        <w:rPr>
          <w:rPrChange w:id="22301" w:author="CR#1260r1" w:date="2020-04-07T05:54:00Z">
            <w:rPr/>
          </w:rPrChange>
        </w:rPr>
        <w:t xml:space="preserve">and Session Update </w:t>
      </w:r>
      <w:r w:rsidRPr="00451F5B">
        <w:rPr>
          <w:rPrChange w:id="22302" w:author="CR#1260r1" w:date="2020-04-07T05:54:00Z">
            <w:rPr/>
          </w:rPrChange>
        </w:rPr>
        <w:t>messages to the concerned eNBs. At Session Start</w:t>
      </w:r>
      <w:r w:rsidR="00535B2F" w:rsidRPr="00451F5B">
        <w:rPr>
          <w:rPrChange w:id="22303" w:author="CR#1260r1" w:date="2020-04-07T05:54:00Z">
            <w:rPr/>
          </w:rPrChange>
        </w:rPr>
        <w:t xml:space="preserve"> and Session Update</w:t>
      </w:r>
      <w:r w:rsidRPr="00451F5B">
        <w:rPr>
          <w:rPrChange w:id="22304" w:author="CR#1260r1" w:date="2020-04-07T05:54:00Z">
            <w:rPr/>
          </w:rPrChange>
        </w:rPr>
        <w:t xml:space="preserve">, the MCE provides </w:t>
      </w:r>
      <w:r w:rsidR="00855D1A" w:rsidRPr="00451F5B">
        <w:rPr>
          <w:rPrChange w:id="22305" w:author="CR#1260r1" w:date="2020-04-07T05:54:00Z">
            <w:rPr/>
          </w:rPrChange>
        </w:rPr>
        <w:t xml:space="preserve">the information of the MBMS session, e.g., the </w:t>
      </w:r>
      <w:r w:rsidRPr="00451F5B">
        <w:rPr>
          <w:rPrChange w:id="22306" w:author="CR#1260r1" w:date="2020-04-07T05:54:00Z">
            <w:rPr/>
          </w:rPrChange>
        </w:rPr>
        <w:t xml:space="preserve">MBMS </w:t>
      </w:r>
      <w:r w:rsidR="0085201D" w:rsidRPr="00451F5B">
        <w:rPr>
          <w:rPrChange w:id="22307" w:author="CR#1260r1" w:date="2020-04-07T05:54:00Z">
            <w:rPr/>
          </w:rPrChange>
        </w:rPr>
        <w:t xml:space="preserve">Service </w:t>
      </w:r>
      <w:r w:rsidRPr="00451F5B">
        <w:rPr>
          <w:rPrChange w:id="22308" w:author="CR#1260r1" w:date="2020-04-07T05:54:00Z">
            <w:rPr/>
          </w:rPrChange>
        </w:rPr>
        <w:t>Area information</w:t>
      </w:r>
      <w:r w:rsidR="00E53C6F" w:rsidRPr="00451F5B">
        <w:rPr>
          <w:lang w:eastAsia="zh-CN"/>
          <w:rPrChange w:id="22309" w:author="CR#1260r1" w:date="2020-04-07T05:54:00Z">
            <w:rPr>
              <w:lang w:eastAsia="zh-CN"/>
            </w:rPr>
          </w:rPrChange>
        </w:rPr>
        <w:t>,</w:t>
      </w:r>
      <w:r w:rsidR="00E53C6F" w:rsidRPr="00451F5B" w:rsidDel="001A1683">
        <w:rPr>
          <w:lang w:eastAsia="zh-CN"/>
          <w:rPrChange w:id="22310" w:author="CR#1260r1" w:date="2020-04-07T05:54:00Z">
            <w:rPr>
              <w:lang w:eastAsia="zh-CN"/>
            </w:rPr>
          </w:rPrChange>
        </w:rPr>
        <w:t xml:space="preserve"> </w:t>
      </w:r>
      <w:r w:rsidR="00E53C6F" w:rsidRPr="00451F5B">
        <w:rPr>
          <w:lang w:eastAsia="zh-CN"/>
          <w:rPrChange w:id="22311" w:author="CR#1260r1" w:date="2020-04-07T05:54:00Z">
            <w:rPr>
              <w:lang w:eastAsia="zh-CN"/>
            </w:rPr>
          </w:rPrChange>
        </w:rPr>
        <w:t>and the SC-PTM information</w:t>
      </w:r>
      <w:r w:rsidRPr="00451F5B">
        <w:rPr>
          <w:rPrChange w:id="22312" w:author="CR#1260r1" w:date="2020-04-07T05:54:00Z">
            <w:rPr/>
          </w:rPrChange>
        </w:rPr>
        <w:t xml:space="preserve"> to the eNB</w:t>
      </w:r>
      <w:r w:rsidR="00E53C6F" w:rsidRPr="00451F5B">
        <w:rPr>
          <w:lang w:eastAsia="zh-CN"/>
          <w:rPrChange w:id="22313" w:author="CR#1260r1" w:date="2020-04-07T05:54:00Z">
            <w:rPr>
              <w:lang w:eastAsia="zh-CN"/>
            </w:rPr>
          </w:rPrChange>
        </w:rPr>
        <w:t xml:space="preserve">, </w:t>
      </w:r>
      <w:r w:rsidR="00E53C6F" w:rsidRPr="00451F5B">
        <w:rPr>
          <w:rPrChange w:id="22314" w:author="CR#1260r1" w:date="2020-04-07T05:54:00Z">
            <w:rPr/>
          </w:rPrChange>
        </w:rPr>
        <w:t>where the</w:t>
      </w:r>
      <w:r w:rsidR="00E53C6F" w:rsidRPr="00451F5B">
        <w:rPr>
          <w:lang w:eastAsia="zh-CN"/>
          <w:rPrChange w:id="22315" w:author="CR#1260r1" w:date="2020-04-07T05:54:00Z">
            <w:rPr>
              <w:lang w:eastAsia="zh-CN"/>
            </w:rPr>
          </w:rPrChange>
        </w:rPr>
        <w:t xml:space="preserve"> SC-PTM information is included only in case of SC-PTM operation</w:t>
      </w:r>
      <w:r w:rsidRPr="00451F5B">
        <w:rPr>
          <w:rPrChange w:id="22316" w:author="CR#1260r1" w:date="2020-04-07T05:54:00Z">
            <w:rPr/>
          </w:rPrChange>
        </w:rPr>
        <w:t>.</w:t>
      </w:r>
    </w:p>
    <w:p w:rsidR="001914F4" w:rsidRPr="00451F5B" w:rsidRDefault="001914F4" w:rsidP="00E10AA0">
      <w:pPr>
        <w:pStyle w:val="Heading4"/>
        <w:rPr>
          <w:rPrChange w:id="22317" w:author="CR#1260r1" w:date="2020-04-07T05:54:00Z">
            <w:rPr/>
          </w:rPrChange>
        </w:rPr>
      </w:pPr>
      <w:bookmarkStart w:id="22318" w:name="_Toc5894824"/>
      <w:r w:rsidRPr="00451F5B">
        <w:rPr>
          <w:rPrChange w:id="22319" w:author="CR#1260r1" w:date="2020-04-07T05:54:00Z">
            <w:rPr/>
          </w:rPrChange>
        </w:rPr>
        <w:t>15.8.3.3</w:t>
      </w:r>
      <w:r w:rsidRPr="00451F5B">
        <w:rPr>
          <w:rPrChange w:id="22320" w:author="CR#1260r1" w:date="2020-04-07T05:54:00Z">
            <w:rPr/>
          </w:rPrChange>
        </w:rPr>
        <w:tab/>
        <w:t>MBMS Scheduling Information procedure</w:t>
      </w:r>
      <w:bookmarkEnd w:id="22318"/>
    </w:p>
    <w:p w:rsidR="001B22FA" w:rsidRPr="00451F5B" w:rsidRDefault="001914F4" w:rsidP="001B22FA">
      <w:pPr>
        <w:rPr>
          <w:rPrChange w:id="22321" w:author="CR#1260r1" w:date="2020-04-07T05:54:00Z">
            <w:rPr/>
          </w:rPrChange>
        </w:rPr>
      </w:pPr>
      <w:r w:rsidRPr="00451F5B">
        <w:rPr>
          <w:rPrChange w:id="22322" w:author="CR#1260r1" w:date="2020-04-07T05:54:00Z">
            <w:rPr/>
          </w:rPrChange>
        </w:rPr>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451F5B" w:rsidRDefault="001B22FA" w:rsidP="001B22FA">
      <w:pPr>
        <w:rPr>
          <w:rPrChange w:id="22323" w:author="CR#1260r1" w:date="2020-04-07T05:54:00Z">
            <w:rPr/>
          </w:rPrChange>
        </w:rPr>
      </w:pPr>
      <w:r w:rsidRPr="00451F5B">
        <w:rPr>
          <w:rPrChange w:id="22324" w:author="CR#1260r1" w:date="2020-04-07T05:54:00Z">
            <w:rPr/>
          </w:rPrChange>
        </w:rPr>
        <w:t>The MBMS Scheduling Information procedure also enables the MCE to update MCH Scheduling Information for suspension notification.</w:t>
      </w:r>
    </w:p>
    <w:p w:rsidR="001914F4" w:rsidRPr="00451F5B" w:rsidRDefault="001914F4" w:rsidP="00E10AA0">
      <w:pPr>
        <w:pStyle w:val="Heading4"/>
        <w:rPr>
          <w:rPrChange w:id="22325" w:author="CR#1260r1" w:date="2020-04-07T05:54:00Z">
            <w:rPr/>
          </w:rPrChange>
        </w:rPr>
      </w:pPr>
      <w:bookmarkStart w:id="22326" w:name="_Toc5894825"/>
      <w:r w:rsidRPr="00451F5B">
        <w:rPr>
          <w:rPrChange w:id="22327" w:author="CR#1260r1" w:date="2020-04-07T05:54:00Z">
            <w:rPr/>
          </w:rPrChange>
        </w:rPr>
        <w:t>15.8.3.4</w:t>
      </w:r>
      <w:r w:rsidRPr="00451F5B">
        <w:rPr>
          <w:rPrChange w:id="22328" w:author="CR#1260r1" w:date="2020-04-07T05:54:00Z">
            <w:rPr/>
          </w:rPrChange>
        </w:rPr>
        <w:tab/>
        <w:t>M2 Interface Management procedures</w:t>
      </w:r>
      <w:bookmarkEnd w:id="22326"/>
    </w:p>
    <w:p w:rsidR="001914F4" w:rsidRPr="00451F5B" w:rsidRDefault="001914F4" w:rsidP="00E10AA0">
      <w:pPr>
        <w:pStyle w:val="Heading5"/>
        <w:rPr>
          <w:rPrChange w:id="22329" w:author="CR#1260r1" w:date="2020-04-07T05:54:00Z">
            <w:rPr/>
          </w:rPrChange>
        </w:rPr>
      </w:pPr>
      <w:bookmarkStart w:id="22330" w:name="_Toc5894826"/>
      <w:r w:rsidRPr="00451F5B">
        <w:rPr>
          <w:rPrChange w:id="22331" w:author="CR#1260r1" w:date="2020-04-07T05:54:00Z">
            <w:rPr/>
          </w:rPrChange>
        </w:rPr>
        <w:t>15.8.3.4.1</w:t>
      </w:r>
      <w:r w:rsidRPr="00451F5B">
        <w:rPr>
          <w:rPrChange w:id="22332" w:author="CR#1260r1" w:date="2020-04-07T05:54:00Z">
            <w:rPr/>
          </w:rPrChange>
        </w:rPr>
        <w:tab/>
        <w:t>Reset procedure</w:t>
      </w:r>
      <w:bookmarkEnd w:id="22330"/>
    </w:p>
    <w:p w:rsidR="001914F4" w:rsidRPr="00451F5B" w:rsidRDefault="001914F4" w:rsidP="00E10AA0">
      <w:pPr>
        <w:rPr>
          <w:rPrChange w:id="22333" w:author="CR#1260r1" w:date="2020-04-07T05:54:00Z">
            <w:rPr/>
          </w:rPrChange>
        </w:rPr>
      </w:pPr>
      <w:r w:rsidRPr="00451F5B">
        <w:rPr>
          <w:rPrChange w:id="22334" w:author="CR#1260r1" w:date="2020-04-07T05:54:00Z">
            <w:rPr/>
          </w:rPrChange>
        </w:rPr>
        <w:t xml:space="preserve">The Reset procedure is issued in order to </w:t>
      </w:r>
      <w:r w:rsidR="00DE43AB" w:rsidRPr="00451F5B">
        <w:rPr>
          <w:rPrChange w:id="22335" w:author="CR#1260r1" w:date="2020-04-07T05:54:00Z">
            <w:rPr/>
          </w:rPrChange>
        </w:rPr>
        <w:t>re-</w:t>
      </w:r>
      <w:r w:rsidRPr="00451F5B">
        <w:rPr>
          <w:rPrChange w:id="22336" w:author="CR#1260r1" w:date="2020-04-07T05:54:00Z">
            <w:rPr/>
          </w:rPrChange>
        </w:rPr>
        <w:t xml:space="preserve">initialize the peer entity </w:t>
      </w:r>
      <w:r w:rsidR="00DE43AB" w:rsidRPr="00451F5B">
        <w:rPr>
          <w:rPrChange w:id="22337" w:author="CR#1260r1" w:date="2020-04-07T05:54:00Z">
            <w:rPr/>
          </w:rPrChange>
        </w:rPr>
        <w:t xml:space="preserve">or part of the peer entity </w:t>
      </w:r>
      <w:r w:rsidRPr="00451F5B">
        <w:rPr>
          <w:rPrChange w:id="22338" w:author="CR#1260r1" w:date="2020-04-07T05:54:00Z">
            <w:rPr/>
          </w:rPrChange>
        </w:rPr>
        <w:t>after node setup and after a failure event occurred. This procedure may be initiated by both the eNB and MCE.</w:t>
      </w:r>
    </w:p>
    <w:p w:rsidR="001914F4" w:rsidRPr="00451F5B" w:rsidRDefault="001914F4" w:rsidP="00E10AA0">
      <w:pPr>
        <w:pStyle w:val="Heading5"/>
        <w:rPr>
          <w:rPrChange w:id="22339" w:author="CR#1260r1" w:date="2020-04-07T05:54:00Z">
            <w:rPr/>
          </w:rPrChange>
        </w:rPr>
      </w:pPr>
      <w:bookmarkStart w:id="22340" w:name="_Toc5894827"/>
      <w:r w:rsidRPr="00451F5B">
        <w:rPr>
          <w:rPrChange w:id="22341" w:author="CR#1260r1" w:date="2020-04-07T05:54:00Z">
            <w:rPr/>
          </w:rPrChange>
        </w:rPr>
        <w:lastRenderedPageBreak/>
        <w:t>15.8.3.4.2</w:t>
      </w:r>
      <w:r w:rsidRPr="00451F5B">
        <w:rPr>
          <w:rPrChange w:id="22342" w:author="CR#1260r1" w:date="2020-04-07T05:54:00Z">
            <w:rPr/>
          </w:rPrChange>
        </w:rPr>
        <w:tab/>
        <w:t>Error Indication procedure</w:t>
      </w:r>
      <w:bookmarkEnd w:id="22340"/>
    </w:p>
    <w:p w:rsidR="001914F4" w:rsidRPr="00451F5B" w:rsidRDefault="001914F4" w:rsidP="00E10AA0">
      <w:pPr>
        <w:rPr>
          <w:rPrChange w:id="22343" w:author="CR#1260r1" w:date="2020-04-07T05:54:00Z">
            <w:rPr/>
          </w:rPrChange>
        </w:rPr>
      </w:pPr>
      <w:r w:rsidRPr="00451F5B">
        <w:rPr>
          <w:rPrChange w:id="22344" w:author="CR#1260r1" w:date="2020-04-07T05:54:00Z">
            <w:rPr/>
          </w:rPrChange>
        </w:rPr>
        <w:t>The Error Indication procedure may be initiated by the eNB and the MCE. It is used to report detected errors in one incoming message, if an appropriate failure message cannot be reported to the sending entity.</w:t>
      </w:r>
    </w:p>
    <w:p w:rsidR="001914F4" w:rsidRPr="00451F5B" w:rsidRDefault="001914F4" w:rsidP="00E10AA0">
      <w:pPr>
        <w:pStyle w:val="Heading4"/>
        <w:rPr>
          <w:rPrChange w:id="22345" w:author="CR#1260r1" w:date="2020-04-07T05:54:00Z">
            <w:rPr/>
          </w:rPrChange>
        </w:rPr>
      </w:pPr>
      <w:bookmarkStart w:id="22346" w:name="_Toc5894828"/>
      <w:r w:rsidRPr="00451F5B">
        <w:rPr>
          <w:rPrChange w:id="22347" w:author="CR#1260r1" w:date="2020-04-07T05:54:00Z">
            <w:rPr/>
          </w:rPrChange>
        </w:rPr>
        <w:t>15.8.3.5</w:t>
      </w:r>
      <w:r w:rsidRPr="00451F5B">
        <w:rPr>
          <w:rPrChange w:id="22348" w:author="CR#1260r1" w:date="2020-04-07T05:54:00Z">
            <w:rPr/>
          </w:rPrChange>
        </w:rPr>
        <w:tab/>
        <w:t>M2 Configuration procedures</w:t>
      </w:r>
      <w:bookmarkEnd w:id="22346"/>
    </w:p>
    <w:p w:rsidR="001914F4" w:rsidRPr="00451F5B" w:rsidRDefault="001914F4" w:rsidP="00E10AA0">
      <w:pPr>
        <w:pStyle w:val="Heading5"/>
        <w:rPr>
          <w:rPrChange w:id="22349" w:author="CR#1260r1" w:date="2020-04-07T05:54:00Z">
            <w:rPr/>
          </w:rPrChange>
        </w:rPr>
      </w:pPr>
      <w:bookmarkStart w:id="22350" w:name="_Toc5894829"/>
      <w:r w:rsidRPr="00451F5B">
        <w:rPr>
          <w:rPrChange w:id="22351" w:author="CR#1260r1" w:date="2020-04-07T05:54:00Z">
            <w:rPr/>
          </w:rPrChange>
        </w:rPr>
        <w:t>15.8.3.5.1</w:t>
      </w:r>
      <w:r w:rsidRPr="00451F5B">
        <w:rPr>
          <w:rPrChange w:id="22352" w:author="CR#1260r1" w:date="2020-04-07T05:54:00Z">
            <w:rPr/>
          </w:rPrChange>
        </w:rPr>
        <w:tab/>
        <w:t>M2 Setup procedure</w:t>
      </w:r>
      <w:bookmarkEnd w:id="22350"/>
    </w:p>
    <w:p w:rsidR="001914F4" w:rsidRPr="00451F5B" w:rsidRDefault="001914F4" w:rsidP="00E10AA0">
      <w:pPr>
        <w:rPr>
          <w:rPrChange w:id="22353" w:author="CR#1260r1" w:date="2020-04-07T05:54:00Z">
            <w:rPr/>
          </w:rPrChange>
        </w:rPr>
      </w:pPr>
      <w:r w:rsidRPr="00451F5B">
        <w:rPr>
          <w:rPrChange w:id="22354" w:author="CR#1260r1" w:date="2020-04-07T05:54:00Z">
            <w:rPr/>
          </w:rPrChange>
        </w:rPr>
        <w:t>The M2 Setup procedure allows the exchange of configured data which is required in the MCE and in the eNB respectively to ensure a proper interoperation</w:t>
      </w:r>
      <w:r w:rsidR="0009749A" w:rsidRPr="00451F5B">
        <w:rPr>
          <w:lang w:eastAsia="zh-CN"/>
          <w:rPrChange w:id="22355" w:author="CR#1260r1" w:date="2020-04-07T05:54:00Z">
            <w:rPr>
              <w:lang w:eastAsia="zh-CN"/>
            </w:rPr>
          </w:rPrChange>
        </w:rPr>
        <w:t xml:space="preserve"> and MCCH related BCCH content</w:t>
      </w:r>
      <w:r w:rsidRPr="00451F5B">
        <w:rPr>
          <w:rPrChange w:id="22356" w:author="CR#1260r1" w:date="2020-04-07T05:54:00Z">
            <w:rPr/>
          </w:rPrChange>
        </w:rPr>
        <w:t>. The M2 Setup procedure is triggered by the eNB. The M2 Setup procedure is the first M2AP procedure executed on an M2 interface instance.</w:t>
      </w:r>
    </w:p>
    <w:p w:rsidR="001914F4" w:rsidRPr="00451F5B" w:rsidRDefault="001914F4" w:rsidP="00E10AA0">
      <w:pPr>
        <w:pStyle w:val="Heading5"/>
        <w:rPr>
          <w:rPrChange w:id="22357" w:author="CR#1260r1" w:date="2020-04-07T05:54:00Z">
            <w:rPr/>
          </w:rPrChange>
        </w:rPr>
      </w:pPr>
      <w:bookmarkStart w:id="22358" w:name="_Toc5894830"/>
      <w:r w:rsidRPr="00451F5B">
        <w:rPr>
          <w:rPrChange w:id="22359" w:author="CR#1260r1" w:date="2020-04-07T05:54:00Z">
            <w:rPr/>
          </w:rPrChange>
        </w:rPr>
        <w:t>15.8.3.5.2</w:t>
      </w:r>
      <w:r w:rsidRPr="00451F5B">
        <w:rPr>
          <w:rPrChange w:id="22360" w:author="CR#1260r1" w:date="2020-04-07T05:54:00Z">
            <w:rPr/>
          </w:rPrChange>
        </w:rPr>
        <w:tab/>
        <w:t>eNB Configuration Update procedure</w:t>
      </w:r>
      <w:bookmarkEnd w:id="22358"/>
    </w:p>
    <w:p w:rsidR="001914F4" w:rsidRPr="00451F5B" w:rsidRDefault="001914F4" w:rsidP="00E10AA0">
      <w:pPr>
        <w:rPr>
          <w:rPrChange w:id="22361" w:author="CR#1260r1" w:date="2020-04-07T05:54:00Z">
            <w:rPr/>
          </w:rPrChange>
        </w:rPr>
      </w:pPr>
      <w:r w:rsidRPr="00451F5B">
        <w:rPr>
          <w:rPrChange w:id="22362" w:author="CR#1260r1" w:date="2020-04-07T05:54:00Z">
            <w:rPr/>
          </w:rPrChange>
        </w:rPr>
        <w:t>The eNB Configuration Update procedure is used to provide updated configured data in the eNB</w:t>
      </w:r>
      <w:r w:rsidR="0009749A" w:rsidRPr="00451F5B">
        <w:rPr>
          <w:lang w:eastAsia="zh-CN"/>
          <w:rPrChange w:id="22363" w:author="CR#1260r1" w:date="2020-04-07T05:54:00Z">
            <w:rPr>
              <w:lang w:eastAsia="zh-CN"/>
            </w:rPr>
          </w:rPrChange>
        </w:rPr>
        <w:t xml:space="preserve"> and receive MCCH related BCCH content from MCE</w:t>
      </w:r>
      <w:r w:rsidRPr="00451F5B">
        <w:rPr>
          <w:rPrChange w:id="22364" w:author="CR#1260r1" w:date="2020-04-07T05:54:00Z">
            <w:rPr/>
          </w:rPrChange>
        </w:rPr>
        <w:t>. The eNB Configuration Update pro</w:t>
      </w:r>
      <w:r w:rsidR="00E05D98" w:rsidRPr="00451F5B">
        <w:rPr>
          <w:rPrChange w:id="22365" w:author="CR#1260r1" w:date="2020-04-07T05:54:00Z">
            <w:rPr/>
          </w:rPrChange>
        </w:rPr>
        <w:t>cedure is triggered by the eNB.</w:t>
      </w:r>
    </w:p>
    <w:p w:rsidR="001914F4" w:rsidRPr="00451F5B" w:rsidRDefault="001914F4" w:rsidP="00E10AA0">
      <w:pPr>
        <w:pStyle w:val="Heading5"/>
        <w:rPr>
          <w:rPrChange w:id="22366" w:author="CR#1260r1" w:date="2020-04-07T05:54:00Z">
            <w:rPr/>
          </w:rPrChange>
        </w:rPr>
      </w:pPr>
      <w:bookmarkStart w:id="22367" w:name="_Toc5894831"/>
      <w:r w:rsidRPr="00451F5B">
        <w:rPr>
          <w:rPrChange w:id="22368" w:author="CR#1260r1" w:date="2020-04-07T05:54:00Z">
            <w:rPr/>
          </w:rPrChange>
        </w:rPr>
        <w:t>15.8.3.5.3</w:t>
      </w:r>
      <w:r w:rsidRPr="00451F5B">
        <w:rPr>
          <w:rPrChange w:id="22369" w:author="CR#1260r1" w:date="2020-04-07T05:54:00Z">
            <w:rPr/>
          </w:rPrChange>
        </w:rPr>
        <w:tab/>
        <w:t>MCE Configuration Update procedure</w:t>
      </w:r>
      <w:bookmarkEnd w:id="22367"/>
    </w:p>
    <w:p w:rsidR="001914F4" w:rsidRPr="00451F5B" w:rsidRDefault="001914F4" w:rsidP="00E10AA0">
      <w:pPr>
        <w:rPr>
          <w:rPrChange w:id="22370" w:author="CR#1260r1" w:date="2020-04-07T05:54:00Z">
            <w:rPr/>
          </w:rPrChange>
        </w:rPr>
      </w:pPr>
      <w:r w:rsidRPr="00451F5B">
        <w:rPr>
          <w:rPrChange w:id="22371" w:author="CR#1260r1" w:date="2020-04-07T05:54:00Z">
            <w:rPr/>
          </w:rPrChange>
        </w:rPr>
        <w:t>The MCE Configuration Update procedure is used to provide updated configured data in the MCE</w:t>
      </w:r>
      <w:r w:rsidR="0009749A" w:rsidRPr="00451F5B">
        <w:rPr>
          <w:lang w:eastAsia="zh-CN"/>
          <w:rPrChange w:id="22372" w:author="CR#1260r1" w:date="2020-04-07T05:54:00Z">
            <w:rPr>
              <w:lang w:eastAsia="zh-CN"/>
            </w:rPr>
          </w:rPrChange>
        </w:rPr>
        <w:t xml:space="preserve"> and tell eNB updated MCCH related BCCH content</w:t>
      </w:r>
      <w:r w:rsidRPr="00451F5B">
        <w:rPr>
          <w:rPrChange w:id="22373" w:author="CR#1260r1" w:date="2020-04-07T05:54:00Z">
            <w:rPr/>
          </w:rPrChange>
        </w:rPr>
        <w:t>. The MCE Configuration Update procedure is triggered by the MCE.</w:t>
      </w:r>
    </w:p>
    <w:p w:rsidR="00192AEA" w:rsidRPr="00451F5B" w:rsidRDefault="00192AEA" w:rsidP="00E10AA0">
      <w:pPr>
        <w:pStyle w:val="Heading4"/>
        <w:rPr>
          <w:lang w:eastAsia="zh-CN"/>
          <w:rPrChange w:id="22374" w:author="CR#1260r1" w:date="2020-04-07T05:54:00Z">
            <w:rPr>
              <w:lang w:eastAsia="zh-CN"/>
            </w:rPr>
          </w:rPrChange>
        </w:rPr>
      </w:pPr>
      <w:bookmarkStart w:id="22375" w:name="_Toc5894832"/>
      <w:smartTag w:uri="urn:schemas-microsoft-com:office:smarttags" w:element="chsdate">
        <w:smartTagPr>
          <w:attr w:name="Year" w:val="1899"/>
          <w:attr w:name="Month" w:val="12"/>
          <w:attr w:name="Day" w:val="30"/>
          <w:attr w:name="IsLunarDate" w:val="False"/>
          <w:attr w:name="IsROCDate" w:val="False"/>
        </w:smartTagPr>
        <w:r w:rsidRPr="00451F5B">
          <w:rPr>
            <w:lang w:eastAsia="zh-CN"/>
            <w:rPrChange w:id="22376" w:author="CR#1260r1" w:date="2020-04-07T05:54:00Z">
              <w:rPr>
                <w:lang w:eastAsia="zh-CN"/>
              </w:rPr>
            </w:rPrChange>
          </w:rPr>
          <w:t>15.8.3</w:t>
        </w:r>
      </w:smartTag>
      <w:r w:rsidRPr="00451F5B">
        <w:rPr>
          <w:lang w:eastAsia="zh-CN"/>
          <w:rPrChange w:id="22377" w:author="CR#1260r1" w:date="2020-04-07T05:54:00Z">
            <w:rPr>
              <w:lang w:eastAsia="zh-CN"/>
            </w:rPr>
          </w:rPrChange>
        </w:rPr>
        <w:t>.6</w:t>
      </w:r>
      <w:r w:rsidRPr="00451F5B">
        <w:rPr>
          <w:lang w:eastAsia="zh-CN"/>
          <w:rPrChange w:id="22378" w:author="CR#1260r1" w:date="2020-04-07T05:54:00Z">
            <w:rPr>
              <w:lang w:eastAsia="zh-CN"/>
            </w:rPr>
          </w:rPrChange>
        </w:rPr>
        <w:tab/>
        <w:t>MBMS Service Counting procedures</w:t>
      </w:r>
      <w:bookmarkEnd w:id="22375"/>
    </w:p>
    <w:p w:rsidR="00192AEA" w:rsidRPr="00451F5B" w:rsidRDefault="00192AEA" w:rsidP="00E10AA0">
      <w:pPr>
        <w:pStyle w:val="Heading5"/>
        <w:rPr>
          <w:lang w:eastAsia="zh-CN"/>
          <w:rPrChange w:id="22379" w:author="CR#1260r1" w:date="2020-04-07T05:54:00Z">
            <w:rPr>
              <w:lang w:eastAsia="zh-CN"/>
            </w:rPr>
          </w:rPrChange>
        </w:rPr>
      </w:pPr>
      <w:bookmarkStart w:id="22380" w:name="_Toc5894833"/>
      <w:smartTag w:uri="urn:schemas-microsoft-com:office:smarttags" w:element="chsdate">
        <w:smartTagPr>
          <w:attr w:name="Year" w:val="1899"/>
          <w:attr w:name="Month" w:val="12"/>
          <w:attr w:name="Day" w:val="30"/>
          <w:attr w:name="IsLunarDate" w:val="False"/>
          <w:attr w:name="IsROCDate" w:val="False"/>
        </w:smartTagPr>
        <w:r w:rsidRPr="00451F5B">
          <w:rPr>
            <w:lang w:eastAsia="zh-CN"/>
            <w:rPrChange w:id="22381" w:author="CR#1260r1" w:date="2020-04-07T05:54:00Z">
              <w:rPr>
                <w:lang w:eastAsia="zh-CN"/>
              </w:rPr>
            </w:rPrChange>
          </w:rPr>
          <w:t>15.8.3</w:t>
        </w:r>
      </w:smartTag>
      <w:r w:rsidRPr="00451F5B">
        <w:rPr>
          <w:lang w:eastAsia="zh-CN"/>
          <w:rPrChange w:id="22382" w:author="CR#1260r1" w:date="2020-04-07T05:54:00Z">
            <w:rPr>
              <w:lang w:eastAsia="zh-CN"/>
            </w:rPr>
          </w:rPrChange>
        </w:rPr>
        <w:t>.6.1</w:t>
      </w:r>
      <w:r w:rsidRPr="00451F5B">
        <w:rPr>
          <w:lang w:eastAsia="zh-CN"/>
          <w:rPrChange w:id="22383" w:author="CR#1260r1" w:date="2020-04-07T05:54:00Z">
            <w:rPr>
              <w:lang w:eastAsia="zh-CN"/>
            </w:rPr>
          </w:rPrChange>
        </w:rPr>
        <w:tab/>
        <w:t>MBMS Service Counting procedure</w:t>
      </w:r>
      <w:bookmarkEnd w:id="22380"/>
    </w:p>
    <w:p w:rsidR="00192AEA" w:rsidRPr="00451F5B" w:rsidRDefault="00192AEA" w:rsidP="00E10AA0">
      <w:pPr>
        <w:rPr>
          <w:lang w:eastAsia="zh-CN"/>
          <w:rPrChange w:id="22384" w:author="CR#1260r1" w:date="2020-04-07T05:54:00Z">
            <w:rPr>
              <w:lang w:eastAsia="zh-CN"/>
            </w:rPr>
          </w:rPrChange>
        </w:rPr>
      </w:pPr>
      <w:r w:rsidRPr="00451F5B">
        <w:rPr>
          <w:lang w:eastAsia="zh-CN"/>
          <w:rPrChange w:id="22385" w:author="CR#1260r1" w:date="2020-04-07T05:54:00Z">
            <w:rPr>
              <w:lang w:eastAsia="zh-CN"/>
            </w:rPr>
          </w:rPrChange>
        </w:rPr>
        <w:t xml:space="preserve">The MBMS Service Counting procedure is used to trigger the eNB to count the number of </w:t>
      </w:r>
      <w:r w:rsidR="00FC36D1" w:rsidRPr="00451F5B">
        <w:rPr>
          <w:lang w:eastAsia="zh-CN"/>
          <w:rPrChange w:id="22386" w:author="CR#1260r1" w:date="2020-04-07T05:54:00Z">
            <w:rPr>
              <w:lang w:eastAsia="zh-CN"/>
            </w:rPr>
          </w:rPrChange>
        </w:rPr>
        <w:t xml:space="preserve">connected mode </w:t>
      </w:r>
      <w:r w:rsidRPr="00451F5B">
        <w:rPr>
          <w:lang w:eastAsia="zh-CN"/>
          <w:rPrChange w:id="22387" w:author="CR#1260r1" w:date="2020-04-07T05:54:00Z">
            <w:rPr>
              <w:lang w:eastAsia="zh-CN"/>
            </w:rPr>
          </w:rPrChange>
        </w:rPr>
        <w:t>UEs that either are receiving the MBMS service(s) or are interested in the reception of the MBMS service(s).</w:t>
      </w:r>
    </w:p>
    <w:p w:rsidR="00192AEA" w:rsidRPr="00451F5B" w:rsidRDefault="00192AEA" w:rsidP="00E10AA0">
      <w:pPr>
        <w:pStyle w:val="Heading5"/>
        <w:rPr>
          <w:lang w:eastAsia="zh-CN"/>
          <w:rPrChange w:id="22388" w:author="CR#1260r1" w:date="2020-04-07T05:54:00Z">
            <w:rPr>
              <w:lang w:eastAsia="zh-CN"/>
            </w:rPr>
          </w:rPrChange>
        </w:rPr>
      </w:pPr>
      <w:bookmarkStart w:id="22389" w:name="_Toc5894834"/>
      <w:smartTag w:uri="urn:schemas-microsoft-com:office:smarttags" w:element="chsdate">
        <w:smartTagPr>
          <w:attr w:name="Year" w:val="1899"/>
          <w:attr w:name="Month" w:val="12"/>
          <w:attr w:name="Day" w:val="30"/>
          <w:attr w:name="IsLunarDate" w:val="False"/>
          <w:attr w:name="IsROCDate" w:val="False"/>
        </w:smartTagPr>
        <w:r w:rsidRPr="00451F5B">
          <w:rPr>
            <w:lang w:eastAsia="zh-CN"/>
            <w:rPrChange w:id="22390" w:author="CR#1260r1" w:date="2020-04-07T05:54:00Z">
              <w:rPr>
                <w:lang w:eastAsia="zh-CN"/>
              </w:rPr>
            </w:rPrChange>
          </w:rPr>
          <w:t>15.8.3</w:t>
        </w:r>
      </w:smartTag>
      <w:r w:rsidRPr="00451F5B">
        <w:rPr>
          <w:lang w:eastAsia="zh-CN"/>
          <w:rPrChange w:id="22391" w:author="CR#1260r1" w:date="2020-04-07T05:54:00Z">
            <w:rPr>
              <w:lang w:eastAsia="zh-CN"/>
            </w:rPr>
          </w:rPrChange>
        </w:rPr>
        <w:t>.6.2</w:t>
      </w:r>
      <w:r w:rsidRPr="00451F5B">
        <w:rPr>
          <w:lang w:eastAsia="zh-CN"/>
          <w:rPrChange w:id="22392" w:author="CR#1260r1" w:date="2020-04-07T05:54:00Z">
            <w:rPr>
              <w:lang w:eastAsia="zh-CN"/>
            </w:rPr>
          </w:rPrChange>
        </w:rPr>
        <w:tab/>
        <w:t>MBMS Service Counting Results Report procedure</w:t>
      </w:r>
      <w:bookmarkEnd w:id="22389"/>
    </w:p>
    <w:p w:rsidR="00192AEA" w:rsidRPr="00451F5B" w:rsidRDefault="00192AEA" w:rsidP="00E10AA0">
      <w:pPr>
        <w:rPr>
          <w:lang w:eastAsia="zh-CN"/>
          <w:rPrChange w:id="22393" w:author="CR#1260r1" w:date="2020-04-07T05:54:00Z">
            <w:rPr>
              <w:lang w:eastAsia="zh-CN"/>
            </w:rPr>
          </w:rPrChange>
        </w:rPr>
      </w:pPr>
      <w:r w:rsidRPr="00451F5B">
        <w:rPr>
          <w:rPrChange w:id="22394" w:author="CR#1260r1" w:date="2020-04-07T05:54:00Z">
            <w:rPr/>
          </w:rPrChange>
        </w:rPr>
        <w:t xml:space="preserve">The </w:t>
      </w:r>
      <w:r w:rsidRPr="00451F5B">
        <w:rPr>
          <w:lang w:eastAsia="zh-CN"/>
          <w:rPrChange w:id="22395" w:author="CR#1260r1" w:date="2020-04-07T05:54:00Z">
            <w:rPr>
              <w:lang w:eastAsia="zh-CN"/>
            </w:rPr>
          </w:rPrChange>
        </w:rPr>
        <w:t>MBMS Service Counting Results Report procedure</w:t>
      </w:r>
      <w:r w:rsidRPr="00451F5B">
        <w:rPr>
          <w:rPrChange w:id="22396" w:author="CR#1260r1" w:date="2020-04-07T05:54:00Z">
            <w:rPr/>
          </w:rPrChange>
        </w:rPr>
        <w:t xml:space="preserve"> </w:t>
      </w:r>
      <w:r w:rsidRPr="00451F5B">
        <w:rPr>
          <w:lang w:eastAsia="zh-CN"/>
          <w:rPrChange w:id="22397" w:author="CR#1260r1" w:date="2020-04-07T05:54:00Z">
            <w:rPr>
              <w:lang w:eastAsia="zh-CN"/>
            </w:rPr>
          </w:rPrChange>
        </w:rPr>
        <w:t xml:space="preserve">is used </w:t>
      </w:r>
      <w:r w:rsidR="00FC36D1" w:rsidRPr="00451F5B">
        <w:rPr>
          <w:lang w:eastAsia="zh-CN"/>
          <w:rPrChange w:id="22398" w:author="CR#1260r1" w:date="2020-04-07T05:54:00Z">
            <w:rPr>
              <w:lang w:eastAsia="zh-CN"/>
            </w:rPr>
          </w:rPrChange>
        </w:rPr>
        <w:t xml:space="preserve">by the eNB </w:t>
      </w:r>
      <w:r w:rsidRPr="00451F5B">
        <w:rPr>
          <w:lang w:eastAsia="zh-CN"/>
          <w:rPrChange w:id="22399" w:author="CR#1260r1" w:date="2020-04-07T05:54:00Z">
            <w:rPr>
              <w:lang w:eastAsia="zh-CN"/>
            </w:rPr>
          </w:rPrChange>
        </w:rPr>
        <w:t xml:space="preserve">to provide the MCE with the number of </w:t>
      </w:r>
      <w:r w:rsidR="00FC36D1" w:rsidRPr="00451F5B">
        <w:rPr>
          <w:lang w:eastAsia="zh-CN"/>
          <w:rPrChange w:id="22400" w:author="CR#1260r1" w:date="2020-04-07T05:54:00Z">
            <w:rPr>
              <w:lang w:eastAsia="zh-CN"/>
            </w:rPr>
          </w:rPrChange>
        </w:rPr>
        <w:t xml:space="preserve">connected mode </w:t>
      </w:r>
      <w:r w:rsidRPr="00451F5B">
        <w:rPr>
          <w:lang w:eastAsia="zh-CN"/>
          <w:rPrChange w:id="22401" w:author="CR#1260r1" w:date="2020-04-07T05:54:00Z">
            <w:rPr>
              <w:lang w:eastAsia="zh-CN"/>
            </w:rPr>
          </w:rPrChange>
        </w:rPr>
        <w:t>UEs that either are receiving the MBMS service(s) or are interested in the reception of the MBMS service(s) based on counting performed by the eNB.</w:t>
      </w:r>
    </w:p>
    <w:p w:rsidR="001B22FA" w:rsidRPr="00451F5B" w:rsidRDefault="001B22FA" w:rsidP="001B22FA">
      <w:pPr>
        <w:pStyle w:val="Heading4"/>
        <w:rPr>
          <w:lang w:eastAsia="zh-CN"/>
          <w:rPrChange w:id="22402" w:author="CR#1260r1" w:date="2020-04-07T05:54:00Z">
            <w:rPr>
              <w:lang w:eastAsia="zh-CN"/>
            </w:rPr>
          </w:rPrChange>
        </w:rPr>
      </w:pPr>
      <w:bookmarkStart w:id="22403" w:name="_Toc5894835"/>
      <w:r w:rsidRPr="00451F5B">
        <w:rPr>
          <w:lang w:eastAsia="zh-CN"/>
          <w:rPrChange w:id="22404" w:author="CR#1260r1" w:date="2020-04-07T05:54:00Z">
            <w:rPr>
              <w:lang w:eastAsia="zh-CN"/>
            </w:rPr>
          </w:rPrChange>
        </w:rPr>
        <w:t>15.8.3.7</w:t>
      </w:r>
      <w:r w:rsidRPr="00451F5B">
        <w:rPr>
          <w:lang w:eastAsia="zh-CN"/>
          <w:rPrChange w:id="22405" w:author="CR#1260r1" w:date="2020-04-07T05:54:00Z">
            <w:rPr>
              <w:lang w:eastAsia="zh-CN"/>
            </w:rPr>
          </w:rPrChange>
        </w:rPr>
        <w:tab/>
        <w:t>MBMS Overload Notification procedure</w:t>
      </w:r>
      <w:bookmarkEnd w:id="22403"/>
    </w:p>
    <w:p w:rsidR="001B22FA" w:rsidRPr="00451F5B" w:rsidRDefault="001B22FA" w:rsidP="001B22FA">
      <w:pPr>
        <w:rPr>
          <w:lang w:eastAsia="zh-CN"/>
          <w:rPrChange w:id="22406" w:author="CR#1260r1" w:date="2020-04-07T05:54:00Z">
            <w:rPr>
              <w:lang w:eastAsia="zh-CN"/>
            </w:rPr>
          </w:rPrChange>
        </w:rPr>
      </w:pPr>
      <w:r w:rsidRPr="00451F5B">
        <w:rPr>
          <w:rPrChange w:id="22407" w:author="CR#1260r1" w:date="2020-04-07T05:54:00Z">
            <w:rPr/>
          </w:rPrChange>
        </w:rPr>
        <w:t>The MBMS Overload Notification procedure enables the eNB to notify the MCE about MBMS overload status.</w:t>
      </w:r>
    </w:p>
    <w:p w:rsidR="002D6001" w:rsidRPr="00451F5B" w:rsidRDefault="002D6001" w:rsidP="00E10AA0">
      <w:pPr>
        <w:pStyle w:val="Heading2"/>
        <w:rPr>
          <w:rPrChange w:id="22408" w:author="CR#1260r1" w:date="2020-04-07T05:54:00Z">
            <w:rPr/>
          </w:rPrChange>
        </w:rPr>
      </w:pPr>
      <w:bookmarkStart w:id="22409" w:name="_Toc5894836"/>
      <w:r w:rsidRPr="00451F5B">
        <w:rPr>
          <w:rPrChange w:id="22410" w:author="CR#1260r1" w:date="2020-04-07T05:54:00Z">
            <w:rPr/>
          </w:rPrChange>
        </w:rPr>
        <w:t>15.9</w:t>
      </w:r>
      <w:r w:rsidRPr="00451F5B">
        <w:rPr>
          <w:rPrChange w:id="22411" w:author="CR#1260r1" w:date="2020-04-07T05:54:00Z">
            <w:rPr/>
          </w:rPrChange>
        </w:rPr>
        <w:tab/>
        <w:t>M</w:t>
      </w:r>
      <w:r w:rsidRPr="00451F5B">
        <w:rPr>
          <w:lang w:eastAsia="zh-CN"/>
          <w:rPrChange w:id="22412" w:author="CR#1260r1" w:date="2020-04-07T05:54:00Z">
            <w:rPr>
              <w:lang w:eastAsia="zh-CN"/>
            </w:rPr>
          </w:rPrChange>
        </w:rPr>
        <w:t>3</w:t>
      </w:r>
      <w:r w:rsidRPr="00451F5B">
        <w:rPr>
          <w:rPrChange w:id="22413" w:author="CR#1260r1" w:date="2020-04-07T05:54:00Z">
            <w:rPr/>
          </w:rPrChange>
        </w:rPr>
        <w:t xml:space="preserve"> Interface</w:t>
      </w:r>
      <w:bookmarkEnd w:id="22409"/>
    </w:p>
    <w:p w:rsidR="002D6001" w:rsidRPr="00451F5B" w:rsidRDefault="002D6001" w:rsidP="00E10AA0">
      <w:pPr>
        <w:pStyle w:val="Heading3"/>
        <w:rPr>
          <w:rPrChange w:id="22414" w:author="CR#1260r1" w:date="2020-04-07T05:54:00Z">
            <w:rPr/>
          </w:rPrChange>
        </w:rPr>
      </w:pPr>
      <w:bookmarkStart w:id="22415" w:name="_Toc5894837"/>
      <w:r w:rsidRPr="00451F5B">
        <w:rPr>
          <w:rPrChange w:id="22416" w:author="CR#1260r1" w:date="2020-04-07T05:54:00Z">
            <w:rPr/>
          </w:rPrChange>
        </w:rPr>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451F5B">
          <w:rPr>
            <w:rPrChange w:id="22417" w:author="CR#1260r1" w:date="2020-04-07T05:54:00Z">
              <w:rPr/>
            </w:rPrChange>
          </w:rPr>
          <w:t>.1</w:t>
        </w:r>
        <w:r w:rsidRPr="00451F5B">
          <w:rPr>
            <w:rPrChange w:id="22418" w:author="CR#1260r1" w:date="2020-04-07T05:54:00Z">
              <w:rPr/>
            </w:rPrChange>
          </w:rPr>
          <w:tab/>
          <w:t>M</w:t>
        </w:r>
      </w:smartTag>
      <w:r w:rsidRPr="00451F5B">
        <w:rPr>
          <w:lang w:eastAsia="zh-CN"/>
          <w:rPrChange w:id="22419" w:author="CR#1260r1" w:date="2020-04-07T05:54:00Z">
            <w:rPr>
              <w:lang w:eastAsia="zh-CN"/>
            </w:rPr>
          </w:rPrChange>
        </w:rPr>
        <w:t>3</w:t>
      </w:r>
      <w:r w:rsidRPr="00451F5B">
        <w:rPr>
          <w:rPrChange w:id="22420" w:author="CR#1260r1" w:date="2020-04-07T05:54:00Z">
            <w:rPr/>
          </w:rPrChange>
        </w:rPr>
        <w:t xml:space="preserve"> Control Plane</w:t>
      </w:r>
      <w:bookmarkEnd w:id="22415"/>
    </w:p>
    <w:p w:rsidR="002D6001" w:rsidRPr="00451F5B" w:rsidRDefault="002D6001" w:rsidP="00E10AA0">
      <w:pPr>
        <w:rPr>
          <w:rPrChange w:id="22421" w:author="CR#1260r1" w:date="2020-04-07T05:54:00Z">
            <w:rPr/>
          </w:rPrChange>
        </w:rPr>
      </w:pPr>
      <w:r w:rsidRPr="00451F5B">
        <w:rPr>
          <w:rPrChange w:id="22422" w:author="CR#1260r1" w:date="2020-04-07T05:54:00Z">
            <w:rPr/>
          </w:rPrChange>
        </w:rPr>
        <w:t>The M</w:t>
      </w:r>
      <w:r w:rsidRPr="00451F5B">
        <w:rPr>
          <w:rFonts w:eastAsia="SimSun"/>
          <w:lang w:eastAsia="zh-CN"/>
          <w:rPrChange w:id="22423" w:author="CR#1260r1" w:date="2020-04-07T05:54:00Z">
            <w:rPr>
              <w:rFonts w:eastAsia="SimSun"/>
              <w:lang w:eastAsia="zh-CN"/>
            </w:rPr>
          </w:rPrChange>
        </w:rPr>
        <w:t>3</w:t>
      </w:r>
      <w:r w:rsidRPr="00451F5B">
        <w:rPr>
          <w:rPrChange w:id="22424" w:author="CR#1260r1" w:date="2020-04-07T05:54:00Z">
            <w:rPr/>
          </w:rPrChange>
        </w:rPr>
        <w:t xml:space="preserve"> control plane interface is defined between the </w:t>
      </w:r>
      <w:r w:rsidRPr="00451F5B">
        <w:rPr>
          <w:rFonts w:eastAsia="SimSun"/>
          <w:lang w:eastAsia="zh-CN"/>
          <w:rPrChange w:id="22425" w:author="CR#1260r1" w:date="2020-04-07T05:54:00Z">
            <w:rPr>
              <w:rFonts w:eastAsia="SimSun"/>
              <w:lang w:eastAsia="zh-CN"/>
            </w:rPr>
          </w:rPrChange>
        </w:rPr>
        <w:t>MME</w:t>
      </w:r>
      <w:r w:rsidRPr="00451F5B">
        <w:rPr>
          <w:rPrChange w:id="22426" w:author="CR#1260r1" w:date="2020-04-07T05:54:00Z">
            <w:rPr/>
          </w:rPrChange>
        </w:rPr>
        <w:t xml:space="preserve"> and the MCE. The control plane protocol stack of the M</w:t>
      </w:r>
      <w:r w:rsidRPr="00451F5B">
        <w:rPr>
          <w:rFonts w:eastAsia="SimSun"/>
          <w:lang w:eastAsia="zh-CN"/>
          <w:rPrChange w:id="22427" w:author="CR#1260r1" w:date="2020-04-07T05:54:00Z">
            <w:rPr>
              <w:rFonts w:eastAsia="SimSun"/>
              <w:lang w:eastAsia="zh-CN"/>
            </w:rPr>
          </w:rPrChange>
        </w:rPr>
        <w:t>3</w:t>
      </w:r>
      <w:r w:rsidRPr="00451F5B">
        <w:rPr>
          <w:rPrChange w:id="22428" w:author="CR#1260r1" w:date="2020-04-07T05:54:00Z">
            <w:rPr/>
          </w:rPrChange>
        </w:rPr>
        <w:t xml:space="preserve"> interface is shown on Figure 15.9.1-1. The transport network layer is built on IP transport, for the reliable transport of signalling messages SCTP is added on top of IP. The application layer signalling protocol is referred to as M</w:t>
      </w:r>
      <w:r w:rsidRPr="00451F5B">
        <w:rPr>
          <w:rFonts w:eastAsia="SimSun"/>
          <w:lang w:eastAsia="zh-CN"/>
          <w:rPrChange w:id="22429" w:author="CR#1260r1" w:date="2020-04-07T05:54:00Z">
            <w:rPr>
              <w:rFonts w:eastAsia="SimSun"/>
              <w:lang w:eastAsia="zh-CN"/>
            </w:rPr>
          </w:rPrChange>
        </w:rPr>
        <w:t>3</w:t>
      </w:r>
      <w:r w:rsidRPr="00451F5B">
        <w:rPr>
          <w:rPrChange w:id="22430" w:author="CR#1260r1" w:date="2020-04-07T05:54:00Z">
            <w:rPr/>
          </w:rPrChange>
        </w:rPr>
        <w:t>AP (M</w:t>
      </w:r>
      <w:r w:rsidRPr="00451F5B">
        <w:rPr>
          <w:rFonts w:eastAsia="SimSun"/>
          <w:lang w:eastAsia="zh-CN"/>
          <w:rPrChange w:id="22431" w:author="CR#1260r1" w:date="2020-04-07T05:54:00Z">
            <w:rPr>
              <w:rFonts w:eastAsia="SimSun"/>
              <w:lang w:eastAsia="zh-CN"/>
            </w:rPr>
          </w:rPrChange>
        </w:rPr>
        <w:t>3</w:t>
      </w:r>
      <w:r w:rsidRPr="00451F5B">
        <w:rPr>
          <w:rPrChange w:id="22432" w:author="CR#1260r1" w:date="2020-04-07T05:54:00Z">
            <w:rPr/>
          </w:rPrChange>
        </w:rPr>
        <w:t xml:space="preserve"> Application Protocol).</w:t>
      </w:r>
    </w:p>
    <w:bookmarkStart w:id="22433" w:name="_MON_1319461134"/>
    <w:bookmarkEnd w:id="22433"/>
    <w:p w:rsidR="002D6001" w:rsidRPr="00451F5B" w:rsidRDefault="002D6001" w:rsidP="00E10AA0">
      <w:pPr>
        <w:pStyle w:val="TH"/>
        <w:rPr>
          <w:lang w:val="en-GB"/>
          <w:rPrChange w:id="22434" w:author="CR#1260r1" w:date="2020-04-07T05:54:00Z">
            <w:rPr>
              <w:lang w:val="en-GB"/>
            </w:rPr>
          </w:rPrChange>
        </w:rPr>
      </w:pPr>
      <w:r w:rsidRPr="00451F5B">
        <w:rPr>
          <w:lang w:val="en-GB"/>
          <w:rPrChange w:id="22435" w:author="CR#1260r1" w:date="2020-04-07T05:54:00Z">
            <w:rPr>
              <w:lang w:val="en-GB"/>
            </w:rPr>
          </w:rPrChange>
        </w:rPr>
        <w:object w:dxaOrig="1695" w:dyaOrig="3404">
          <v:shape id="_x0000_i1113" type="#_x0000_t75" style="width:84.75pt;height:170.25pt" o:ole="">
            <v:imagedata r:id="rId190" o:title=""/>
          </v:shape>
          <o:OLEObject Type="Embed" ProgID="Word.Picture.8" ShapeID="_x0000_i1113" DrawAspect="Content" ObjectID="_1647744827" r:id="rId191"/>
        </w:object>
      </w:r>
    </w:p>
    <w:p w:rsidR="002D6001" w:rsidRPr="00451F5B" w:rsidRDefault="002D6001" w:rsidP="00E10AA0">
      <w:pPr>
        <w:pStyle w:val="TF"/>
        <w:rPr>
          <w:lang w:val="en-GB"/>
          <w:rPrChange w:id="22436" w:author="CR#1260r1" w:date="2020-04-07T05:54:00Z">
            <w:rPr>
              <w:lang w:val="en-GB"/>
            </w:rPr>
          </w:rPrChange>
        </w:rPr>
      </w:pPr>
      <w:r w:rsidRPr="00451F5B">
        <w:rPr>
          <w:lang w:val="en-GB"/>
          <w:rPrChange w:id="22437" w:author="CR#1260r1" w:date="2020-04-07T05:54:00Z">
            <w:rPr>
              <w:lang w:val="en-GB"/>
            </w:rPr>
          </w:rPrChange>
        </w:rPr>
        <w:t>Figure 15.9.1-1: M</w:t>
      </w:r>
      <w:r w:rsidRPr="00451F5B">
        <w:rPr>
          <w:lang w:val="en-GB" w:eastAsia="zh-CN"/>
          <w:rPrChange w:id="22438" w:author="CR#1260r1" w:date="2020-04-07T05:54:00Z">
            <w:rPr>
              <w:lang w:val="en-GB" w:eastAsia="zh-CN"/>
            </w:rPr>
          </w:rPrChange>
        </w:rPr>
        <w:t>3</w:t>
      </w:r>
      <w:r w:rsidRPr="00451F5B">
        <w:rPr>
          <w:lang w:val="en-GB"/>
          <w:rPrChange w:id="22439" w:author="CR#1260r1" w:date="2020-04-07T05:54:00Z">
            <w:rPr>
              <w:lang w:val="en-GB"/>
            </w:rPr>
          </w:rPrChange>
        </w:rPr>
        <w:t xml:space="preserve"> Interface Control Plane (</w:t>
      </w:r>
      <w:r w:rsidRPr="00451F5B">
        <w:rPr>
          <w:lang w:val="en-GB" w:eastAsia="zh-CN"/>
          <w:rPrChange w:id="22440" w:author="CR#1260r1" w:date="2020-04-07T05:54:00Z">
            <w:rPr>
              <w:lang w:val="en-GB" w:eastAsia="zh-CN"/>
            </w:rPr>
          </w:rPrChange>
        </w:rPr>
        <w:t>MME</w:t>
      </w:r>
      <w:r w:rsidRPr="00451F5B">
        <w:rPr>
          <w:lang w:val="en-GB"/>
          <w:rPrChange w:id="22441" w:author="CR#1260r1" w:date="2020-04-07T05:54:00Z">
            <w:rPr>
              <w:lang w:val="en-GB"/>
            </w:rPr>
          </w:rPrChange>
        </w:rPr>
        <w:t>-MCE)</w:t>
      </w:r>
    </w:p>
    <w:p w:rsidR="002D6001" w:rsidRPr="00451F5B" w:rsidRDefault="002D6001" w:rsidP="00205BCD">
      <w:pPr>
        <w:rPr>
          <w:rPrChange w:id="22442" w:author="CR#1260r1" w:date="2020-04-07T05:54:00Z">
            <w:rPr/>
          </w:rPrChange>
        </w:rPr>
      </w:pPr>
      <w:r w:rsidRPr="00451F5B">
        <w:rPr>
          <w:rPrChange w:id="22443" w:author="CR#1260r1" w:date="2020-04-07T05:54:00Z">
            <w:rPr/>
          </w:rPrChange>
        </w:rPr>
        <w:t>The SCTP layer provides the guaranteed delivery of application layer messages.</w:t>
      </w:r>
    </w:p>
    <w:p w:rsidR="002D6001" w:rsidRPr="00451F5B" w:rsidRDefault="002D6001" w:rsidP="00E10AA0">
      <w:pPr>
        <w:rPr>
          <w:rPrChange w:id="22444" w:author="CR#1260r1" w:date="2020-04-07T05:54:00Z">
            <w:rPr/>
          </w:rPrChange>
        </w:rPr>
      </w:pPr>
      <w:r w:rsidRPr="00451F5B">
        <w:rPr>
          <w:rPrChange w:id="22445" w:author="CR#1260r1" w:date="2020-04-07T05:54:00Z">
            <w:rPr/>
          </w:rPrChange>
        </w:rPr>
        <w:t>In the transport IP layer point-to-point transmission is used to deliver the signalling PDUs.</w:t>
      </w:r>
    </w:p>
    <w:p w:rsidR="002D6001" w:rsidRPr="00451F5B" w:rsidRDefault="002D6001" w:rsidP="00E10AA0">
      <w:pPr>
        <w:rPr>
          <w:rPrChange w:id="22446" w:author="CR#1260r1" w:date="2020-04-07T05:54:00Z">
            <w:rPr/>
          </w:rPrChange>
        </w:rPr>
      </w:pPr>
      <w:r w:rsidRPr="00451F5B">
        <w:rPr>
          <w:rPrChange w:id="22447" w:author="CR#1260r1" w:date="2020-04-07T05:54:00Z">
            <w:rPr/>
          </w:rPrChange>
        </w:rPr>
        <w:t xml:space="preserve">A single SCTP association per </w:t>
      </w:r>
      <w:r w:rsidRPr="00451F5B">
        <w:rPr>
          <w:lang w:eastAsia="zh-CN"/>
          <w:rPrChange w:id="22448" w:author="CR#1260r1" w:date="2020-04-07T05:54:00Z">
            <w:rPr>
              <w:lang w:eastAsia="zh-CN"/>
            </w:rPr>
          </w:rPrChange>
        </w:rPr>
        <w:t>MME</w:t>
      </w:r>
      <w:r w:rsidRPr="00451F5B">
        <w:rPr>
          <w:rPrChange w:id="22449" w:author="CR#1260r1" w:date="2020-04-07T05:54:00Z">
            <w:rPr/>
          </w:rPrChange>
        </w:rPr>
        <w:t>-MCE interface instance shall be used with one pair of stream identifiers for M</w:t>
      </w:r>
      <w:r w:rsidRPr="00451F5B">
        <w:rPr>
          <w:lang w:eastAsia="zh-CN"/>
          <w:rPrChange w:id="22450" w:author="CR#1260r1" w:date="2020-04-07T05:54:00Z">
            <w:rPr>
              <w:lang w:eastAsia="zh-CN"/>
            </w:rPr>
          </w:rPrChange>
        </w:rPr>
        <w:t>3</w:t>
      </w:r>
      <w:r w:rsidRPr="00451F5B">
        <w:rPr>
          <w:rPrChange w:id="22451" w:author="CR#1260r1" w:date="2020-04-07T05:54:00Z">
            <w:rPr/>
          </w:rPrChange>
        </w:rPr>
        <w:t xml:space="preserve"> common procedures. Only a few pairs of stream identifiers should be used for M</w:t>
      </w:r>
      <w:r w:rsidRPr="00451F5B">
        <w:rPr>
          <w:lang w:eastAsia="zh-CN"/>
          <w:rPrChange w:id="22452" w:author="CR#1260r1" w:date="2020-04-07T05:54:00Z">
            <w:rPr>
              <w:lang w:eastAsia="zh-CN"/>
            </w:rPr>
          </w:rPrChange>
        </w:rPr>
        <w:t>3</w:t>
      </w:r>
      <w:r w:rsidRPr="00451F5B">
        <w:rPr>
          <w:rPrChange w:id="22453" w:author="CR#1260r1" w:date="2020-04-07T05:54:00Z">
            <w:rPr/>
          </w:rPrChange>
        </w:rPr>
        <w:t xml:space="preserve"> MBMS-service-</w:t>
      </w:r>
      <w:r w:rsidR="0085201D" w:rsidRPr="00451F5B">
        <w:rPr>
          <w:rPrChange w:id="22454" w:author="CR#1260r1" w:date="2020-04-07T05:54:00Z">
            <w:rPr/>
          </w:rPrChange>
        </w:rPr>
        <w:t xml:space="preserve">associated </w:t>
      </w:r>
      <w:r w:rsidRPr="00451F5B">
        <w:rPr>
          <w:rPrChange w:id="22455" w:author="CR#1260r1" w:date="2020-04-07T05:54:00Z">
            <w:rPr/>
          </w:rPrChange>
        </w:rPr>
        <w:t xml:space="preserve">procedures. </w:t>
      </w:r>
      <w:r w:rsidRPr="00451F5B">
        <w:rPr>
          <w:lang w:eastAsia="zh-CN"/>
          <w:rPrChange w:id="22456" w:author="CR#1260r1" w:date="2020-04-07T05:54:00Z">
            <w:rPr>
              <w:lang w:eastAsia="zh-CN"/>
            </w:rPr>
          </w:rPrChange>
        </w:rPr>
        <w:t>MME</w:t>
      </w:r>
      <w:r w:rsidRPr="00451F5B">
        <w:rPr>
          <w:rPrChange w:id="22457" w:author="CR#1260r1" w:date="2020-04-07T05:54:00Z">
            <w:rPr/>
          </w:rPrChange>
        </w:rPr>
        <w:t xml:space="preserve"> and MCE communication context identifiers that are assigned by the </w:t>
      </w:r>
      <w:r w:rsidRPr="00451F5B">
        <w:rPr>
          <w:lang w:eastAsia="zh-CN"/>
          <w:rPrChange w:id="22458" w:author="CR#1260r1" w:date="2020-04-07T05:54:00Z">
            <w:rPr>
              <w:lang w:eastAsia="zh-CN"/>
            </w:rPr>
          </w:rPrChange>
        </w:rPr>
        <w:t>MME</w:t>
      </w:r>
      <w:r w:rsidRPr="00451F5B">
        <w:rPr>
          <w:rPrChange w:id="22459" w:author="CR#1260r1" w:date="2020-04-07T05:54:00Z">
            <w:rPr/>
          </w:rPrChange>
        </w:rPr>
        <w:t xml:space="preserve"> and the MCE for M</w:t>
      </w:r>
      <w:r w:rsidRPr="00451F5B">
        <w:rPr>
          <w:lang w:eastAsia="zh-CN"/>
          <w:rPrChange w:id="22460" w:author="CR#1260r1" w:date="2020-04-07T05:54:00Z">
            <w:rPr>
              <w:lang w:eastAsia="zh-CN"/>
            </w:rPr>
          </w:rPrChange>
        </w:rPr>
        <w:t>3</w:t>
      </w:r>
      <w:r w:rsidRPr="00451F5B">
        <w:rPr>
          <w:rPrChange w:id="22461" w:author="CR#1260r1" w:date="2020-04-07T05:54:00Z">
            <w:rPr/>
          </w:rPrChange>
        </w:rPr>
        <w:t xml:space="preserve"> MBMS-service-</w:t>
      </w:r>
      <w:r w:rsidR="0033658A" w:rsidRPr="00451F5B">
        <w:rPr>
          <w:rPrChange w:id="22462" w:author="CR#1260r1" w:date="2020-04-07T05:54:00Z">
            <w:rPr/>
          </w:rPrChange>
        </w:rPr>
        <w:t xml:space="preserve">associated </w:t>
      </w:r>
      <w:r w:rsidRPr="00451F5B">
        <w:rPr>
          <w:rPrChange w:id="22463" w:author="CR#1260r1" w:date="2020-04-07T05:54:00Z">
            <w:rPr/>
          </w:rPrChange>
        </w:rPr>
        <w:t>procedures shall be used to distinguish MBMS service specific M</w:t>
      </w:r>
      <w:r w:rsidRPr="00451F5B">
        <w:rPr>
          <w:lang w:eastAsia="zh-CN"/>
          <w:rPrChange w:id="22464" w:author="CR#1260r1" w:date="2020-04-07T05:54:00Z">
            <w:rPr>
              <w:lang w:eastAsia="zh-CN"/>
            </w:rPr>
          </w:rPrChange>
        </w:rPr>
        <w:t>3</w:t>
      </w:r>
      <w:r w:rsidRPr="00451F5B">
        <w:rPr>
          <w:rPrChange w:id="22465" w:author="CR#1260r1" w:date="2020-04-07T05:54:00Z">
            <w:rPr/>
          </w:rPrChange>
        </w:rPr>
        <w:t xml:space="preserve"> signalling transport bearers. The communication context identifiers are conveyed in the respective M</w:t>
      </w:r>
      <w:r w:rsidRPr="00451F5B">
        <w:rPr>
          <w:lang w:eastAsia="zh-CN"/>
          <w:rPrChange w:id="22466" w:author="CR#1260r1" w:date="2020-04-07T05:54:00Z">
            <w:rPr>
              <w:lang w:eastAsia="zh-CN"/>
            </w:rPr>
          </w:rPrChange>
        </w:rPr>
        <w:t>3</w:t>
      </w:r>
      <w:r w:rsidRPr="00451F5B">
        <w:rPr>
          <w:rPrChange w:id="22467" w:author="CR#1260r1" w:date="2020-04-07T05:54:00Z">
            <w:rPr/>
          </w:rPrChange>
        </w:rPr>
        <w:t>AP messages.</w:t>
      </w:r>
    </w:p>
    <w:p w:rsidR="002D6001" w:rsidRPr="00451F5B" w:rsidRDefault="002D6001" w:rsidP="00E10AA0">
      <w:pPr>
        <w:pStyle w:val="Heading3"/>
        <w:rPr>
          <w:rPrChange w:id="22468" w:author="CR#1260r1" w:date="2020-04-07T05:54:00Z">
            <w:rPr/>
          </w:rPrChange>
        </w:rPr>
      </w:pPr>
      <w:bookmarkStart w:id="22469" w:name="_Toc5894838"/>
      <w:r w:rsidRPr="00451F5B">
        <w:rPr>
          <w:rPrChange w:id="22470" w:author="CR#1260r1" w:date="2020-04-07T05:54:00Z">
            <w:rPr/>
          </w:rPrChange>
        </w:rPr>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451F5B">
          <w:rPr>
            <w:rPrChange w:id="22471" w:author="CR#1260r1" w:date="2020-04-07T05:54:00Z">
              <w:rPr/>
            </w:rPrChange>
          </w:rPr>
          <w:t>.2</w:t>
        </w:r>
        <w:r w:rsidRPr="00451F5B">
          <w:rPr>
            <w:rPrChange w:id="22472" w:author="CR#1260r1" w:date="2020-04-07T05:54:00Z">
              <w:rPr/>
            </w:rPrChange>
          </w:rPr>
          <w:tab/>
          <w:t>M</w:t>
        </w:r>
      </w:smartTag>
      <w:r w:rsidRPr="00451F5B">
        <w:rPr>
          <w:lang w:eastAsia="zh-CN"/>
          <w:rPrChange w:id="22473" w:author="CR#1260r1" w:date="2020-04-07T05:54:00Z">
            <w:rPr>
              <w:lang w:eastAsia="zh-CN"/>
            </w:rPr>
          </w:rPrChange>
        </w:rPr>
        <w:t>3</w:t>
      </w:r>
      <w:r w:rsidRPr="00451F5B">
        <w:rPr>
          <w:rPrChange w:id="22474" w:author="CR#1260r1" w:date="2020-04-07T05:54:00Z">
            <w:rPr/>
          </w:rPrChange>
        </w:rPr>
        <w:t xml:space="preserve"> Interface Functions</w:t>
      </w:r>
      <w:bookmarkEnd w:id="22469"/>
    </w:p>
    <w:p w:rsidR="002D6001" w:rsidRPr="00451F5B" w:rsidRDefault="002D6001" w:rsidP="00E10AA0">
      <w:pPr>
        <w:pStyle w:val="Heading4"/>
        <w:rPr>
          <w:rPrChange w:id="22475" w:author="CR#1260r1" w:date="2020-04-07T05:54:00Z">
            <w:rPr/>
          </w:rPrChange>
        </w:rPr>
      </w:pPr>
      <w:bookmarkStart w:id="22476" w:name="_Toc5894839"/>
      <w:r w:rsidRPr="00451F5B">
        <w:rPr>
          <w:rPrChange w:id="22477" w:author="CR#1260r1" w:date="2020-04-07T05:54:00Z">
            <w:rPr/>
          </w:rPrChange>
        </w:rPr>
        <w:t>15.9.2.1</w:t>
      </w:r>
      <w:r w:rsidRPr="00451F5B">
        <w:rPr>
          <w:rPrChange w:id="22478" w:author="CR#1260r1" w:date="2020-04-07T05:54:00Z">
            <w:rPr/>
          </w:rPrChange>
        </w:rPr>
        <w:tab/>
        <w:t>General</w:t>
      </w:r>
      <w:bookmarkEnd w:id="22476"/>
    </w:p>
    <w:p w:rsidR="00CC22C1" w:rsidRPr="00451F5B" w:rsidRDefault="00CC22C1" w:rsidP="00E10AA0">
      <w:pPr>
        <w:rPr>
          <w:rPrChange w:id="22479" w:author="CR#1260r1" w:date="2020-04-07T05:54:00Z">
            <w:rPr/>
          </w:rPrChange>
        </w:rPr>
      </w:pPr>
      <w:r w:rsidRPr="00451F5B">
        <w:rPr>
          <w:rPrChange w:id="22480" w:author="CR#1260r1" w:date="2020-04-07T05:54:00Z">
            <w:rPr/>
          </w:rPrChange>
        </w:rPr>
        <w:t>The M3 interface provides the following functions:</w:t>
      </w:r>
    </w:p>
    <w:p w:rsidR="002D6001" w:rsidRPr="00451F5B" w:rsidRDefault="002D6001" w:rsidP="00E10AA0">
      <w:pPr>
        <w:pStyle w:val="B1"/>
        <w:rPr>
          <w:rPrChange w:id="22481" w:author="CR#1260r1" w:date="2020-04-07T05:54:00Z">
            <w:rPr/>
          </w:rPrChange>
        </w:rPr>
      </w:pPr>
      <w:r w:rsidRPr="00451F5B">
        <w:rPr>
          <w:rPrChange w:id="22482" w:author="CR#1260r1" w:date="2020-04-07T05:54:00Z">
            <w:rPr/>
          </w:rPrChange>
        </w:rPr>
        <w:t>-</w:t>
      </w:r>
      <w:r w:rsidRPr="00451F5B">
        <w:rPr>
          <w:rPrChange w:id="22483" w:author="CR#1260r1" w:date="2020-04-07T05:54:00Z">
            <w:rPr/>
          </w:rPrChange>
        </w:rPr>
        <w:tab/>
        <w:t>MBMS Session Handling Function:</w:t>
      </w:r>
    </w:p>
    <w:p w:rsidR="002D6001" w:rsidRPr="00451F5B" w:rsidRDefault="002D6001" w:rsidP="00E10AA0">
      <w:pPr>
        <w:pStyle w:val="B2"/>
        <w:rPr>
          <w:lang w:val="en-GB" w:eastAsia="zh-CN"/>
          <w:rPrChange w:id="22484" w:author="CR#1260r1" w:date="2020-04-07T05:54:00Z">
            <w:rPr>
              <w:lang w:val="en-GB" w:eastAsia="zh-CN"/>
            </w:rPr>
          </w:rPrChange>
        </w:rPr>
      </w:pPr>
      <w:r w:rsidRPr="00451F5B">
        <w:rPr>
          <w:lang w:val="en-GB"/>
          <w:rPrChange w:id="22485" w:author="CR#1260r1" w:date="2020-04-07T05:54:00Z">
            <w:rPr>
              <w:lang w:val="en-GB"/>
            </w:rPr>
          </w:rPrChange>
        </w:rPr>
        <w:t>-</w:t>
      </w:r>
      <w:r w:rsidRPr="00451F5B">
        <w:rPr>
          <w:lang w:val="en-GB"/>
          <w:rPrChange w:id="22486" w:author="CR#1260r1" w:date="2020-04-07T05:54:00Z">
            <w:rPr>
              <w:lang w:val="en-GB"/>
            </w:rPr>
          </w:rPrChange>
        </w:rPr>
        <w:tab/>
        <w:t>MBMS Session Start, MBMS Session Stop</w:t>
      </w:r>
      <w:r w:rsidR="00277E50" w:rsidRPr="00451F5B">
        <w:rPr>
          <w:lang w:val="en-GB"/>
          <w:rPrChange w:id="22487" w:author="CR#1260r1" w:date="2020-04-07T05:54:00Z">
            <w:rPr>
              <w:lang w:val="en-GB"/>
            </w:rPr>
          </w:rPrChange>
        </w:rPr>
        <w:t>, MBMS Session Update</w:t>
      </w:r>
      <w:r w:rsidRPr="00451F5B">
        <w:rPr>
          <w:lang w:val="en-GB" w:eastAsia="zh-CN"/>
          <w:rPrChange w:id="22488" w:author="CR#1260r1" w:date="2020-04-07T05:54:00Z">
            <w:rPr>
              <w:lang w:val="en-GB" w:eastAsia="zh-CN"/>
            </w:rPr>
          </w:rPrChange>
        </w:rPr>
        <w:t>.</w:t>
      </w:r>
    </w:p>
    <w:p w:rsidR="002D6001" w:rsidRPr="00451F5B" w:rsidRDefault="002D6001" w:rsidP="00E10AA0">
      <w:pPr>
        <w:pStyle w:val="B1"/>
        <w:rPr>
          <w:lang w:eastAsia="zh-CN"/>
          <w:rPrChange w:id="22489" w:author="CR#1260r1" w:date="2020-04-07T05:54:00Z">
            <w:rPr>
              <w:lang w:eastAsia="zh-CN"/>
            </w:rPr>
          </w:rPrChange>
        </w:rPr>
      </w:pPr>
      <w:r w:rsidRPr="00451F5B">
        <w:rPr>
          <w:rPrChange w:id="22490" w:author="CR#1260r1" w:date="2020-04-07T05:54:00Z">
            <w:rPr/>
          </w:rPrChange>
        </w:rPr>
        <w:t>-</w:t>
      </w:r>
      <w:r w:rsidRPr="00451F5B">
        <w:rPr>
          <w:rPrChange w:id="22491" w:author="CR#1260r1" w:date="2020-04-07T05:54:00Z">
            <w:rPr/>
          </w:rPrChange>
        </w:rPr>
        <w:tab/>
        <w:t>M</w:t>
      </w:r>
      <w:r w:rsidRPr="00451F5B">
        <w:rPr>
          <w:lang w:eastAsia="zh-CN"/>
          <w:rPrChange w:id="22492" w:author="CR#1260r1" w:date="2020-04-07T05:54:00Z">
            <w:rPr>
              <w:lang w:eastAsia="zh-CN"/>
            </w:rPr>
          </w:rPrChange>
        </w:rPr>
        <w:t>3</w:t>
      </w:r>
      <w:r w:rsidRPr="00451F5B">
        <w:rPr>
          <w:rPrChange w:id="22493" w:author="CR#1260r1" w:date="2020-04-07T05:54:00Z">
            <w:rPr/>
          </w:rPrChange>
        </w:rPr>
        <w:t xml:space="preserve"> Interface Management Function</w:t>
      </w:r>
      <w:r w:rsidRPr="00451F5B">
        <w:rPr>
          <w:lang w:eastAsia="zh-CN"/>
          <w:rPrChange w:id="22494" w:author="CR#1260r1" w:date="2020-04-07T05:54:00Z">
            <w:rPr>
              <w:lang w:eastAsia="zh-CN"/>
            </w:rPr>
          </w:rPrChange>
        </w:rPr>
        <w:t>:</w:t>
      </w:r>
    </w:p>
    <w:p w:rsidR="002D6001" w:rsidRPr="00451F5B" w:rsidRDefault="002D6001" w:rsidP="00E10AA0">
      <w:pPr>
        <w:pStyle w:val="B2"/>
        <w:rPr>
          <w:lang w:val="en-GB" w:eastAsia="zh-CN"/>
          <w:rPrChange w:id="22495" w:author="CR#1260r1" w:date="2020-04-07T05:54:00Z">
            <w:rPr>
              <w:lang w:val="en-GB" w:eastAsia="zh-CN"/>
            </w:rPr>
          </w:rPrChange>
        </w:rPr>
      </w:pPr>
      <w:r w:rsidRPr="00451F5B">
        <w:rPr>
          <w:lang w:val="en-GB"/>
          <w:rPrChange w:id="22496" w:author="CR#1260r1" w:date="2020-04-07T05:54:00Z">
            <w:rPr>
              <w:lang w:val="en-GB"/>
            </w:rPr>
          </w:rPrChange>
        </w:rPr>
        <w:t>-</w:t>
      </w:r>
      <w:r w:rsidRPr="00451F5B">
        <w:rPr>
          <w:lang w:val="en-GB"/>
          <w:rPrChange w:id="22497" w:author="CR#1260r1" w:date="2020-04-07T05:54:00Z">
            <w:rPr>
              <w:lang w:val="en-GB"/>
            </w:rPr>
          </w:rPrChange>
        </w:rPr>
        <w:tab/>
        <w:t>Reset, Error Indication</w:t>
      </w:r>
      <w:r w:rsidR="009E73D0" w:rsidRPr="00451F5B">
        <w:rPr>
          <w:lang w:val="en-GB"/>
          <w:rPrChange w:id="22498" w:author="CR#1260r1" w:date="2020-04-07T05:54:00Z">
            <w:rPr>
              <w:lang w:val="en-GB"/>
            </w:rPr>
          </w:rPrChange>
        </w:rPr>
        <w:t>, Restoration</w:t>
      </w:r>
      <w:r w:rsidRPr="00451F5B">
        <w:rPr>
          <w:lang w:val="en-GB" w:eastAsia="zh-CN"/>
          <w:rPrChange w:id="22499" w:author="CR#1260r1" w:date="2020-04-07T05:54:00Z">
            <w:rPr>
              <w:lang w:val="en-GB" w:eastAsia="zh-CN"/>
            </w:rPr>
          </w:rPrChange>
        </w:rPr>
        <w:t>.</w:t>
      </w:r>
    </w:p>
    <w:p w:rsidR="00F70A86" w:rsidRPr="00451F5B" w:rsidRDefault="00F70A86" w:rsidP="00E10AA0">
      <w:pPr>
        <w:pStyle w:val="B1"/>
        <w:rPr>
          <w:lang w:eastAsia="zh-CN"/>
          <w:rPrChange w:id="22500" w:author="CR#1260r1" w:date="2020-04-07T05:54:00Z">
            <w:rPr>
              <w:lang w:eastAsia="zh-CN"/>
            </w:rPr>
          </w:rPrChange>
        </w:rPr>
      </w:pPr>
      <w:r w:rsidRPr="00451F5B">
        <w:rPr>
          <w:lang w:eastAsia="zh-CN"/>
          <w:rPrChange w:id="22501" w:author="CR#1260r1" w:date="2020-04-07T05:54:00Z">
            <w:rPr>
              <w:lang w:eastAsia="zh-CN"/>
            </w:rPr>
          </w:rPrChange>
        </w:rPr>
        <w:t>-</w:t>
      </w:r>
      <w:r w:rsidRPr="00451F5B">
        <w:rPr>
          <w:lang w:eastAsia="zh-CN"/>
          <w:rPrChange w:id="22502" w:author="CR#1260r1" w:date="2020-04-07T05:54:00Z">
            <w:rPr>
              <w:lang w:eastAsia="zh-CN"/>
            </w:rPr>
          </w:rPrChange>
        </w:rPr>
        <w:tab/>
        <w:t>M3 Configuration Function (distributed MCE architecture only, see clause 15.1.1)</w:t>
      </w:r>
    </w:p>
    <w:p w:rsidR="00F70A86" w:rsidRPr="00451F5B" w:rsidRDefault="00F70A86" w:rsidP="00E10AA0">
      <w:pPr>
        <w:pStyle w:val="B2"/>
        <w:rPr>
          <w:lang w:val="en-GB" w:eastAsia="zh-CN"/>
          <w:rPrChange w:id="22503" w:author="CR#1260r1" w:date="2020-04-07T05:54:00Z">
            <w:rPr>
              <w:lang w:val="en-GB" w:eastAsia="zh-CN"/>
            </w:rPr>
          </w:rPrChange>
        </w:rPr>
      </w:pPr>
      <w:r w:rsidRPr="00451F5B">
        <w:rPr>
          <w:lang w:val="en-GB" w:eastAsia="zh-CN"/>
          <w:rPrChange w:id="22504" w:author="CR#1260r1" w:date="2020-04-07T05:54:00Z">
            <w:rPr>
              <w:lang w:val="en-GB" w:eastAsia="zh-CN"/>
            </w:rPr>
          </w:rPrChange>
        </w:rPr>
        <w:t>-</w:t>
      </w:r>
      <w:r w:rsidRPr="00451F5B">
        <w:rPr>
          <w:lang w:val="en-GB" w:eastAsia="zh-CN"/>
          <w:rPrChange w:id="22505" w:author="CR#1260r1" w:date="2020-04-07T05:54:00Z">
            <w:rPr>
              <w:lang w:val="en-GB" w:eastAsia="zh-CN"/>
            </w:rPr>
          </w:rPrChange>
        </w:rPr>
        <w:tab/>
        <w:t>M3 Setup, MCE Configuration Update.</w:t>
      </w:r>
    </w:p>
    <w:p w:rsidR="002D6001" w:rsidRPr="00451F5B" w:rsidRDefault="002D6001" w:rsidP="00E10AA0">
      <w:pPr>
        <w:pStyle w:val="Heading4"/>
        <w:rPr>
          <w:rPrChange w:id="22506" w:author="CR#1260r1" w:date="2020-04-07T05:54:00Z">
            <w:rPr/>
          </w:rPrChange>
        </w:rPr>
      </w:pPr>
      <w:bookmarkStart w:id="22507" w:name="_Toc5894840"/>
      <w:r w:rsidRPr="00451F5B">
        <w:rPr>
          <w:rPrChange w:id="22508" w:author="CR#1260r1" w:date="2020-04-07T05:54:00Z">
            <w:rPr/>
          </w:rPrChange>
        </w:rPr>
        <w:t>15.9.2.2</w:t>
      </w:r>
      <w:r w:rsidRPr="00451F5B">
        <w:rPr>
          <w:rPrChange w:id="22509" w:author="CR#1260r1" w:date="2020-04-07T05:54:00Z">
            <w:rPr/>
          </w:rPrChange>
        </w:rPr>
        <w:tab/>
        <w:t>MBMS Session Handling Function</w:t>
      </w:r>
      <w:bookmarkEnd w:id="22507"/>
    </w:p>
    <w:p w:rsidR="002D6001" w:rsidRPr="00451F5B" w:rsidRDefault="002D6001" w:rsidP="00E10AA0">
      <w:pPr>
        <w:rPr>
          <w:rPrChange w:id="22510" w:author="CR#1260r1" w:date="2020-04-07T05:54:00Z">
            <w:rPr/>
          </w:rPrChange>
        </w:rPr>
      </w:pPr>
      <w:r w:rsidRPr="00451F5B">
        <w:rPr>
          <w:rPrChange w:id="22511" w:author="CR#1260r1" w:date="2020-04-07T05:54:00Z">
            <w:rPr/>
          </w:rPrChange>
        </w:rPr>
        <w:t xml:space="preserve">The MBMS Session Handling Function enables the </w:t>
      </w:r>
      <w:r w:rsidRPr="00451F5B">
        <w:rPr>
          <w:lang w:eastAsia="zh-CN"/>
          <w:rPrChange w:id="22512" w:author="CR#1260r1" w:date="2020-04-07T05:54:00Z">
            <w:rPr>
              <w:lang w:eastAsia="zh-CN"/>
            </w:rPr>
          </w:rPrChange>
        </w:rPr>
        <w:t>MME</w:t>
      </w:r>
      <w:r w:rsidRPr="00451F5B">
        <w:rPr>
          <w:rPrChange w:id="22513" w:author="CR#1260r1" w:date="2020-04-07T05:54:00Z">
            <w:rPr/>
          </w:rPrChange>
        </w:rPr>
        <w:t xml:space="preserve"> to provided Session Start</w:t>
      </w:r>
      <w:r w:rsidR="00277E50" w:rsidRPr="00451F5B">
        <w:rPr>
          <w:rPrChange w:id="22514" w:author="CR#1260r1" w:date="2020-04-07T05:54:00Z">
            <w:rPr/>
          </w:rPrChange>
        </w:rPr>
        <w:t>,</w:t>
      </w:r>
      <w:r w:rsidRPr="00451F5B">
        <w:rPr>
          <w:rPrChange w:id="22515" w:author="CR#1260r1" w:date="2020-04-07T05:54:00Z">
            <w:rPr/>
          </w:rPrChange>
        </w:rPr>
        <w:t xml:space="preserve"> Session Stop </w:t>
      </w:r>
      <w:r w:rsidR="00277E50" w:rsidRPr="00451F5B">
        <w:rPr>
          <w:rPrChange w:id="22516" w:author="CR#1260r1" w:date="2020-04-07T05:54:00Z">
            <w:rPr/>
          </w:rPrChange>
        </w:rPr>
        <w:t xml:space="preserve">and Session Update </w:t>
      </w:r>
      <w:r w:rsidRPr="00451F5B">
        <w:rPr>
          <w:rPrChange w:id="22517" w:author="CR#1260r1" w:date="2020-04-07T05:54:00Z">
            <w:rPr/>
          </w:rPrChange>
        </w:rPr>
        <w:t xml:space="preserve">messages to the </w:t>
      </w:r>
      <w:r w:rsidRPr="00451F5B">
        <w:rPr>
          <w:lang w:eastAsia="zh-CN"/>
          <w:rPrChange w:id="22518" w:author="CR#1260r1" w:date="2020-04-07T05:54:00Z">
            <w:rPr>
              <w:lang w:eastAsia="zh-CN"/>
            </w:rPr>
          </w:rPrChange>
        </w:rPr>
        <w:t>MCEs</w:t>
      </w:r>
      <w:r w:rsidRPr="00451F5B">
        <w:rPr>
          <w:rPrChange w:id="22519" w:author="CR#1260r1" w:date="2020-04-07T05:54:00Z">
            <w:rPr/>
          </w:rPrChange>
        </w:rPr>
        <w:t xml:space="preserve"> it is connected to. The M</w:t>
      </w:r>
      <w:r w:rsidRPr="00451F5B">
        <w:rPr>
          <w:lang w:eastAsia="zh-CN"/>
          <w:rPrChange w:id="22520" w:author="CR#1260r1" w:date="2020-04-07T05:54:00Z">
            <w:rPr>
              <w:lang w:eastAsia="zh-CN"/>
            </w:rPr>
          </w:rPrChange>
        </w:rPr>
        <w:t>ME</w:t>
      </w:r>
      <w:r w:rsidRPr="00451F5B">
        <w:rPr>
          <w:rPrChange w:id="22521" w:author="CR#1260r1" w:date="2020-04-07T05:54:00Z">
            <w:rPr/>
          </w:rPrChange>
        </w:rPr>
        <w:t xml:space="preserve"> provides </w:t>
      </w:r>
      <w:r w:rsidR="00855D1A" w:rsidRPr="00451F5B">
        <w:rPr>
          <w:rPrChange w:id="22522" w:author="CR#1260r1" w:date="2020-04-07T05:54:00Z">
            <w:rPr/>
          </w:rPrChange>
        </w:rPr>
        <w:t xml:space="preserve">the information of the MBMS session, e.g., </w:t>
      </w:r>
      <w:r w:rsidRPr="00451F5B">
        <w:rPr>
          <w:rPrChange w:id="22523" w:author="CR#1260r1" w:date="2020-04-07T05:54:00Z">
            <w:rPr/>
          </w:rPrChange>
        </w:rPr>
        <w:t>QoS</w:t>
      </w:r>
      <w:r w:rsidR="00E53C6F" w:rsidRPr="00451F5B">
        <w:rPr>
          <w:lang w:eastAsia="zh-CN"/>
          <w:rPrChange w:id="22524" w:author="CR#1260r1" w:date="2020-04-07T05:54:00Z">
            <w:rPr>
              <w:lang w:eastAsia="zh-CN"/>
            </w:rPr>
          </w:rPrChange>
        </w:rPr>
        <w:t>,</w:t>
      </w:r>
      <w:r w:rsidRPr="00451F5B">
        <w:rPr>
          <w:rPrChange w:id="22525" w:author="CR#1260r1" w:date="2020-04-07T05:54:00Z">
            <w:rPr/>
          </w:rPrChange>
        </w:rPr>
        <w:t xml:space="preserve"> MBMS </w:t>
      </w:r>
      <w:r w:rsidR="0033658A" w:rsidRPr="00451F5B">
        <w:rPr>
          <w:rPrChange w:id="22526" w:author="CR#1260r1" w:date="2020-04-07T05:54:00Z">
            <w:rPr/>
          </w:rPrChange>
        </w:rPr>
        <w:t xml:space="preserve">Service </w:t>
      </w:r>
      <w:r w:rsidRPr="00451F5B">
        <w:rPr>
          <w:rPrChange w:id="22527" w:author="CR#1260r1" w:date="2020-04-07T05:54:00Z">
            <w:rPr/>
          </w:rPrChange>
        </w:rPr>
        <w:t>Area</w:t>
      </w:r>
      <w:r w:rsidR="00855D1A" w:rsidRPr="00451F5B">
        <w:rPr>
          <w:rPrChange w:id="22528" w:author="CR#1260r1" w:date="2020-04-07T05:54:00Z">
            <w:rPr/>
          </w:rPrChange>
        </w:rPr>
        <w:t>,</w:t>
      </w:r>
      <w:r w:rsidR="00E53C6F" w:rsidRPr="00451F5B">
        <w:rPr>
          <w:lang w:eastAsia="zh-CN"/>
          <w:rPrChange w:id="22529" w:author="CR#1260r1" w:date="2020-04-07T05:54:00Z">
            <w:rPr>
              <w:lang w:eastAsia="zh-CN"/>
            </w:rPr>
          </w:rPrChange>
        </w:rPr>
        <w:t xml:space="preserve"> and the</w:t>
      </w:r>
      <w:r w:rsidR="00E53C6F" w:rsidRPr="00451F5B">
        <w:rPr>
          <w:rPrChange w:id="22530" w:author="CR#1260r1" w:date="2020-04-07T05:54:00Z">
            <w:rPr/>
          </w:rPrChange>
        </w:rPr>
        <w:t xml:space="preserve"> list of cell identities</w:t>
      </w:r>
      <w:r w:rsidR="00E53C6F" w:rsidRPr="00451F5B">
        <w:rPr>
          <w:lang w:eastAsia="zh-CN"/>
          <w:rPrChange w:id="22531" w:author="CR#1260r1" w:date="2020-04-07T05:54:00Z">
            <w:rPr>
              <w:lang w:eastAsia="zh-CN"/>
            </w:rPr>
          </w:rPrChange>
        </w:rPr>
        <w:t xml:space="preserve"> if available,</w:t>
      </w:r>
      <w:r w:rsidRPr="00451F5B">
        <w:rPr>
          <w:rPrChange w:id="22532" w:author="CR#1260r1" w:date="2020-04-07T05:54:00Z">
            <w:rPr/>
          </w:rPrChange>
        </w:rPr>
        <w:t xml:space="preserve"> to the </w:t>
      </w:r>
      <w:r w:rsidRPr="00451F5B">
        <w:rPr>
          <w:lang w:eastAsia="zh-CN"/>
          <w:rPrChange w:id="22533" w:author="CR#1260r1" w:date="2020-04-07T05:54:00Z">
            <w:rPr>
              <w:lang w:eastAsia="zh-CN"/>
            </w:rPr>
          </w:rPrChange>
        </w:rPr>
        <w:t>MCEs</w:t>
      </w:r>
      <w:r w:rsidRPr="00451F5B">
        <w:rPr>
          <w:rPrChange w:id="22534" w:author="CR#1260r1" w:date="2020-04-07T05:54:00Z">
            <w:rPr/>
          </w:rPrChange>
        </w:rPr>
        <w:t>.</w:t>
      </w:r>
    </w:p>
    <w:p w:rsidR="00A3623D" w:rsidRPr="00451F5B" w:rsidRDefault="00A3623D" w:rsidP="00E10AA0">
      <w:pPr>
        <w:rPr>
          <w:rPrChange w:id="22535" w:author="CR#1260r1" w:date="2020-04-07T05:54:00Z">
            <w:rPr/>
          </w:rPrChange>
        </w:rPr>
      </w:pPr>
      <w:r w:rsidRPr="00451F5B">
        <w:rPr>
          <w:rPrChange w:id="22536" w:author="CR#1260r1" w:date="2020-04-07T05:54:00Z">
            <w:rPr/>
          </w:rPrChange>
        </w:rPr>
        <w:t>In this release the MBMS Session Update procedure only supports the update of MBMS Service Area</w:t>
      </w:r>
      <w:r w:rsidR="004613A6" w:rsidRPr="00451F5B">
        <w:rPr>
          <w:rPrChange w:id="22537" w:author="CR#1260r1" w:date="2020-04-07T05:54:00Z">
            <w:rPr/>
          </w:rPrChange>
        </w:rPr>
        <w:t xml:space="preserve">, </w:t>
      </w:r>
      <w:r w:rsidR="00E53C6F" w:rsidRPr="00451F5B">
        <w:rPr>
          <w:lang w:eastAsia="zh-CN"/>
          <w:rPrChange w:id="22538" w:author="CR#1260r1" w:date="2020-04-07T05:54:00Z">
            <w:rPr>
              <w:lang w:eastAsia="zh-CN"/>
            </w:rPr>
          </w:rPrChange>
        </w:rPr>
        <w:t>the update of the</w:t>
      </w:r>
      <w:r w:rsidR="00E53C6F" w:rsidRPr="00451F5B">
        <w:rPr>
          <w:rPrChange w:id="22539" w:author="CR#1260r1" w:date="2020-04-07T05:54:00Z">
            <w:rPr/>
          </w:rPrChange>
        </w:rPr>
        <w:t xml:space="preserve"> list of cell identities</w:t>
      </w:r>
      <w:r w:rsidR="00E53C6F" w:rsidRPr="00451F5B">
        <w:rPr>
          <w:lang w:eastAsia="zh-CN"/>
          <w:rPrChange w:id="22540" w:author="CR#1260r1" w:date="2020-04-07T05:54:00Z">
            <w:rPr>
              <w:lang w:eastAsia="zh-CN"/>
            </w:rPr>
          </w:rPrChange>
        </w:rPr>
        <w:t xml:space="preserve">, </w:t>
      </w:r>
      <w:r w:rsidR="004613A6" w:rsidRPr="00451F5B">
        <w:rPr>
          <w:rPrChange w:id="22541" w:author="CR#1260r1" w:date="2020-04-07T05:54:00Z">
            <w:rPr/>
          </w:rPrChange>
        </w:rPr>
        <w:t>the update of the allocation and retention priority of the MBMS session</w:t>
      </w:r>
      <w:r w:rsidRPr="00451F5B">
        <w:rPr>
          <w:rPrChange w:id="22542" w:author="CR#1260r1" w:date="2020-04-07T05:54:00Z">
            <w:rPr/>
          </w:rPrChange>
        </w:rPr>
        <w:t xml:space="preserve"> and the update of time of MBMS data transfer where the last one is used in the distributed MCE architecture only.</w:t>
      </w:r>
    </w:p>
    <w:p w:rsidR="002D6001" w:rsidRPr="00451F5B" w:rsidRDefault="002D6001" w:rsidP="00E10AA0">
      <w:pPr>
        <w:pStyle w:val="Heading4"/>
        <w:rPr>
          <w:rPrChange w:id="22543" w:author="CR#1260r1" w:date="2020-04-07T05:54:00Z">
            <w:rPr/>
          </w:rPrChange>
        </w:rPr>
      </w:pPr>
      <w:bookmarkStart w:id="22544" w:name="_Toc5894841"/>
      <w:r w:rsidRPr="00451F5B">
        <w:rPr>
          <w:rPrChange w:id="22545" w:author="CR#1260r1" w:date="2020-04-07T05:54:00Z">
            <w:rPr/>
          </w:rPrChange>
        </w:rPr>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451F5B">
          <w:rPr>
            <w:rPrChange w:id="22546" w:author="CR#1260r1" w:date="2020-04-07T05:54:00Z">
              <w:rPr/>
            </w:rPrChange>
          </w:rPr>
          <w:t>2.</w:t>
        </w:r>
        <w:r w:rsidRPr="00451F5B">
          <w:rPr>
            <w:lang w:eastAsia="zh-CN"/>
            <w:rPrChange w:id="22547" w:author="CR#1260r1" w:date="2020-04-07T05:54:00Z">
              <w:rPr>
                <w:lang w:eastAsia="zh-CN"/>
              </w:rPr>
            </w:rPrChange>
          </w:rPr>
          <w:t>3</w:t>
        </w:r>
        <w:r w:rsidRPr="00451F5B">
          <w:rPr>
            <w:rPrChange w:id="22548" w:author="CR#1260r1" w:date="2020-04-07T05:54:00Z">
              <w:rPr/>
            </w:rPrChange>
          </w:rPr>
          <w:tab/>
          <w:t>M</w:t>
        </w:r>
      </w:smartTag>
      <w:r w:rsidRPr="00451F5B">
        <w:rPr>
          <w:lang w:eastAsia="zh-CN"/>
          <w:rPrChange w:id="22549" w:author="CR#1260r1" w:date="2020-04-07T05:54:00Z">
            <w:rPr>
              <w:lang w:eastAsia="zh-CN"/>
            </w:rPr>
          </w:rPrChange>
        </w:rPr>
        <w:t>3</w:t>
      </w:r>
      <w:r w:rsidRPr="00451F5B">
        <w:rPr>
          <w:rPrChange w:id="22550" w:author="CR#1260r1" w:date="2020-04-07T05:54:00Z">
            <w:rPr/>
          </w:rPrChange>
        </w:rPr>
        <w:t xml:space="preserve"> Interface Management Function</w:t>
      </w:r>
      <w:bookmarkEnd w:id="22544"/>
    </w:p>
    <w:p w:rsidR="002D6001" w:rsidRPr="00451F5B" w:rsidRDefault="002D6001" w:rsidP="00E10AA0">
      <w:pPr>
        <w:rPr>
          <w:rPrChange w:id="22551" w:author="CR#1260r1" w:date="2020-04-07T05:54:00Z">
            <w:rPr/>
          </w:rPrChange>
        </w:rPr>
      </w:pPr>
      <w:r w:rsidRPr="00451F5B">
        <w:rPr>
          <w:rPrChange w:id="22552" w:author="CR#1260r1" w:date="2020-04-07T05:54:00Z">
            <w:rPr/>
          </w:rPrChange>
        </w:rPr>
        <w:t>The M</w:t>
      </w:r>
      <w:r w:rsidRPr="00451F5B">
        <w:rPr>
          <w:lang w:eastAsia="zh-CN"/>
          <w:rPrChange w:id="22553" w:author="CR#1260r1" w:date="2020-04-07T05:54:00Z">
            <w:rPr>
              <w:lang w:eastAsia="zh-CN"/>
            </w:rPr>
          </w:rPrChange>
        </w:rPr>
        <w:t>3</w:t>
      </w:r>
      <w:r w:rsidRPr="00451F5B">
        <w:rPr>
          <w:rPrChange w:id="22554" w:author="CR#1260r1" w:date="2020-04-07T05:54:00Z">
            <w:rPr/>
          </w:rPrChange>
        </w:rPr>
        <w:t xml:space="preserve"> interface management functions provide</w:t>
      </w:r>
      <w:r w:rsidRPr="00451F5B">
        <w:rPr>
          <w:lang w:eastAsia="zh-CN"/>
          <w:rPrChange w:id="22555" w:author="CR#1260r1" w:date="2020-04-07T05:54:00Z">
            <w:rPr>
              <w:lang w:eastAsia="zh-CN"/>
            </w:rPr>
          </w:rPrChange>
        </w:rPr>
        <w:t>:</w:t>
      </w:r>
    </w:p>
    <w:p w:rsidR="002D6001" w:rsidRPr="00451F5B" w:rsidRDefault="002D6001" w:rsidP="00E10AA0">
      <w:pPr>
        <w:pStyle w:val="B1"/>
        <w:rPr>
          <w:lang w:eastAsia="zh-CN"/>
          <w:rPrChange w:id="22556" w:author="CR#1260r1" w:date="2020-04-07T05:54:00Z">
            <w:rPr>
              <w:lang w:eastAsia="zh-CN"/>
            </w:rPr>
          </w:rPrChange>
        </w:rPr>
      </w:pPr>
      <w:r w:rsidRPr="00451F5B">
        <w:rPr>
          <w:rPrChange w:id="22557" w:author="CR#1260r1" w:date="2020-04-07T05:54:00Z">
            <w:rPr/>
          </w:rPrChange>
        </w:rPr>
        <w:t>-</w:t>
      </w:r>
      <w:r w:rsidRPr="00451F5B">
        <w:rPr>
          <w:rPrChange w:id="22558" w:author="CR#1260r1" w:date="2020-04-07T05:54:00Z">
            <w:rPr/>
          </w:rPrChange>
        </w:rPr>
        <w:tab/>
        <w:t>means to ensure a defined start of the M</w:t>
      </w:r>
      <w:r w:rsidRPr="00451F5B">
        <w:rPr>
          <w:lang w:eastAsia="zh-CN"/>
          <w:rPrChange w:id="22559" w:author="CR#1260r1" w:date="2020-04-07T05:54:00Z">
            <w:rPr>
              <w:lang w:eastAsia="zh-CN"/>
            </w:rPr>
          </w:rPrChange>
        </w:rPr>
        <w:t>3</w:t>
      </w:r>
      <w:r w:rsidRPr="00451F5B">
        <w:rPr>
          <w:rPrChange w:id="22560" w:author="CR#1260r1" w:date="2020-04-07T05:54:00Z">
            <w:rPr/>
          </w:rPrChange>
        </w:rPr>
        <w:t xml:space="preserve"> interface operation (reset)</w:t>
      </w:r>
      <w:r w:rsidRPr="00451F5B">
        <w:rPr>
          <w:lang w:eastAsia="zh-CN"/>
          <w:rPrChange w:id="22561" w:author="CR#1260r1" w:date="2020-04-07T05:54:00Z">
            <w:rPr>
              <w:lang w:eastAsia="zh-CN"/>
            </w:rPr>
          </w:rPrChange>
        </w:rPr>
        <w:t>;</w:t>
      </w:r>
    </w:p>
    <w:p w:rsidR="009E73D0" w:rsidRPr="00451F5B" w:rsidRDefault="002D6001" w:rsidP="00E10AA0">
      <w:pPr>
        <w:pStyle w:val="B1"/>
        <w:rPr>
          <w:rPrChange w:id="22562" w:author="CR#1260r1" w:date="2020-04-07T05:54:00Z">
            <w:rPr/>
          </w:rPrChange>
        </w:rPr>
      </w:pPr>
      <w:r w:rsidRPr="00451F5B">
        <w:rPr>
          <w:rPrChange w:id="22563" w:author="CR#1260r1" w:date="2020-04-07T05:54:00Z">
            <w:rPr/>
          </w:rPrChange>
        </w:rPr>
        <w:t>-</w:t>
      </w:r>
      <w:r w:rsidRPr="00451F5B">
        <w:rPr>
          <w:rPrChange w:id="22564" w:author="CR#1260r1" w:date="2020-04-07T05:54:00Z">
            <w:rPr/>
          </w:rPrChange>
        </w:rPr>
        <w:tab/>
        <w:t>means to handle different versions of application part implementations and protocol errors (error indication)</w:t>
      </w:r>
      <w:r w:rsidR="009E73D0" w:rsidRPr="00451F5B">
        <w:rPr>
          <w:rPrChange w:id="22565" w:author="CR#1260r1" w:date="2020-04-07T05:54:00Z">
            <w:rPr/>
          </w:rPrChange>
        </w:rPr>
        <w:t>;</w:t>
      </w:r>
    </w:p>
    <w:p w:rsidR="002D6001" w:rsidRPr="00451F5B" w:rsidRDefault="009E73D0" w:rsidP="00E10AA0">
      <w:pPr>
        <w:pStyle w:val="B1"/>
        <w:rPr>
          <w:lang w:eastAsia="zh-CN"/>
          <w:rPrChange w:id="22566" w:author="CR#1260r1" w:date="2020-04-07T05:54:00Z">
            <w:rPr>
              <w:lang w:eastAsia="zh-CN"/>
            </w:rPr>
          </w:rPrChange>
        </w:rPr>
      </w:pPr>
      <w:r w:rsidRPr="00451F5B">
        <w:rPr>
          <w:lang w:eastAsia="zh-CN"/>
          <w:rPrChange w:id="22567" w:author="CR#1260r1" w:date="2020-04-07T05:54:00Z">
            <w:rPr>
              <w:lang w:eastAsia="zh-CN"/>
            </w:rPr>
          </w:rPrChange>
        </w:rPr>
        <w:lastRenderedPageBreak/>
        <w:t>-</w:t>
      </w:r>
      <w:r w:rsidRPr="00451F5B">
        <w:rPr>
          <w:lang w:eastAsia="zh-CN"/>
          <w:rPrChange w:id="22568" w:author="CR#1260r1" w:date="2020-04-07T05:54:00Z">
            <w:rPr>
              <w:lang w:eastAsia="zh-CN"/>
            </w:rPr>
          </w:rPrChange>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451F5B">
        <w:rPr>
          <w:lang w:eastAsia="zh-CN"/>
          <w:rPrChange w:id="22569" w:author="CR#1260r1" w:date="2020-04-07T05:54:00Z">
            <w:rPr>
              <w:lang w:eastAsia="zh-CN"/>
            </w:rPr>
          </w:rPrChange>
        </w:rPr>
        <w:t>.</w:t>
      </w:r>
    </w:p>
    <w:p w:rsidR="00F70A86" w:rsidRPr="00451F5B" w:rsidRDefault="00F70A86" w:rsidP="00E10AA0">
      <w:pPr>
        <w:pStyle w:val="Heading4"/>
        <w:rPr>
          <w:lang w:eastAsia="zh-CN"/>
          <w:rPrChange w:id="22570" w:author="CR#1260r1" w:date="2020-04-07T05:54:00Z">
            <w:rPr>
              <w:lang w:eastAsia="zh-CN"/>
            </w:rPr>
          </w:rPrChange>
        </w:rPr>
      </w:pPr>
      <w:bookmarkStart w:id="22571" w:name="_Toc5894842"/>
      <w:r w:rsidRPr="00451F5B">
        <w:rPr>
          <w:lang w:eastAsia="zh-CN"/>
          <w:rPrChange w:id="22572" w:author="CR#1260r1" w:date="2020-04-07T05:54:00Z">
            <w:rPr>
              <w:lang w:eastAsia="zh-CN"/>
            </w:rPr>
          </w:rPrChange>
        </w:rPr>
        <w:t>15.9.2.4</w:t>
      </w:r>
      <w:r w:rsidRPr="00451F5B">
        <w:rPr>
          <w:lang w:eastAsia="zh-CN"/>
          <w:rPrChange w:id="22573" w:author="CR#1260r1" w:date="2020-04-07T05:54:00Z">
            <w:rPr>
              <w:lang w:eastAsia="zh-CN"/>
            </w:rPr>
          </w:rPrChange>
        </w:rPr>
        <w:tab/>
        <w:t>M3 Configuration Function</w:t>
      </w:r>
      <w:bookmarkEnd w:id="22571"/>
    </w:p>
    <w:p w:rsidR="00F70A86" w:rsidRPr="00451F5B" w:rsidRDefault="00F70A86" w:rsidP="00E10AA0">
      <w:pPr>
        <w:rPr>
          <w:lang w:eastAsia="zh-CN"/>
          <w:rPrChange w:id="22574" w:author="CR#1260r1" w:date="2020-04-07T05:54:00Z">
            <w:rPr>
              <w:lang w:eastAsia="zh-CN"/>
            </w:rPr>
          </w:rPrChange>
        </w:rPr>
      </w:pPr>
      <w:r w:rsidRPr="00451F5B">
        <w:rPr>
          <w:lang w:eastAsia="zh-CN"/>
          <w:rPrChange w:id="22575" w:author="CR#1260r1" w:date="2020-04-07T05:54:00Z">
            <w:rPr>
              <w:lang w:eastAsia="zh-CN"/>
            </w:rPr>
          </w:rPrChange>
        </w:rPr>
        <w:t>The M3 Configuration Function allows the MCE to exchange with the MME node configuration information necessary for the operation of the M3 interface such as the</w:t>
      </w:r>
      <w:r w:rsidR="00855D1A" w:rsidRPr="00451F5B">
        <w:rPr>
          <w:rPrChange w:id="22576" w:author="CR#1260r1" w:date="2020-04-07T05:54:00Z">
            <w:rPr/>
          </w:rPrChange>
        </w:rPr>
        <w:t xml:space="preserve"> </w:t>
      </w:r>
      <w:r w:rsidR="00855D1A" w:rsidRPr="00451F5B">
        <w:rPr>
          <w:lang w:eastAsia="zh-CN"/>
          <w:rPrChange w:id="22577" w:author="CR#1260r1" w:date="2020-04-07T05:54:00Z">
            <w:rPr>
              <w:lang w:eastAsia="zh-CN"/>
            </w:rPr>
          </w:rPrChange>
        </w:rPr>
        <w:t>supported</w:t>
      </w:r>
      <w:r w:rsidRPr="00451F5B">
        <w:rPr>
          <w:lang w:eastAsia="zh-CN"/>
          <w:rPrChange w:id="22578" w:author="CR#1260r1" w:date="2020-04-07T05:54:00Z">
            <w:rPr>
              <w:lang w:eastAsia="zh-CN"/>
            </w:rPr>
          </w:rPrChange>
        </w:rPr>
        <w:t xml:space="preserve"> MBMS Service Area information.</w:t>
      </w:r>
    </w:p>
    <w:p w:rsidR="002D6001" w:rsidRPr="00451F5B" w:rsidRDefault="002D6001" w:rsidP="00E10AA0">
      <w:pPr>
        <w:pStyle w:val="Heading3"/>
        <w:rPr>
          <w:rPrChange w:id="22579" w:author="CR#1260r1" w:date="2020-04-07T05:54:00Z">
            <w:rPr/>
          </w:rPrChange>
        </w:rPr>
      </w:pPr>
      <w:bookmarkStart w:id="22580" w:name="_Toc5894843"/>
      <w:r w:rsidRPr="00451F5B">
        <w:rPr>
          <w:rPrChange w:id="22581" w:author="CR#1260r1" w:date="2020-04-07T05:54:00Z">
            <w:rPr/>
          </w:rPrChange>
        </w:rPr>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451F5B">
          <w:rPr>
            <w:rPrChange w:id="22582" w:author="CR#1260r1" w:date="2020-04-07T05:54:00Z">
              <w:rPr/>
            </w:rPrChange>
          </w:rPr>
          <w:t>.3</w:t>
        </w:r>
        <w:r w:rsidRPr="00451F5B">
          <w:rPr>
            <w:rPrChange w:id="22583" w:author="CR#1260r1" w:date="2020-04-07T05:54:00Z">
              <w:rPr/>
            </w:rPrChange>
          </w:rPr>
          <w:tab/>
          <w:t>M</w:t>
        </w:r>
      </w:smartTag>
      <w:r w:rsidRPr="00451F5B">
        <w:rPr>
          <w:lang w:eastAsia="zh-CN"/>
          <w:rPrChange w:id="22584" w:author="CR#1260r1" w:date="2020-04-07T05:54:00Z">
            <w:rPr>
              <w:lang w:eastAsia="zh-CN"/>
            </w:rPr>
          </w:rPrChange>
        </w:rPr>
        <w:t>3</w:t>
      </w:r>
      <w:r w:rsidRPr="00451F5B">
        <w:rPr>
          <w:rPrChange w:id="22585" w:author="CR#1260r1" w:date="2020-04-07T05:54:00Z">
            <w:rPr/>
          </w:rPrChange>
        </w:rPr>
        <w:t xml:space="preserve"> Interface Signalling Procedures</w:t>
      </w:r>
      <w:bookmarkEnd w:id="22580"/>
    </w:p>
    <w:p w:rsidR="002D6001" w:rsidRPr="00451F5B" w:rsidRDefault="002D6001" w:rsidP="00E10AA0">
      <w:pPr>
        <w:pStyle w:val="Heading4"/>
        <w:rPr>
          <w:rPrChange w:id="22586" w:author="CR#1260r1" w:date="2020-04-07T05:54:00Z">
            <w:rPr/>
          </w:rPrChange>
        </w:rPr>
      </w:pPr>
      <w:bookmarkStart w:id="22587" w:name="_Toc5894844"/>
      <w:r w:rsidRPr="00451F5B">
        <w:rPr>
          <w:rPrChange w:id="22588" w:author="CR#1260r1" w:date="2020-04-07T05:54:00Z">
            <w:rPr/>
          </w:rPrChange>
        </w:rPr>
        <w:t>15.9.</w:t>
      </w:r>
      <w:r w:rsidRPr="00451F5B">
        <w:rPr>
          <w:lang w:eastAsia="zh-CN"/>
          <w:rPrChange w:id="22589" w:author="CR#1260r1" w:date="2020-04-07T05:54:00Z">
            <w:rPr>
              <w:lang w:eastAsia="zh-CN"/>
            </w:rPr>
          </w:rPrChange>
        </w:rPr>
        <w:t>3</w:t>
      </w:r>
      <w:r w:rsidRPr="00451F5B">
        <w:rPr>
          <w:rPrChange w:id="22590" w:author="CR#1260r1" w:date="2020-04-07T05:54:00Z">
            <w:rPr/>
          </w:rPrChange>
        </w:rPr>
        <w:t>.1</w:t>
      </w:r>
      <w:r w:rsidRPr="00451F5B">
        <w:rPr>
          <w:rPrChange w:id="22591" w:author="CR#1260r1" w:date="2020-04-07T05:54:00Z">
            <w:rPr/>
          </w:rPrChange>
        </w:rPr>
        <w:tab/>
        <w:t>General</w:t>
      </w:r>
      <w:bookmarkEnd w:id="22587"/>
    </w:p>
    <w:p w:rsidR="003C0CA9" w:rsidRPr="00451F5B" w:rsidRDefault="003C0CA9" w:rsidP="00E10AA0">
      <w:pPr>
        <w:rPr>
          <w:rPrChange w:id="22592" w:author="CR#1260r1" w:date="2020-04-07T05:54:00Z">
            <w:rPr/>
          </w:rPrChange>
        </w:rPr>
      </w:pPr>
      <w:r w:rsidRPr="00451F5B">
        <w:rPr>
          <w:rPrChange w:id="22593" w:author="CR#1260r1" w:date="2020-04-07T05:54:00Z">
            <w:rPr/>
          </w:rPrChange>
        </w:rPr>
        <w:t>The elementary procedures supported by the M3AP protocol are listed in Table 8-1 and Table 8-2 of TS 36.444 [45].</w:t>
      </w:r>
    </w:p>
    <w:p w:rsidR="002D6001" w:rsidRPr="00451F5B" w:rsidRDefault="002D6001" w:rsidP="00E10AA0">
      <w:pPr>
        <w:pStyle w:val="Heading4"/>
        <w:rPr>
          <w:rPrChange w:id="22594" w:author="CR#1260r1" w:date="2020-04-07T05:54:00Z">
            <w:rPr/>
          </w:rPrChange>
        </w:rPr>
      </w:pPr>
      <w:bookmarkStart w:id="22595" w:name="_Toc5894845"/>
      <w:r w:rsidRPr="00451F5B">
        <w:rPr>
          <w:rPrChange w:id="22596" w:author="CR#1260r1" w:date="2020-04-07T05:54:00Z">
            <w:rPr/>
          </w:rPrChange>
        </w:rPr>
        <w:t>15.9.</w:t>
      </w:r>
      <w:r w:rsidRPr="00451F5B">
        <w:rPr>
          <w:lang w:eastAsia="zh-CN"/>
          <w:rPrChange w:id="22597" w:author="CR#1260r1" w:date="2020-04-07T05:54:00Z">
            <w:rPr>
              <w:lang w:eastAsia="zh-CN"/>
            </w:rPr>
          </w:rPrChange>
        </w:rPr>
        <w:t>3</w:t>
      </w:r>
      <w:r w:rsidRPr="00451F5B">
        <w:rPr>
          <w:rPrChange w:id="22598" w:author="CR#1260r1" w:date="2020-04-07T05:54:00Z">
            <w:rPr/>
          </w:rPrChange>
        </w:rPr>
        <w:t>.2</w:t>
      </w:r>
      <w:r w:rsidRPr="00451F5B">
        <w:rPr>
          <w:rPrChange w:id="22599" w:author="CR#1260r1" w:date="2020-04-07T05:54:00Z">
            <w:rPr/>
          </w:rPrChange>
        </w:rPr>
        <w:tab/>
        <w:t>MBMS Session signalling procedure</w:t>
      </w:r>
      <w:bookmarkEnd w:id="22595"/>
    </w:p>
    <w:p w:rsidR="007903AB" w:rsidRPr="00451F5B" w:rsidRDefault="002D6001" w:rsidP="00E10AA0">
      <w:pPr>
        <w:rPr>
          <w:rPrChange w:id="22600" w:author="CR#1260r1" w:date="2020-04-07T05:54:00Z">
            <w:rPr/>
          </w:rPrChange>
        </w:rPr>
      </w:pPr>
      <w:r w:rsidRPr="00451F5B">
        <w:rPr>
          <w:rPrChange w:id="22601" w:author="CR#1260r1" w:date="2020-04-07T05:54:00Z">
            <w:rPr/>
          </w:rPrChange>
        </w:rPr>
        <w:t xml:space="preserve">The MBMS Session </w:t>
      </w:r>
      <w:r w:rsidR="00DD2670" w:rsidRPr="00451F5B">
        <w:rPr>
          <w:rPrChange w:id="22602" w:author="CR#1260r1" w:date="2020-04-07T05:54:00Z">
            <w:rPr/>
          </w:rPrChange>
        </w:rPr>
        <w:t>signalling procedure</w:t>
      </w:r>
      <w:r w:rsidRPr="00451F5B">
        <w:rPr>
          <w:rPrChange w:id="22603" w:author="CR#1260r1" w:date="2020-04-07T05:54:00Z">
            <w:rPr/>
          </w:rPrChange>
        </w:rPr>
        <w:t xml:space="preserve"> enables the </w:t>
      </w:r>
      <w:r w:rsidRPr="00451F5B">
        <w:rPr>
          <w:lang w:eastAsia="zh-CN"/>
          <w:rPrChange w:id="22604" w:author="CR#1260r1" w:date="2020-04-07T05:54:00Z">
            <w:rPr>
              <w:lang w:eastAsia="zh-CN"/>
            </w:rPr>
          </w:rPrChange>
        </w:rPr>
        <w:t>MME</w:t>
      </w:r>
      <w:r w:rsidRPr="00451F5B">
        <w:rPr>
          <w:rPrChange w:id="22605" w:author="CR#1260r1" w:date="2020-04-07T05:54:00Z">
            <w:rPr/>
          </w:rPrChange>
        </w:rPr>
        <w:t xml:space="preserve"> to deliver Session Start</w:t>
      </w:r>
      <w:r w:rsidR="00277E50" w:rsidRPr="00451F5B">
        <w:rPr>
          <w:rPrChange w:id="22606" w:author="CR#1260r1" w:date="2020-04-07T05:54:00Z">
            <w:rPr/>
          </w:rPrChange>
        </w:rPr>
        <w:t>,</w:t>
      </w:r>
      <w:r w:rsidRPr="00451F5B">
        <w:rPr>
          <w:rPrChange w:id="22607" w:author="CR#1260r1" w:date="2020-04-07T05:54:00Z">
            <w:rPr/>
          </w:rPrChange>
        </w:rPr>
        <w:t xml:space="preserve"> Session Stop </w:t>
      </w:r>
      <w:r w:rsidR="00277E50" w:rsidRPr="00451F5B">
        <w:rPr>
          <w:rPrChange w:id="22608" w:author="CR#1260r1" w:date="2020-04-07T05:54:00Z">
            <w:rPr/>
          </w:rPrChange>
        </w:rPr>
        <w:t xml:space="preserve">and Session Update </w:t>
      </w:r>
      <w:r w:rsidRPr="00451F5B">
        <w:rPr>
          <w:rPrChange w:id="22609" w:author="CR#1260r1" w:date="2020-04-07T05:54:00Z">
            <w:rPr/>
          </w:rPrChange>
        </w:rPr>
        <w:t xml:space="preserve">messages to the concerned </w:t>
      </w:r>
      <w:r w:rsidRPr="00451F5B">
        <w:rPr>
          <w:lang w:eastAsia="zh-CN"/>
          <w:rPrChange w:id="22610" w:author="CR#1260r1" w:date="2020-04-07T05:54:00Z">
            <w:rPr>
              <w:lang w:eastAsia="zh-CN"/>
            </w:rPr>
          </w:rPrChange>
        </w:rPr>
        <w:t>MCEs</w:t>
      </w:r>
      <w:r w:rsidRPr="00451F5B">
        <w:rPr>
          <w:rPrChange w:id="22611" w:author="CR#1260r1" w:date="2020-04-07T05:54:00Z">
            <w:rPr/>
          </w:rPrChange>
        </w:rPr>
        <w:t>. At Session Start</w:t>
      </w:r>
      <w:r w:rsidR="00277E50" w:rsidRPr="00451F5B">
        <w:rPr>
          <w:rPrChange w:id="22612" w:author="CR#1260r1" w:date="2020-04-07T05:54:00Z">
            <w:rPr/>
          </w:rPrChange>
        </w:rPr>
        <w:t xml:space="preserve"> and Session Update</w:t>
      </w:r>
      <w:r w:rsidRPr="00451F5B">
        <w:rPr>
          <w:rPrChange w:id="22613" w:author="CR#1260r1" w:date="2020-04-07T05:54:00Z">
            <w:rPr/>
          </w:rPrChange>
        </w:rPr>
        <w:t>, the M</w:t>
      </w:r>
      <w:r w:rsidRPr="00451F5B">
        <w:rPr>
          <w:lang w:eastAsia="zh-CN"/>
          <w:rPrChange w:id="22614" w:author="CR#1260r1" w:date="2020-04-07T05:54:00Z">
            <w:rPr>
              <w:lang w:eastAsia="zh-CN"/>
            </w:rPr>
          </w:rPrChange>
        </w:rPr>
        <w:t>M</w:t>
      </w:r>
      <w:r w:rsidRPr="00451F5B">
        <w:rPr>
          <w:rPrChange w:id="22615" w:author="CR#1260r1" w:date="2020-04-07T05:54:00Z">
            <w:rPr/>
          </w:rPrChange>
        </w:rPr>
        <w:t xml:space="preserve">E provides </w:t>
      </w:r>
      <w:r w:rsidR="00855D1A" w:rsidRPr="00451F5B">
        <w:rPr>
          <w:rPrChange w:id="22616" w:author="CR#1260r1" w:date="2020-04-07T05:54:00Z">
            <w:rPr/>
          </w:rPrChange>
        </w:rPr>
        <w:t xml:space="preserve">the information of the MBMS session, e.g., </w:t>
      </w:r>
      <w:r w:rsidRPr="00451F5B">
        <w:rPr>
          <w:rPrChange w:id="22617" w:author="CR#1260r1" w:date="2020-04-07T05:54:00Z">
            <w:rPr/>
          </w:rPrChange>
        </w:rPr>
        <w:t>QoS</w:t>
      </w:r>
      <w:r w:rsidR="00E53C6F" w:rsidRPr="00451F5B">
        <w:rPr>
          <w:lang w:eastAsia="zh-CN"/>
          <w:rPrChange w:id="22618" w:author="CR#1260r1" w:date="2020-04-07T05:54:00Z">
            <w:rPr>
              <w:lang w:eastAsia="zh-CN"/>
            </w:rPr>
          </w:rPrChange>
        </w:rPr>
        <w:t>,</w:t>
      </w:r>
      <w:r w:rsidRPr="00451F5B">
        <w:rPr>
          <w:rPrChange w:id="22619" w:author="CR#1260r1" w:date="2020-04-07T05:54:00Z">
            <w:rPr/>
          </w:rPrChange>
        </w:rPr>
        <w:t xml:space="preserve"> MBMS </w:t>
      </w:r>
      <w:r w:rsidR="00DD2670" w:rsidRPr="00451F5B">
        <w:rPr>
          <w:rPrChange w:id="22620" w:author="CR#1260r1" w:date="2020-04-07T05:54:00Z">
            <w:rPr/>
          </w:rPrChange>
        </w:rPr>
        <w:t xml:space="preserve">Service </w:t>
      </w:r>
      <w:r w:rsidRPr="00451F5B">
        <w:rPr>
          <w:rPrChange w:id="22621" w:author="CR#1260r1" w:date="2020-04-07T05:54:00Z">
            <w:rPr/>
          </w:rPrChange>
        </w:rPr>
        <w:t>Area</w:t>
      </w:r>
      <w:r w:rsidR="00855D1A" w:rsidRPr="00451F5B">
        <w:rPr>
          <w:rPrChange w:id="22622" w:author="CR#1260r1" w:date="2020-04-07T05:54:00Z">
            <w:rPr/>
          </w:rPrChange>
        </w:rPr>
        <w:t>,</w:t>
      </w:r>
      <w:r w:rsidR="00E53C6F" w:rsidRPr="00451F5B">
        <w:rPr>
          <w:rPrChange w:id="22623" w:author="CR#1260r1" w:date="2020-04-07T05:54:00Z">
            <w:rPr/>
          </w:rPrChange>
        </w:rPr>
        <w:t xml:space="preserve"> </w:t>
      </w:r>
      <w:r w:rsidR="00E53C6F" w:rsidRPr="00451F5B">
        <w:rPr>
          <w:lang w:eastAsia="zh-CN"/>
          <w:rPrChange w:id="22624" w:author="CR#1260r1" w:date="2020-04-07T05:54:00Z">
            <w:rPr>
              <w:lang w:eastAsia="zh-CN"/>
            </w:rPr>
          </w:rPrChange>
        </w:rPr>
        <w:t>and the</w:t>
      </w:r>
      <w:r w:rsidR="00E53C6F" w:rsidRPr="00451F5B">
        <w:rPr>
          <w:rPrChange w:id="22625" w:author="CR#1260r1" w:date="2020-04-07T05:54:00Z">
            <w:rPr/>
          </w:rPrChange>
        </w:rPr>
        <w:t xml:space="preserve"> list of cell identities</w:t>
      </w:r>
      <w:r w:rsidR="00E53C6F" w:rsidRPr="00451F5B">
        <w:rPr>
          <w:lang w:eastAsia="zh-CN"/>
          <w:rPrChange w:id="22626" w:author="CR#1260r1" w:date="2020-04-07T05:54:00Z">
            <w:rPr>
              <w:lang w:eastAsia="zh-CN"/>
            </w:rPr>
          </w:rPrChange>
        </w:rPr>
        <w:t xml:space="preserve"> if available,</w:t>
      </w:r>
      <w:r w:rsidRPr="00451F5B">
        <w:rPr>
          <w:rPrChange w:id="22627" w:author="CR#1260r1" w:date="2020-04-07T05:54:00Z">
            <w:rPr/>
          </w:rPrChange>
        </w:rPr>
        <w:t xml:space="preserve"> to the </w:t>
      </w:r>
      <w:r w:rsidRPr="00451F5B">
        <w:rPr>
          <w:lang w:eastAsia="zh-CN"/>
          <w:rPrChange w:id="22628" w:author="CR#1260r1" w:date="2020-04-07T05:54:00Z">
            <w:rPr>
              <w:lang w:eastAsia="zh-CN"/>
            </w:rPr>
          </w:rPrChange>
        </w:rPr>
        <w:t>MCEs</w:t>
      </w:r>
      <w:r w:rsidR="00F637A0" w:rsidRPr="00451F5B">
        <w:rPr>
          <w:rPrChange w:id="22629" w:author="CR#1260r1" w:date="2020-04-07T05:54:00Z">
            <w:rPr/>
          </w:rPrChange>
        </w:rPr>
        <w:t>.</w:t>
      </w:r>
    </w:p>
    <w:p w:rsidR="002D6001" w:rsidRPr="00451F5B" w:rsidRDefault="00220963" w:rsidP="00E10AA0">
      <w:pPr>
        <w:rPr>
          <w:rPrChange w:id="22630" w:author="CR#1260r1" w:date="2020-04-07T05:54:00Z">
            <w:rPr/>
          </w:rPrChange>
        </w:rPr>
      </w:pPr>
      <w:r w:rsidRPr="00451F5B">
        <w:rPr>
          <w:rPrChange w:id="22631" w:author="CR#1260r1" w:date="2020-04-07T05:54:00Z">
            <w:rPr/>
          </w:rPrChange>
        </w:rPr>
        <w:t xml:space="preserve">In distributed MCE architecture only, the MME may also provide a </w:t>
      </w:r>
      <w:r w:rsidR="007903AB" w:rsidRPr="00451F5B">
        <w:rPr>
          <w:rPrChange w:id="22632" w:author="CR#1260r1" w:date="2020-04-07T05:54:00Z">
            <w:rPr/>
          </w:rPrChange>
        </w:rPr>
        <w:t>"</w:t>
      </w:r>
      <w:r w:rsidRPr="00451F5B">
        <w:rPr>
          <w:rPrChange w:id="22633" w:author="CR#1260r1" w:date="2020-04-07T05:54:00Z">
            <w:rPr/>
          </w:rPrChange>
        </w:rPr>
        <w:t>time of MBMS data transfer</w:t>
      </w:r>
      <w:r w:rsidR="007903AB" w:rsidRPr="00451F5B">
        <w:rPr>
          <w:rPrChange w:id="22634" w:author="CR#1260r1" w:date="2020-04-07T05:54:00Z">
            <w:rPr/>
          </w:rPrChange>
        </w:rPr>
        <w:t>"</w:t>
      </w:r>
      <w:r w:rsidRPr="00451F5B">
        <w:rPr>
          <w:rPrChange w:id="22635" w:author="CR#1260r1" w:date="2020-04-07T05:54:00Z">
            <w:rPr/>
          </w:rPrChange>
        </w:rPr>
        <w:t xml:space="preserve"> to indicate the absolute start time of data delivery</w:t>
      </w:r>
      <w:r w:rsidR="00855D1A" w:rsidRPr="00451F5B">
        <w:rPr>
          <w:rPrChange w:id="22636" w:author="CR#1260r1" w:date="2020-04-07T05:54:00Z">
            <w:rPr/>
          </w:rPrChange>
        </w:rPr>
        <w:t xml:space="preserve">, and a </w:t>
      </w:r>
      <w:r w:rsidR="007903AB" w:rsidRPr="00451F5B">
        <w:rPr>
          <w:rPrChange w:id="22637" w:author="CR#1260r1" w:date="2020-04-07T05:54:00Z">
            <w:rPr/>
          </w:rPrChange>
        </w:rPr>
        <w:t>"</w:t>
      </w:r>
      <w:r w:rsidR="00855D1A" w:rsidRPr="00451F5B">
        <w:rPr>
          <w:rPrChange w:id="22638" w:author="CR#1260r1" w:date="2020-04-07T05:54:00Z">
            <w:rPr/>
          </w:rPrChange>
        </w:rPr>
        <w:t>time of MBMS data stop</w:t>
      </w:r>
      <w:r w:rsidR="007903AB" w:rsidRPr="00451F5B">
        <w:rPr>
          <w:rPrChange w:id="22639" w:author="CR#1260r1" w:date="2020-04-07T05:54:00Z">
            <w:rPr/>
          </w:rPrChange>
        </w:rPr>
        <w:t>"</w:t>
      </w:r>
      <w:r w:rsidR="00855D1A" w:rsidRPr="00451F5B">
        <w:rPr>
          <w:rPrChange w:id="22640" w:author="CR#1260r1" w:date="2020-04-07T05:54:00Z">
            <w:rPr/>
          </w:rPrChange>
        </w:rPr>
        <w:t xml:space="preserve"> to indicate the absolute end time of data delivery</w:t>
      </w:r>
      <w:r w:rsidRPr="00451F5B">
        <w:rPr>
          <w:rPrChange w:id="22641" w:author="CR#1260r1" w:date="2020-04-07T05:54:00Z">
            <w:rPr/>
          </w:rPrChange>
        </w:rPr>
        <w:t>.</w:t>
      </w:r>
    </w:p>
    <w:p w:rsidR="007903AB" w:rsidRPr="00451F5B" w:rsidRDefault="007903AB" w:rsidP="00E10AA0">
      <w:pPr>
        <w:rPr>
          <w:rPrChange w:id="22642" w:author="CR#1260r1" w:date="2020-04-07T05:54:00Z">
            <w:rPr/>
          </w:rPrChange>
        </w:rPr>
      </w:pPr>
      <w:r w:rsidRPr="00451F5B">
        <w:rPr>
          <w:rPrChange w:id="22643" w:author="CR#1260r1" w:date="2020-04-07T05:54:00Z">
            <w:rPr/>
          </w:rPrChange>
        </w:rPr>
        <w:t>In this release the MBMS Session Update procedure only supports the update of MBMS Service Area</w:t>
      </w:r>
      <w:r w:rsidR="004613A6" w:rsidRPr="00451F5B">
        <w:rPr>
          <w:rPrChange w:id="22644" w:author="CR#1260r1" w:date="2020-04-07T05:54:00Z">
            <w:rPr/>
          </w:rPrChange>
        </w:rPr>
        <w:t xml:space="preserve">, </w:t>
      </w:r>
      <w:r w:rsidR="00E53C6F" w:rsidRPr="00451F5B">
        <w:rPr>
          <w:lang w:eastAsia="zh-CN"/>
          <w:rPrChange w:id="22645" w:author="CR#1260r1" w:date="2020-04-07T05:54:00Z">
            <w:rPr>
              <w:lang w:eastAsia="zh-CN"/>
            </w:rPr>
          </w:rPrChange>
        </w:rPr>
        <w:t>the update of the</w:t>
      </w:r>
      <w:r w:rsidR="00E53C6F" w:rsidRPr="00451F5B">
        <w:rPr>
          <w:rPrChange w:id="22646" w:author="CR#1260r1" w:date="2020-04-07T05:54:00Z">
            <w:rPr/>
          </w:rPrChange>
        </w:rPr>
        <w:t xml:space="preserve"> list of cell identities</w:t>
      </w:r>
      <w:r w:rsidR="00E53C6F" w:rsidRPr="00451F5B">
        <w:rPr>
          <w:lang w:eastAsia="zh-CN"/>
          <w:rPrChange w:id="22647" w:author="CR#1260r1" w:date="2020-04-07T05:54:00Z">
            <w:rPr>
              <w:lang w:eastAsia="zh-CN"/>
            </w:rPr>
          </w:rPrChange>
        </w:rPr>
        <w:t xml:space="preserve"> if available, </w:t>
      </w:r>
      <w:r w:rsidR="004613A6" w:rsidRPr="00451F5B">
        <w:rPr>
          <w:rPrChange w:id="22648" w:author="CR#1260r1" w:date="2020-04-07T05:54:00Z">
            <w:rPr/>
          </w:rPrChange>
        </w:rPr>
        <w:t>the update of the allocation and retention priority of the MBMS session</w:t>
      </w:r>
      <w:r w:rsidRPr="00451F5B">
        <w:rPr>
          <w:rPrChange w:id="22649" w:author="CR#1260r1" w:date="2020-04-07T05:54:00Z">
            <w:rPr/>
          </w:rPrChange>
        </w:rPr>
        <w:t xml:space="preserve"> and the update of time of MBMS data transfer where the last one is used in the distributed MCE architecture only.</w:t>
      </w:r>
    </w:p>
    <w:p w:rsidR="002D6001" w:rsidRPr="00451F5B" w:rsidRDefault="00F637A0" w:rsidP="00E10AA0">
      <w:pPr>
        <w:pStyle w:val="Heading4"/>
        <w:rPr>
          <w:rPrChange w:id="22650" w:author="CR#1260r1" w:date="2020-04-07T05:54:00Z">
            <w:rPr/>
          </w:rPrChange>
        </w:rPr>
      </w:pPr>
      <w:bookmarkStart w:id="22651" w:name="_Toc5894846"/>
      <w:r w:rsidRPr="00451F5B">
        <w:rPr>
          <w:rPrChange w:id="22652" w:author="CR#1260r1" w:date="2020-04-07T05:54:00Z">
            <w:rPr/>
          </w:rPrChange>
        </w:rPr>
        <w:t>15.9</w:t>
      </w:r>
      <w:r w:rsidR="002D6001" w:rsidRPr="00451F5B">
        <w:rPr>
          <w:rPrChange w:id="22653" w:author="CR#1260r1" w:date="2020-04-07T05:54:00Z">
            <w:rPr/>
          </w:rPrChange>
        </w:rPr>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451F5B">
          <w:rPr>
            <w:lang w:eastAsia="zh-CN"/>
            <w:rPrChange w:id="22654" w:author="CR#1260r1" w:date="2020-04-07T05:54:00Z">
              <w:rPr>
                <w:lang w:eastAsia="zh-CN"/>
              </w:rPr>
            </w:rPrChange>
          </w:rPr>
          <w:t>3.3</w:t>
        </w:r>
        <w:r w:rsidR="002D6001" w:rsidRPr="00451F5B">
          <w:rPr>
            <w:rPrChange w:id="22655" w:author="CR#1260r1" w:date="2020-04-07T05:54:00Z">
              <w:rPr/>
            </w:rPrChange>
          </w:rPr>
          <w:tab/>
          <w:t>M</w:t>
        </w:r>
      </w:smartTag>
      <w:r w:rsidR="002D6001" w:rsidRPr="00451F5B">
        <w:rPr>
          <w:lang w:eastAsia="zh-CN"/>
          <w:rPrChange w:id="22656" w:author="CR#1260r1" w:date="2020-04-07T05:54:00Z">
            <w:rPr>
              <w:lang w:eastAsia="zh-CN"/>
            </w:rPr>
          </w:rPrChange>
        </w:rPr>
        <w:t>3</w:t>
      </w:r>
      <w:r w:rsidR="002D6001" w:rsidRPr="00451F5B">
        <w:rPr>
          <w:rPrChange w:id="22657" w:author="CR#1260r1" w:date="2020-04-07T05:54:00Z">
            <w:rPr/>
          </w:rPrChange>
        </w:rPr>
        <w:t xml:space="preserve"> Interface Management procedures</w:t>
      </w:r>
      <w:bookmarkEnd w:id="22651"/>
    </w:p>
    <w:p w:rsidR="002D6001" w:rsidRPr="00451F5B" w:rsidRDefault="00F637A0" w:rsidP="00E10AA0">
      <w:pPr>
        <w:pStyle w:val="Heading5"/>
        <w:rPr>
          <w:rPrChange w:id="22658" w:author="CR#1260r1" w:date="2020-04-07T05:54:00Z">
            <w:rPr/>
          </w:rPrChange>
        </w:rPr>
      </w:pPr>
      <w:bookmarkStart w:id="22659" w:name="_Toc5894847"/>
      <w:r w:rsidRPr="00451F5B">
        <w:rPr>
          <w:rPrChange w:id="22660" w:author="CR#1260r1" w:date="2020-04-07T05:54:00Z">
            <w:rPr/>
          </w:rPrChange>
        </w:rPr>
        <w:t>15.9</w:t>
      </w:r>
      <w:r w:rsidR="002D6001" w:rsidRPr="00451F5B">
        <w:rPr>
          <w:rPrChange w:id="22661" w:author="CR#1260r1" w:date="2020-04-07T05:54:00Z">
            <w:rPr/>
          </w:rPrChange>
        </w:rPr>
        <w:t>.</w:t>
      </w:r>
      <w:smartTag w:uri="urn:schemas-microsoft-com:office:smarttags" w:element="chsdate">
        <w:smartTagPr>
          <w:attr w:name="Year" w:val="1899"/>
          <w:attr w:name="Month" w:val="12"/>
          <w:attr w:name="Day" w:val="30"/>
          <w:attr w:name="IsLunarDate" w:val="False"/>
          <w:attr w:name="IsROCDate" w:val="False"/>
        </w:smartTagPr>
        <w:r w:rsidR="002D6001" w:rsidRPr="00451F5B">
          <w:rPr>
            <w:lang w:eastAsia="zh-CN"/>
            <w:rPrChange w:id="22662" w:author="CR#1260r1" w:date="2020-04-07T05:54:00Z">
              <w:rPr>
                <w:lang w:eastAsia="zh-CN"/>
              </w:rPr>
            </w:rPrChange>
          </w:rPr>
          <w:t>3</w:t>
        </w:r>
        <w:r w:rsidR="002D6001" w:rsidRPr="00451F5B">
          <w:rPr>
            <w:rPrChange w:id="22663" w:author="CR#1260r1" w:date="2020-04-07T05:54:00Z">
              <w:rPr/>
            </w:rPrChange>
          </w:rPr>
          <w:t>.</w:t>
        </w:r>
        <w:r w:rsidR="002D6001" w:rsidRPr="00451F5B">
          <w:rPr>
            <w:lang w:eastAsia="zh-CN"/>
            <w:rPrChange w:id="22664" w:author="CR#1260r1" w:date="2020-04-07T05:54:00Z">
              <w:rPr>
                <w:lang w:eastAsia="zh-CN"/>
              </w:rPr>
            </w:rPrChange>
          </w:rPr>
          <w:t>3</w:t>
        </w:r>
        <w:r w:rsidR="002D6001" w:rsidRPr="00451F5B">
          <w:rPr>
            <w:rPrChange w:id="22665" w:author="CR#1260r1" w:date="2020-04-07T05:54:00Z">
              <w:rPr/>
            </w:rPrChange>
          </w:rPr>
          <w:t>.1</w:t>
        </w:r>
        <w:r w:rsidR="002D6001" w:rsidRPr="00451F5B">
          <w:rPr>
            <w:rPrChange w:id="22666" w:author="CR#1260r1" w:date="2020-04-07T05:54:00Z">
              <w:rPr/>
            </w:rPrChange>
          </w:rPr>
          <w:tab/>
        </w:r>
      </w:smartTag>
      <w:r w:rsidR="002D6001" w:rsidRPr="00451F5B">
        <w:rPr>
          <w:rPrChange w:id="22667" w:author="CR#1260r1" w:date="2020-04-07T05:54:00Z">
            <w:rPr/>
          </w:rPrChange>
        </w:rPr>
        <w:t>Reset procedure</w:t>
      </w:r>
      <w:bookmarkEnd w:id="22659"/>
    </w:p>
    <w:p w:rsidR="002D6001" w:rsidRPr="00451F5B" w:rsidRDefault="002D6001" w:rsidP="00E10AA0">
      <w:pPr>
        <w:rPr>
          <w:rPrChange w:id="22668" w:author="CR#1260r1" w:date="2020-04-07T05:54:00Z">
            <w:rPr/>
          </w:rPrChange>
        </w:rPr>
      </w:pPr>
      <w:r w:rsidRPr="00451F5B">
        <w:rPr>
          <w:rPrChange w:id="22669" w:author="CR#1260r1" w:date="2020-04-07T05:54:00Z">
            <w:rPr/>
          </w:rPrChange>
        </w:rPr>
        <w:t xml:space="preserve">The Reset procedure is issued in order to </w:t>
      </w:r>
      <w:r w:rsidR="00DE43AB" w:rsidRPr="00451F5B">
        <w:rPr>
          <w:rPrChange w:id="22670" w:author="CR#1260r1" w:date="2020-04-07T05:54:00Z">
            <w:rPr/>
          </w:rPrChange>
        </w:rPr>
        <w:t>re-</w:t>
      </w:r>
      <w:r w:rsidRPr="00451F5B">
        <w:rPr>
          <w:rPrChange w:id="22671" w:author="CR#1260r1" w:date="2020-04-07T05:54:00Z">
            <w:rPr/>
          </w:rPrChange>
        </w:rPr>
        <w:t xml:space="preserve">initialize the peer entity </w:t>
      </w:r>
      <w:r w:rsidR="00DE43AB" w:rsidRPr="00451F5B">
        <w:rPr>
          <w:rPrChange w:id="22672" w:author="CR#1260r1" w:date="2020-04-07T05:54:00Z">
            <w:rPr/>
          </w:rPrChange>
        </w:rPr>
        <w:t xml:space="preserve">or part of the peer entity </w:t>
      </w:r>
      <w:r w:rsidRPr="00451F5B">
        <w:rPr>
          <w:rPrChange w:id="22673" w:author="CR#1260r1" w:date="2020-04-07T05:54:00Z">
            <w:rPr/>
          </w:rPrChange>
        </w:rPr>
        <w:t>after node setup and after a failure event occurred. This procedure may be</w:t>
      </w:r>
      <w:r w:rsidRPr="00451F5B">
        <w:rPr>
          <w:lang w:eastAsia="zh-CN"/>
          <w:rPrChange w:id="22674" w:author="CR#1260r1" w:date="2020-04-07T05:54:00Z">
            <w:rPr>
              <w:lang w:eastAsia="zh-CN"/>
            </w:rPr>
          </w:rPrChange>
        </w:rPr>
        <w:t xml:space="preserve"> </w:t>
      </w:r>
      <w:r w:rsidRPr="00451F5B">
        <w:rPr>
          <w:rPrChange w:id="22675" w:author="CR#1260r1" w:date="2020-04-07T05:54:00Z">
            <w:rPr/>
          </w:rPrChange>
        </w:rPr>
        <w:t xml:space="preserve">initiated by both the </w:t>
      </w:r>
      <w:r w:rsidRPr="00451F5B">
        <w:rPr>
          <w:lang w:eastAsia="zh-CN"/>
          <w:rPrChange w:id="22676" w:author="CR#1260r1" w:date="2020-04-07T05:54:00Z">
            <w:rPr>
              <w:lang w:eastAsia="zh-CN"/>
            </w:rPr>
          </w:rPrChange>
        </w:rPr>
        <w:t>MME</w:t>
      </w:r>
      <w:r w:rsidRPr="00451F5B">
        <w:rPr>
          <w:rPrChange w:id="22677" w:author="CR#1260r1" w:date="2020-04-07T05:54:00Z">
            <w:rPr/>
          </w:rPrChange>
        </w:rPr>
        <w:t xml:space="preserve"> and MCE.</w:t>
      </w:r>
    </w:p>
    <w:p w:rsidR="002D6001" w:rsidRPr="00451F5B" w:rsidRDefault="002D6001" w:rsidP="00E10AA0">
      <w:pPr>
        <w:pStyle w:val="Heading5"/>
        <w:rPr>
          <w:rPrChange w:id="22678" w:author="CR#1260r1" w:date="2020-04-07T05:54:00Z">
            <w:rPr/>
          </w:rPrChange>
        </w:rPr>
      </w:pPr>
      <w:bookmarkStart w:id="22679" w:name="_Toc5894848"/>
      <w:r w:rsidRPr="00451F5B">
        <w:rPr>
          <w:rPrChange w:id="22680" w:author="CR#1260r1" w:date="2020-04-07T05:54:00Z">
            <w:rPr/>
          </w:rPrChange>
        </w:rPr>
        <w:t>15.</w:t>
      </w:r>
      <w:r w:rsidR="00F637A0" w:rsidRPr="00451F5B">
        <w:rPr>
          <w:rPrChange w:id="22681" w:author="CR#1260r1" w:date="2020-04-07T05:54:00Z">
            <w:rPr/>
          </w:rPrChange>
        </w:rPr>
        <w:t>9</w:t>
      </w:r>
      <w:r w:rsidRPr="00451F5B">
        <w:rPr>
          <w:rPrChange w:id="22682" w:author="CR#1260r1" w:date="2020-04-07T05:54:00Z">
            <w:rPr/>
          </w:rPrChange>
        </w:rPr>
        <w:t>.</w:t>
      </w:r>
      <w:smartTag w:uri="urn:schemas-microsoft-com:office:smarttags" w:element="chsdate">
        <w:smartTagPr>
          <w:attr w:name="Year" w:val="1899"/>
          <w:attr w:name="Month" w:val="12"/>
          <w:attr w:name="Day" w:val="30"/>
          <w:attr w:name="IsLunarDate" w:val="False"/>
          <w:attr w:name="IsROCDate" w:val="False"/>
        </w:smartTagPr>
        <w:r w:rsidRPr="00451F5B">
          <w:rPr>
            <w:lang w:eastAsia="zh-CN"/>
            <w:rPrChange w:id="22683" w:author="CR#1260r1" w:date="2020-04-07T05:54:00Z">
              <w:rPr>
                <w:lang w:eastAsia="zh-CN"/>
              </w:rPr>
            </w:rPrChange>
          </w:rPr>
          <w:t>3</w:t>
        </w:r>
        <w:r w:rsidRPr="00451F5B">
          <w:rPr>
            <w:rPrChange w:id="22684" w:author="CR#1260r1" w:date="2020-04-07T05:54:00Z">
              <w:rPr/>
            </w:rPrChange>
          </w:rPr>
          <w:t>.</w:t>
        </w:r>
        <w:r w:rsidRPr="00451F5B">
          <w:rPr>
            <w:lang w:eastAsia="zh-CN"/>
            <w:rPrChange w:id="22685" w:author="CR#1260r1" w:date="2020-04-07T05:54:00Z">
              <w:rPr>
                <w:lang w:eastAsia="zh-CN"/>
              </w:rPr>
            </w:rPrChange>
          </w:rPr>
          <w:t>3</w:t>
        </w:r>
        <w:r w:rsidRPr="00451F5B">
          <w:rPr>
            <w:rPrChange w:id="22686" w:author="CR#1260r1" w:date="2020-04-07T05:54:00Z">
              <w:rPr/>
            </w:rPrChange>
          </w:rPr>
          <w:t>.2</w:t>
        </w:r>
        <w:r w:rsidRPr="00451F5B">
          <w:rPr>
            <w:rPrChange w:id="22687" w:author="CR#1260r1" w:date="2020-04-07T05:54:00Z">
              <w:rPr/>
            </w:rPrChange>
          </w:rPr>
          <w:tab/>
        </w:r>
      </w:smartTag>
      <w:r w:rsidRPr="00451F5B">
        <w:rPr>
          <w:rPrChange w:id="22688" w:author="CR#1260r1" w:date="2020-04-07T05:54:00Z">
            <w:rPr/>
          </w:rPrChange>
        </w:rPr>
        <w:t>Error Indication procedure</w:t>
      </w:r>
      <w:bookmarkEnd w:id="22679"/>
    </w:p>
    <w:p w:rsidR="002D6001" w:rsidRPr="00451F5B" w:rsidRDefault="002D6001" w:rsidP="00E10AA0">
      <w:pPr>
        <w:rPr>
          <w:rPrChange w:id="22689" w:author="CR#1260r1" w:date="2020-04-07T05:54:00Z">
            <w:rPr/>
          </w:rPrChange>
        </w:rPr>
      </w:pPr>
      <w:r w:rsidRPr="00451F5B">
        <w:rPr>
          <w:rPrChange w:id="22690" w:author="CR#1260r1" w:date="2020-04-07T05:54:00Z">
            <w:rPr/>
          </w:rPrChange>
        </w:rPr>
        <w:t xml:space="preserve">The Error Indication procedure may be initiated by the </w:t>
      </w:r>
      <w:r w:rsidRPr="00451F5B">
        <w:rPr>
          <w:lang w:eastAsia="zh-CN"/>
          <w:rPrChange w:id="22691" w:author="CR#1260r1" w:date="2020-04-07T05:54:00Z">
            <w:rPr>
              <w:lang w:eastAsia="zh-CN"/>
            </w:rPr>
          </w:rPrChange>
        </w:rPr>
        <w:t xml:space="preserve">MME </w:t>
      </w:r>
      <w:r w:rsidRPr="00451F5B">
        <w:rPr>
          <w:rPrChange w:id="22692" w:author="CR#1260r1" w:date="2020-04-07T05:54:00Z">
            <w:rPr/>
          </w:rPrChange>
        </w:rPr>
        <w:t>and the MCE. It is used to report detected errors in one incoming message, if an appropriate failure message cannot be reported to the sending entity.</w:t>
      </w:r>
    </w:p>
    <w:p w:rsidR="00F70A86" w:rsidRPr="00451F5B" w:rsidRDefault="00F70A86" w:rsidP="00E10AA0">
      <w:pPr>
        <w:pStyle w:val="Heading4"/>
        <w:rPr>
          <w:rPrChange w:id="22693" w:author="CR#1260r1" w:date="2020-04-07T05:54:00Z">
            <w:rPr/>
          </w:rPrChange>
        </w:rPr>
      </w:pPr>
      <w:bookmarkStart w:id="22694" w:name="_Toc5894849"/>
      <w:r w:rsidRPr="00451F5B">
        <w:rPr>
          <w:rPrChange w:id="22695" w:author="CR#1260r1" w:date="2020-04-07T05:54:00Z">
            <w:rPr/>
          </w:rPrChange>
        </w:rPr>
        <w:t>15.9.3.4</w:t>
      </w:r>
      <w:r w:rsidRPr="00451F5B">
        <w:rPr>
          <w:rPrChange w:id="22696" w:author="CR#1260r1" w:date="2020-04-07T05:54:00Z">
            <w:rPr/>
          </w:rPrChange>
        </w:rPr>
        <w:tab/>
        <w:t>M3 Configuration procedures</w:t>
      </w:r>
      <w:bookmarkEnd w:id="22694"/>
    </w:p>
    <w:p w:rsidR="00F70A86" w:rsidRPr="00451F5B" w:rsidRDefault="00F70A86" w:rsidP="00E10AA0">
      <w:pPr>
        <w:pStyle w:val="Heading5"/>
        <w:rPr>
          <w:rPrChange w:id="22697" w:author="CR#1260r1" w:date="2020-04-07T05:54:00Z">
            <w:rPr/>
          </w:rPrChange>
        </w:rPr>
      </w:pPr>
      <w:bookmarkStart w:id="22698" w:name="_Toc5894850"/>
      <w:r w:rsidRPr="00451F5B">
        <w:rPr>
          <w:rPrChange w:id="22699" w:author="CR#1260r1" w:date="2020-04-07T05:54:00Z">
            <w:rPr/>
          </w:rPrChange>
        </w:rPr>
        <w:t>15.9.3.4.1</w:t>
      </w:r>
      <w:r w:rsidRPr="00451F5B">
        <w:rPr>
          <w:rPrChange w:id="22700" w:author="CR#1260r1" w:date="2020-04-07T05:54:00Z">
            <w:rPr/>
          </w:rPrChange>
        </w:rPr>
        <w:tab/>
        <w:t>M3 Setup procedure</w:t>
      </w:r>
      <w:bookmarkEnd w:id="22698"/>
    </w:p>
    <w:p w:rsidR="00F70A86" w:rsidRPr="00451F5B" w:rsidRDefault="00F70A86" w:rsidP="00E10AA0">
      <w:pPr>
        <w:rPr>
          <w:rPrChange w:id="22701" w:author="CR#1260r1" w:date="2020-04-07T05:54:00Z">
            <w:rPr/>
          </w:rPrChange>
        </w:rPr>
      </w:pPr>
      <w:r w:rsidRPr="00451F5B">
        <w:rPr>
          <w:rPrChange w:id="22702" w:author="CR#1260r1" w:date="2020-04-07T05:54:00Z">
            <w:rPr/>
          </w:rPrChange>
        </w:rPr>
        <w:t xml:space="preserve">The M3 Setup procedure allows the initial exchange of configured data which is required in the MCE and in the MME such as the </w:t>
      </w:r>
      <w:r w:rsidR="00855D1A" w:rsidRPr="00451F5B">
        <w:rPr>
          <w:rPrChange w:id="22703" w:author="CR#1260r1" w:date="2020-04-07T05:54:00Z">
            <w:rPr/>
          </w:rPrChange>
        </w:rPr>
        <w:t xml:space="preserve">supported </w:t>
      </w:r>
      <w:r w:rsidRPr="00451F5B">
        <w:rPr>
          <w:rPrChange w:id="22704" w:author="CR#1260r1" w:date="2020-04-07T05:54:00Z">
            <w:rPr/>
          </w:rPrChange>
        </w:rPr>
        <w:t>MBMS Service Area information. The M3 Setup procedure is initiated by the MCE.</w:t>
      </w:r>
    </w:p>
    <w:p w:rsidR="00F70A86" w:rsidRPr="00451F5B" w:rsidRDefault="00F70A86" w:rsidP="00E10AA0">
      <w:pPr>
        <w:pStyle w:val="Heading5"/>
        <w:rPr>
          <w:rPrChange w:id="22705" w:author="CR#1260r1" w:date="2020-04-07T05:54:00Z">
            <w:rPr/>
          </w:rPrChange>
        </w:rPr>
      </w:pPr>
      <w:bookmarkStart w:id="22706" w:name="_Toc5894851"/>
      <w:r w:rsidRPr="00451F5B">
        <w:rPr>
          <w:rPrChange w:id="22707" w:author="CR#1260r1" w:date="2020-04-07T05:54:00Z">
            <w:rPr/>
          </w:rPrChange>
        </w:rPr>
        <w:t>15.9.3.4.2</w:t>
      </w:r>
      <w:r w:rsidRPr="00451F5B">
        <w:rPr>
          <w:rPrChange w:id="22708" w:author="CR#1260r1" w:date="2020-04-07T05:54:00Z">
            <w:rPr/>
          </w:rPrChange>
        </w:rPr>
        <w:tab/>
        <w:t>MCE Configuration Update procedure</w:t>
      </w:r>
      <w:bookmarkEnd w:id="22706"/>
    </w:p>
    <w:p w:rsidR="00F70A86" w:rsidRPr="00451F5B" w:rsidRDefault="00F70A86" w:rsidP="00E10AA0">
      <w:pPr>
        <w:rPr>
          <w:rPrChange w:id="22709" w:author="CR#1260r1" w:date="2020-04-07T05:54:00Z">
            <w:rPr/>
          </w:rPrChange>
        </w:rPr>
      </w:pPr>
      <w:r w:rsidRPr="00451F5B">
        <w:rPr>
          <w:rPrChange w:id="22710" w:author="CR#1260r1" w:date="2020-04-07T05:54:00Z">
            <w:rPr/>
          </w:rPrChange>
        </w:rPr>
        <w:t>The MCE Configuration Update procedure is used to provide updated configured data in the MCE to the MME. The MCE Configuration Update procedure is triggered by the MCE.</w:t>
      </w:r>
    </w:p>
    <w:p w:rsidR="00B22906" w:rsidRPr="00451F5B" w:rsidRDefault="00B22906" w:rsidP="00E10AA0">
      <w:pPr>
        <w:pStyle w:val="Heading2"/>
        <w:rPr>
          <w:rPrChange w:id="22711" w:author="CR#1260r1" w:date="2020-04-07T05:54:00Z">
            <w:rPr/>
          </w:rPrChange>
        </w:rPr>
      </w:pPr>
      <w:bookmarkStart w:id="22712" w:name="_Toc5894852"/>
      <w:r w:rsidRPr="00451F5B">
        <w:rPr>
          <w:lang w:eastAsia="zh-CN"/>
          <w:rPrChange w:id="22713" w:author="CR#1260r1" w:date="2020-04-07T05:54:00Z">
            <w:rPr>
              <w:lang w:eastAsia="zh-CN"/>
            </w:rPr>
          </w:rPrChange>
        </w:rPr>
        <w:t>15.10</w:t>
      </w:r>
      <w:r w:rsidRPr="00451F5B">
        <w:rPr>
          <w:lang w:eastAsia="zh-CN"/>
          <w:rPrChange w:id="22714" w:author="CR#1260r1" w:date="2020-04-07T05:54:00Z">
            <w:rPr>
              <w:lang w:eastAsia="zh-CN"/>
            </w:rPr>
          </w:rPrChange>
        </w:rPr>
        <w:tab/>
        <w:t>MBMS Counting</w:t>
      </w:r>
      <w:bookmarkEnd w:id="22712"/>
    </w:p>
    <w:p w:rsidR="00B22906" w:rsidRPr="00451F5B" w:rsidRDefault="00B22906" w:rsidP="00E10AA0">
      <w:pPr>
        <w:pStyle w:val="Heading3"/>
        <w:rPr>
          <w:kern w:val="2"/>
          <w:lang w:eastAsia="ko-KR"/>
          <w:rPrChange w:id="22715" w:author="CR#1260r1" w:date="2020-04-07T05:54:00Z">
            <w:rPr>
              <w:kern w:val="2"/>
              <w:lang w:eastAsia="ko-KR"/>
            </w:rPr>
          </w:rPrChange>
        </w:rPr>
      </w:pPr>
      <w:bookmarkStart w:id="22716" w:name="_Toc5894853"/>
      <w:r w:rsidRPr="00451F5B">
        <w:rPr>
          <w:kern w:val="2"/>
          <w:lang w:eastAsia="ko-KR"/>
          <w:rPrChange w:id="22717" w:author="CR#1260r1" w:date="2020-04-07T05:54:00Z">
            <w:rPr>
              <w:kern w:val="2"/>
              <w:lang w:eastAsia="ko-KR"/>
            </w:rPr>
          </w:rPrChange>
        </w:rPr>
        <w:t>15.10.1</w:t>
      </w:r>
      <w:r w:rsidRPr="00451F5B">
        <w:rPr>
          <w:kern w:val="2"/>
          <w:lang w:eastAsia="ko-KR"/>
          <w:rPrChange w:id="22718" w:author="CR#1260r1" w:date="2020-04-07T05:54:00Z">
            <w:rPr>
              <w:kern w:val="2"/>
              <w:lang w:eastAsia="ko-KR"/>
            </w:rPr>
          </w:rPrChange>
        </w:rPr>
        <w:tab/>
        <w:t>General</w:t>
      </w:r>
      <w:bookmarkEnd w:id="22716"/>
    </w:p>
    <w:p w:rsidR="00B22906" w:rsidRPr="00451F5B" w:rsidRDefault="00B22906" w:rsidP="00966F63">
      <w:pPr>
        <w:rPr>
          <w:rPrChange w:id="22719" w:author="CR#1260r1" w:date="2020-04-07T05:54:00Z">
            <w:rPr/>
          </w:rPrChange>
        </w:rPr>
      </w:pPr>
      <w:r w:rsidRPr="00451F5B">
        <w:rPr>
          <w:rPrChange w:id="22720" w:author="CR#1260r1" w:date="2020-04-07T05:54:00Z">
            <w:rPr/>
          </w:rPrChange>
        </w:rPr>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451F5B">
        <w:rPr>
          <w:rPrChange w:id="22721" w:author="CR#1260r1" w:date="2020-04-07T05:54:00Z">
            <w:rPr/>
          </w:rPrChange>
        </w:rPr>
        <w:t xml:space="preserve"> </w:t>
      </w:r>
      <w:r w:rsidRPr="00451F5B">
        <w:rPr>
          <w:rPrChange w:id="22722" w:author="CR#1260r1" w:date="2020-04-07T05:54:00Z">
            <w:rPr/>
          </w:rPrChange>
        </w:rPr>
        <w:t xml:space="preserve">Enabling </w:t>
      </w:r>
      <w:r w:rsidR="00182DC6" w:rsidRPr="00451F5B">
        <w:rPr>
          <w:rPrChange w:id="22723" w:author="CR#1260r1" w:date="2020-04-07T05:54:00Z">
            <w:rPr/>
          </w:rPrChange>
        </w:rPr>
        <w:t xml:space="preserve">and disabling </w:t>
      </w:r>
      <w:r w:rsidRPr="00451F5B">
        <w:rPr>
          <w:rPrChange w:id="22724" w:author="CR#1260r1" w:date="2020-04-07T05:54:00Z">
            <w:rPr/>
          </w:rPrChange>
        </w:rPr>
        <w:t xml:space="preserve">MBSFN transmission is </w:t>
      </w:r>
      <w:r w:rsidR="00182DC6" w:rsidRPr="00451F5B">
        <w:rPr>
          <w:rPrChange w:id="22725" w:author="CR#1260r1" w:date="2020-04-07T05:54:00Z">
            <w:rPr/>
          </w:rPrChange>
        </w:rPr>
        <w:t>realized by MBMS Se</w:t>
      </w:r>
      <w:r w:rsidR="00FC36D1" w:rsidRPr="00451F5B">
        <w:rPr>
          <w:rPrChange w:id="22726" w:author="CR#1260r1" w:date="2020-04-07T05:54:00Z">
            <w:rPr/>
          </w:rPrChange>
        </w:rPr>
        <w:t>r</w:t>
      </w:r>
      <w:r w:rsidR="00182DC6" w:rsidRPr="00451F5B">
        <w:rPr>
          <w:rPrChange w:id="22727" w:author="CR#1260r1" w:date="2020-04-07T05:54:00Z">
            <w:rPr/>
          </w:rPrChange>
        </w:rPr>
        <w:t>vice Suspension and Resumption function in subclause 15.8.2.7</w:t>
      </w:r>
      <w:r w:rsidRPr="00451F5B">
        <w:rPr>
          <w:rPrChange w:id="22728" w:author="CR#1260r1" w:date="2020-04-07T05:54:00Z">
            <w:rPr/>
          </w:rPrChange>
        </w:rPr>
        <w:t>.</w:t>
      </w:r>
    </w:p>
    <w:p w:rsidR="00B22906" w:rsidRPr="00451F5B" w:rsidRDefault="00B22906" w:rsidP="00966F63">
      <w:pPr>
        <w:rPr>
          <w:rPrChange w:id="22729" w:author="CR#1260r1" w:date="2020-04-07T05:54:00Z">
            <w:rPr/>
          </w:rPrChange>
        </w:rPr>
      </w:pPr>
      <w:r w:rsidRPr="00451F5B">
        <w:rPr>
          <w:rPrChange w:id="22730" w:author="CR#1260r1" w:date="2020-04-07T05:54:00Z">
            <w:rPr/>
          </w:rPrChange>
        </w:rPr>
        <w:t>The following principles are used for the MBMS counting:</w:t>
      </w:r>
    </w:p>
    <w:p w:rsidR="00B22906" w:rsidRPr="00451F5B" w:rsidRDefault="00B22906" w:rsidP="00E10AA0">
      <w:pPr>
        <w:pStyle w:val="B1"/>
        <w:rPr>
          <w:lang w:eastAsia="zh-CN"/>
          <w:rPrChange w:id="22731" w:author="CR#1260r1" w:date="2020-04-07T05:54:00Z">
            <w:rPr>
              <w:lang w:eastAsia="zh-CN"/>
            </w:rPr>
          </w:rPrChange>
        </w:rPr>
      </w:pPr>
      <w:r w:rsidRPr="00451F5B">
        <w:rPr>
          <w:lang w:eastAsia="zh-CN"/>
          <w:rPrChange w:id="22732" w:author="CR#1260r1" w:date="2020-04-07T05:54:00Z">
            <w:rPr>
              <w:lang w:eastAsia="zh-CN"/>
            </w:rPr>
          </w:rPrChange>
        </w:rPr>
        <w:lastRenderedPageBreak/>
        <w:t>-</w:t>
      </w:r>
      <w:r w:rsidRPr="00451F5B">
        <w:rPr>
          <w:lang w:eastAsia="zh-CN"/>
          <w:rPrChange w:id="22733" w:author="CR#1260r1" w:date="2020-04-07T05:54:00Z">
            <w:rPr>
              <w:lang w:eastAsia="zh-CN"/>
            </w:rPr>
          </w:rPrChange>
        </w:rPr>
        <w:tab/>
        <w:t>Counting is supported for both a service already provided by MBSFN in an MBSFN area as well as for a service not yet provided via MBSFN in an MBSFN area. A service not yet provided via MBSFN in an MBSFN area may be:</w:t>
      </w:r>
    </w:p>
    <w:p w:rsidR="00B22906" w:rsidRPr="00451F5B" w:rsidRDefault="00B22906" w:rsidP="00E10AA0">
      <w:pPr>
        <w:pStyle w:val="B2"/>
        <w:rPr>
          <w:lang w:val="en-GB"/>
          <w:rPrChange w:id="22734" w:author="CR#1260r1" w:date="2020-04-07T05:54:00Z">
            <w:rPr>
              <w:lang w:val="en-GB"/>
            </w:rPr>
          </w:rPrChange>
        </w:rPr>
      </w:pPr>
      <w:r w:rsidRPr="00451F5B">
        <w:rPr>
          <w:lang w:val="en-GB" w:eastAsia="zh-CN"/>
          <w:rPrChange w:id="22735" w:author="CR#1260r1" w:date="2020-04-07T05:54:00Z">
            <w:rPr>
              <w:lang w:val="en-GB" w:eastAsia="zh-CN"/>
            </w:rPr>
          </w:rPrChange>
        </w:rPr>
        <w:t>-</w:t>
      </w:r>
      <w:r w:rsidRPr="00451F5B">
        <w:rPr>
          <w:lang w:val="en-GB" w:eastAsia="zh-CN"/>
          <w:rPrChange w:id="22736" w:author="CR#1260r1" w:date="2020-04-07T05:54:00Z">
            <w:rPr>
              <w:lang w:val="en-GB" w:eastAsia="zh-CN"/>
            </w:rPr>
          </w:rPrChange>
        </w:rPr>
        <w:tab/>
      </w:r>
      <w:r w:rsidRPr="00451F5B">
        <w:rPr>
          <w:lang w:val="en-GB"/>
          <w:rPrChange w:id="22737" w:author="CR#1260r1" w:date="2020-04-07T05:54:00Z">
            <w:rPr>
              <w:lang w:val="en-GB"/>
            </w:rPr>
          </w:rPrChange>
        </w:rPr>
        <w:t>Service provided via unicast bearer.</w:t>
      </w:r>
    </w:p>
    <w:p w:rsidR="00B22906" w:rsidRPr="00451F5B" w:rsidRDefault="00B22906" w:rsidP="00E10AA0">
      <w:pPr>
        <w:pStyle w:val="B2"/>
        <w:rPr>
          <w:lang w:val="en-GB"/>
          <w:rPrChange w:id="22738" w:author="CR#1260r1" w:date="2020-04-07T05:54:00Z">
            <w:rPr>
              <w:lang w:val="en-GB"/>
            </w:rPr>
          </w:rPrChange>
        </w:rPr>
      </w:pPr>
      <w:r w:rsidRPr="00451F5B">
        <w:rPr>
          <w:lang w:val="en-GB" w:eastAsia="zh-CN"/>
          <w:rPrChange w:id="22739" w:author="CR#1260r1" w:date="2020-04-07T05:54:00Z">
            <w:rPr>
              <w:lang w:val="en-GB" w:eastAsia="zh-CN"/>
            </w:rPr>
          </w:rPrChange>
        </w:rPr>
        <w:t>-</w:t>
      </w:r>
      <w:r w:rsidRPr="00451F5B">
        <w:rPr>
          <w:lang w:val="en-GB" w:eastAsia="zh-CN"/>
          <w:rPrChange w:id="22740" w:author="CR#1260r1" w:date="2020-04-07T05:54:00Z">
            <w:rPr>
              <w:lang w:val="en-GB" w:eastAsia="zh-CN"/>
            </w:rPr>
          </w:rPrChange>
        </w:rPr>
        <w:tab/>
      </w:r>
      <w:r w:rsidRPr="00451F5B">
        <w:rPr>
          <w:lang w:val="en-GB"/>
          <w:rPrChange w:id="22741" w:author="CR#1260r1" w:date="2020-04-07T05:54:00Z">
            <w:rPr>
              <w:lang w:val="en-GB"/>
            </w:rPr>
          </w:rPrChange>
        </w:rPr>
        <w:t>Service not yet provided either by MBSFN or by unicast.</w:t>
      </w:r>
    </w:p>
    <w:p w:rsidR="00B22906" w:rsidRPr="00451F5B" w:rsidRDefault="00B22906" w:rsidP="00E10AA0">
      <w:pPr>
        <w:pStyle w:val="B1"/>
        <w:rPr>
          <w:rPrChange w:id="22742" w:author="CR#1260r1" w:date="2020-04-07T05:54:00Z">
            <w:rPr/>
          </w:rPrChange>
        </w:rPr>
      </w:pPr>
      <w:r w:rsidRPr="00451F5B">
        <w:rPr>
          <w:lang w:eastAsia="zh-CN"/>
          <w:rPrChange w:id="22743" w:author="CR#1260r1" w:date="2020-04-07T05:54:00Z">
            <w:rPr>
              <w:lang w:eastAsia="zh-CN"/>
            </w:rPr>
          </w:rPrChange>
        </w:rPr>
        <w:t>-</w:t>
      </w:r>
      <w:r w:rsidRPr="00451F5B">
        <w:rPr>
          <w:lang w:eastAsia="zh-CN"/>
          <w:rPrChange w:id="22744" w:author="CR#1260r1" w:date="2020-04-07T05:54:00Z">
            <w:rPr>
              <w:lang w:eastAsia="zh-CN"/>
            </w:rPr>
          </w:rPrChange>
        </w:rPr>
        <w:tab/>
      </w:r>
      <w:r w:rsidRPr="00451F5B">
        <w:rPr>
          <w:rPrChange w:id="22745" w:author="CR#1260r1" w:date="2020-04-07T05:54:00Z">
            <w:rPr/>
          </w:rPrChange>
        </w:rPr>
        <w:t>RAN is not aware of MBMS service provisioning through unicast bearers</w:t>
      </w:r>
      <w:r w:rsidRPr="00451F5B">
        <w:rPr>
          <w:lang w:eastAsia="zh-CN"/>
          <w:rPrChange w:id="22746" w:author="CR#1260r1" w:date="2020-04-07T05:54:00Z">
            <w:rPr>
              <w:lang w:eastAsia="zh-CN"/>
            </w:rPr>
          </w:rPrChange>
        </w:rPr>
        <w:t>.</w:t>
      </w:r>
    </w:p>
    <w:p w:rsidR="00B22906" w:rsidRPr="00451F5B" w:rsidRDefault="00B22906" w:rsidP="00E10AA0">
      <w:pPr>
        <w:pStyle w:val="Heading3"/>
        <w:rPr>
          <w:kern w:val="2"/>
          <w:lang w:eastAsia="ko-KR"/>
          <w:rPrChange w:id="22747" w:author="CR#1260r1" w:date="2020-04-07T05:54:00Z">
            <w:rPr>
              <w:kern w:val="2"/>
              <w:lang w:eastAsia="ko-KR"/>
            </w:rPr>
          </w:rPrChange>
        </w:rPr>
      </w:pPr>
      <w:bookmarkStart w:id="22748" w:name="_Toc5894854"/>
      <w:r w:rsidRPr="00451F5B">
        <w:rPr>
          <w:kern w:val="2"/>
          <w:lang w:eastAsia="ko-KR"/>
          <w:rPrChange w:id="22749" w:author="CR#1260r1" w:date="2020-04-07T05:54:00Z">
            <w:rPr>
              <w:kern w:val="2"/>
              <w:lang w:eastAsia="ko-KR"/>
            </w:rPr>
          </w:rPrChange>
        </w:rPr>
        <w:t>15.10.2</w:t>
      </w:r>
      <w:r w:rsidRPr="00451F5B">
        <w:rPr>
          <w:kern w:val="2"/>
          <w:lang w:eastAsia="ko-KR"/>
          <w:rPrChange w:id="22750" w:author="CR#1260r1" w:date="2020-04-07T05:54:00Z">
            <w:rPr>
              <w:kern w:val="2"/>
              <w:lang w:eastAsia="ko-KR"/>
            </w:rPr>
          </w:rPrChange>
        </w:rPr>
        <w:tab/>
        <w:t>Counting Procedure</w:t>
      </w:r>
      <w:bookmarkEnd w:id="22748"/>
    </w:p>
    <w:p w:rsidR="00B22906" w:rsidRPr="00451F5B" w:rsidRDefault="00B22906" w:rsidP="00E10AA0">
      <w:pPr>
        <w:rPr>
          <w:lang w:eastAsia="zh-CN"/>
          <w:rPrChange w:id="22751" w:author="CR#1260r1" w:date="2020-04-07T05:54:00Z">
            <w:rPr>
              <w:lang w:eastAsia="zh-CN"/>
            </w:rPr>
          </w:rPrChange>
        </w:rPr>
      </w:pPr>
      <w:r w:rsidRPr="00451F5B">
        <w:rPr>
          <w:lang w:eastAsia="zh-CN"/>
          <w:rPrChange w:id="22752" w:author="CR#1260r1" w:date="2020-04-07T05:54:00Z">
            <w:rPr>
              <w:lang w:eastAsia="zh-CN"/>
            </w:rPr>
          </w:rPrChange>
        </w:rPr>
        <w:t xml:space="preserve">The Counting Procedure is initiated by the network. </w:t>
      </w:r>
      <w:r w:rsidRPr="00451F5B">
        <w:rPr>
          <w:rPrChange w:id="22753" w:author="CR#1260r1" w:date="2020-04-07T05:54:00Z">
            <w:rPr/>
          </w:rPrChange>
        </w:rPr>
        <w:t>Initiation of the Counting Procedure results in a request to each eNB involved in the providing MBSFN area to send a Counting Request (the Counting Request is included in the directly extended MCCH message)</w:t>
      </w:r>
      <w:r w:rsidRPr="00451F5B">
        <w:rPr>
          <w:lang w:eastAsia="zh-CN"/>
          <w:rPrChange w:id="22754" w:author="CR#1260r1" w:date="2020-04-07T05:54:00Z">
            <w:rPr>
              <w:lang w:eastAsia="zh-CN"/>
            </w:rPr>
          </w:rPrChange>
        </w:rPr>
        <w:t xml:space="preserve">, which </w:t>
      </w:r>
      <w:r w:rsidRPr="00451F5B">
        <w:rPr>
          <w:rPrChange w:id="22755" w:author="CR#1260r1" w:date="2020-04-07T05:54:00Z">
            <w:rPr/>
          </w:rPrChange>
        </w:rPr>
        <w:t>contains a list of TMGI's requiring UE feedback</w:t>
      </w:r>
      <w:r w:rsidRPr="00451F5B">
        <w:rPr>
          <w:lang w:eastAsia="zh-CN"/>
          <w:rPrChange w:id="22756" w:author="CR#1260r1" w:date="2020-04-07T05:54:00Z">
            <w:rPr>
              <w:lang w:eastAsia="zh-CN"/>
            </w:rPr>
          </w:rPrChange>
        </w:rPr>
        <w:t xml:space="preserve">. </w:t>
      </w:r>
      <w:r w:rsidRPr="00451F5B">
        <w:rPr>
          <w:rPrChange w:id="22757" w:author="CR#1260r1" w:date="2020-04-07T05:54:00Z">
            <w:rPr/>
          </w:rPrChange>
        </w:rPr>
        <w:t>The connected mode UEs which are re</w:t>
      </w:r>
      <w:r w:rsidRPr="00451F5B">
        <w:rPr>
          <w:lang w:eastAsia="zh-CN"/>
          <w:rPrChange w:id="22758" w:author="CR#1260r1" w:date="2020-04-07T05:54:00Z">
            <w:rPr>
              <w:lang w:eastAsia="zh-CN"/>
            </w:rPr>
          </w:rPrChange>
        </w:rPr>
        <w:t>ceiving or interested in the indicated services will respond with a RRC Counting Response message, which includes short MBMS service identities (unique within the MBSFN service area) and may optionally include the information</w:t>
      </w:r>
      <w:r w:rsidRPr="00451F5B">
        <w:rPr>
          <w:rPrChange w:id="22759" w:author="CR#1260r1" w:date="2020-04-07T05:54:00Z">
            <w:rPr/>
          </w:rPrChange>
        </w:rPr>
        <w:t xml:space="preserve"> to identify the MBSFN Area</w:t>
      </w:r>
      <w:r w:rsidRPr="00451F5B">
        <w:rPr>
          <w:lang w:eastAsia="zh-CN"/>
          <w:rPrChange w:id="22760" w:author="CR#1260r1" w:date="2020-04-07T05:54:00Z">
            <w:rPr>
              <w:lang w:eastAsia="zh-CN"/>
            </w:rPr>
          </w:rPrChange>
        </w:rPr>
        <w:t xml:space="preserve"> (</w:t>
      </w:r>
      <w:r w:rsidRPr="00451F5B">
        <w:rPr>
          <w:rPrChange w:id="22761" w:author="CR#1260r1" w:date="2020-04-07T05:54:00Z">
            <w:rPr/>
          </w:rPrChange>
        </w:rPr>
        <w:t>if overlapping is configured</w:t>
      </w:r>
      <w:r w:rsidRPr="00451F5B">
        <w:rPr>
          <w:lang w:eastAsia="zh-CN"/>
          <w:rPrChange w:id="22762" w:author="CR#1260r1" w:date="2020-04-07T05:54:00Z">
            <w:rPr>
              <w:lang w:eastAsia="zh-CN"/>
            </w:rPr>
          </w:rPrChange>
        </w:rPr>
        <w:t>).</w:t>
      </w:r>
    </w:p>
    <w:p w:rsidR="00B22906" w:rsidRPr="00451F5B" w:rsidRDefault="00B22906" w:rsidP="00E10AA0">
      <w:pPr>
        <w:rPr>
          <w:lang w:eastAsia="zh-CN"/>
          <w:rPrChange w:id="22763" w:author="CR#1260r1" w:date="2020-04-07T05:54:00Z">
            <w:rPr>
              <w:lang w:eastAsia="zh-CN"/>
            </w:rPr>
          </w:rPrChange>
        </w:rPr>
      </w:pPr>
      <w:r w:rsidRPr="00451F5B">
        <w:rPr>
          <w:rPrChange w:id="22764" w:author="CR#1260r1" w:date="2020-04-07T05:54:00Z">
            <w:rPr/>
          </w:rPrChange>
        </w:rPr>
        <w:t xml:space="preserve">The following principles are used for the </w:t>
      </w:r>
      <w:r w:rsidRPr="00451F5B">
        <w:rPr>
          <w:lang w:eastAsia="zh-CN"/>
          <w:rPrChange w:id="22765" w:author="CR#1260r1" w:date="2020-04-07T05:54:00Z">
            <w:rPr>
              <w:lang w:eastAsia="zh-CN"/>
            </w:rPr>
          </w:rPrChange>
        </w:rPr>
        <w:t>Counting Procedure</w:t>
      </w:r>
      <w:r w:rsidRPr="00451F5B">
        <w:rPr>
          <w:rPrChange w:id="22766" w:author="CR#1260r1" w:date="2020-04-07T05:54:00Z">
            <w:rPr/>
          </w:rPrChange>
        </w:rPr>
        <w:t>:</w:t>
      </w:r>
    </w:p>
    <w:p w:rsidR="00B22906" w:rsidRPr="00451F5B" w:rsidRDefault="00B22906" w:rsidP="00E10AA0">
      <w:pPr>
        <w:pStyle w:val="B1"/>
        <w:rPr>
          <w:lang w:eastAsia="zh-CN"/>
          <w:rPrChange w:id="22767" w:author="CR#1260r1" w:date="2020-04-07T05:54:00Z">
            <w:rPr>
              <w:lang w:eastAsia="zh-CN"/>
            </w:rPr>
          </w:rPrChange>
        </w:rPr>
      </w:pPr>
      <w:r w:rsidRPr="00451F5B">
        <w:rPr>
          <w:lang w:eastAsia="zh-CN"/>
          <w:rPrChange w:id="22768" w:author="CR#1260r1" w:date="2020-04-07T05:54:00Z">
            <w:rPr>
              <w:lang w:eastAsia="zh-CN"/>
            </w:rPr>
          </w:rPrChange>
        </w:rPr>
        <w:t>-</w:t>
      </w:r>
      <w:r w:rsidRPr="00451F5B">
        <w:rPr>
          <w:lang w:eastAsia="zh-CN"/>
          <w:rPrChange w:id="22769" w:author="CR#1260r1" w:date="2020-04-07T05:54:00Z">
            <w:rPr>
              <w:lang w:eastAsia="zh-CN"/>
            </w:rPr>
          </w:rPrChange>
        </w:rPr>
        <w:tab/>
        <w:t>Network has means to disable UE counting per service.</w:t>
      </w:r>
    </w:p>
    <w:p w:rsidR="00B22906" w:rsidRPr="00451F5B" w:rsidRDefault="00B22906" w:rsidP="00E10AA0">
      <w:pPr>
        <w:pStyle w:val="B1"/>
        <w:rPr>
          <w:rPrChange w:id="22770" w:author="CR#1260r1" w:date="2020-04-07T05:54:00Z">
            <w:rPr/>
          </w:rPrChange>
        </w:rPr>
      </w:pPr>
      <w:r w:rsidRPr="00451F5B">
        <w:rPr>
          <w:rPrChange w:id="22771" w:author="CR#1260r1" w:date="2020-04-07T05:54:00Z">
            <w:rPr/>
          </w:rPrChange>
        </w:rPr>
        <w:t>-</w:t>
      </w:r>
      <w:r w:rsidRPr="00451F5B">
        <w:rPr>
          <w:rPrChange w:id="22772" w:author="CR#1260r1" w:date="2020-04-07T05:54:00Z">
            <w:rPr/>
          </w:rPrChange>
        </w:rPr>
        <w:tab/>
        <w:t xml:space="preserve">The UE is able to report on multiple MBMS services via a single </w:t>
      </w:r>
      <w:r w:rsidRPr="00451F5B">
        <w:rPr>
          <w:lang w:eastAsia="zh-CN"/>
          <w:rPrChange w:id="22773" w:author="CR#1260r1" w:date="2020-04-07T05:54:00Z">
            <w:rPr>
              <w:lang w:eastAsia="zh-CN"/>
            </w:rPr>
          </w:rPrChange>
        </w:rPr>
        <w:t>Counting Response</w:t>
      </w:r>
      <w:r w:rsidRPr="00451F5B">
        <w:rPr>
          <w:rPrChange w:id="22774" w:author="CR#1260r1" w:date="2020-04-07T05:54:00Z">
            <w:rPr/>
          </w:rPrChange>
        </w:rPr>
        <w:t xml:space="preserve"> message.</w:t>
      </w:r>
    </w:p>
    <w:p w:rsidR="00B22906" w:rsidRPr="00451F5B" w:rsidRDefault="00B22906" w:rsidP="00E10AA0">
      <w:pPr>
        <w:pStyle w:val="B1"/>
        <w:rPr>
          <w:rPrChange w:id="22775" w:author="CR#1260r1" w:date="2020-04-07T05:54:00Z">
            <w:rPr/>
          </w:rPrChange>
        </w:rPr>
      </w:pPr>
      <w:r w:rsidRPr="00451F5B">
        <w:rPr>
          <w:rPrChange w:id="22776" w:author="CR#1260r1" w:date="2020-04-07T05:54:00Z">
            <w:rPr/>
          </w:rPrChange>
        </w:rPr>
        <w:t>-</w:t>
      </w:r>
      <w:r w:rsidRPr="00451F5B">
        <w:rPr>
          <w:rPrChange w:id="22777" w:author="CR#1260r1" w:date="2020-04-07T05:54:00Z">
            <w:rPr/>
          </w:rPrChange>
        </w:rPr>
        <w:tab/>
        <w:t xml:space="preserve">It is unnecessary to retransmit the </w:t>
      </w:r>
      <w:r w:rsidRPr="00451F5B">
        <w:rPr>
          <w:lang w:eastAsia="zh-CN"/>
          <w:rPrChange w:id="22778" w:author="CR#1260r1" w:date="2020-04-07T05:54:00Z">
            <w:rPr>
              <w:lang w:eastAsia="zh-CN"/>
            </w:rPr>
          </w:rPrChange>
        </w:rPr>
        <w:t>Counting Response</w:t>
      </w:r>
      <w:r w:rsidRPr="00451F5B">
        <w:rPr>
          <w:rPrChange w:id="22779" w:author="CR#1260r1" w:date="2020-04-07T05:54:00Z">
            <w:rPr/>
          </w:rPrChange>
        </w:rPr>
        <w:t xml:space="preserve"> when the UE moves within the same MBSFN area</w:t>
      </w:r>
      <w:r w:rsidRPr="00451F5B">
        <w:rPr>
          <w:lang w:eastAsia="zh-CN"/>
          <w:rPrChange w:id="22780" w:author="CR#1260r1" w:date="2020-04-07T05:54:00Z">
            <w:rPr>
              <w:lang w:eastAsia="zh-CN"/>
            </w:rPr>
          </w:rPrChange>
        </w:rPr>
        <w:t>.</w:t>
      </w:r>
    </w:p>
    <w:p w:rsidR="00B22906" w:rsidRPr="00451F5B" w:rsidRDefault="00B22906" w:rsidP="00E10AA0">
      <w:pPr>
        <w:pStyle w:val="B1"/>
        <w:rPr>
          <w:lang w:eastAsia="zh-CN"/>
          <w:rPrChange w:id="22781" w:author="CR#1260r1" w:date="2020-04-07T05:54:00Z">
            <w:rPr>
              <w:lang w:eastAsia="zh-CN"/>
            </w:rPr>
          </w:rPrChange>
        </w:rPr>
      </w:pPr>
      <w:r w:rsidRPr="00451F5B">
        <w:rPr>
          <w:lang w:eastAsia="zh-CN"/>
          <w:rPrChange w:id="22782" w:author="CR#1260r1" w:date="2020-04-07T05:54:00Z">
            <w:rPr>
              <w:lang w:eastAsia="zh-CN"/>
            </w:rPr>
          </w:rPrChange>
        </w:rPr>
        <w:t>-</w:t>
      </w:r>
      <w:r w:rsidRPr="00451F5B">
        <w:rPr>
          <w:lang w:eastAsia="zh-CN"/>
          <w:rPrChange w:id="22783" w:author="CR#1260r1" w:date="2020-04-07T05:54:00Z">
            <w:rPr>
              <w:lang w:eastAsia="zh-CN"/>
            </w:rPr>
          </w:rPrChange>
        </w:rPr>
        <w:tab/>
        <w:t xml:space="preserve">The network </w:t>
      </w:r>
      <w:r w:rsidRPr="00451F5B">
        <w:rPr>
          <w:rPrChange w:id="22784" w:author="CR#1260r1" w:date="2020-04-07T05:54:00Z">
            <w:rPr/>
          </w:rPrChange>
        </w:rPr>
        <w:t>only get</w:t>
      </w:r>
      <w:r w:rsidRPr="00451F5B">
        <w:rPr>
          <w:lang w:eastAsia="zh-CN"/>
          <w:rPrChange w:id="22785" w:author="CR#1260r1" w:date="2020-04-07T05:54:00Z">
            <w:rPr>
              <w:lang w:eastAsia="zh-CN"/>
            </w:rPr>
          </w:rPrChange>
        </w:rPr>
        <w:t>s</w:t>
      </w:r>
      <w:r w:rsidRPr="00451F5B">
        <w:rPr>
          <w:rPrChange w:id="22786" w:author="CR#1260r1" w:date="2020-04-07T05:54:00Z">
            <w:rPr/>
          </w:rPrChange>
        </w:rPr>
        <w:t xml:space="preserve"> one response from a UE related to one </w:t>
      </w:r>
      <w:r w:rsidRPr="00451F5B">
        <w:rPr>
          <w:lang w:eastAsia="zh-CN"/>
          <w:rPrChange w:id="22787" w:author="CR#1260r1" w:date="2020-04-07T05:54:00Z">
            <w:rPr>
              <w:lang w:eastAsia="zh-CN"/>
            </w:rPr>
          </w:rPrChange>
        </w:rPr>
        <w:t>Counting R</w:t>
      </w:r>
      <w:r w:rsidRPr="00451F5B">
        <w:rPr>
          <w:rPrChange w:id="22788" w:author="CR#1260r1" w:date="2020-04-07T05:54:00Z">
            <w:rPr/>
          </w:rPrChange>
        </w:rPr>
        <w:t>eques</w:t>
      </w:r>
      <w:r w:rsidRPr="00451F5B">
        <w:rPr>
          <w:lang w:eastAsia="zh-CN"/>
          <w:rPrChange w:id="22789" w:author="CR#1260r1" w:date="2020-04-07T05:54:00Z">
            <w:rPr>
              <w:lang w:eastAsia="zh-CN"/>
            </w:rPr>
          </w:rPrChange>
        </w:rPr>
        <w:t>t message, which is broadcast for one modification period.</w:t>
      </w:r>
    </w:p>
    <w:p w:rsidR="00B22906" w:rsidRPr="00451F5B" w:rsidRDefault="00B22906" w:rsidP="00E10AA0">
      <w:pPr>
        <w:pStyle w:val="B1"/>
        <w:rPr>
          <w:rPrChange w:id="22790" w:author="CR#1260r1" w:date="2020-04-07T05:54:00Z">
            <w:rPr/>
          </w:rPrChange>
        </w:rPr>
      </w:pPr>
      <w:r w:rsidRPr="00451F5B">
        <w:rPr>
          <w:lang w:eastAsia="zh-CN"/>
          <w:rPrChange w:id="22791" w:author="CR#1260r1" w:date="2020-04-07T05:54:00Z">
            <w:rPr>
              <w:lang w:eastAsia="zh-CN"/>
            </w:rPr>
          </w:rPrChange>
        </w:rPr>
        <w:t>-</w:t>
      </w:r>
      <w:r w:rsidRPr="00451F5B">
        <w:rPr>
          <w:lang w:eastAsia="zh-CN"/>
          <w:rPrChange w:id="22792" w:author="CR#1260r1" w:date="2020-04-07T05:54:00Z">
            <w:rPr>
              <w:lang w:eastAsia="zh-CN"/>
            </w:rPr>
          </w:rPrChange>
        </w:rPr>
        <w:tab/>
        <w:t>The UE cannot automatically indicate to network a change of interest in MBMS service(s).</w:t>
      </w:r>
    </w:p>
    <w:p w:rsidR="002D6001" w:rsidRPr="00451F5B" w:rsidRDefault="00B22906" w:rsidP="00E10AA0">
      <w:pPr>
        <w:pStyle w:val="B1"/>
        <w:rPr>
          <w:rPrChange w:id="22793" w:author="CR#1260r1" w:date="2020-04-07T05:54:00Z">
            <w:rPr/>
          </w:rPrChange>
        </w:rPr>
      </w:pPr>
      <w:r w:rsidRPr="00451F5B">
        <w:rPr>
          <w:lang w:eastAsia="zh-CN"/>
          <w:rPrChange w:id="22794" w:author="CR#1260r1" w:date="2020-04-07T05:54:00Z">
            <w:rPr>
              <w:lang w:eastAsia="zh-CN"/>
            </w:rPr>
          </w:rPrChange>
        </w:rPr>
        <w:t>-</w:t>
      </w:r>
      <w:r w:rsidRPr="00451F5B">
        <w:rPr>
          <w:lang w:eastAsia="zh-CN"/>
          <w:rPrChange w:id="22795" w:author="CR#1260r1" w:date="2020-04-07T05:54:00Z">
            <w:rPr>
              <w:lang w:eastAsia="zh-CN"/>
            </w:rPr>
          </w:rPrChange>
        </w:rPr>
        <w:tab/>
        <w:t>The network</w:t>
      </w:r>
      <w:r w:rsidRPr="00451F5B">
        <w:rPr>
          <w:rPrChange w:id="22796" w:author="CR#1260r1" w:date="2020-04-07T05:54:00Z">
            <w:rPr/>
          </w:rPrChange>
        </w:rPr>
        <w:t xml:space="preserve"> count</w:t>
      </w:r>
      <w:r w:rsidRPr="00451F5B">
        <w:rPr>
          <w:lang w:eastAsia="zh-CN"/>
          <w:rPrChange w:id="22797" w:author="CR#1260r1" w:date="2020-04-07T05:54:00Z">
            <w:rPr>
              <w:lang w:eastAsia="zh-CN"/>
            </w:rPr>
          </w:rPrChange>
        </w:rPr>
        <w:t>s</w:t>
      </w:r>
      <w:r w:rsidRPr="00451F5B">
        <w:rPr>
          <w:rPrChange w:id="22798" w:author="CR#1260r1" w:date="2020-04-07T05:54:00Z">
            <w:rPr/>
          </w:rPrChange>
        </w:rPr>
        <w:t xml:space="preserve"> UE interest per service</w:t>
      </w:r>
      <w:r w:rsidRPr="00451F5B">
        <w:rPr>
          <w:lang w:eastAsia="zh-CN"/>
          <w:rPrChange w:id="22799" w:author="CR#1260r1" w:date="2020-04-07T05:54:00Z">
            <w:rPr>
              <w:lang w:eastAsia="zh-CN"/>
            </w:rPr>
          </w:rPrChange>
        </w:rPr>
        <w:t>.</w:t>
      </w:r>
    </w:p>
    <w:p w:rsidR="00D51AC6" w:rsidRPr="00451F5B" w:rsidRDefault="00D51AC6" w:rsidP="00E10AA0">
      <w:pPr>
        <w:pStyle w:val="Heading1"/>
        <w:rPr>
          <w:rPrChange w:id="22800" w:author="CR#1260r1" w:date="2020-04-07T05:54:00Z">
            <w:rPr/>
          </w:rPrChange>
        </w:rPr>
      </w:pPr>
      <w:bookmarkStart w:id="22801" w:name="_Toc5894855"/>
      <w:r w:rsidRPr="00451F5B">
        <w:rPr>
          <w:rPrChange w:id="22802" w:author="CR#1260r1" w:date="2020-04-07T05:54:00Z">
            <w:rPr/>
          </w:rPrChange>
        </w:rPr>
        <w:t>16</w:t>
      </w:r>
      <w:r w:rsidRPr="00451F5B">
        <w:rPr>
          <w:rPrChange w:id="22803" w:author="CR#1260r1" w:date="2020-04-07T05:54:00Z">
            <w:rPr/>
          </w:rPrChange>
        </w:rPr>
        <w:tab/>
        <w:t>Radio Resource Management aspects</w:t>
      </w:r>
      <w:bookmarkEnd w:id="22801"/>
    </w:p>
    <w:p w:rsidR="00D51AC6" w:rsidRPr="00451F5B" w:rsidRDefault="00D51AC6" w:rsidP="00E10AA0">
      <w:pPr>
        <w:rPr>
          <w:rPrChange w:id="22804" w:author="CR#1260r1" w:date="2020-04-07T05:54:00Z">
            <w:rPr/>
          </w:rPrChange>
        </w:rPr>
      </w:pPr>
      <w:r w:rsidRPr="00451F5B">
        <w:rPr>
          <w:rPrChange w:id="22805" w:author="CR#1260r1" w:date="2020-04-07T05:54:00Z">
            <w:rPr/>
          </w:rPrChange>
        </w:rPr>
        <w:t>The purpose of radio resource management (RRM) is to ensure the efficient use the available radio resources and to provide mechanisms that enable E-UTRAN to meet radio resource related requirements identified in sub-clause 10 of 3GPP TR 25.913 [2]. In particular, RRM in E-UTRAN provides means to manage (e.g. assign, re-assign and release) radio resources taking into account single and multi-cell aspects.</w:t>
      </w:r>
    </w:p>
    <w:p w:rsidR="00D51AC6" w:rsidRPr="00451F5B" w:rsidRDefault="00D51AC6" w:rsidP="00E10AA0">
      <w:pPr>
        <w:pStyle w:val="Heading2"/>
        <w:rPr>
          <w:rPrChange w:id="22806" w:author="CR#1260r1" w:date="2020-04-07T05:54:00Z">
            <w:rPr/>
          </w:rPrChange>
        </w:rPr>
      </w:pPr>
      <w:bookmarkStart w:id="22807" w:name="_Toc5894856"/>
      <w:r w:rsidRPr="00451F5B">
        <w:rPr>
          <w:rPrChange w:id="22808" w:author="CR#1260r1" w:date="2020-04-07T05:54:00Z">
            <w:rPr/>
          </w:rPrChange>
        </w:rPr>
        <w:t>16.1</w:t>
      </w:r>
      <w:r w:rsidRPr="00451F5B">
        <w:rPr>
          <w:rPrChange w:id="22809" w:author="CR#1260r1" w:date="2020-04-07T05:54:00Z">
            <w:rPr/>
          </w:rPrChange>
        </w:rPr>
        <w:tab/>
        <w:t>RRM functions</w:t>
      </w:r>
      <w:bookmarkEnd w:id="22807"/>
    </w:p>
    <w:p w:rsidR="00D51AC6" w:rsidRPr="00451F5B" w:rsidRDefault="00D51AC6" w:rsidP="00E10AA0">
      <w:pPr>
        <w:pStyle w:val="Heading3"/>
        <w:rPr>
          <w:rPrChange w:id="22810" w:author="CR#1260r1" w:date="2020-04-07T05:54:00Z">
            <w:rPr/>
          </w:rPrChange>
        </w:rPr>
      </w:pPr>
      <w:bookmarkStart w:id="22811" w:name="_Toc5894857"/>
      <w:r w:rsidRPr="00451F5B">
        <w:rPr>
          <w:rPrChange w:id="22812" w:author="CR#1260r1" w:date="2020-04-07T05:54:00Z">
            <w:rPr/>
          </w:rPrChange>
        </w:rPr>
        <w:t>16.1.1</w:t>
      </w:r>
      <w:r w:rsidRPr="00451F5B">
        <w:rPr>
          <w:rPrChange w:id="22813" w:author="CR#1260r1" w:date="2020-04-07T05:54:00Z">
            <w:rPr/>
          </w:rPrChange>
        </w:rPr>
        <w:tab/>
        <w:t>Radio Bearer Control (RBC)</w:t>
      </w:r>
      <w:bookmarkEnd w:id="22811"/>
    </w:p>
    <w:p w:rsidR="00D51AC6" w:rsidRPr="00451F5B" w:rsidRDefault="00D51AC6" w:rsidP="00E10AA0">
      <w:pPr>
        <w:rPr>
          <w:rPrChange w:id="22814" w:author="CR#1260r1" w:date="2020-04-07T05:54:00Z">
            <w:rPr/>
          </w:rPrChange>
        </w:rPr>
      </w:pPr>
      <w:r w:rsidRPr="00451F5B">
        <w:rPr>
          <w:rPrChange w:id="22815" w:author="CR#1260r1" w:date="2020-04-07T05:54:00Z">
            <w:rPr/>
          </w:rPrChange>
        </w:rPr>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451F5B" w:rsidRDefault="00D51AC6" w:rsidP="00E10AA0">
      <w:pPr>
        <w:rPr>
          <w:rPrChange w:id="22816" w:author="CR#1260r1" w:date="2020-04-07T05:54:00Z">
            <w:rPr/>
          </w:rPrChange>
        </w:rPr>
      </w:pPr>
      <w:r w:rsidRPr="00451F5B">
        <w:rPr>
          <w:rPrChange w:id="22817" w:author="CR#1260r1" w:date="2020-04-07T05:54:00Z">
            <w:rPr/>
          </w:rPrChange>
        </w:rPr>
        <w:t>RBC is located in the eNB.</w:t>
      </w:r>
    </w:p>
    <w:p w:rsidR="00D51AC6" w:rsidRPr="00451F5B" w:rsidRDefault="00D51AC6" w:rsidP="00E10AA0">
      <w:pPr>
        <w:pStyle w:val="Heading3"/>
        <w:rPr>
          <w:rPrChange w:id="22818" w:author="CR#1260r1" w:date="2020-04-07T05:54:00Z">
            <w:rPr/>
          </w:rPrChange>
        </w:rPr>
      </w:pPr>
      <w:bookmarkStart w:id="22819" w:name="_Toc5894858"/>
      <w:r w:rsidRPr="00451F5B">
        <w:rPr>
          <w:rPrChange w:id="22820" w:author="CR#1260r1" w:date="2020-04-07T05:54:00Z">
            <w:rPr/>
          </w:rPrChange>
        </w:rPr>
        <w:t>16.1.2</w:t>
      </w:r>
      <w:r w:rsidRPr="00451F5B">
        <w:rPr>
          <w:rPrChange w:id="22821" w:author="CR#1260r1" w:date="2020-04-07T05:54:00Z">
            <w:rPr/>
          </w:rPrChange>
        </w:rPr>
        <w:tab/>
        <w:t>Radio Admission Control (RAC)</w:t>
      </w:r>
      <w:bookmarkEnd w:id="22819"/>
    </w:p>
    <w:p w:rsidR="00D51AC6" w:rsidRPr="00451F5B" w:rsidRDefault="00D51AC6" w:rsidP="00E10AA0">
      <w:pPr>
        <w:rPr>
          <w:rPrChange w:id="22822" w:author="CR#1260r1" w:date="2020-04-07T05:54:00Z">
            <w:rPr/>
          </w:rPrChange>
        </w:rPr>
      </w:pPr>
      <w:r w:rsidRPr="00451F5B">
        <w:rPr>
          <w:rPrChange w:id="22823" w:author="CR#1260r1" w:date="2020-04-07T05:54:00Z">
            <w:rPr/>
          </w:rPrChange>
        </w:rPr>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w:t>
      </w:r>
      <w:r w:rsidR="00F00037" w:rsidRPr="00451F5B">
        <w:rPr>
          <w:rPrChange w:id="22824" w:author="CR#1260r1" w:date="2020-04-07T05:54:00Z">
            <w:rPr/>
          </w:rPrChange>
        </w:rPr>
        <w:t>n they cannot be accommodated).</w:t>
      </w:r>
    </w:p>
    <w:p w:rsidR="00D51AC6" w:rsidRPr="00451F5B" w:rsidRDefault="00D51AC6" w:rsidP="00E10AA0">
      <w:pPr>
        <w:rPr>
          <w:rPrChange w:id="22825" w:author="CR#1260r1" w:date="2020-04-07T05:54:00Z">
            <w:rPr/>
          </w:rPrChange>
        </w:rPr>
      </w:pPr>
      <w:r w:rsidRPr="00451F5B">
        <w:rPr>
          <w:rPrChange w:id="22826" w:author="CR#1260r1" w:date="2020-04-07T05:54:00Z">
            <w:rPr/>
          </w:rPrChange>
        </w:rPr>
        <w:lastRenderedPageBreak/>
        <w:t>RAC is located in the eNB.</w:t>
      </w:r>
    </w:p>
    <w:p w:rsidR="00D51AC6" w:rsidRPr="00451F5B" w:rsidRDefault="00D51AC6" w:rsidP="00E10AA0">
      <w:pPr>
        <w:pStyle w:val="Heading3"/>
        <w:rPr>
          <w:rPrChange w:id="22827" w:author="CR#1260r1" w:date="2020-04-07T05:54:00Z">
            <w:rPr/>
          </w:rPrChange>
        </w:rPr>
      </w:pPr>
      <w:bookmarkStart w:id="22828" w:name="_Toc5894859"/>
      <w:r w:rsidRPr="00451F5B">
        <w:rPr>
          <w:rPrChange w:id="22829" w:author="CR#1260r1" w:date="2020-04-07T05:54:00Z">
            <w:rPr/>
          </w:rPrChange>
        </w:rPr>
        <w:t>16.1.3</w:t>
      </w:r>
      <w:r w:rsidRPr="00451F5B">
        <w:rPr>
          <w:rPrChange w:id="22830" w:author="CR#1260r1" w:date="2020-04-07T05:54:00Z">
            <w:rPr/>
          </w:rPrChange>
        </w:rPr>
        <w:tab/>
        <w:t>Connection Mobility Control (CMC)</w:t>
      </w:r>
      <w:bookmarkEnd w:id="22828"/>
    </w:p>
    <w:p w:rsidR="00D51AC6" w:rsidRPr="00451F5B" w:rsidRDefault="00D51AC6" w:rsidP="00E10AA0">
      <w:pPr>
        <w:rPr>
          <w:rPrChange w:id="22831" w:author="CR#1260r1" w:date="2020-04-07T05:54:00Z">
            <w:rPr/>
          </w:rPrChange>
        </w:rPr>
      </w:pPr>
      <w:r w:rsidRPr="00451F5B">
        <w:rPr>
          <w:rPrChange w:id="22832" w:author="CR#1260r1" w:date="2020-04-07T05:54:00Z">
            <w:rPr/>
          </w:rPrChange>
        </w:rPr>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w:t>
      </w:r>
      <w:r w:rsidR="00F00037" w:rsidRPr="00451F5B">
        <w:rPr>
          <w:rPrChange w:id="22833" w:author="CR#1260r1" w:date="2020-04-07T05:54:00Z">
            <w:rPr/>
          </w:rPrChange>
        </w:rPr>
        <w:t xml:space="preserve"> defined policies into account.</w:t>
      </w:r>
    </w:p>
    <w:p w:rsidR="00D51AC6" w:rsidRPr="00451F5B" w:rsidRDefault="00D51AC6" w:rsidP="00E10AA0">
      <w:pPr>
        <w:rPr>
          <w:rPrChange w:id="22834" w:author="CR#1260r1" w:date="2020-04-07T05:54:00Z">
            <w:rPr/>
          </w:rPrChange>
        </w:rPr>
      </w:pPr>
      <w:r w:rsidRPr="00451F5B">
        <w:rPr>
          <w:rPrChange w:id="22835" w:author="CR#1260r1" w:date="2020-04-07T05:54:00Z">
            <w:rPr/>
          </w:rPrChange>
        </w:rPr>
        <w:t>CMC is located in the eNB.</w:t>
      </w:r>
    </w:p>
    <w:p w:rsidR="00D51AC6" w:rsidRPr="00451F5B" w:rsidRDefault="00D51AC6" w:rsidP="00E10AA0">
      <w:pPr>
        <w:pStyle w:val="Heading3"/>
        <w:rPr>
          <w:rPrChange w:id="22836" w:author="CR#1260r1" w:date="2020-04-07T05:54:00Z">
            <w:rPr/>
          </w:rPrChange>
        </w:rPr>
      </w:pPr>
      <w:bookmarkStart w:id="22837" w:name="_Toc5894860"/>
      <w:r w:rsidRPr="00451F5B">
        <w:rPr>
          <w:rPrChange w:id="22838" w:author="CR#1260r1" w:date="2020-04-07T05:54:00Z">
            <w:rPr/>
          </w:rPrChange>
        </w:rPr>
        <w:t>16.1.4</w:t>
      </w:r>
      <w:r w:rsidRPr="00451F5B">
        <w:rPr>
          <w:rPrChange w:id="22839" w:author="CR#1260r1" w:date="2020-04-07T05:54:00Z">
            <w:rPr/>
          </w:rPrChange>
        </w:rPr>
        <w:tab/>
        <w:t>Dynamic Resource Allocation (DRA) - Packet Scheduling (PS)</w:t>
      </w:r>
      <w:bookmarkEnd w:id="22837"/>
    </w:p>
    <w:p w:rsidR="00D51AC6" w:rsidRPr="00451F5B" w:rsidRDefault="00D51AC6" w:rsidP="00E10AA0">
      <w:pPr>
        <w:rPr>
          <w:rPrChange w:id="22840" w:author="CR#1260r1" w:date="2020-04-07T05:54:00Z">
            <w:rPr/>
          </w:rPrChange>
        </w:rPr>
      </w:pPr>
      <w:r w:rsidRPr="00451F5B">
        <w:rPr>
          <w:rPrChange w:id="22841" w:author="CR#1260r1" w:date="2020-04-07T05:54:00Z">
            <w:rPr/>
          </w:rPrChange>
        </w:rPr>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451F5B" w:rsidRDefault="00D51AC6" w:rsidP="00E10AA0">
      <w:pPr>
        <w:rPr>
          <w:rPrChange w:id="22842" w:author="CR#1260r1" w:date="2020-04-07T05:54:00Z">
            <w:rPr/>
          </w:rPrChange>
        </w:rPr>
      </w:pPr>
      <w:r w:rsidRPr="00451F5B">
        <w:rPr>
          <w:rPrChange w:id="22843" w:author="CR#1260r1" w:date="2020-04-07T05:54:00Z">
            <w:rPr/>
          </w:rPrChange>
        </w:rPr>
        <w:t>DRA is located in the eNB.</w:t>
      </w:r>
    </w:p>
    <w:p w:rsidR="00D51AC6" w:rsidRPr="00451F5B" w:rsidRDefault="00D51AC6" w:rsidP="00E10AA0">
      <w:pPr>
        <w:pStyle w:val="Heading3"/>
        <w:rPr>
          <w:rPrChange w:id="22844" w:author="CR#1260r1" w:date="2020-04-07T05:54:00Z">
            <w:rPr/>
          </w:rPrChange>
        </w:rPr>
      </w:pPr>
      <w:bookmarkStart w:id="22845" w:name="_Toc5894861"/>
      <w:r w:rsidRPr="00451F5B">
        <w:rPr>
          <w:rPrChange w:id="22846" w:author="CR#1260r1" w:date="2020-04-07T05:54:00Z">
            <w:rPr/>
          </w:rPrChange>
        </w:rPr>
        <w:t>16.1.5</w:t>
      </w:r>
      <w:r w:rsidRPr="00451F5B">
        <w:rPr>
          <w:rPrChange w:id="22847" w:author="CR#1260r1" w:date="2020-04-07T05:54:00Z">
            <w:rPr/>
          </w:rPrChange>
        </w:rPr>
        <w:tab/>
        <w:t>Inter-cell Interference Coordination (ICIC)</w:t>
      </w:r>
      <w:bookmarkEnd w:id="22845"/>
    </w:p>
    <w:p w:rsidR="00D51AC6" w:rsidRPr="00451F5B" w:rsidRDefault="00D51AC6" w:rsidP="00E10AA0">
      <w:pPr>
        <w:rPr>
          <w:rPrChange w:id="22848" w:author="CR#1260r1" w:date="2020-04-07T05:54:00Z">
            <w:rPr/>
          </w:rPrChange>
        </w:rPr>
      </w:pPr>
      <w:r w:rsidRPr="00451F5B">
        <w:rPr>
          <w:rPrChange w:id="22849" w:author="CR#1260r1" w:date="2020-04-07T05:54:00Z">
            <w:rPr/>
          </w:rPrChange>
        </w:rPr>
        <w:t xml:space="preserve">Inter-cell interference coordination has the task to manage radio resources such that inter-cell interference is kept under control. </w:t>
      </w:r>
      <w:r w:rsidR="00C1397E" w:rsidRPr="00451F5B">
        <w:rPr>
          <w:rPrChange w:id="22850" w:author="CR#1260r1" w:date="2020-04-07T05:54:00Z">
            <w:rPr/>
          </w:rPrChange>
        </w:rPr>
        <w:t>ICIC mechanism includes a frequency domain component and time domain component</w:t>
      </w:r>
      <w:r w:rsidR="00C1397E" w:rsidRPr="00451F5B">
        <w:rPr>
          <w:rFonts w:eastAsia="Batang"/>
          <w:lang w:eastAsia="ko-KR"/>
          <w:rPrChange w:id="22851" w:author="CR#1260r1" w:date="2020-04-07T05:54:00Z">
            <w:rPr>
              <w:rFonts w:eastAsia="Batang"/>
              <w:lang w:eastAsia="ko-KR"/>
            </w:rPr>
          </w:rPrChange>
        </w:rPr>
        <w:t xml:space="preserve">. </w:t>
      </w:r>
      <w:r w:rsidRPr="00451F5B">
        <w:rPr>
          <w:rPrChange w:id="22852" w:author="CR#1260r1" w:date="2020-04-07T05:54:00Z">
            <w:rPr/>
          </w:rPrChange>
        </w:rPr>
        <w:t>ICIC is inherently a multi-cell RRM function that needs to take into account information (e.g. the resource usage status and traffic load situation) from multiple cells. The preferred ICIC method may be different in the uplink and downlink.</w:t>
      </w:r>
    </w:p>
    <w:p w:rsidR="00C1397E" w:rsidRPr="00451F5B" w:rsidRDefault="00C1397E" w:rsidP="00E10AA0">
      <w:pPr>
        <w:rPr>
          <w:lang w:eastAsia="ko-KR"/>
          <w:rPrChange w:id="22853" w:author="CR#1260r1" w:date="2020-04-07T05:54:00Z">
            <w:rPr>
              <w:lang w:eastAsia="ko-KR"/>
            </w:rPr>
          </w:rPrChange>
        </w:rPr>
      </w:pPr>
      <w:r w:rsidRPr="00451F5B">
        <w:rPr>
          <w:lang w:eastAsia="ko-KR"/>
          <w:rPrChange w:id="22854" w:author="CR#1260r1" w:date="2020-04-07T05:54:00Z">
            <w:rPr>
              <w:lang w:eastAsia="ko-KR"/>
            </w:rPr>
          </w:rPrChange>
        </w:rPr>
        <w:t>The frequency domain ICIC manages radio resource, notably the radio resource blocks</w:t>
      </w:r>
      <w:r w:rsidR="00D004BA" w:rsidRPr="00451F5B">
        <w:rPr>
          <w:lang w:eastAsia="ko-KR"/>
          <w:rPrChange w:id="22855" w:author="CR#1260r1" w:date="2020-04-07T05:54:00Z">
            <w:rPr>
              <w:lang w:eastAsia="ko-KR"/>
            </w:rPr>
          </w:rPrChange>
        </w:rPr>
        <w:t>, such that multiple cells coordinate use of frequency domain resources</w:t>
      </w:r>
      <w:r w:rsidRPr="00451F5B">
        <w:rPr>
          <w:lang w:eastAsia="ko-KR"/>
          <w:rPrChange w:id="22856" w:author="CR#1260r1" w:date="2020-04-07T05:54:00Z">
            <w:rPr>
              <w:lang w:eastAsia="ko-KR"/>
            </w:rPr>
          </w:rPrChange>
        </w:rPr>
        <w:t>.</w:t>
      </w:r>
    </w:p>
    <w:p w:rsidR="00F96E3C" w:rsidRPr="00451F5B" w:rsidRDefault="00F96E3C" w:rsidP="00E10AA0">
      <w:pPr>
        <w:rPr>
          <w:lang w:eastAsia="ko-KR"/>
          <w:rPrChange w:id="22857" w:author="CR#1260r1" w:date="2020-04-07T05:54:00Z">
            <w:rPr>
              <w:lang w:eastAsia="ko-KR"/>
            </w:rPr>
          </w:rPrChange>
        </w:rPr>
      </w:pPr>
      <w:r w:rsidRPr="00451F5B">
        <w:rPr>
          <w:lang w:eastAsia="ko-KR"/>
          <w:rPrChange w:id="22858" w:author="CR#1260r1" w:date="2020-04-07T05:54:00Z">
            <w:rPr>
              <w:lang w:eastAsia="ko-KR"/>
            </w:rPr>
          </w:rPrChange>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451F5B" w:rsidRDefault="00C1397E" w:rsidP="00E10AA0">
      <w:pPr>
        <w:rPr>
          <w:rPrChange w:id="22859" w:author="CR#1260r1" w:date="2020-04-07T05:54:00Z">
            <w:rPr/>
          </w:rPrChange>
        </w:rPr>
      </w:pPr>
      <w:r w:rsidRPr="00451F5B">
        <w:rPr>
          <w:rPrChange w:id="22860" w:author="CR#1260r1" w:date="2020-04-07T05:54:00Z">
            <w:rPr/>
          </w:rPrChange>
        </w:rPr>
        <w:t xml:space="preserve">For the time domain ICIC, </w:t>
      </w:r>
      <w:r w:rsidR="00D004BA" w:rsidRPr="00451F5B">
        <w:rPr>
          <w:rPrChange w:id="22861" w:author="CR#1260r1" w:date="2020-04-07T05:54:00Z">
            <w:rPr/>
          </w:rPrChange>
        </w:rPr>
        <w:t xml:space="preserve">subframe utilization across different cells are coordinated in time through backhaul signalling </w:t>
      </w:r>
      <w:r w:rsidR="007F1B48" w:rsidRPr="00451F5B">
        <w:rPr>
          <w:rPrChange w:id="22862" w:author="CR#1260r1" w:date="2020-04-07T05:54:00Z">
            <w:rPr/>
          </w:rPrChange>
        </w:rPr>
        <w:t>or OAM configuration</w:t>
      </w:r>
      <w:r w:rsidR="007F1B48" w:rsidRPr="00451F5B" w:rsidDel="00090036">
        <w:rPr>
          <w:rPrChange w:id="22863" w:author="CR#1260r1" w:date="2020-04-07T05:54:00Z">
            <w:rPr/>
          </w:rPrChange>
        </w:rPr>
        <w:t xml:space="preserve"> </w:t>
      </w:r>
      <w:r w:rsidR="00D004BA" w:rsidRPr="00451F5B">
        <w:rPr>
          <w:rPrChange w:id="22864" w:author="CR#1260r1" w:date="2020-04-07T05:54:00Z">
            <w:rPr/>
          </w:rPrChange>
        </w:rPr>
        <w:t xml:space="preserve">of so called Almost Blank Subframe patterns. The </w:t>
      </w:r>
      <w:r w:rsidRPr="00451F5B">
        <w:rPr>
          <w:rPrChange w:id="22865" w:author="CR#1260r1" w:date="2020-04-07T05:54:00Z">
            <w:rPr/>
          </w:rPrChange>
        </w:rPr>
        <w:t xml:space="preserve">Almost Blank Subframes (ABSs) </w:t>
      </w:r>
      <w:r w:rsidR="00D004BA" w:rsidRPr="00451F5B">
        <w:rPr>
          <w:rPrChange w:id="22866" w:author="CR#1260r1" w:date="2020-04-07T05:54:00Z">
            <w:rPr/>
          </w:rPrChange>
        </w:rPr>
        <w:t xml:space="preserve">in an aggressor cell </w:t>
      </w:r>
      <w:r w:rsidRPr="00451F5B">
        <w:rPr>
          <w:rPrChange w:id="22867" w:author="CR#1260r1" w:date="2020-04-07T05:54:00Z">
            <w:rPr/>
          </w:rPrChange>
        </w:rPr>
        <w:t xml:space="preserve">are used to protect resources </w:t>
      </w:r>
      <w:r w:rsidR="00D004BA" w:rsidRPr="00451F5B">
        <w:rPr>
          <w:rPrChange w:id="22868" w:author="CR#1260r1" w:date="2020-04-07T05:54:00Z">
            <w:rPr/>
          </w:rPrChange>
        </w:rPr>
        <w:t xml:space="preserve">in subframes in the victim cell </w:t>
      </w:r>
      <w:r w:rsidRPr="00451F5B">
        <w:rPr>
          <w:rPrChange w:id="22869" w:author="CR#1260r1" w:date="2020-04-07T05:54:00Z">
            <w:rPr/>
          </w:rPrChange>
        </w:rPr>
        <w:t xml:space="preserve">receiving strong inter-cell interference. </w:t>
      </w:r>
      <w:r w:rsidR="00A66629" w:rsidRPr="00451F5B">
        <w:rPr>
          <w:rPrChange w:id="22870" w:author="CR#1260r1" w:date="2020-04-07T05:54:00Z">
            <w:rPr/>
          </w:rPrChange>
        </w:rPr>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451F5B">
        <w:rPr>
          <w:rPrChange w:id="22871" w:author="CR#1260r1" w:date="2020-04-07T05:54:00Z">
            <w:rPr/>
          </w:rPrChange>
        </w:rPr>
        <w:t>Patterns based on ABSs are signalled to the UE to restrict the UE measurement to specific subframes, called measurement resource restrictions. There are different patterns depending on the type of measured cell (serving or neighbo</w:t>
      </w:r>
      <w:r w:rsidR="00CD75AF" w:rsidRPr="00451F5B">
        <w:rPr>
          <w:rPrChange w:id="22872" w:author="CR#1260r1" w:date="2020-04-07T05:54:00Z">
            <w:rPr/>
          </w:rPrChange>
        </w:rPr>
        <w:t>u</w:t>
      </w:r>
      <w:r w:rsidR="00D004BA" w:rsidRPr="00451F5B">
        <w:rPr>
          <w:rPrChange w:id="22873" w:author="CR#1260r1" w:date="2020-04-07T05:54:00Z">
            <w:rPr/>
          </w:rPrChange>
        </w:rPr>
        <w:t xml:space="preserve">r cell) and measurement type (e.g. RRM, RLM). </w:t>
      </w:r>
      <w:r w:rsidRPr="00451F5B">
        <w:rPr>
          <w:rPrChange w:id="22874" w:author="CR#1260r1" w:date="2020-04-07T05:54:00Z">
            <w:rPr/>
          </w:rPrChange>
        </w:rPr>
        <w:t xml:space="preserve">MBSFN subframes can be used for </w:t>
      </w:r>
      <w:r w:rsidRPr="00451F5B">
        <w:rPr>
          <w:rFonts w:eastAsia="Batang"/>
          <w:lang w:eastAsia="ko-KR"/>
          <w:rPrChange w:id="22875" w:author="CR#1260r1" w:date="2020-04-07T05:54:00Z">
            <w:rPr>
              <w:rFonts w:eastAsia="Batang"/>
              <w:lang w:eastAsia="ko-KR"/>
            </w:rPr>
          </w:rPrChange>
        </w:rPr>
        <w:t xml:space="preserve">time domain </w:t>
      </w:r>
      <w:r w:rsidRPr="00451F5B">
        <w:rPr>
          <w:rPrChange w:id="22876" w:author="CR#1260r1" w:date="2020-04-07T05:54:00Z">
            <w:rPr/>
          </w:rPrChange>
        </w:rPr>
        <w:t xml:space="preserve">ICIC when they are also included in ABS patterns. The eNB cannot configure MBSFN subframes </w:t>
      </w:r>
      <w:r w:rsidR="0078011E" w:rsidRPr="00451F5B">
        <w:rPr>
          <w:rPrChange w:id="22877" w:author="CR#1260r1" w:date="2020-04-07T05:54:00Z">
            <w:rPr/>
          </w:rPrChange>
        </w:rPr>
        <w:t xml:space="preserve">TS 36.211 </w:t>
      </w:r>
      <w:r w:rsidRPr="00451F5B">
        <w:rPr>
          <w:rPrChange w:id="22878" w:author="CR#1260r1" w:date="2020-04-07T05:54:00Z">
            <w:rPr/>
          </w:rPrChange>
        </w:rPr>
        <w:t>[4] as ABSs when these MBSFN sub</w:t>
      </w:r>
      <w:r w:rsidRPr="00451F5B">
        <w:rPr>
          <w:rFonts w:eastAsia="Batang"/>
          <w:lang w:eastAsia="ko-KR"/>
          <w:rPrChange w:id="22879" w:author="CR#1260r1" w:date="2020-04-07T05:54:00Z">
            <w:rPr>
              <w:rFonts w:eastAsia="Batang"/>
              <w:lang w:eastAsia="ko-KR"/>
            </w:rPr>
          </w:rPrChange>
        </w:rPr>
        <w:t>f</w:t>
      </w:r>
      <w:r w:rsidRPr="00451F5B">
        <w:rPr>
          <w:rPrChange w:id="22880" w:author="CR#1260r1" w:date="2020-04-07T05:54:00Z">
            <w:rPr/>
          </w:rPrChange>
        </w:rPr>
        <w:t>rames are used for other usages (e.g., MBMS, LCS).</w:t>
      </w:r>
    </w:p>
    <w:p w:rsidR="00E0038D" w:rsidRPr="00451F5B" w:rsidRDefault="00E0038D" w:rsidP="00E10AA0">
      <w:pPr>
        <w:rPr>
          <w:rPrChange w:id="22881" w:author="CR#1260r1" w:date="2020-04-07T05:54:00Z">
            <w:rPr/>
          </w:rPrChange>
        </w:rPr>
      </w:pPr>
      <w:r w:rsidRPr="00451F5B">
        <w:rPr>
          <w:rPrChange w:id="22882" w:author="CR#1260r1" w:date="2020-04-07T05:54:00Z">
            <w:rPr/>
          </w:rPrChange>
        </w:rPr>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451F5B" w:rsidRDefault="00E0038D" w:rsidP="00E10AA0">
      <w:pPr>
        <w:rPr>
          <w:rPrChange w:id="22883" w:author="CR#1260r1" w:date="2020-04-07T05:54:00Z">
            <w:rPr/>
          </w:rPrChange>
        </w:rPr>
      </w:pPr>
      <w:r w:rsidRPr="00451F5B">
        <w:rPr>
          <w:rPrChange w:id="22884" w:author="CR#1260r1" w:date="2020-04-07T05:54:00Z">
            <w:rPr/>
          </w:rPrChange>
        </w:rPr>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451F5B" w:rsidRDefault="00E0038D" w:rsidP="00E10AA0">
      <w:pPr>
        <w:rPr>
          <w:rFonts w:eastAsia="Batang"/>
          <w:rPrChange w:id="22885" w:author="CR#1260r1" w:date="2020-04-07T05:54:00Z">
            <w:rPr>
              <w:rFonts w:eastAsia="Batang"/>
            </w:rPr>
          </w:rPrChange>
        </w:rPr>
      </w:pPr>
      <w:r w:rsidRPr="00451F5B">
        <w:rPr>
          <w:rPrChange w:id="22886" w:author="CR#1260r1" w:date="2020-04-07T05:54:00Z">
            <w:rPr/>
          </w:rPrChange>
        </w:rPr>
        <w:t>The network may provide SIB1 to the UE in the CRE region by a dedicated RRC signal</w:t>
      </w:r>
      <w:r w:rsidR="000671B3" w:rsidRPr="00451F5B">
        <w:rPr>
          <w:rPrChange w:id="22887" w:author="CR#1260r1" w:date="2020-04-07T05:54:00Z">
            <w:rPr/>
          </w:rPrChange>
        </w:rPr>
        <w:t>l</w:t>
      </w:r>
      <w:r w:rsidRPr="00451F5B">
        <w:rPr>
          <w:rPrChange w:id="22888" w:author="CR#1260r1" w:date="2020-04-07T05:54:00Z">
            <w:rPr/>
          </w:rPrChange>
        </w:rPr>
        <w:t>ing to assist UE system information acquisition.</w:t>
      </w:r>
    </w:p>
    <w:p w:rsidR="00D51AC6" w:rsidRPr="00451F5B" w:rsidRDefault="00D51AC6" w:rsidP="00E10AA0">
      <w:pPr>
        <w:rPr>
          <w:rPrChange w:id="22889" w:author="CR#1260r1" w:date="2020-04-07T05:54:00Z">
            <w:rPr/>
          </w:rPrChange>
        </w:rPr>
      </w:pPr>
      <w:r w:rsidRPr="00451F5B">
        <w:rPr>
          <w:rPrChange w:id="22890" w:author="CR#1260r1" w:date="2020-04-07T05:54:00Z">
            <w:rPr/>
          </w:rPrChange>
        </w:rPr>
        <w:t>ICIC is located in the eNB.</w:t>
      </w:r>
    </w:p>
    <w:p w:rsidR="00E4078B" w:rsidRPr="00451F5B" w:rsidRDefault="00E4078B" w:rsidP="00E10AA0">
      <w:pPr>
        <w:pStyle w:val="Heading4"/>
        <w:rPr>
          <w:rPrChange w:id="22891" w:author="CR#1260r1" w:date="2020-04-07T05:54:00Z">
            <w:rPr/>
          </w:rPrChange>
        </w:rPr>
      </w:pPr>
      <w:bookmarkStart w:id="22892" w:name="_Toc5894862"/>
      <w:r w:rsidRPr="00451F5B">
        <w:rPr>
          <w:lang w:eastAsia="ko-KR"/>
          <w:rPrChange w:id="22893" w:author="CR#1260r1" w:date="2020-04-07T05:54:00Z">
            <w:rPr>
              <w:lang w:eastAsia="ko-KR"/>
            </w:rPr>
          </w:rPrChange>
        </w:rPr>
        <w:lastRenderedPageBreak/>
        <w:t>16.1.5.</w:t>
      </w:r>
      <w:r w:rsidRPr="00451F5B">
        <w:rPr>
          <w:rFonts w:eastAsia="Batang"/>
          <w:lang w:eastAsia="ko-KR"/>
          <w:rPrChange w:id="22894" w:author="CR#1260r1" w:date="2020-04-07T05:54:00Z">
            <w:rPr>
              <w:rFonts w:eastAsia="Batang"/>
              <w:lang w:eastAsia="ko-KR"/>
            </w:rPr>
          </w:rPrChange>
        </w:rPr>
        <w:t>1</w:t>
      </w:r>
      <w:r w:rsidRPr="00451F5B">
        <w:rPr>
          <w:rPrChange w:id="22895" w:author="CR#1260r1" w:date="2020-04-07T05:54:00Z">
            <w:rPr/>
          </w:rPrChange>
        </w:rPr>
        <w:tab/>
        <w:t>UE configurations</w:t>
      </w:r>
      <w:r w:rsidRPr="00451F5B">
        <w:rPr>
          <w:rFonts w:eastAsia="Batang"/>
          <w:lang w:eastAsia="ko-KR"/>
          <w:rPrChange w:id="22896" w:author="CR#1260r1" w:date="2020-04-07T05:54:00Z">
            <w:rPr>
              <w:rFonts w:eastAsia="Batang"/>
              <w:lang w:eastAsia="ko-KR"/>
            </w:rPr>
          </w:rPrChange>
        </w:rPr>
        <w:t xml:space="preserve"> for time domain ICIC</w:t>
      </w:r>
      <w:bookmarkEnd w:id="22892"/>
    </w:p>
    <w:p w:rsidR="00E4078B" w:rsidRPr="00451F5B" w:rsidRDefault="00E4078B" w:rsidP="00E10AA0">
      <w:pPr>
        <w:rPr>
          <w:rPrChange w:id="22897" w:author="CR#1260r1" w:date="2020-04-07T05:54:00Z">
            <w:rPr/>
          </w:rPrChange>
        </w:rPr>
      </w:pPr>
      <w:r w:rsidRPr="00451F5B">
        <w:rPr>
          <w:rPrChange w:id="22898" w:author="CR#1260r1" w:date="2020-04-07T05:54:00Z">
            <w:rPr/>
          </w:rPrChange>
        </w:rPr>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451F5B" w:rsidRDefault="00E4078B" w:rsidP="00E10AA0">
      <w:pPr>
        <w:pStyle w:val="B1"/>
        <w:rPr>
          <w:rPrChange w:id="22899" w:author="CR#1260r1" w:date="2020-04-07T05:54:00Z">
            <w:rPr/>
          </w:rPrChange>
        </w:rPr>
      </w:pPr>
      <w:r w:rsidRPr="00451F5B">
        <w:rPr>
          <w:rPrChange w:id="22900" w:author="CR#1260r1" w:date="2020-04-07T05:54:00Z">
            <w:rPr/>
          </w:rPrChange>
        </w:rPr>
        <w:t>-</w:t>
      </w:r>
      <w:r w:rsidRPr="00451F5B">
        <w:rPr>
          <w:rPrChange w:id="22901" w:author="CR#1260r1" w:date="2020-04-07T05:54:00Z">
            <w:rPr/>
          </w:rPrChange>
        </w:rPr>
        <w:tab/>
        <w:t>Pattern 1:</w:t>
      </w:r>
      <w:r w:rsidRPr="00451F5B">
        <w:rPr>
          <w:rPrChange w:id="22902" w:author="CR#1260r1" w:date="2020-04-07T05:54:00Z">
            <w:rPr/>
          </w:rPrChange>
        </w:rPr>
        <w:tab/>
        <w:t xml:space="preserve">A single RRM/RLM measurement resource restriction for the </w:t>
      </w:r>
      <w:r w:rsidR="00DE35D6" w:rsidRPr="00451F5B">
        <w:rPr>
          <w:rPrChange w:id="22903" w:author="CR#1260r1" w:date="2020-04-07T05:54:00Z">
            <w:rPr/>
          </w:rPrChange>
        </w:rPr>
        <w:t>PC</w:t>
      </w:r>
      <w:r w:rsidRPr="00451F5B">
        <w:rPr>
          <w:rPrChange w:id="22904" w:author="CR#1260r1" w:date="2020-04-07T05:54:00Z">
            <w:rPr/>
          </w:rPrChange>
        </w:rPr>
        <w:t>ell.</w:t>
      </w:r>
    </w:p>
    <w:p w:rsidR="00E4078B" w:rsidRPr="00451F5B" w:rsidRDefault="00E4078B" w:rsidP="00E10AA0">
      <w:pPr>
        <w:pStyle w:val="B1"/>
        <w:rPr>
          <w:rPrChange w:id="22905" w:author="CR#1260r1" w:date="2020-04-07T05:54:00Z">
            <w:rPr/>
          </w:rPrChange>
        </w:rPr>
      </w:pPr>
      <w:r w:rsidRPr="00451F5B">
        <w:rPr>
          <w:rPrChange w:id="22906" w:author="CR#1260r1" w:date="2020-04-07T05:54:00Z">
            <w:rPr/>
          </w:rPrChange>
        </w:rPr>
        <w:t>-</w:t>
      </w:r>
      <w:r w:rsidRPr="00451F5B">
        <w:rPr>
          <w:rPrChange w:id="22907" w:author="CR#1260r1" w:date="2020-04-07T05:54:00Z">
            <w:rPr/>
          </w:rPrChange>
        </w:rPr>
        <w:tab/>
        <w:t>Pattern 2:</w:t>
      </w:r>
      <w:r w:rsidRPr="00451F5B">
        <w:rPr>
          <w:rPrChange w:id="22908" w:author="CR#1260r1" w:date="2020-04-07T05:54:00Z">
            <w:rPr/>
          </w:rPrChange>
        </w:rPr>
        <w:tab/>
      </w:r>
      <w:r w:rsidR="00DE35D6" w:rsidRPr="00451F5B">
        <w:rPr>
          <w:rPrChange w:id="22909" w:author="CR#1260r1" w:date="2020-04-07T05:54:00Z">
            <w:rPr/>
          </w:rPrChange>
        </w:rPr>
        <w:t xml:space="preserve">A single </w:t>
      </w:r>
      <w:r w:rsidRPr="00451F5B">
        <w:rPr>
          <w:rPrChange w:id="22910" w:author="CR#1260r1" w:date="2020-04-07T05:54:00Z">
            <w:rPr/>
          </w:rPrChange>
        </w:rPr>
        <w:t xml:space="preserve">RRM measurement resource restriction for </w:t>
      </w:r>
      <w:r w:rsidR="00DE35D6" w:rsidRPr="00451F5B">
        <w:rPr>
          <w:rPrChange w:id="22911" w:author="CR#1260r1" w:date="2020-04-07T05:54:00Z">
            <w:rPr/>
          </w:rPrChange>
        </w:rPr>
        <w:t xml:space="preserve">indicated list of </w:t>
      </w:r>
      <w:r w:rsidRPr="00451F5B">
        <w:rPr>
          <w:rPrChange w:id="22912" w:author="CR#1260r1" w:date="2020-04-07T05:54:00Z">
            <w:rPr/>
          </w:rPrChange>
        </w:rPr>
        <w:t>neighbour cells</w:t>
      </w:r>
      <w:r w:rsidR="00DE35D6" w:rsidRPr="00451F5B">
        <w:rPr>
          <w:rPrChange w:id="22913" w:author="CR#1260r1" w:date="2020-04-07T05:54:00Z">
            <w:rPr/>
          </w:rPrChange>
        </w:rPr>
        <w:t xml:space="preserve"> operating in the same carrier frequency as the PCell</w:t>
      </w:r>
      <w:r w:rsidR="00F00037" w:rsidRPr="00451F5B">
        <w:rPr>
          <w:rPrChange w:id="22914" w:author="CR#1260r1" w:date="2020-04-07T05:54:00Z">
            <w:rPr/>
          </w:rPrChange>
        </w:rPr>
        <w:t>.</w:t>
      </w:r>
    </w:p>
    <w:p w:rsidR="00DE35D6" w:rsidRPr="00451F5B" w:rsidRDefault="00E4078B" w:rsidP="00E10AA0">
      <w:pPr>
        <w:pStyle w:val="B1"/>
        <w:rPr>
          <w:rPrChange w:id="22915" w:author="CR#1260r1" w:date="2020-04-07T05:54:00Z">
            <w:rPr/>
          </w:rPrChange>
        </w:rPr>
      </w:pPr>
      <w:r w:rsidRPr="00451F5B">
        <w:rPr>
          <w:rPrChange w:id="22916" w:author="CR#1260r1" w:date="2020-04-07T05:54:00Z">
            <w:rPr/>
          </w:rPrChange>
        </w:rPr>
        <w:t>-</w:t>
      </w:r>
      <w:r w:rsidRPr="00451F5B">
        <w:rPr>
          <w:rPrChange w:id="22917" w:author="CR#1260r1" w:date="2020-04-07T05:54:00Z">
            <w:rPr/>
          </w:rPrChange>
        </w:rPr>
        <w:tab/>
        <w:t>Pattern 3:</w:t>
      </w:r>
      <w:r w:rsidRPr="00451F5B">
        <w:rPr>
          <w:rPrChange w:id="22918" w:author="CR#1260r1" w:date="2020-04-07T05:54:00Z">
            <w:rPr/>
          </w:rPrChange>
        </w:rPr>
        <w:tab/>
        <w:t xml:space="preserve">Resource restriction for CSI measurement of the </w:t>
      </w:r>
      <w:r w:rsidR="00DE35D6" w:rsidRPr="00451F5B">
        <w:rPr>
          <w:rPrChange w:id="22919" w:author="CR#1260r1" w:date="2020-04-07T05:54:00Z">
            <w:rPr/>
          </w:rPrChange>
        </w:rPr>
        <w:t>PC</w:t>
      </w:r>
      <w:r w:rsidRPr="00451F5B">
        <w:rPr>
          <w:rPrChange w:id="22920" w:author="CR#1260r1" w:date="2020-04-07T05:54:00Z">
            <w:rPr/>
          </w:rPrChange>
        </w:rPr>
        <w:t>ell.</w:t>
      </w:r>
      <w:r w:rsidR="00766DB5" w:rsidRPr="00451F5B">
        <w:rPr>
          <w:rPrChange w:id="22921" w:author="CR#1260r1" w:date="2020-04-07T05:54:00Z">
            <w:rPr/>
          </w:rPrChange>
        </w:rPr>
        <w:t xml:space="preserve"> </w:t>
      </w:r>
      <w:r w:rsidR="00DE35D6" w:rsidRPr="00451F5B">
        <w:rPr>
          <w:rPrChange w:id="22922" w:author="CR#1260r1" w:date="2020-04-07T05:54:00Z">
            <w:rPr/>
          </w:rPrChange>
        </w:rPr>
        <w:t>If configured, two</w:t>
      </w:r>
      <w:r w:rsidR="00766DB5" w:rsidRPr="00451F5B">
        <w:rPr>
          <w:rPrChange w:id="22923" w:author="CR#1260r1" w:date="2020-04-07T05:54:00Z">
            <w:rPr/>
          </w:rPrChange>
        </w:rPr>
        <w:t xml:space="preserve"> subframe subsets are configured per UE. The UE reports CSI for each configured subframe subset.</w:t>
      </w:r>
    </w:p>
    <w:p w:rsidR="00E4078B" w:rsidRPr="00451F5B" w:rsidRDefault="00DE35D6" w:rsidP="00E10AA0">
      <w:pPr>
        <w:pStyle w:val="B1"/>
        <w:ind w:hanging="1"/>
        <w:rPr>
          <w:rPrChange w:id="22924" w:author="CR#1260r1" w:date="2020-04-07T05:54:00Z">
            <w:rPr/>
          </w:rPrChange>
        </w:rPr>
      </w:pPr>
      <w:r w:rsidRPr="00451F5B">
        <w:rPr>
          <w:rPrChange w:id="22925" w:author="CR#1260r1" w:date="2020-04-07T05:54:00Z">
            <w:rPr/>
          </w:rPrChange>
        </w:rPr>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451F5B">
        <w:rPr>
          <w:rPrChange w:id="22926" w:author="CR#1260r1" w:date="2020-04-07T05:54:00Z">
            <w:rPr/>
          </w:rPrChange>
        </w:rPr>
        <w:t xml:space="preserve"> For periodic CSI reports, linkage of each CSI report to a configured subset of subframe is defined in </w:t>
      </w:r>
      <w:r w:rsidR="00C11A57" w:rsidRPr="00451F5B">
        <w:rPr>
          <w:rPrChange w:id="22927" w:author="CR#1260r1" w:date="2020-04-07T05:54:00Z">
            <w:rPr/>
          </w:rPrChange>
        </w:rPr>
        <w:t xml:space="preserve">TS 36.331 </w:t>
      </w:r>
      <w:r w:rsidR="00766DB5" w:rsidRPr="00451F5B">
        <w:rPr>
          <w:rPrChange w:id="22928" w:author="CR#1260r1" w:date="2020-04-07T05:54:00Z">
            <w:rPr/>
          </w:rPrChange>
        </w:rPr>
        <w:t>[16].</w:t>
      </w:r>
      <w:r w:rsidRPr="00451F5B">
        <w:rPr>
          <w:rPrChange w:id="22929" w:author="CR#1260r1" w:date="2020-04-07T05:54:00Z">
            <w:rPr/>
          </w:rPrChange>
        </w:rPr>
        <w:t xml:space="preserve"> </w:t>
      </w:r>
      <w:r w:rsidRPr="00451F5B">
        <w:rPr>
          <w:rFonts w:eastAsia="Malgun Gothic"/>
          <w:lang w:eastAsia="ko-KR"/>
          <w:rPrChange w:id="22930" w:author="CR#1260r1" w:date="2020-04-07T05:54:00Z">
            <w:rPr>
              <w:rFonts w:eastAsia="Malgun Gothic"/>
              <w:lang w:eastAsia="ko-KR"/>
            </w:rPr>
          </w:rPrChange>
        </w:rPr>
        <w:t>For aperiodic CSI reports, the UE reports CSI based on the subframe subset containing the CSI reference resource.</w:t>
      </w:r>
    </w:p>
    <w:p w:rsidR="00E0038D" w:rsidRPr="00451F5B" w:rsidRDefault="00E4078B" w:rsidP="00E10AA0">
      <w:pPr>
        <w:rPr>
          <w:rPrChange w:id="22931" w:author="CR#1260r1" w:date="2020-04-07T05:54:00Z">
            <w:rPr/>
          </w:rPrChange>
        </w:rPr>
      </w:pPr>
      <w:r w:rsidRPr="00451F5B">
        <w:rPr>
          <w:rPrChange w:id="22932" w:author="CR#1260r1" w:date="2020-04-07T05:54:00Z">
            <w:rPr/>
          </w:rPrChange>
        </w:rPr>
        <w:t>In RRC_CONNECTED, the RRM/RLM/CSI measurement resource restrictions are configured by dedicated RRC signalling.</w:t>
      </w:r>
    </w:p>
    <w:p w:rsidR="00E4078B" w:rsidRPr="00451F5B" w:rsidRDefault="00E0038D" w:rsidP="00E10AA0">
      <w:pPr>
        <w:rPr>
          <w:rPrChange w:id="22933" w:author="CR#1260r1" w:date="2020-04-07T05:54:00Z">
            <w:rPr/>
          </w:rPrChange>
        </w:rPr>
      </w:pPr>
      <w:r w:rsidRPr="00451F5B">
        <w:rPr>
          <w:rPrChange w:id="22934" w:author="CR#1260r1" w:date="2020-04-07T05:54:00Z">
            <w:rPr/>
          </w:rPrChange>
        </w:rPr>
        <w:t>The network may configure the UE with CRS assistance information of the aggressor cells in order to aid the UE to mitigate the interference from CRS of the aggressor cells.</w:t>
      </w:r>
    </w:p>
    <w:p w:rsidR="00E04905" w:rsidRPr="00451F5B" w:rsidRDefault="00E04905" w:rsidP="00E10AA0">
      <w:pPr>
        <w:pStyle w:val="Heading4"/>
        <w:rPr>
          <w:rPrChange w:id="22935" w:author="CR#1260r1" w:date="2020-04-07T05:54:00Z">
            <w:rPr/>
          </w:rPrChange>
        </w:rPr>
      </w:pPr>
      <w:bookmarkStart w:id="22936" w:name="_Toc5894863"/>
      <w:r w:rsidRPr="00451F5B">
        <w:rPr>
          <w:lang w:eastAsia="ko-KR"/>
          <w:rPrChange w:id="22937" w:author="CR#1260r1" w:date="2020-04-07T05:54:00Z">
            <w:rPr>
              <w:lang w:eastAsia="ko-KR"/>
            </w:rPr>
          </w:rPrChange>
        </w:rPr>
        <w:t>16.1.5.2</w:t>
      </w:r>
      <w:r w:rsidRPr="00451F5B">
        <w:rPr>
          <w:rPrChange w:id="22938" w:author="CR#1260r1" w:date="2020-04-07T05:54:00Z">
            <w:rPr/>
          </w:rPrChange>
        </w:rPr>
        <w:tab/>
      </w:r>
      <w:r w:rsidRPr="00451F5B">
        <w:rPr>
          <w:rFonts w:eastAsia="Batang"/>
          <w:lang w:eastAsia="ko-KR"/>
          <w:rPrChange w:id="22939" w:author="CR#1260r1" w:date="2020-04-07T05:54:00Z">
            <w:rPr>
              <w:rFonts w:eastAsia="Batang"/>
              <w:lang w:eastAsia="ko-KR"/>
            </w:rPr>
          </w:rPrChange>
        </w:rPr>
        <w:t>OAM requirements for time domain ICIC</w:t>
      </w:r>
      <w:bookmarkEnd w:id="22936"/>
    </w:p>
    <w:p w:rsidR="00E04905" w:rsidRPr="00451F5B" w:rsidRDefault="00E04905" w:rsidP="00E10AA0">
      <w:pPr>
        <w:pStyle w:val="Heading5"/>
        <w:rPr>
          <w:rPrChange w:id="22940" w:author="CR#1260r1" w:date="2020-04-07T05:54:00Z">
            <w:rPr/>
          </w:rPrChange>
        </w:rPr>
      </w:pPr>
      <w:bookmarkStart w:id="22941" w:name="_Toc5894864"/>
      <w:r w:rsidRPr="00451F5B">
        <w:rPr>
          <w:lang w:eastAsia="ko-KR"/>
          <w:rPrChange w:id="22942" w:author="CR#1260r1" w:date="2020-04-07T05:54:00Z">
            <w:rPr>
              <w:lang w:eastAsia="ko-KR"/>
            </w:rPr>
          </w:rPrChange>
        </w:rPr>
        <w:t>16.1.5.</w:t>
      </w:r>
      <w:r w:rsidRPr="00451F5B">
        <w:rPr>
          <w:rFonts w:eastAsia="Batang"/>
          <w:lang w:eastAsia="ko-KR"/>
          <w:rPrChange w:id="22943" w:author="CR#1260r1" w:date="2020-04-07T05:54:00Z">
            <w:rPr>
              <w:rFonts w:eastAsia="Batang"/>
              <w:lang w:eastAsia="ko-KR"/>
            </w:rPr>
          </w:rPrChange>
        </w:rPr>
        <w:t>2.1</w:t>
      </w:r>
      <w:r w:rsidRPr="00451F5B">
        <w:rPr>
          <w:rPrChange w:id="22944" w:author="CR#1260r1" w:date="2020-04-07T05:54:00Z">
            <w:rPr/>
          </w:rPrChange>
        </w:rPr>
        <w:tab/>
      </w:r>
      <w:r w:rsidRPr="00451F5B">
        <w:rPr>
          <w:rFonts w:eastAsia="Malgun Gothic"/>
          <w:lang w:eastAsia="ko-KR"/>
          <w:rPrChange w:id="22945" w:author="CR#1260r1" w:date="2020-04-07T05:54:00Z">
            <w:rPr>
              <w:rFonts w:eastAsia="Malgun Gothic"/>
              <w:lang w:eastAsia="ko-KR"/>
            </w:rPr>
          </w:rPrChange>
        </w:rPr>
        <w:t>Configuration for CSG cell</w:t>
      </w:r>
      <w:bookmarkEnd w:id="22941"/>
    </w:p>
    <w:p w:rsidR="00E04905" w:rsidRPr="00451F5B" w:rsidRDefault="00E04905" w:rsidP="00E10AA0">
      <w:pPr>
        <w:rPr>
          <w:lang w:eastAsia="ko-KR"/>
          <w:rPrChange w:id="22946" w:author="CR#1260r1" w:date="2020-04-07T05:54:00Z">
            <w:rPr>
              <w:lang w:eastAsia="ko-KR"/>
            </w:rPr>
          </w:rPrChange>
        </w:rPr>
      </w:pPr>
      <w:r w:rsidRPr="00451F5B">
        <w:rPr>
          <w:lang w:eastAsia="ko-KR"/>
          <w:rPrChange w:id="22947" w:author="CR#1260r1" w:date="2020-04-07T05:54:00Z">
            <w:rPr>
              <w:lang w:eastAsia="ko-KR"/>
            </w:rPr>
          </w:rPrChange>
        </w:rPr>
        <w:t xml:space="preserve">When the time-domain inter-cell interference coordination is used for non-members UE </w:t>
      </w:r>
      <w:r w:rsidRPr="00451F5B">
        <w:rPr>
          <w:rPrChange w:id="22948" w:author="CR#1260r1" w:date="2020-04-07T05:54:00Z">
            <w:rPr/>
          </w:rPrChange>
        </w:rPr>
        <w:t xml:space="preserve">in close proximity of </w:t>
      </w:r>
      <w:r w:rsidRPr="00451F5B">
        <w:rPr>
          <w:lang w:eastAsia="ko-KR"/>
          <w:rPrChange w:id="22949" w:author="CR#1260r1" w:date="2020-04-07T05:54:00Z">
            <w:rPr>
              <w:lang w:eastAsia="ko-KR"/>
            </w:rPr>
          </w:rPrChange>
        </w:rPr>
        <w:t>a</w:t>
      </w:r>
      <w:r w:rsidRPr="00451F5B">
        <w:rPr>
          <w:rPrChange w:id="22950" w:author="CR#1260r1" w:date="2020-04-07T05:54:00Z">
            <w:rPr/>
          </w:rPrChange>
        </w:rPr>
        <w:t xml:space="preserve"> CSG cell</w:t>
      </w:r>
      <w:r w:rsidRPr="00451F5B">
        <w:rPr>
          <w:lang w:eastAsia="ko-KR"/>
          <w:rPrChange w:id="22951" w:author="CR#1260r1" w:date="2020-04-07T05:54:00Z">
            <w:rPr>
              <w:lang w:eastAsia="ko-KR"/>
            </w:rPr>
          </w:rPrChange>
        </w:rPr>
        <w:t>, OAM configures a</w:t>
      </w:r>
      <w:r w:rsidRPr="00451F5B">
        <w:rPr>
          <w:rPrChange w:id="22952" w:author="CR#1260r1" w:date="2020-04-07T05:54:00Z">
            <w:rPr/>
          </w:rPrChange>
        </w:rPr>
        <w:t xml:space="preserve"> </w:t>
      </w:r>
      <w:r w:rsidRPr="00451F5B">
        <w:rPr>
          <w:lang w:eastAsia="ko-KR"/>
          <w:rPrChange w:id="22953" w:author="CR#1260r1" w:date="2020-04-07T05:54:00Z">
            <w:rPr>
              <w:lang w:eastAsia="ko-KR"/>
            </w:rPr>
          </w:rPrChange>
        </w:rPr>
        <w:t xml:space="preserve">CSG cell not to use a time domain </w:t>
      </w:r>
      <w:r w:rsidRPr="00451F5B">
        <w:rPr>
          <w:rPrChange w:id="22954" w:author="CR#1260r1" w:date="2020-04-07T05:54:00Z">
            <w:rPr/>
          </w:rPrChange>
        </w:rPr>
        <w:t>resource set (i.e. a set of subframes)</w:t>
      </w:r>
      <w:r w:rsidRPr="00451F5B">
        <w:rPr>
          <w:lang w:eastAsia="ko-KR"/>
          <w:rPrChange w:id="22955" w:author="CR#1260r1" w:date="2020-04-07T05:54:00Z">
            <w:rPr>
              <w:lang w:eastAsia="ko-KR"/>
            </w:rPr>
          </w:rPrChange>
        </w:rPr>
        <w:t xml:space="preserve">, so that a non-member UE </w:t>
      </w:r>
      <w:r w:rsidRPr="00451F5B">
        <w:rPr>
          <w:rPrChange w:id="22956" w:author="CR#1260r1" w:date="2020-04-07T05:54:00Z">
            <w:rPr/>
          </w:rPrChange>
        </w:rPr>
        <w:t xml:space="preserve">in close proximity of </w:t>
      </w:r>
      <w:r w:rsidRPr="00451F5B">
        <w:rPr>
          <w:lang w:eastAsia="ko-KR"/>
          <w:rPrChange w:id="22957" w:author="CR#1260r1" w:date="2020-04-07T05:54:00Z">
            <w:rPr>
              <w:lang w:eastAsia="ko-KR"/>
            </w:rPr>
          </w:rPrChange>
        </w:rPr>
        <w:t>the</w:t>
      </w:r>
      <w:r w:rsidRPr="00451F5B">
        <w:rPr>
          <w:rPrChange w:id="22958" w:author="CR#1260r1" w:date="2020-04-07T05:54:00Z">
            <w:rPr/>
          </w:rPrChange>
        </w:rPr>
        <w:t xml:space="preserve"> CSG cell</w:t>
      </w:r>
      <w:r w:rsidRPr="00451F5B">
        <w:rPr>
          <w:lang w:eastAsia="ko-KR"/>
          <w:rPrChange w:id="22959" w:author="CR#1260r1" w:date="2020-04-07T05:54:00Z">
            <w:rPr>
              <w:lang w:eastAsia="ko-KR"/>
            </w:rPr>
          </w:rPrChange>
        </w:rPr>
        <w:t xml:space="preserve"> can be still served by another cell. OAM also configures a cell neighbour to a CSG cell with the protected time domain resource set not used by the CSG cell, so that the neighbo</w:t>
      </w:r>
      <w:r w:rsidR="000B4B7E" w:rsidRPr="00451F5B">
        <w:rPr>
          <w:lang w:eastAsia="ko-KR"/>
          <w:rPrChange w:id="22960" w:author="CR#1260r1" w:date="2020-04-07T05:54:00Z">
            <w:rPr>
              <w:lang w:eastAsia="ko-KR"/>
            </w:rPr>
          </w:rPrChange>
        </w:rPr>
        <w:t>u</w:t>
      </w:r>
      <w:r w:rsidRPr="00451F5B">
        <w:rPr>
          <w:lang w:eastAsia="ko-KR"/>
          <w:rPrChange w:id="22961" w:author="CR#1260r1" w:date="2020-04-07T05:54:00Z">
            <w:rPr>
              <w:lang w:eastAsia="ko-KR"/>
            </w:rPr>
          </w:rPrChange>
        </w:rPr>
        <w:t xml:space="preserve">r cell knows which time domain resource can be used for a non-member UE </w:t>
      </w:r>
      <w:r w:rsidRPr="00451F5B">
        <w:rPr>
          <w:rPrChange w:id="22962" w:author="CR#1260r1" w:date="2020-04-07T05:54:00Z">
            <w:rPr/>
          </w:rPrChange>
        </w:rPr>
        <w:t xml:space="preserve">in close proximity of </w:t>
      </w:r>
      <w:r w:rsidRPr="00451F5B">
        <w:rPr>
          <w:lang w:eastAsia="ko-KR"/>
          <w:rPrChange w:id="22963" w:author="CR#1260r1" w:date="2020-04-07T05:54:00Z">
            <w:rPr>
              <w:lang w:eastAsia="ko-KR"/>
            </w:rPr>
          </w:rPrChange>
        </w:rPr>
        <w:t>the</w:t>
      </w:r>
      <w:r w:rsidRPr="00451F5B">
        <w:rPr>
          <w:rPrChange w:id="22964" w:author="CR#1260r1" w:date="2020-04-07T05:54:00Z">
            <w:rPr/>
          </w:rPrChange>
        </w:rPr>
        <w:t xml:space="preserve"> CSG cell</w:t>
      </w:r>
      <w:r w:rsidRPr="00451F5B">
        <w:rPr>
          <w:lang w:eastAsia="ko-KR"/>
          <w:rPrChange w:id="22965" w:author="CR#1260r1" w:date="2020-04-07T05:54:00Z">
            <w:rPr>
              <w:lang w:eastAsia="ko-KR"/>
            </w:rPr>
          </w:rPrChange>
        </w:rPr>
        <w:t>.</w:t>
      </w:r>
    </w:p>
    <w:p w:rsidR="009F5717" w:rsidRPr="00451F5B" w:rsidRDefault="009F5717" w:rsidP="00E10AA0">
      <w:pPr>
        <w:pStyle w:val="Heading5"/>
        <w:rPr>
          <w:lang w:eastAsia="ko-KR"/>
          <w:rPrChange w:id="22966" w:author="CR#1260r1" w:date="2020-04-07T05:54:00Z">
            <w:rPr>
              <w:lang w:eastAsia="ko-KR"/>
            </w:rPr>
          </w:rPrChange>
        </w:rPr>
      </w:pPr>
      <w:bookmarkStart w:id="22967" w:name="_Toc5894865"/>
      <w:r w:rsidRPr="00451F5B">
        <w:rPr>
          <w:lang w:eastAsia="ko-KR"/>
          <w:rPrChange w:id="22968" w:author="CR#1260r1" w:date="2020-04-07T05:54:00Z">
            <w:rPr>
              <w:lang w:eastAsia="ko-KR"/>
            </w:rPr>
          </w:rPrChange>
        </w:rPr>
        <w:t>16.1.5.2.2</w:t>
      </w:r>
      <w:r w:rsidRPr="00451F5B">
        <w:rPr>
          <w:lang w:eastAsia="ko-KR"/>
          <w:rPrChange w:id="22969" w:author="CR#1260r1" w:date="2020-04-07T05:54:00Z">
            <w:rPr>
              <w:lang w:eastAsia="ko-KR"/>
            </w:rPr>
          </w:rPrChange>
        </w:rPr>
        <w:tab/>
        <w:t>Configuration for interfering non-CSG cell</w:t>
      </w:r>
      <w:bookmarkEnd w:id="22967"/>
    </w:p>
    <w:p w:rsidR="009F5717" w:rsidRPr="00451F5B" w:rsidRDefault="009F5717" w:rsidP="00E10AA0">
      <w:pPr>
        <w:rPr>
          <w:lang w:eastAsia="ko-KR"/>
          <w:rPrChange w:id="22970" w:author="CR#1260r1" w:date="2020-04-07T05:54:00Z">
            <w:rPr>
              <w:lang w:eastAsia="ko-KR"/>
            </w:rPr>
          </w:rPrChange>
        </w:rPr>
      </w:pPr>
      <w:r w:rsidRPr="00451F5B">
        <w:rPr>
          <w:lang w:eastAsia="ko-KR"/>
          <w:rPrChange w:id="22971" w:author="CR#1260r1" w:date="2020-04-07T05:54:00Z">
            <w:rPr>
              <w:lang w:eastAsia="ko-KR"/>
            </w:rPr>
          </w:rPrChange>
        </w:rPr>
        <w:t>When the time-domain inter-cell interference coordination is used to mitigate interference between two cells using X2 signalling of ABS patterns from an interfering eNB to an interfered eNB, the following OAM requirements are applied.</w:t>
      </w:r>
    </w:p>
    <w:p w:rsidR="009F5717" w:rsidRPr="00451F5B" w:rsidRDefault="009F5717" w:rsidP="00E10AA0">
      <w:pPr>
        <w:pStyle w:val="B1"/>
        <w:rPr>
          <w:lang w:eastAsia="ko-KR"/>
          <w:rPrChange w:id="22972" w:author="CR#1260r1" w:date="2020-04-07T05:54:00Z">
            <w:rPr>
              <w:lang w:eastAsia="ko-KR"/>
            </w:rPr>
          </w:rPrChange>
        </w:rPr>
      </w:pPr>
      <w:r w:rsidRPr="00451F5B">
        <w:rPr>
          <w:lang w:eastAsia="ko-KR"/>
          <w:rPrChange w:id="22973" w:author="CR#1260r1" w:date="2020-04-07T05:54:00Z">
            <w:rPr>
              <w:lang w:eastAsia="ko-KR"/>
            </w:rPr>
          </w:rPrChange>
        </w:rPr>
        <w:t>-</w:t>
      </w:r>
      <w:r w:rsidRPr="00451F5B">
        <w:rPr>
          <w:lang w:eastAsia="ko-KR"/>
          <w:rPrChange w:id="22974" w:author="CR#1260r1" w:date="2020-04-07T05:54:00Z">
            <w:rPr>
              <w:lang w:eastAsia="ko-KR"/>
            </w:rPr>
          </w:rPrChange>
        </w:rPr>
        <w:tab/>
        <w:t>OAM may configure association between eNBs to use the time-domain inter-cell interference coordination.</w:t>
      </w:r>
    </w:p>
    <w:p w:rsidR="009F5717" w:rsidRPr="00451F5B" w:rsidRDefault="009F5717" w:rsidP="00E10AA0">
      <w:pPr>
        <w:pStyle w:val="B1"/>
        <w:rPr>
          <w:lang w:eastAsia="ko-KR"/>
          <w:rPrChange w:id="22975" w:author="CR#1260r1" w:date="2020-04-07T05:54:00Z">
            <w:rPr>
              <w:lang w:eastAsia="ko-KR"/>
            </w:rPr>
          </w:rPrChange>
        </w:rPr>
      </w:pPr>
      <w:r w:rsidRPr="00451F5B">
        <w:rPr>
          <w:lang w:eastAsia="ko-KR"/>
          <w:rPrChange w:id="22976" w:author="CR#1260r1" w:date="2020-04-07T05:54:00Z">
            <w:rPr>
              <w:lang w:eastAsia="ko-KR"/>
            </w:rPr>
          </w:rPrChange>
        </w:rPr>
        <w:t>-</w:t>
      </w:r>
      <w:r w:rsidRPr="00451F5B">
        <w:rPr>
          <w:lang w:eastAsia="ko-KR"/>
          <w:rPrChange w:id="22977" w:author="CR#1260r1" w:date="2020-04-07T05:54:00Z">
            <w:rPr>
              <w:lang w:eastAsia="ko-KR"/>
            </w:rPr>
          </w:rPrChange>
        </w:rPr>
        <w:tab/>
        <w:t>For the deployment scenarios where common subset for ABS patterns from multiple interfering cells is desirable, OA</w:t>
      </w:r>
      <w:r w:rsidR="004E1214" w:rsidRPr="00451F5B">
        <w:rPr>
          <w:lang w:eastAsia="ko-KR"/>
          <w:rPrChange w:id="22978" w:author="CR#1260r1" w:date="2020-04-07T05:54:00Z">
            <w:rPr>
              <w:lang w:eastAsia="ko-KR"/>
            </w:rPr>
          </w:rPrChange>
        </w:rPr>
        <w:t>M configuration ensures that a 'common subset'</w:t>
      </w:r>
      <w:r w:rsidRPr="00451F5B">
        <w:rPr>
          <w:lang w:eastAsia="ko-KR"/>
          <w:rPrChange w:id="22979" w:author="CR#1260r1" w:date="2020-04-07T05:54:00Z">
            <w:rPr>
              <w:lang w:eastAsia="ko-KR"/>
            </w:rPr>
          </w:rPrChange>
        </w:rPr>
        <w:t xml:space="preserve"> exists between the ABS patterns of those interfering cells.</w:t>
      </w:r>
    </w:p>
    <w:p w:rsidR="009F5717" w:rsidRPr="00451F5B" w:rsidRDefault="009F5717" w:rsidP="00E10AA0">
      <w:pPr>
        <w:pStyle w:val="NO"/>
        <w:rPr>
          <w:lang w:eastAsia="ko-KR"/>
          <w:rPrChange w:id="22980" w:author="CR#1260r1" w:date="2020-04-07T05:54:00Z">
            <w:rPr>
              <w:lang w:eastAsia="ko-KR"/>
            </w:rPr>
          </w:rPrChange>
        </w:rPr>
      </w:pPr>
      <w:r w:rsidRPr="00451F5B">
        <w:rPr>
          <w:lang w:eastAsia="ko-KR"/>
          <w:rPrChange w:id="22981" w:author="CR#1260r1" w:date="2020-04-07T05:54:00Z">
            <w:rPr>
              <w:lang w:eastAsia="ko-KR"/>
            </w:rPr>
          </w:rPrChange>
        </w:rPr>
        <w:t>NOTE</w:t>
      </w:r>
      <w:r w:rsidR="003D0596" w:rsidRPr="00451F5B">
        <w:rPr>
          <w:lang w:eastAsia="ko-KR"/>
          <w:rPrChange w:id="22982" w:author="CR#1260r1" w:date="2020-04-07T05:54:00Z">
            <w:rPr>
              <w:lang w:eastAsia="ko-KR"/>
            </w:rPr>
          </w:rPrChange>
        </w:rPr>
        <w:t xml:space="preserve"> 1</w:t>
      </w:r>
      <w:r w:rsidRPr="00451F5B">
        <w:rPr>
          <w:lang w:eastAsia="ko-KR"/>
          <w:rPrChange w:id="22983" w:author="CR#1260r1" w:date="2020-04-07T05:54:00Z">
            <w:rPr>
              <w:lang w:eastAsia="ko-KR"/>
            </w:rPr>
          </w:rPrChange>
        </w:rPr>
        <w:t>:</w:t>
      </w:r>
      <w:r w:rsidRPr="00451F5B">
        <w:rPr>
          <w:lang w:eastAsia="ko-KR"/>
          <w:rPrChange w:id="22984" w:author="CR#1260r1" w:date="2020-04-07T05:54:00Z">
            <w:rPr>
              <w:lang w:eastAsia="ko-KR"/>
            </w:rPr>
          </w:rPrChange>
        </w:rPr>
        <w:tab/>
        <w:t>The possibility of whether the common ABS pattern from multiple eNBs is desirable or not depends on the deployment cases of the time domain solution of inter-cell interference coordination.</w:t>
      </w:r>
    </w:p>
    <w:p w:rsidR="009F5717" w:rsidRPr="00451F5B" w:rsidRDefault="009F5717" w:rsidP="00E10AA0">
      <w:pPr>
        <w:pStyle w:val="NO"/>
        <w:rPr>
          <w:lang w:eastAsia="ko-KR"/>
          <w:rPrChange w:id="22985" w:author="CR#1260r1" w:date="2020-04-07T05:54:00Z">
            <w:rPr>
              <w:lang w:eastAsia="ko-KR"/>
            </w:rPr>
          </w:rPrChange>
        </w:rPr>
      </w:pPr>
      <w:r w:rsidRPr="00451F5B">
        <w:rPr>
          <w:lang w:eastAsia="ko-KR"/>
          <w:rPrChange w:id="22986" w:author="CR#1260r1" w:date="2020-04-07T05:54:00Z">
            <w:rPr>
              <w:lang w:eastAsia="ko-KR"/>
            </w:rPr>
          </w:rPrChange>
        </w:rPr>
        <w:t>NOTE</w:t>
      </w:r>
      <w:r w:rsidR="003D0596" w:rsidRPr="00451F5B">
        <w:rPr>
          <w:lang w:eastAsia="ko-KR"/>
          <w:rPrChange w:id="22987" w:author="CR#1260r1" w:date="2020-04-07T05:54:00Z">
            <w:rPr>
              <w:lang w:eastAsia="ko-KR"/>
            </w:rPr>
          </w:rPrChange>
        </w:rPr>
        <w:t xml:space="preserve"> 2</w:t>
      </w:r>
      <w:r w:rsidRPr="00451F5B">
        <w:rPr>
          <w:lang w:eastAsia="ko-KR"/>
          <w:rPrChange w:id="22988" w:author="CR#1260r1" w:date="2020-04-07T05:54:00Z">
            <w:rPr>
              <w:lang w:eastAsia="ko-KR"/>
            </w:rPr>
          </w:rPrChange>
        </w:rPr>
        <w:t>:</w:t>
      </w:r>
      <w:r w:rsidRPr="00451F5B">
        <w:rPr>
          <w:lang w:eastAsia="ko-KR"/>
          <w:rPrChange w:id="22989" w:author="CR#1260r1" w:date="2020-04-07T05:54:00Z">
            <w:rPr>
              <w:lang w:eastAsia="ko-KR"/>
            </w:rPr>
          </w:rPrChange>
        </w:rPr>
        <w:tab/>
        <w:t>It is up to eNB implementation h</w:t>
      </w:r>
      <w:r w:rsidR="004E1214" w:rsidRPr="00451F5B">
        <w:rPr>
          <w:lang w:eastAsia="ko-KR"/>
          <w:rPrChange w:id="22990" w:author="CR#1260r1" w:date="2020-04-07T05:54:00Z">
            <w:rPr>
              <w:lang w:eastAsia="ko-KR"/>
            </w:rPr>
          </w:rPrChange>
        </w:rPr>
        <w:t>ow a receiving eNB derives the 'usable ABS subset'</w:t>
      </w:r>
      <w:r w:rsidRPr="00451F5B">
        <w:rPr>
          <w:lang w:eastAsia="ko-KR"/>
          <w:rPrChange w:id="22991" w:author="CR#1260r1" w:date="2020-04-07T05:54:00Z">
            <w:rPr>
              <w:lang w:eastAsia="ko-KR"/>
            </w:rPr>
          </w:rPrChange>
        </w:rPr>
        <w:t xml:space="preserve"> from the ABS patterns coming from multiple neighbour eNBs.</w:t>
      </w:r>
    </w:p>
    <w:p w:rsidR="00D51AC6" w:rsidRPr="00451F5B" w:rsidRDefault="00D51AC6" w:rsidP="00E10AA0">
      <w:pPr>
        <w:pStyle w:val="Heading3"/>
        <w:rPr>
          <w:rPrChange w:id="22992" w:author="CR#1260r1" w:date="2020-04-07T05:54:00Z">
            <w:rPr/>
          </w:rPrChange>
        </w:rPr>
      </w:pPr>
      <w:bookmarkStart w:id="22993" w:name="_Toc5894866"/>
      <w:r w:rsidRPr="00451F5B">
        <w:rPr>
          <w:rPrChange w:id="22994" w:author="CR#1260r1" w:date="2020-04-07T05:54:00Z">
            <w:rPr/>
          </w:rPrChange>
        </w:rPr>
        <w:t>16.1.6</w:t>
      </w:r>
      <w:r w:rsidRPr="00451F5B">
        <w:rPr>
          <w:rPrChange w:id="22995" w:author="CR#1260r1" w:date="2020-04-07T05:54:00Z">
            <w:rPr/>
          </w:rPrChange>
        </w:rPr>
        <w:tab/>
        <w:t>Load Balancing (LB)</w:t>
      </w:r>
      <w:bookmarkEnd w:id="22993"/>
    </w:p>
    <w:p w:rsidR="00D51AC6" w:rsidRPr="00451F5B" w:rsidRDefault="00D51AC6" w:rsidP="00E10AA0">
      <w:pPr>
        <w:rPr>
          <w:rPrChange w:id="22996" w:author="CR#1260r1" w:date="2020-04-07T05:54:00Z">
            <w:rPr/>
          </w:rPrChange>
        </w:rPr>
      </w:pPr>
      <w:r w:rsidRPr="00451F5B">
        <w:rPr>
          <w:rPrChange w:id="22997" w:author="CR#1260r1" w:date="2020-04-07T05:54:00Z">
            <w:rPr/>
          </w:rPrChange>
        </w:rPr>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w:t>
      </w:r>
      <w:r w:rsidR="00F00037" w:rsidRPr="00451F5B">
        <w:rPr>
          <w:rPrChange w:id="22998" w:author="CR#1260r1" w:date="2020-04-07T05:54:00Z">
            <w:rPr/>
          </w:rPrChange>
        </w:rPr>
        <w:t>d cells to underutilized cells.</w:t>
      </w:r>
    </w:p>
    <w:p w:rsidR="00D51AC6" w:rsidRPr="00451F5B" w:rsidRDefault="00D51AC6" w:rsidP="00E10AA0">
      <w:pPr>
        <w:rPr>
          <w:rPrChange w:id="22999" w:author="CR#1260r1" w:date="2020-04-07T05:54:00Z">
            <w:rPr/>
          </w:rPrChange>
        </w:rPr>
      </w:pPr>
      <w:r w:rsidRPr="00451F5B">
        <w:rPr>
          <w:rPrChange w:id="23000" w:author="CR#1260r1" w:date="2020-04-07T05:54:00Z">
            <w:rPr/>
          </w:rPrChange>
        </w:rPr>
        <w:t>LB is located in the eNB.</w:t>
      </w:r>
    </w:p>
    <w:p w:rsidR="00D51AC6" w:rsidRPr="00451F5B" w:rsidRDefault="00D51AC6" w:rsidP="00E10AA0">
      <w:pPr>
        <w:pStyle w:val="Heading3"/>
        <w:rPr>
          <w:rPrChange w:id="23001" w:author="CR#1260r1" w:date="2020-04-07T05:54:00Z">
            <w:rPr/>
          </w:rPrChange>
        </w:rPr>
      </w:pPr>
      <w:bookmarkStart w:id="23002" w:name="_Toc5894867"/>
      <w:r w:rsidRPr="00451F5B">
        <w:rPr>
          <w:rPrChange w:id="23003" w:author="CR#1260r1" w:date="2020-04-07T05:54:00Z">
            <w:rPr/>
          </w:rPrChange>
        </w:rPr>
        <w:lastRenderedPageBreak/>
        <w:t>16.1.7</w:t>
      </w:r>
      <w:r w:rsidRPr="00451F5B">
        <w:rPr>
          <w:rPrChange w:id="23004" w:author="CR#1260r1" w:date="2020-04-07T05:54:00Z">
            <w:rPr/>
          </w:rPrChange>
        </w:rPr>
        <w:tab/>
        <w:t>Inter-RAT Radio Resource Management</w:t>
      </w:r>
      <w:bookmarkEnd w:id="23002"/>
    </w:p>
    <w:p w:rsidR="00D51AC6" w:rsidRPr="00451F5B" w:rsidRDefault="00D51AC6" w:rsidP="00966F63">
      <w:pPr>
        <w:rPr>
          <w:rPrChange w:id="23005" w:author="CR#1260r1" w:date="2020-04-07T05:54:00Z">
            <w:rPr/>
          </w:rPrChange>
        </w:rPr>
      </w:pPr>
      <w:r w:rsidRPr="00451F5B">
        <w:rPr>
          <w:rPrChange w:id="23006" w:author="CR#1260r1" w:date="2020-04-07T05:54:00Z">
            <w:rPr/>
          </w:rPrChange>
        </w:rPr>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451F5B" w:rsidRDefault="00295E84" w:rsidP="00E10AA0">
      <w:pPr>
        <w:pStyle w:val="Heading3"/>
        <w:jc w:val="both"/>
        <w:rPr>
          <w:rPrChange w:id="23007" w:author="CR#1260r1" w:date="2020-04-07T05:54:00Z">
            <w:rPr/>
          </w:rPrChange>
        </w:rPr>
      </w:pPr>
      <w:bookmarkStart w:id="23008" w:name="_Toc5894868"/>
      <w:r w:rsidRPr="00451F5B">
        <w:rPr>
          <w:rPrChange w:id="23009" w:author="CR#1260r1" w:date="2020-04-07T05:54:00Z">
            <w:rPr/>
          </w:rPrChange>
        </w:rPr>
        <w:t>16.1.8</w:t>
      </w:r>
      <w:r w:rsidRPr="00451F5B">
        <w:rPr>
          <w:rPrChange w:id="23010" w:author="CR#1260r1" w:date="2020-04-07T05:54:00Z">
            <w:rPr/>
          </w:rPrChange>
        </w:rPr>
        <w:tab/>
        <w:t>Subscriber Profile ID for RAT/Frequency Priority</w:t>
      </w:r>
      <w:bookmarkEnd w:id="23008"/>
    </w:p>
    <w:p w:rsidR="00295E84" w:rsidRPr="00451F5B" w:rsidRDefault="00295E84" w:rsidP="00966F63">
      <w:pPr>
        <w:rPr>
          <w:kern w:val="2"/>
          <w:rPrChange w:id="23011" w:author="CR#1260r1" w:date="2020-04-07T05:54:00Z">
            <w:rPr>
              <w:kern w:val="2"/>
            </w:rPr>
          </w:rPrChange>
        </w:rPr>
      </w:pPr>
      <w:r w:rsidRPr="00451F5B">
        <w:rPr>
          <w:kern w:val="2"/>
          <w:rPrChange w:id="23012" w:author="CR#1260r1" w:date="2020-04-07T05:54:00Z">
            <w:rPr>
              <w:kern w:val="2"/>
            </w:rPr>
          </w:rPrChange>
        </w:rPr>
        <w:t>The RRM strategy in E-UTRAN may be based on user specific information.</w:t>
      </w:r>
    </w:p>
    <w:p w:rsidR="00295E84" w:rsidRPr="00451F5B" w:rsidRDefault="00295E84" w:rsidP="00966F63">
      <w:pPr>
        <w:rPr>
          <w:kern w:val="2"/>
          <w:rPrChange w:id="23013" w:author="CR#1260r1" w:date="2020-04-07T05:54:00Z">
            <w:rPr>
              <w:kern w:val="2"/>
            </w:rPr>
          </w:rPrChange>
        </w:rPr>
      </w:pPr>
      <w:r w:rsidRPr="00451F5B">
        <w:rPr>
          <w:kern w:val="2"/>
          <w:rPrChange w:id="23014" w:author="CR#1260r1" w:date="2020-04-07T05:54:00Z">
            <w:rPr>
              <w:kern w:val="2"/>
            </w:rPr>
          </w:rPrChange>
        </w:rPr>
        <w:t xml:space="preserve">The Subscriber Profile ID for RAT/Frequency Priority (SPID) parameter received by the eNB via the S1 interface </w:t>
      </w:r>
      <w:r w:rsidR="009F0329" w:rsidRPr="00451F5B">
        <w:rPr>
          <w:kern w:val="2"/>
          <w:rPrChange w:id="23015" w:author="CR#1260r1" w:date="2020-04-07T05:54:00Z">
            <w:rPr>
              <w:kern w:val="2"/>
            </w:rPr>
          </w:rPrChange>
        </w:rPr>
        <w:t xml:space="preserve">or the X2 interface </w:t>
      </w:r>
      <w:r w:rsidRPr="00451F5B">
        <w:rPr>
          <w:kern w:val="2"/>
          <w:rPrChange w:id="23016" w:author="CR#1260r1" w:date="2020-04-07T05:54:00Z">
            <w:rPr>
              <w:kern w:val="2"/>
            </w:rPr>
          </w:rPrChange>
        </w:rPr>
        <w:t>is an index referring to user information (e.g. mobility profile, service usage profile). The information is UE specific and applies to all its Radio Bearers.</w:t>
      </w:r>
    </w:p>
    <w:p w:rsidR="00295E84" w:rsidRPr="00451F5B" w:rsidRDefault="00295E84" w:rsidP="00966F63">
      <w:pPr>
        <w:rPr>
          <w:kern w:val="2"/>
          <w:rPrChange w:id="23017" w:author="CR#1260r1" w:date="2020-04-07T05:54:00Z">
            <w:rPr>
              <w:kern w:val="2"/>
            </w:rPr>
          </w:rPrChange>
        </w:rPr>
      </w:pPr>
      <w:r w:rsidRPr="00451F5B">
        <w:rPr>
          <w:kern w:val="2"/>
          <w:rPrChange w:id="23018" w:author="CR#1260r1" w:date="2020-04-07T05:54:00Z">
            <w:rPr>
              <w:kern w:val="2"/>
            </w:rPr>
          </w:rPrChange>
        </w:rPr>
        <w:t>This index is mapped by the eNB to locally defined configuration in order to apply specific RRM strategies (e.g. to define RRC_IDLE mode priorities and control inter-RAT/inter frequency handover in RRC_CONNECTED mode).</w:t>
      </w:r>
    </w:p>
    <w:p w:rsidR="008B056B" w:rsidRPr="00451F5B" w:rsidRDefault="008B056B" w:rsidP="00E10AA0">
      <w:pPr>
        <w:pStyle w:val="Heading3"/>
        <w:jc w:val="both"/>
        <w:rPr>
          <w:lang w:eastAsia="ko-KR"/>
          <w:rPrChange w:id="23019" w:author="CR#1260r1" w:date="2020-04-07T05:54:00Z">
            <w:rPr>
              <w:lang w:eastAsia="ko-KR"/>
            </w:rPr>
          </w:rPrChange>
        </w:rPr>
      </w:pPr>
      <w:bookmarkStart w:id="23020" w:name="_Toc5894869"/>
      <w:r w:rsidRPr="00451F5B">
        <w:rPr>
          <w:rPrChange w:id="23021" w:author="CR#1260r1" w:date="2020-04-07T05:54:00Z">
            <w:rPr/>
          </w:rPrChange>
        </w:rPr>
        <w:t>16.1.</w:t>
      </w:r>
      <w:r w:rsidRPr="00451F5B">
        <w:rPr>
          <w:lang w:eastAsia="ko-KR"/>
          <w:rPrChange w:id="23022" w:author="CR#1260r1" w:date="2020-04-07T05:54:00Z">
            <w:rPr>
              <w:lang w:eastAsia="ko-KR"/>
            </w:rPr>
          </w:rPrChange>
        </w:rPr>
        <w:t>9</w:t>
      </w:r>
      <w:r w:rsidRPr="00451F5B">
        <w:rPr>
          <w:rPrChange w:id="23023" w:author="CR#1260r1" w:date="2020-04-07T05:54:00Z">
            <w:rPr/>
          </w:rPrChange>
        </w:rPr>
        <w:tab/>
      </w:r>
      <w:r w:rsidRPr="00451F5B">
        <w:rPr>
          <w:lang w:eastAsia="ko-KR"/>
          <w:rPrChange w:id="23024" w:author="CR#1260r1" w:date="2020-04-07T05:54:00Z">
            <w:rPr>
              <w:lang w:eastAsia="ko-KR"/>
            </w:rPr>
          </w:rPrChange>
        </w:rPr>
        <w:t>Inter-eNB CoMP</w:t>
      </w:r>
      <w:bookmarkEnd w:id="23020"/>
    </w:p>
    <w:p w:rsidR="008B056B" w:rsidRPr="00451F5B" w:rsidRDefault="008B056B" w:rsidP="00966F63">
      <w:pPr>
        <w:rPr>
          <w:kern w:val="2"/>
          <w:lang w:eastAsia="ko-KR"/>
          <w:rPrChange w:id="23025" w:author="CR#1260r1" w:date="2020-04-07T05:54:00Z">
            <w:rPr>
              <w:kern w:val="2"/>
              <w:lang w:eastAsia="ko-KR"/>
            </w:rPr>
          </w:rPrChange>
        </w:rPr>
      </w:pPr>
      <w:r w:rsidRPr="00451F5B">
        <w:rPr>
          <w:kern w:val="2"/>
          <w:lang w:eastAsia="ko-KR"/>
          <w:rPrChange w:id="23026" w:author="CR#1260r1" w:date="2020-04-07T05:54:00Z">
            <w:rPr>
              <w:kern w:val="2"/>
              <w:lang w:eastAsia="ko-KR"/>
            </w:rPr>
          </w:rPrChange>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451F5B" w:rsidRDefault="008B056B" w:rsidP="00966F63">
      <w:pPr>
        <w:rPr>
          <w:kern w:val="2"/>
          <w:lang w:eastAsia="ko-KR"/>
          <w:rPrChange w:id="23027" w:author="CR#1260r1" w:date="2020-04-07T05:54:00Z">
            <w:rPr>
              <w:kern w:val="2"/>
              <w:lang w:eastAsia="ko-KR"/>
            </w:rPr>
          </w:rPrChange>
        </w:rPr>
      </w:pPr>
      <w:r w:rsidRPr="00451F5B">
        <w:rPr>
          <w:kern w:val="2"/>
          <w:lang w:eastAsia="ko-KR"/>
          <w:rPrChange w:id="23028" w:author="CR#1260r1" w:date="2020-04-07T05:54:00Z">
            <w:rPr>
              <w:kern w:val="2"/>
              <w:lang w:eastAsia="ko-KR"/>
            </w:rPr>
          </w:rPrChange>
        </w:rPr>
        <w:t>RSRP measurement reports</w:t>
      </w:r>
      <w:r w:rsidR="009B75BE" w:rsidRPr="00451F5B">
        <w:rPr>
          <w:kern w:val="2"/>
          <w:lang w:eastAsia="ko-KR"/>
          <w:rPrChange w:id="23029" w:author="CR#1260r1" w:date="2020-04-07T05:54:00Z">
            <w:rPr>
              <w:kern w:val="2"/>
              <w:lang w:eastAsia="ko-KR"/>
            </w:rPr>
          </w:rPrChange>
        </w:rPr>
        <w:t xml:space="preserve"> and CSI reports</w:t>
      </w:r>
      <w:r w:rsidRPr="00451F5B">
        <w:rPr>
          <w:kern w:val="2"/>
          <w:lang w:eastAsia="ko-KR"/>
          <w:rPrChange w:id="23030" w:author="CR#1260r1" w:date="2020-04-07T05:54:00Z">
            <w:rPr>
              <w:kern w:val="2"/>
              <w:lang w:eastAsia="ko-KR"/>
            </w:rPr>
          </w:rPrChange>
        </w:rPr>
        <w:t xml:space="preserve"> </w:t>
      </w:r>
      <w:r w:rsidR="00710022" w:rsidRPr="00451F5B">
        <w:rPr>
          <w:rFonts w:eastAsia="SimSun"/>
          <w:rPrChange w:id="23031" w:author="CR#1260r1" w:date="2020-04-07T05:54:00Z">
            <w:rPr>
              <w:rFonts w:eastAsia="SimSun"/>
              <w:color w:val="282828"/>
            </w:rPr>
          </w:rPrChange>
        </w:rPr>
        <w:t xml:space="preserve">may </w:t>
      </w:r>
      <w:r w:rsidRPr="00451F5B">
        <w:rPr>
          <w:kern w:val="2"/>
          <w:lang w:eastAsia="ko-KR"/>
          <w:rPrChange w:id="23032" w:author="CR#1260r1" w:date="2020-04-07T05:54:00Z">
            <w:rPr>
              <w:kern w:val="2"/>
              <w:lang w:eastAsia="ko-KR"/>
            </w:rPr>
          </w:rPrChange>
        </w:rPr>
        <w:t>be exploited for inter-eNB CoMP. For example, the RSRP measurement reports</w:t>
      </w:r>
      <w:r w:rsidR="00AD61A7" w:rsidRPr="00451F5B">
        <w:rPr>
          <w:kern w:val="2"/>
          <w:lang w:eastAsia="ko-KR"/>
          <w:rPrChange w:id="23033" w:author="CR#1260r1" w:date="2020-04-07T05:54:00Z">
            <w:rPr>
              <w:kern w:val="2"/>
              <w:lang w:eastAsia="ko-KR"/>
            </w:rPr>
          </w:rPrChange>
        </w:rPr>
        <w:t xml:space="preserve"> and CSI reports</w:t>
      </w:r>
      <w:r w:rsidRPr="00451F5B">
        <w:rPr>
          <w:kern w:val="2"/>
          <w:lang w:eastAsia="ko-KR"/>
          <w:rPrChange w:id="23034" w:author="CR#1260r1" w:date="2020-04-07T05:54:00Z">
            <w:rPr>
              <w:kern w:val="2"/>
              <w:lang w:eastAsia="ko-KR"/>
            </w:rPr>
          </w:rPrChange>
        </w:rPr>
        <w:t xml:space="preserve"> can be used to determine and/or validate CoMP hypotheses and benefit metrics.</w:t>
      </w:r>
    </w:p>
    <w:p w:rsidR="009B75BE" w:rsidRPr="00451F5B" w:rsidRDefault="009B75BE" w:rsidP="00966F63">
      <w:pPr>
        <w:rPr>
          <w:kern w:val="2"/>
          <w:lang w:eastAsia="ko-KR"/>
          <w:rPrChange w:id="23035" w:author="CR#1260r1" w:date="2020-04-07T05:54:00Z">
            <w:rPr>
              <w:kern w:val="2"/>
              <w:lang w:eastAsia="ko-KR"/>
            </w:rPr>
          </w:rPrChange>
        </w:rPr>
      </w:pPr>
      <w:r w:rsidRPr="00451F5B">
        <w:rPr>
          <w:kern w:val="2"/>
          <w:lang w:eastAsia="ko-KR"/>
          <w:rPrChange w:id="23036" w:author="CR#1260r1" w:date="2020-04-07T05:54:00Z">
            <w:rPr>
              <w:kern w:val="2"/>
              <w:lang w:eastAsia="ko-KR"/>
            </w:rPr>
          </w:rPrChange>
        </w:rPr>
        <w:t>The enhanced RNTP may be used in inter-eNB CoMP to exchange information between eNBs concerning the adopted power allocation.</w:t>
      </w:r>
    </w:p>
    <w:p w:rsidR="008B056B" w:rsidRPr="00451F5B" w:rsidRDefault="008B056B" w:rsidP="00E10AA0">
      <w:pPr>
        <w:rPr>
          <w:lang w:eastAsia="ko-KR"/>
          <w:rPrChange w:id="23037" w:author="CR#1260r1" w:date="2020-04-07T05:54:00Z">
            <w:rPr>
              <w:lang w:eastAsia="ko-KR"/>
            </w:rPr>
          </w:rPrChange>
        </w:rPr>
      </w:pPr>
      <w:r w:rsidRPr="00451F5B">
        <w:rPr>
          <w:lang w:eastAsia="ko-KR"/>
          <w:rPrChange w:id="23038" w:author="CR#1260r1" w:date="2020-04-07T05:54:00Z">
            <w:rPr>
              <w:lang w:eastAsia="ko-KR"/>
            </w:rPr>
          </w:rPrChange>
        </w:rPr>
        <w:t>Inter-eNB CoMP is located in the eNB.</w:t>
      </w:r>
    </w:p>
    <w:p w:rsidR="0068073E" w:rsidRPr="00451F5B" w:rsidRDefault="0068073E" w:rsidP="00E10AA0">
      <w:pPr>
        <w:pStyle w:val="Heading3"/>
        <w:jc w:val="both"/>
        <w:rPr>
          <w:rFonts w:eastAsia="SimSun"/>
          <w:lang w:eastAsia="zh-CN"/>
          <w:rPrChange w:id="23039" w:author="CR#1260r1" w:date="2020-04-07T05:54:00Z">
            <w:rPr>
              <w:rFonts w:eastAsia="SimSun"/>
              <w:lang w:eastAsia="zh-CN"/>
            </w:rPr>
          </w:rPrChange>
        </w:rPr>
      </w:pPr>
      <w:bookmarkStart w:id="23040" w:name="_Toc5894870"/>
      <w:r w:rsidRPr="00451F5B">
        <w:rPr>
          <w:rPrChange w:id="23041" w:author="CR#1260r1" w:date="2020-04-07T05:54:00Z">
            <w:rPr/>
          </w:rPrChange>
        </w:rPr>
        <w:t>16.1.</w:t>
      </w:r>
      <w:r w:rsidRPr="00451F5B">
        <w:rPr>
          <w:rFonts w:eastAsia="SimSun"/>
          <w:lang w:eastAsia="zh-CN"/>
          <w:rPrChange w:id="23042" w:author="CR#1260r1" w:date="2020-04-07T05:54:00Z">
            <w:rPr>
              <w:rFonts w:eastAsia="SimSun"/>
              <w:lang w:eastAsia="zh-CN"/>
            </w:rPr>
          </w:rPrChange>
        </w:rPr>
        <w:t>10</w:t>
      </w:r>
      <w:r w:rsidRPr="00451F5B">
        <w:rPr>
          <w:rPrChange w:id="23043" w:author="CR#1260r1" w:date="2020-04-07T05:54:00Z">
            <w:rPr/>
          </w:rPrChange>
        </w:rPr>
        <w:tab/>
        <w:t xml:space="preserve">Cell on/off and </w:t>
      </w:r>
      <w:r w:rsidRPr="00451F5B">
        <w:rPr>
          <w:rFonts w:eastAsia="SimSun"/>
          <w:lang w:eastAsia="zh-CN"/>
          <w:rPrChange w:id="23044" w:author="CR#1260r1" w:date="2020-04-07T05:54:00Z">
            <w:rPr>
              <w:rFonts w:eastAsia="SimSun"/>
              <w:lang w:eastAsia="zh-CN"/>
            </w:rPr>
          </w:rPrChange>
        </w:rPr>
        <w:t xml:space="preserve">cell </w:t>
      </w:r>
      <w:r w:rsidRPr="00451F5B">
        <w:rPr>
          <w:rPrChange w:id="23045" w:author="CR#1260r1" w:date="2020-04-07T05:54:00Z">
            <w:rPr/>
          </w:rPrChange>
        </w:rPr>
        <w:t>discovery</w:t>
      </w:r>
      <w:bookmarkEnd w:id="23040"/>
    </w:p>
    <w:p w:rsidR="0068073E" w:rsidRPr="00451F5B" w:rsidRDefault="0068073E" w:rsidP="00E10AA0">
      <w:pPr>
        <w:rPr>
          <w:rPrChange w:id="23046" w:author="CR#1260r1" w:date="2020-04-07T05:54:00Z">
            <w:rPr/>
          </w:rPrChange>
        </w:rPr>
      </w:pPr>
      <w:r w:rsidRPr="00451F5B">
        <w:rPr>
          <w:rPrChange w:id="23047" w:author="CR#1260r1" w:date="2020-04-07T05:54:00Z">
            <w:rPr/>
          </w:rPrChange>
        </w:rPr>
        <w:t xml:space="preserve">The eNB using </w:t>
      </w:r>
      <w:r w:rsidRPr="00451F5B">
        <w:rPr>
          <w:rFonts w:eastAsia="SimSun"/>
          <w:lang w:eastAsia="zh-CN"/>
          <w:rPrChange w:id="23048" w:author="CR#1260r1" w:date="2020-04-07T05:54:00Z">
            <w:rPr>
              <w:rFonts w:eastAsia="SimSun"/>
              <w:lang w:eastAsia="zh-CN"/>
            </w:rPr>
          </w:rPrChange>
        </w:rPr>
        <w:t>c</w:t>
      </w:r>
      <w:r w:rsidRPr="00451F5B">
        <w:rPr>
          <w:rPrChange w:id="23049" w:author="CR#1260r1" w:date="2020-04-07T05:54:00Z">
            <w:rPr/>
          </w:rPrChange>
        </w:rPr>
        <w:t>ell on/off may adaptively turn the downlink transmission of a cell on and off. A cell whose downlink transmission is turned off may be configured as a deactivated SCell for a UE. A cell performing on/off may transmit only periodic discovery signals and UEs</w:t>
      </w:r>
      <w:r w:rsidRPr="00451F5B">
        <w:rPr>
          <w:rFonts w:eastAsia="SimSun"/>
          <w:lang w:eastAsia="zh-CN"/>
          <w:rPrChange w:id="23050" w:author="CR#1260r1" w:date="2020-04-07T05:54:00Z">
            <w:rPr>
              <w:rFonts w:eastAsia="SimSun"/>
              <w:lang w:eastAsia="zh-CN"/>
            </w:rPr>
          </w:rPrChange>
        </w:rPr>
        <w:t xml:space="preserve"> may be</w:t>
      </w:r>
      <w:r w:rsidRPr="00451F5B">
        <w:rPr>
          <w:rPrChange w:id="23051" w:author="CR#1260r1" w:date="2020-04-07T05:54:00Z">
            <w:rPr/>
          </w:rPrChange>
        </w:rPr>
        <w:t xml:space="preserve"> configured to measure the discovery signals for RRM. Cell on/off may be performed for the purpose of</w:t>
      </w:r>
      <w:r w:rsidRPr="00451F5B">
        <w:rPr>
          <w:rFonts w:eastAsia="SimSun"/>
          <w:lang w:eastAsia="zh-CN"/>
          <w:rPrChange w:id="23052" w:author="CR#1260r1" w:date="2020-04-07T05:54:00Z">
            <w:rPr>
              <w:rFonts w:eastAsia="SimSun"/>
              <w:lang w:eastAsia="zh-CN"/>
            </w:rPr>
          </w:rPrChange>
        </w:rPr>
        <w:t xml:space="preserve"> e.g.</w:t>
      </w:r>
      <w:r w:rsidRPr="00451F5B">
        <w:rPr>
          <w:rPrChange w:id="23053" w:author="CR#1260r1" w:date="2020-04-07T05:54:00Z">
            <w:rPr/>
          </w:rPrChange>
        </w:rPr>
        <w:t xml:space="preserve"> inter-cell interference coordination and avoidance, load balancing, and energy saving, etc. The criteria used for cell on/off may be</w:t>
      </w:r>
      <w:r w:rsidRPr="00451F5B">
        <w:rPr>
          <w:rFonts w:eastAsia="SimSun"/>
          <w:lang w:eastAsia="zh-CN"/>
          <w:rPrChange w:id="23054" w:author="CR#1260r1" w:date="2020-04-07T05:54:00Z">
            <w:rPr>
              <w:rFonts w:eastAsia="SimSun"/>
              <w:lang w:eastAsia="zh-CN"/>
            </w:rPr>
          </w:rPrChange>
        </w:rPr>
        <w:t xml:space="preserve"> e.g.</w:t>
      </w:r>
      <w:r w:rsidRPr="00451F5B">
        <w:rPr>
          <w:rPrChange w:id="23055" w:author="CR#1260r1" w:date="2020-04-07T05:54:00Z">
            <w:rPr/>
          </w:rPrChange>
        </w:rPr>
        <w:t xml:space="preserve"> traffic load increase/decrease, UE arrival/departure (i.e. UE-cell association),</w:t>
      </w:r>
      <w:r w:rsidR="004E1214" w:rsidRPr="00451F5B">
        <w:rPr>
          <w:rPrChange w:id="23056" w:author="CR#1260r1" w:date="2020-04-07T05:54:00Z">
            <w:rPr/>
          </w:rPrChange>
        </w:rPr>
        <w:t xml:space="preserve"> and packet arrival/completion.</w:t>
      </w:r>
    </w:p>
    <w:p w:rsidR="0068073E" w:rsidRPr="00451F5B" w:rsidRDefault="0068073E" w:rsidP="00E10AA0">
      <w:pPr>
        <w:rPr>
          <w:kern w:val="2"/>
          <w:rPrChange w:id="23057" w:author="CR#1260r1" w:date="2020-04-07T05:54:00Z">
            <w:rPr>
              <w:kern w:val="2"/>
            </w:rPr>
          </w:rPrChange>
        </w:rPr>
      </w:pPr>
      <w:r w:rsidRPr="00451F5B">
        <w:rPr>
          <w:rPrChange w:id="23058" w:author="CR#1260r1" w:date="2020-04-07T05:54:00Z">
            <w:rPr/>
          </w:rPrChange>
        </w:rPr>
        <w:t>A UE performs RRM measurement and may discover a cell or transmission point of a cell based on discovery signals when the UE is configured with discovery-signal-based measurements.</w:t>
      </w:r>
    </w:p>
    <w:p w:rsidR="00D51AC6" w:rsidRPr="00451F5B" w:rsidRDefault="00D51AC6" w:rsidP="00E10AA0">
      <w:pPr>
        <w:pStyle w:val="Heading2"/>
        <w:rPr>
          <w:rPrChange w:id="23059" w:author="CR#1260r1" w:date="2020-04-07T05:54:00Z">
            <w:rPr/>
          </w:rPrChange>
        </w:rPr>
      </w:pPr>
      <w:bookmarkStart w:id="23060" w:name="_Toc5894871"/>
      <w:r w:rsidRPr="00451F5B">
        <w:rPr>
          <w:rPrChange w:id="23061" w:author="CR#1260r1" w:date="2020-04-07T05:54:00Z">
            <w:rPr/>
          </w:rPrChange>
        </w:rPr>
        <w:t>16.2</w:t>
      </w:r>
      <w:r w:rsidRPr="00451F5B">
        <w:rPr>
          <w:rPrChange w:id="23062" w:author="CR#1260r1" w:date="2020-04-07T05:54:00Z">
            <w:rPr/>
          </w:rPrChange>
        </w:rPr>
        <w:tab/>
        <w:t>RRM architecture</w:t>
      </w:r>
      <w:bookmarkEnd w:id="23060"/>
    </w:p>
    <w:p w:rsidR="00D51AC6" w:rsidRPr="00451F5B" w:rsidRDefault="00D51AC6" w:rsidP="00E10AA0">
      <w:pPr>
        <w:pStyle w:val="Heading3"/>
        <w:rPr>
          <w:rPrChange w:id="23063" w:author="CR#1260r1" w:date="2020-04-07T05:54:00Z">
            <w:rPr/>
          </w:rPrChange>
        </w:rPr>
      </w:pPr>
      <w:bookmarkStart w:id="23064" w:name="_Toc5894872"/>
      <w:r w:rsidRPr="00451F5B">
        <w:rPr>
          <w:rPrChange w:id="23065" w:author="CR#1260r1" w:date="2020-04-07T05:54:00Z">
            <w:rPr/>
          </w:rPrChange>
        </w:rPr>
        <w:t>16.2.1</w:t>
      </w:r>
      <w:r w:rsidRPr="00451F5B">
        <w:rPr>
          <w:rPrChange w:id="23066" w:author="CR#1260r1" w:date="2020-04-07T05:54:00Z">
            <w:rPr/>
          </w:rPrChange>
        </w:rPr>
        <w:tab/>
        <w:t>Centralised Handling of certain RRM Functions</w:t>
      </w:r>
      <w:bookmarkEnd w:id="23064"/>
    </w:p>
    <w:p w:rsidR="00CC22C1" w:rsidRPr="00451F5B" w:rsidRDefault="00CC22C1" w:rsidP="00966F63">
      <w:pPr>
        <w:rPr>
          <w:kern w:val="2"/>
          <w:lang w:eastAsia="zh-CN"/>
          <w:rPrChange w:id="23067" w:author="CR#1260r1" w:date="2020-04-07T05:54:00Z">
            <w:rPr>
              <w:kern w:val="2"/>
              <w:lang w:eastAsia="zh-CN"/>
            </w:rPr>
          </w:rPrChange>
        </w:rPr>
      </w:pPr>
      <w:r w:rsidRPr="00451F5B">
        <w:rPr>
          <w:kern w:val="2"/>
          <w:lang w:eastAsia="zh-CN"/>
          <w:rPrChange w:id="23068" w:author="CR#1260r1" w:date="2020-04-07T05:54:00Z">
            <w:rPr>
              <w:kern w:val="2"/>
              <w:lang w:eastAsia="zh-CN"/>
            </w:rPr>
          </w:rPrChange>
        </w:rPr>
        <w:t>Void.</w:t>
      </w:r>
    </w:p>
    <w:p w:rsidR="00D51AC6" w:rsidRPr="00451F5B" w:rsidRDefault="00D51AC6" w:rsidP="00E10AA0">
      <w:pPr>
        <w:pStyle w:val="Heading3"/>
        <w:rPr>
          <w:rPrChange w:id="23069" w:author="CR#1260r1" w:date="2020-04-07T05:54:00Z">
            <w:rPr/>
          </w:rPrChange>
        </w:rPr>
      </w:pPr>
      <w:bookmarkStart w:id="23070" w:name="_Toc5894873"/>
      <w:r w:rsidRPr="00451F5B">
        <w:rPr>
          <w:rPrChange w:id="23071" w:author="CR#1260r1" w:date="2020-04-07T05:54:00Z">
            <w:rPr/>
          </w:rPrChange>
        </w:rPr>
        <w:t>16.2.2</w:t>
      </w:r>
      <w:r w:rsidRPr="00451F5B">
        <w:rPr>
          <w:rPrChange w:id="23072" w:author="CR#1260r1" w:date="2020-04-07T05:54:00Z">
            <w:rPr/>
          </w:rPrChange>
        </w:rPr>
        <w:tab/>
        <w:t>De-Centralised RRM</w:t>
      </w:r>
      <w:bookmarkEnd w:id="23070"/>
    </w:p>
    <w:p w:rsidR="00865D6B" w:rsidRPr="00451F5B" w:rsidRDefault="00865D6B" w:rsidP="00E10AA0">
      <w:pPr>
        <w:pStyle w:val="Heading4"/>
        <w:rPr>
          <w:rPrChange w:id="23073" w:author="CR#1260r1" w:date="2020-04-07T05:54:00Z">
            <w:rPr/>
          </w:rPrChange>
        </w:rPr>
      </w:pPr>
      <w:bookmarkStart w:id="23074" w:name="_Toc5894874"/>
      <w:r w:rsidRPr="00451F5B">
        <w:rPr>
          <w:rPrChange w:id="23075" w:author="CR#1260r1" w:date="2020-04-07T05:54:00Z">
            <w:rPr/>
          </w:rPrChange>
        </w:rPr>
        <w:t>16.2.2.1</w:t>
      </w:r>
      <w:r w:rsidRPr="00451F5B">
        <w:rPr>
          <w:rPrChange w:id="23076" w:author="CR#1260r1" w:date="2020-04-07T05:54:00Z">
            <w:rPr/>
          </w:rPrChange>
        </w:rPr>
        <w:tab/>
        <w:t>UE History Information</w:t>
      </w:r>
      <w:bookmarkEnd w:id="23074"/>
    </w:p>
    <w:p w:rsidR="00865D6B" w:rsidRPr="00451F5B" w:rsidRDefault="00865D6B" w:rsidP="00966F63">
      <w:pPr>
        <w:rPr>
          <w:rPrChange w:id="23077" w:author="CR#1260r1" w:date="2020-04-07T05:54:00Z">
            <w:rPr/>
          </w:rPrChange>
        </w:rPr>
      </w:pPr>
      <w:r w:rsidRPr="00451F5B">
        <w:rPr>
          <w:rPrChange w:id="23078" w:author="CR#1260r1" w:date="2020-04-07T05:54:00Z">
            <w:rPr/>
          </w:rPrChange>
        </w:rPr>
        <w:t>The source eNB collects and stores the UE History Information for as long as the UE stays in one of its cells.</w:t>
      </w:r>
    </w:p>
    <w:p w:rsidR="00865D6B" w:rsidRPr="00451F5B" w:rsidRDefault="00865D6B" w:rsidP="00966F63">
      <w:pPr>
        <w:rPr>
          <w:rPrChange w:id="23079" w:author="CR#1260r1" w:date="2020-04-07T05:54:00Z">
            <w:rPr/>
          </w:rPrChange>
        </w:rPr>
      </w:pPr>
      <w:r w:rsidRPr="00451F5B">
        <w:rPr>
          <w:rPrChange w:id="23080" w:author="CR#1260r1" w:date="2020-04-07T05:54:00Z">
            <w:rPr/>
          </w:rPrChange>
        </w:rPr>
        <w:lastRenderedPageBreak/>
        <w:t>When information needs to be discarded because the list is full, such information will be discarded in order of its position in the list, starting with the oldest cell record.</w:t>
      </w:r>
      <w:r w:rsidR="003036DE" w:rsidRPr="00451F5B">
        <w:rPr>
          <w:rPrChange w:id="23081" w:author="CR#1260r1" w:date="2020-04-07T05:54:00Z">
            <w:rPr/>
          </w:rPrChange>
        </w:rPr>
        <w:t xml:space="preserve"> If the list is full, and the UE history information from the UE is available, the UE history information from the UE should also be discarded.</w:t>
      </w:r>
    </w:p>
    <w:p w:rsidR="00865D6B" w:rsidRPr="00451F5B" w:rsidRDefault="00865D6B" w:rsidP="00966F63">
      <w:pPr>
        <w:rPr>
          <w:rPrChange w:id="23082" w:author="CR#1260r1" w:date="2020-04-07T05:54:00Z">
            <w:rPr/>
          </w:rPrChange>
        </w:rPr>
      </w:pPr>
      <w:r w:rsidRPr="00451F5B">
        <w:rPr>
          <w:rPrChange w:id="23083" w:author="CR#1260r1" w:date="2020-04-07T05:54:00Z">
            <w:rPr/>
          </w:rPrChange>
        </w:rPr>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451F5B" w:rsidRDefault="00D51AC6" w:rsidP="00E10AA0">
      <w:pPr>
        <w:pStyle w:val="Heading3"/>
        <w:rPr>
          <w:rPrChange w:id="23084" w:author="CR#1260r1" w:date="2020-04-07T05:54:00Z">
            <w:rPr/>
          </w:rPrChange>
        </w:rPr>
      </w:pPr>
      <w:bookmarkStart w:id="23085" w:name="_Toc5894875"/>
      <w:r w:rsidRPr="00451F5B">
        <w:rPr>
          <w:rPrChange w:id="23086" w:author="CR#1260r1" w:date="2020-04-07T05:54:00Z">
            <w:rPr/>
          </w:rPrChange>
        </w:rPr>
        <w:t>16.2.3</w:t>
      </w:r>
      <w:r w:rsidRPr="00451F5B">
        <w:rPr>
          <w:rPrChange w:id="23087" w:author="CR#1260r1" w:date="2020-04-07T05:54:00Z">
            <w:rPr/>
          </w:rPrChange>
        </w:rPr>
        <w:tab/>
      </w:r>
      <w:r w:rsidR="00CC22C1" w:rsidRPr="00451F5B">
        <w:rPr>
          <w:rPrChange w:id="23088" w:author="CR#1260r1" w:date="2020-04-07T05:54:00Z">
            <w:rPr/>
          </w:rPrChange>
        </w:rPr>
        <w:t>Void</w:t>
      </w:r>
      <w:bookmarkEnd w:id="23085"/>
    </w:p>
    <w:p w:rsidR="00142839" w:rsidRPr="00451F5B" w:rsidRDefault="00142839" w:rsidP="00E10AA0">
      <w:pPr>
        <w:pStyle w:val="Heading2"/>
        <w:rPr>
          <w:kern w:val="2"/>
          <w:lang w:eastAsia="zh-CN"/>
          <w:rPrChange w:id="23089" w:author="CR#1260r1" w:date="2020-04-07T05:54:00Z">
            <w:rPr>
              <w:kern w:val="2"/>
              <w:lang w:eastAsia="zh-CN"/>
            </w:rPr>
          </w:rPrChange>
        </w:rPr>
      </w:pPr>
      <w:bookmarkStart w:id="23090" w:name="_Toc5894876"/>
      <w:r w:rsidRPr="00451F5B">
        <w:rPr>
          <w:kern w:val="2"/>
          <w:lang w:eastAsia="zh-CN"/>
          <w:rPrChange w:id="23091" w:author="CR#1260r1" w:date="2020-04-07T05:54:00Z">
            <w:rPr>
              <w:kern w:val="2"/>
              <w:lang w:eastAsia="zh-CN"/>
            </w:rPr>
          </w:rPrChange>
        </w:rPr>
        <w:t>16.3</w:t>
      </w:r>
      <w:r w:rsidRPr="00451F5B">
        <w:rPr>
          <w:kern w:val="2"/>
          <w:lang w:eastAsia="zh-CN"/>
          <w:rPrChange w:id="23092" w:author="CR#1260r1" w:date="2020-04-07T05:54:00Z">
            <w:rPr>
              <w:kern w:val="2"/>
              <w:lang w:eastAsia="zh-CN"/>
            </w:rPr>
          </w:rPrChange>
        </w:rPr>
        <w:tab/>
        <w:t>UE assistance information for RRM and UE power optimisations</w:t>
      </w:r>
      <w:bookmarkEnd w:id="23090"/>
    </w:p>
    <w:p w:rsidR="00142839" w:rsidRPr="00451F5B" w:rsidRDefault="00142839" w:rsidP="00E10AA0">
      <w:pPr>
        <w:rPr>
          <w:rPrChange w:id="23093" w:author="CR#1260r1" w:date="2020-04-07T05:54:00Z">
            <w:rPr/>
          </w:rPrChange>
        </w:rPr>
      </w:pPr>
      <w:r w:rsidRPr="00451F5B">
        <w:rPr>
          <w:rPrChange w:id="23094" w:author="CR#1260r1" w:date="2020-04-07T05:54:00Z">
            <w:rPr/>
          </w:rPrChange>
        </w:rPr>
        <w:t>In order to optimise the user experience and (for instance) to assist the eNB in configuring connected mode parameters and connection release handling, the UE may be configured to send assistance information to the eNB comprising:</w:t>
      </w:r>
    </w:p>
    <w:p w:rsidR="00142839" w:rsidRPr="00451F5B" w:rsidRDefault="00142839" w:rsidP="00E10AA0">
      <w:pPr>
        <w:pStyle w:val="B1"/>
        <w:rPr>
          <w:lang w:eastAsia="ko-KR"/>
          <w:rPrChange w:id="23095" w:author="CR#1260r1" w:date="2020-04-07T05:54:00Z">
            <w:rPr>
              <w:lang w:eastAsia="ko-KR"/>
            </w:rPr>
          </w:rPrChange>
        </w:rPr>
      </w:pPr>
      <w:r w:rsidRPr="00451F5B">
        <w:rPr>
          <w:lang w:eastAsia="ko-KR"/>
          <w:rPrChange w:id="23096" w:author="CR#1260r1" w:date="2020-04-07T05:54:00Z">
            <w:rPr>
              <w:lang w:eastAsia="ko-KR"/>
            </w:rPr>
          </w:rPrChange>
        </w:rPr>
        <w:t>-</w:t>
      </w:r>
      <w:r w:rsidRPr="00451F5B">
        <w:rPr>
          <w:lang w:eastAsia="ko-KR"/>
          <w:rPrChange w:id="23097" w:author="CR#1260r1" w:date="2020-04-07T05:54:00Z">
            <w:rPr>
              <w:lang w:eastAsia="ko-KR"/>
            </w:rPr>
          </w:rPrChange>
        </w:rPr>
        <w:tab/>
        <w:t>UE preference for power optimised configuration (1 bit):</w:t>
      </w:r>
    </w:p>
    <w:p w:rsidR="00142839" w:rsidRPr="00451F5B" w:rsidRDefault="00142839" w:rsidP="00E10AA0">
      <w:pPr>
        <w:pStyle w:val="B2"/>
        <w:rPr>
          <w:lang w:val="en-GB" w:eastAsia="zh-CN"/>
          <w:rPrChange w:id="23098" w:author="CR#1260r1" w:date="2020-04-07T05:54:00Z">
            <w:rPr>
              <w:lang w:val="en-GB" w:eastAsia="zh-CN"/>
            </w:rPr>
          </w:rPrChange>
        </w:rPr>
      </w:pPr>
      <w:r w:rsidRPr="00451F5B">
        <w:rPr>
          <w:lang w:val="en-GB" w:eastAsia="zh-CN"/>
          <w:rPrChange w:id="23099" w:author="CR#1260r1" w:date="2020-04-07T05:54:00Z">
            <w:rPr>
              <w:lang w:val="en-GB" w:eastAsia="zh-CN"/>
            </w:rPr>
          </w:rPrChange>
        </w:rPr>
        <w:t>-</w:t>
      </w:r>
      <w:r w:rsidRPr="00451F5B">
        <w:rPr>
          <w:lang w:val="en-GB" w:eastAsia="zh-CN"/>
          <w:rPrChange w:id="23100" w:author="CR#1260r1" w:date="2020-04-07T05:54:00Z">
            <w:rPr>
              <w:lang w:val="en-GB" w:eastAsia="zh-CN"/>
            </w:rPr>
          </w:rPrChange>
        </w:rPr>
        <w:tab/>
        <w:t>When this bit is sent by the UE, the UE shall set th</w:t>
      </w:r>
      <w:r w:rsidR="00E0038D" w:rsidRPr="00451F5B">
        <w:rPr>
          <w:lang w:val="en-GB" w:eastAsia="zh-CN"/>
          <w:rPrChange w:id="23101" w:author="CR#1260r1" w:date="2020-04-07T05:54:00Z">
            <w:rPr>
              <w:lang w:val="en-GB" w:eastAsia="zh-CN"/>
            </w:rPr>
          </w:rPrChange>
        </w:rPr>
        <w:t>is</w:t>
      </w:r>
      <w:r w:rsidRPr="00451F5B">
        <w:rPr>
          <w:lang w:val="en-GB" w:eastAsia="zh-CN"/>
          <w:rPrChange w:id="23102" w:author="CR#1260r1" w:date="2020-04-07T05:54:00Z">
            <w:rPr>
              <w:lang w:val="en-GB" w:eastAsia="zh-CN"/>
            </w:rPr>
          </w:rPrChange>
        </w:rPr>
        <w:t xml:space="preserve"> in accordance with its preference for a configuration that is primarily optimised for power saving (e.g. a long value for the long DRX cycle or RRC connection release) or not</w:t>
      </w:r>
      <w:r w:rsidR="000671B3" w:rsidRPr="00451F5B">
        <w:rPr>
          <w:lang w:val="en-GB" w:eastAsia="zh-CN"/>
          <w:rPrChange w:id="23103" w:author="CR#1260r1" w:date="2020-04-07T05:54:00Z">
            <w:rPr>
              <w:lang w:val="en-GB" w:eastAsia="zh-CN"/>
            </w:rPr>
          </w:rPrChange>
        </w:rPr>
        <w:t>;</w:t>
      </w:r>
    </w:p>
    <w:p w:rsidR="00142839" w:rsidRPr="00451F5B" w:rsidRDefault="00142839" w:rsidP="00E10AA0">
      <w:pPr>
        <w:pStyle w:val="B2"/>
        <w:rPr>
          <w:lang w:val="en-GB" w:eastAsia="zh-CN"/>
          <w:rPrChange w:id="23104" w:author="CR#1260r1" w:date="2020-04-07T05:54:00Z">
            <w:rPr>
              <w:lang w:val="en-GB" w:eastAsia="zh-CN"/>
            </w:rPr>
          </w:rPrChange>
        </w:rPr>
      </w:pPr>
      <w:r w:rsidRPr="00451F5B">
        <w:rPr>
          <w:lang w:val="en-GB" w:eastAsia="zh-CN"/>
          <w:rPrChange w:id="23105" w:author="CR#1260r1" w:date="2020-04-07T05:54:00Z">
            <w:rPr>
              <w:lang w:val="en-GB" w:eastAsia="zh-CN"/>
            </w:rPr>
          </w:rPrChange>
        </w:rPr>
        <w:t>-</w:t>
      </w:r>
      <w:r w:rsidRPr="00451F5B">
        <w:rPr>
          <w:lang w:val="en-GB" w:eastAsia="zh-CN"/>
          <w:rPrChange w:id="23106" w:author="CR#1260r1" w:date="2020-04-07T05:54:00Z">
            <w:rPr>
              <w:lang w:val="en-GB" w:eastAsia="zh-CN"/>
            </w:rPr>
          </w:rPrChange>
        </w:rPr>
        <w:tab/>
        <w:t>The details regarding how the UE sets the indicator are left to UE implementation</w:t>
      </w:r>
      <w:r w:rsidR="000671B3" w:rsidRPr="00451F5B">
        <w:rPr>
          <w:lang w:val="en-GB" w:eastAsia="zh-CN"/>
          <w:rPrChange w:id="23107" w:author="CR#1260r1" w:date="2020-04-07T05:54:00Z">
            <w:rPr>
              <w:lang w:val="en-GB" w:eastAsia="zh-CN"/>
            </w:rPr>
          </w:rPrChange>
        </w:rPr>
        <w:t>.</w:t>
      </w:r>
    </w:p>
    <w:p w:rsidR="00142839" w:rsidRPr="00451F5B" w:rsidRDefault="00142839" w:rsidP="00E10AA0">
      <w:pPr>
        <w:rPr>
          <w:rPrChange w:id="23108" w:author="CR#1260r1" w:date="2020-04-07T05:54:00Z">
            <w:rPr/>
          </w:rPrChange>
        </w:rPr>
      </w:pPr>
      <w:r w:rsidRPr="00451F5B">
        <w:rPr>
          <w:rPrChange w:id="23109" w:author="CR#1260r1" w:date="2020-04-07T05:54:00Z">
            <w:rPr/>
          </w:rPrChange>
        </w:rPr>
        <w:t>The network response to the UE assistance information is left to network implementation.</w:t>
      </w:r>
      <w:r w:rsidR="009E5830" w:rsidRPr="00451F5B">
        <w:rPr>
          <w:rPrChange w:id="23110" w:author="CR#1260r1" w:date="2020-04-07T05:54:00Z">
            <w:rPr/>
          </w:rPrChange>
        </w:rPr>
        <w:t xml:space="preserve"> The eNB ensures that an appropriate QoS level is provided irrespective of received power preference indication.</w:t>
      </w:r>
    </w:p>
    <w:p w:rsidR="00D51AC6" w:rsidRPr="00451F5B" w:rsidRDefault="00D51AC6" w:rsidP="00E10AA0">
      <w:pPr>
        <w:pStyle w:val="Heading1"/>
        <w:rPr>
          <w:rPrChange w:id="23111" w:author="CR#1260r1" w:date="2020-04-07T05:54:00Z">
            <w:rPr/>
          </w:rPrChange>
        </w:rPr>
      </w:pPr>
      <w:bookmarkStart w:id="23112" w:name="_Toc5894877"/>
      <w:r w:rsidRPr="00451F5B">
        <w:rPr>
          <w:rPrChange w:id="23113" w:author="CR#1260r1" w:date="2020-04-07T05:54:00Z">
            <w:rPr/>
          </w:rPrChange>
        </w:rPr>
        <w:t>17</w:t>
      </w:r>
      <w:r w:rsidRPr="00451F5B">
        <w:rPr>
          <w:rPrChange w:id="23114" w:author="CR#1260r1" w:date="2020-04-07T05:54:00Z">
            <w:rPr/>
          </w:rPrChange>
        </w:rPr>
        <w:tab/>
      </w:r>
      <w:r w:rsidR="00CC22C1" w:rsidRPr="00451F5B">
        <w:rPr>
          <w:rPrChange w:id="23115" w:author="CR#1260r1" w:date="2020-04-07T05:54:00Z">
            <w:rPr/>
          </w:rPrChange>
        </w:rPr>
        <w:t>Void</w:t>
      </w:r>
      <w:bookmarkEnd w:id="23112"/>
    </w:p>
    <w:p w:rsidR="00D51AC6" w:rsidRPr="00451F5B" w:rsidRDefault="00D51AC6" w:rsidP="00E10AA0">
      <w:pPr>
        <w:pStyle w:val="Heading2"/>
        <w:rPr>
          <w:rPrChange w:id="23116" w:author="CR#1260r1" w:date="2020-04-07T05:54:00Z">
            <w:rPr/>
          </w:rPrChange>
        </w:rPr>
      </w:pPr>
      <w:bookmarkStart w:id="23117" w:name="_Toc5894878"/>
      <w:r w:rsidRPr="00451F5B">
        <w:rPr>
          <w:rPrChange w:id="23118" w:author="CR#1260r1" w:date="2020-04-07T05:54:00Z">
            <w:rPr/>
          </w:rPrChange>
        </w:rPr>
        <w:t>17.1</w:t>
      </w:r>
      <w:r w:rsidRPr="00451F5B">
        <w:rPr>
          <w:rPrChange w:id="23119" w:author="CR#1260r1" w:date="2020-04-07T05:54:00Z">
            <w:rPr/>
          </w:rPrChange>
        </w:rPr>
        <w:tab/>
      </w:r>
      <w:r w:rsidR="00CC22C1" w:rsidRPr="00451F5B">
        <w:rPr>
          <w:rPrChange w:id="23120" w:author="CR#1260r1" w:date="2020-04-07T05:54:00Z">
            <w:rPr/>
          </w:rPrChange>
        </w:rPr>
        <w:t>Void</w:t>
      </w:r>
      <w:bookmarkEnd w:id="23117"/>
    </w:p>
    <w:p w:rsidR="00D51AC6" w:rsidRPr="00451F5B" w:rsidRDefault="00D51AC6" w:rsidP="00E10AA0">
      <w:pPr>
        <w:pStyle w:val="Heading1"/>
        <w:rPr>
          <w:rFonts w:eastAsia="?? ??"/>
          <w:rPrChange w:id="23121" w:author="CR#1260r1" w:date="2020-04-07T05:54:00Z">
            <w:rPr>
              <w:rFonts w:eastAsia="?? ??"/>
            </w:rPr>
          </w:rPrChange>
        </w:rPr>
      </w:pPr>
      <w:bookmarkStart w:id="23122" w:name="_Toc5894879"/>
      <w:r w:rsidRPr="00451F5B">
        <w:rPr>
          <w:rFonts w:eastAsia="?? ??"/>
          <w:rPrChange w:id="23123" w:author="CR#1260r1" w:date="2020-04-07T05:54:00Z">
            <w:rPr>
              <w:rFonts w:eastAsia="?? ??"/>
            </w:rPr>
          </w:rPrChange>
        </w:rPr>
        <w:t>18</w:t>
      </w:r>
      <w:r w:rsidRPr="00451F5B">
        <w:rPr>
          <w:rFonts w:eastAsia="?? ??"/>
          <w:rPrChange w:id="23124" w:author="CR#1260r1" w:date="2020-04-07T05:54:00Z">
            <w:rPr>
              <w:rFonts w:eastAsia="?? ??"/>
            </w:rPr>
          </w:rPrChange>
        </w:rPr>
        <w:tab/>
        <w:t>UE capabilities</w:t>
      </w:r>
      <w:bookmarkEnd w:id="23122"/>
    </w:p>
    <w:p w:rsidR="0076237A" w:rsidRPr="00451F5B" w:rsidRDefault="00541709" w:rsidP="00966F63">
      <w:pPr>
        <w:rPr>
          <w:kern w:val="2"/>
          <w:rPrChange w:id="23125" w:author="CR#1260r1" w:date="2020-04-07T05:54:00Z">
            <w:rPr>
              <w:kern w:val="2"/>
            </w:rPr>
          </w:rPrChange>
        </w:rPr>
      </w:pPr>
      <w:r w:rsidRPr="00451F5B">
        <w:rPr>
          <w:kern w:val="2"/>
          <w:rPrChange w:id="23126" w:author="CR#1260r1" w:date="2020-04-07T05:54:00Z">
            <w:rPr>
              <w:kern w:val="2"/>
            </w:rPr>
          </w:rPrChange>
        </w:rPr>
        <w:t xml:space="preserve">RRC signalling carries AS capabilities and NAS signalling carries NAS capabilities. The UE capability information is stored in the MME. In the uplink, </w:t>
      </w:r>
      <w:r w:rsidR="00A45B08" w:rsidRPr="00451F5B">
        <w:rPr>
          <w:kern w:val="2"/>
          <w:rPrChange w:id="23127" w:author="CR#1260r1" w:date="2020-04-07T05:54:00Z">
            <w:rPr>
              <w:kern w:val="2"/>
            </w:rPr>
          </w:rPrChange>
        </w:rPr>
        <w:t xml:space="preserve">except of NB-IoT </w:t>
      </w:r>
      <w:r w:rsidRPr="00451F5B">
        <w:rPr>
          <w:kern w:val="2"/>
          <w:rPrChange w:id="23128" w:author="CR#1260r1" w:date="2020-04-07T05:54:00Z">
            <w:rPr>
              <w:kern w:val="2"/>
            </w:rPr>
          </w:rPrChange>
        </w:rPr>
        <w:t xml:space="preserve">no capability information is sent early in e.g. </w:t>
      </w:r>
      <w:r w:rsidRPr="00451F5B">
        <w:rPr>
          <w:i/>
          <w:iCs/>
          <w:kern w:val="2"/>
          <w:rPrChange w:id="23129" w:author="CR#1260r1" w:date="2020-04-07T05:54:00Z">
            <w:rPr>
              <w:i/>
              <w:iCs/>
              <w:kern w:val="2"/>
            </w:rPr>
          </w:rPrChange>
        </w:rPr>
        <w:t>RRCConnectionRequest</w:t>
      </w:r>
      <w:r w:rsidRPr="00451F5B">
        <w:rPr>
          <w:kern w:val="2"/>
          <w:rPrChange w:id="23130" w:author="CR#1260r1" w:date="2020-04-07T05:54:00Z">
            <w:rPr>
              <w:kern w:val="2"/>
            </w:rPr>
          </w:rPrChange>
        </w:rPr>
        <w:t xml:space="preserve"> message</w:t>
      </w:r>
      <w:r w:rsidR="0006226F" w:rsidRPr="00451F5B">
        <w:rPr>
          <w:rFonts w:eastAsia="SimSun"/>
          <w:kern w:val="2"/>
          <w:lang w:eastAsia="zh-CN"/>
          <w:rPrChange w:id="23131" w:author="CR#1260r1" w:date="2020-04-07T05:54:00Z">
            <w:rPr>
              <w:rFonts w:eastAsia="SimSun"/>
              <w:kern w:val="2"/>
              <w:lang w:eastAsia="zh-CN"/>
            </w:rPr>
          </w:rPrChange>
        </w:rPr>
        <w:t>.</w:t>
      </w:r>
      <w:r w:rsidR="0006226F" w:rsidRPr="00451F5B">
        <w:rPr>
          <w:kern w:val="2"/>
          <w:rPrChange w:id="23132" w:author="CR#1260r1" w:date="2020-04-07T05:54:00Z">
            <w:rPr>
              <w:kern w:val="2"/>
            </w:rPr>
          </w:rPrChange>
        </w:rPr>
        <w:t xml:space="preserve"> </w:t>
      </w:r>
      <w:r w:rsidR="0006226F" w:rsidRPr="00451F5B">
        <w:rPr>
          <w:rFonts w:eastAsia="SimSun"/>
          <w:kern w:val="2"/>
          <w:lang w:eastAsia="zh-CN"/>
          <w:rPrChange w:id="23133" w:author="CR#1260r1" w:date="2020-04-07T05:54:00Z">
            <w:rPr>
              <w:rFonts w:eastAsia="SimSun"/>
              <w:kern w:val="2"/>
              <w:lang w:eastAsia="zh-CN"/>
            </w:rPr>
          </w:rPrChange>
        </w:rPr>
        <w:t>F</w:t>
      </w:r>
      <w:r w:rsidR="0006226F" w:rsidRPr="00451F5B">
        <w:rPr>
          <w:kern w:val="2"/>
          <w:rPrChange w:id="23134" w:author="CR#1260r1" w:date="2020-04-07T05:54:00Z">
            <w:rPr>
              <w:kern w:val="2"/>
            </w:rPr>
          </w:rPrChange>
        </w:rPr>
        <w:t>or NB-IoT,</w:t>
      </w:r>
      <w:r w:rsidR="0006226F" w:rsidRPr="00451F5B">
        <w:rPr>
          <w:rFonts w:eastAsia="SimSun"/>
          <w:kern w:val="2"/>
          <w:lang w:eastAsia="zh-CN"/>
          <w:rPrChange w:id="23135" w:author="CR#1260r1" w:date="2020-04-07T05:54:00Z">
            <w:rPr>
              <w:rFonts w:eastAsia="SimSun"/>
              <w:kern w:val="2"/>
              <w:lang w:eastAsia="zh-CN"/>
            </w:rPr>
          </w:rPrChange>
        </w:rPr>
        <w:t xml:space="preserve"> </w:t>
      </w:r>
      <w:r w:rsidR="00A45B08" w:rsidRPr="00451F5B">
        <w:rPr>
          <w:rFonts w:eastAsia="SimSun"/>
          <w:kern w:val="2"/>
          <w:lang w:eastAsia="zh-CN"/>
          <w:rPrChange w:id="23136" w:author="CR#1260r1" w:date="2020-04-07T05:54:00Z">
            <w:rPr>
              <w:rFonts w:eastAsia="SimSun"/>
              <w:kern w:val="2"/>
              <w:lang w:eastAsia="zh-CN"/>
            </w:rPr>
          </w:rPrChange>
        </w:rPr>
        <w:t xml:space="preserve">early indications for </w:t>
      </w:r>
      <w:r w:rsidR="0006226F" w:rsidRPr="00451F5B">
        <w:rPr>
          <w:rFonts w:eastAsia="SimSun"/>
          <w:kern w:val="2"/>
          <w:lang w:eastAsia="zh-CN"/>
          <w:rPrChange w:id="23137" w:author="CR#1260r1" w:date="2020-04-07T05:54:00Z">
            <w:rPr>
              <w:rFonts w:eastAsia="SimSun"/>
              <w:kern w:val="2"/>
              <w:lang w:eastAsia="zh-CN"/>
            </w:rPr>
          </w:rPrChange>
        </w:rPr>
        <w:t xml:space="preserve">multi-tone </w:t>
      </w:r>
      <w:r w:rsidR="00A45B08" w:rsidRPr="00451F5B">
        <w:rPr>
          <w:rFonts w:eastAsia="SimSun"/>
          <w:kern w:val="2"/>
          <w:lang w:eastAsia="zh-CN"/>
          <w:rPrChange w:id="23138" w:author="CR#1260r1" w:date="2020-04-07T05:54:00Z">
            <w:rPr>
              <w:rFonts w:eastAsia="SimSun"/>
              <w:kern w:val="2"/>
              <w:lang w:eastAsia="zh-CN"/>
            </w:rPr>
          </w:rPrChange>
        </w:rPr>
        <w:t>support</w:t>
      </w:r>
      <w:r w:rsidR="0006226F" w:rsidRPr="00451F5B">
        <w:rPr>
          <w:rFonts w:eastAsia="SimSun"/>
          <w:kern w:val="2"/>
          <w:lang w:eastAsia="zh-CN"/>
          <w:rPrChange w:id="23139" w:author="CR#1260r1" w:date="2020-04-07T05:54:00Z">
            <w:rPr>
              <w:rFonts w:eastAsia="SimSun"/>
              <w:kern w:val="2"/>
              <w:lang w:eastAsia="zh-CN"/>
            </w:rPr>
          </w:rPrChange>
        </w:rPr>
        <w:t xml:space="preserve"> </w:t>
      </w:r>
      <w:r w:rsidR="00A45B08" w:rsidRPr="00451F5B">
        <w:rPr>
          <w:rFonts w:eastAsia="SimSun"/>
          <w:kern w:val="2"/>
          <w:lang w:eastAsia="zh-CN"/>
          <w:rPrChange w:id="23140" w:author="CR#1260r1" w:date="2020-04-07T05:54:00Z">
            <w:rPr>
              <w:rFonts w:eastAsia="SimSun"/>
              <w:kern w:val="2"/>
              <w:lang w:eastAsia="zh-CN"/>
            </w:rPr>
          </w:rPrChange>
        </w:rPr>
        <w:t xml:space="preserve">(IOT bit) </w:t>
      </w:r>
      <w:r w:rsidR="0006226F" w:rsidRPr="00451F5B">
        <w:rPr>
          <w:rFonts w:eastAsia="SimSun"/>
          <w:kern w:val="2"/>
          <w:lang w:eastAsia="zh-CN"/>
          <w:rPrChange w:id="23141" w:author="CR#1260r1" w:date="2020-04-07T05:54:00Z">
            <w:rPr>
              <w:rFonts w:eastAsia="SimSun"/>
              <w:kern w:val="2"/>
              <w:lang w:eastAsia="zh-CN"/>
            </w:rPr>
          </w:rPrChange>
        </w:rPr>
        <w:t xml:space="preserve">and multi-carrier </w:t>
      </w:r>
      <w:r w:rsidR="00A45B08" w:rsidRPr="00451F5B">
        <w:rPr>
          <w:rFonts w:eastAsia="SimSun"/>
          <w:kern w:val="2"/>
          <w:lang w:eastAsia="zh-CN"/>
          <w:rPrChange w:id="23142" w:author="CR#1260r1" w:date="2020-04-07T05:54:00Z">
            <w:rPr>
              <w:rFonts w:eastAsia="SimSun"/>
              <w:kern w:val="2"/>
              <w:lang w:eastAsia="zh-CN"/>
            </w:rPr>
          </w:rPrChange>
        </w:rPr>
        <w:t>support (IOT bit)</w:t>
      </w:r>
      <w:r w:rsidR="0006226F" w:rsidRPr="00451F5B">
        <w:rPr>
          <w:rFonts w:eastAsia="SimSun"/>
          <w:kern w:val="2"/>
          <w:lang w:eastAsia="zh-CN"/>
          <w:rPrChange w:id="23143" w:author="CR#1260r1" w:date="2020-04-07T05:54:00Z">
            <w:rPr>
              <w:rFonts w:eastAsia="SimSun"/>
              <w:kern w:val="2"/>
              <w:lang w:eastAsia="zh-CN"/>
            </w:rPr>
          </w:rPrChange>
        </w:rPr>
        <w:t xml:space="preserve"> </w:t>
      </w:r>
      <w:r w:rsidR="00A45B08" w:rsidRPr="00451F5B">
        <w:rPr>
          <w:rFonts w:eastAsia="SimSun"/>
          <w:kern w:val="2"/>
          <w:lang w:eastAsia="zh-CN"/>
          <w:rPrChange w:id="23144" w:author="CR#1260r1" w:date="2020-04-07T05:54:00Z">
            <w:rPr>
              <w:rFonts w:eastAsia="SimSun"/>
              <w:kern w:val="2"/>
              <w:lang w:eastAsia="zh-CN"/>
            </w:rPr>
          </w:rPrChange>
        </w:rPr>
        <w:t>are</w:t>
      </w:r>
      <w:r w:rsidR="0006226F" w:rsidRPr="00451F5B">
        <w:rPr>
          <w:rFonts w:eastAsia="SimSun"/>
          <w:kern w:val="2"/>
          <w:lang w:eastAsia="zh-CN"/>
          <w:rPrChange w:id="23145" w:author="CR#1260r1" w:date="2020-04-07T05:54:00Z">
            <w:rPr>
              <w:rFonts w:eastAsia="SimSun"/>
              <w:kern w:val="2"/>
              <w:lang w:eastAsia="zh-CN"/>
            </w:rPr>
          </w:rPrChange>
        </w:rPr>
        <w:t xml:space="preserve"> sent in </w:t>
      </w:r>
      <w:r w:rsidR="0006226F" w:rsidRPr="00451F5B">
        <w:rPr>
          <w:i/>
          <w:iCs/>
          <w:kern w:val="2"/>
          <w:rPrChange w:id="23146" w:author="CR#1260r1" w:date="2020-04-07T05:54:00Z">
            <w:rPr>
              <w:i/>
              <w:iCs/>
              <w:kern w:val="2"/>
            </w:rPr>
          </w:rPrChange>
        </w:rPr>
        <w:t>RRCConnectionRequest</w:t>
      </w:r>
      <w:r w:rsidR="00A45B08" w:rsidRPr="00451F5B">
        <w:rPr>
          <w:i/>
          <w:iCs/>
          <w:kern w:val="2"/>
          <w:rPrChange w:id="23147" w:author="CR#1260r1" w:date="2020-04-07T05:54:00Z">
            <w:rPr>
              <w:i/>
              <w:iCs/>
              <w:kern w:val="2"/>
            </w:rPr>
          </w:rPrChange>
        </w:rPr>
        <w:t>-NB</w:t>
      </w:r>
      <w:r w:rsidR="0006226F" w:rsidRPr="00451F5B">
        <w:rPr>
          <w:kern w:val="2"/>
          <w:rPrChange w:id="23148" w:author="CR#1260r1" w:date="2020-04-07T05:54:00Z">
            <w:rPr>
              <w:kern w:val="2"/>
            </w:rPr>
          </w:rPrChange>
        </w:rPr>
        <w:t xml:space="preserve"> message</w:t>
      </w:r>
      <w:r w:rsidRPr="00451F5B">
        <w:rPr>
          <w:kern w:val="2"/>
          <w:rPrChange w:id="23149" w:author="CR#1260r1" w:date="2020-04-07T05:54:00Z">
            <w:rPr>
              <w:kern w:val="2"/>
            </w:rPr>
          </w:rPrChange>
        </w:rPr>
        <w:t>. In the downlink, enquiry procedure of the UE capability is supported.</w:t>
      </w:r>
    </w:p>
    <w:p w:rsidR="00681ECD" w:rsidRPr="00451F5B" w:rsidRDefault="00541709" w:rsidP="00E10AA0">
      <w:pPr>
        <w:pStyle w:val="TH"/>
        <w:rPr>
          <w:lang w:val="en-GB"/>
          <w:rPrChange w:id="23150" w:author="CR#1260r1" w:date="2020-04-07T05:54:00Z">
            <w:rPr>
              <w:lang w:val="en-GB"/>
            </w:rPr>
          </w:rPrChange>
        </w:rPr>
      </w:pPr>
      <w:r w:rsidRPr="00451F5B">
        <w:rPr>
          <w:lang w:val="en-GB"/>
          <w:rPrChange w:id="23151" w:author="CR#1260r1" w:date="2020-04-07T05:54:00Z">
            <w:rPr>
              <w:lang w:val="en-GB"/>
            </w:rPr>
          </w:rPrChange>
        </w:rPr>
        <w:object w:dxaOrig="7212" w:dyaOrig="5819">
          <v:shape id="_x0000_i1114" type="#_x0000_t75" style="width:453.75pt;height:366pt" o:ole="">
            <v:imagedata r:id="rId192" o:title=""/>
          </v:shape>
          <o:OLEObject Type="Embed" ProgID="Visio.Drawing.11" ShapeID="_x0000_i1114" DrawAspect="Content" ObjectID="_1647744828" r:id="rId193"/>
        </w:object>
      </w:r>
    </w:p>
    <w:p w:rsidR="00681ECD" w:rsidRPr="00451F5B" w:rsidRDefault="00681ECD" w:rsidP="00E10AA0">
      <w:pPr>
        <w:pStyle w:val="TF"/>
        <w:rPr>
          <w:lang w:val="en-GB" w:eastAsia="ja-JP"/>
          <w:rPrChange w:id="23152" w:author="CR#1260r1" w:date="2020-04-07T05:54:00Z">
            <w:rPr>
              <w:lang w:val="en-GB" w:eastAsia="ja-JP"/>
            </w:rPr>
          </w:rPrChange>
        </w:rPr>
      </w:pPr>
      <w:r w:rsidRPr="00451F5B">
        <w:rPr>
          <w:lang w:val="en-GB"/>
          <w:rPrChange w:id="23153" w:author="CR#1260r1" w:date="2020-04-07T05:54:00Z">
            <w:rPr>
              <w:lang w:val="en-GB"/>
            </w:rPr>
          </w:rPrChange>
        </w:rPr>
        <w:t xml:space="preserve">Figure </w:t>
      </w:r>
      <w:r w:rsidRPr="00451F5B">
        <w:rPr>
          <w:lang w:val="en-GB" w:eastAsia="ja-JP"/>
          <w:rPrChange w:id="23154" w:author="CR#1260r1" w:date="2020-04-07T05:54:00Z">
            <w:rPr>
              <w:lang w:val="en-GB" w:eastAsia="ja-JP"/>
            </w:rPr>
          </w:rPrChange>
        </w:rPr>
        <w:t>18-1</w:t>
      </w:r>
      <w:r w:rsidRPr="00451F5B">
        <w:rPr>
          <w:lang w:val="en-GB"/>
          <w:rPrChange w:id="23155" w:author="CR#1260r1" w:date="2020-04-07T05:54:00Z">
            <w:rPr>
              <w:lang w:val="en-GB"/>
            </w:rPr>
          </w:rPrChange>
        </w:rPr>
        <w:t>:</w:t>
      </w:r>
      <w:r w:rsidRPr="00451F5B">
        <w:rPr>
          <w:lang w:val="en-GB" w:eastAsia="ja-JP"/>
          <w:rPrChange w:id="23156" w:author="CR#1260r1" w:date="2020-04-07T05:54:00Z">
            <w:rPr>
              <w:lang w:val="en-GB" w:eastAsia="ja-JP"/>
            </w:rPr>
          </w:rPrChange>
        </w:rPr>
        <w:t xml:space="preserve"> Initial UE Capability Handling</w:t>
      </w:r>
    </w:p>
    <w:p w:rsidR="00541709" w:rsidRPr="00451F5B" w:rsidRDefault="00541709" w:rsidP="00E10AA0">
      <w:pPr>
        <w:rPr>
          <w:iCs/>
          <w:rPrChange w:id="23157" w:author="CR#1260r1" w:date="2020-04-07T05:54:00Z">
            <w:rPr>
              <w:iCs/>
            </w:rPr>
          </w:rPrChange>
        </w:rPr>
      </w:pPr>
      <w:r w:rsidRPr="00451F5B">
        <w:rPr>
          <w:iCs/>
          <w:rPrChange w:id="23158" w:author="CR#1260r1" w:date="2020-04-07T05:54:00Z">
            <w:rPr>
              <w:iCs/>
            </w:rPr>
          </w:rPrChange>
        </w:rPr>
        <w:t>The MME stores the UE Radio Capability uploaded in the UE CAPABILITY INFO INDICATION message.</w:t>
      </w:r>
    </w:p>
    <w:p w:rsidR="00541709" w:rsidRPr="00451F5B" w:rsidRDefault="00541709" w:rsidP="00E10AA0">
      <w:pPr>
        <w:rPr>
          <w:rPrChange w:id="23159" w:author="CR#1260r1" w:date="2020-04-07T05:54:00Z">
            <w:rPr/>
          </w:rPrChange>
        </w:rPr>
      </w:pPr>
      <w:r w:rsidRPr="00451F5B">
        <w:rPr>
          <w:rPrChange w:id="23160" w:author="CR#1260r1" w:date="2020-04-07T05:54:00Z">
            <w:rPr/>
          </w:rPrChange>
        </w:rPr>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451F5B" w:rsidRDefault="00541709" w:rsidP="00E10AA0">
      <w:pPr>
        <w:rPr>
          <w:rPrChange w:id="23161" w:author="CR#1260r1" w:date="2020-04-07T05:54:00Z">
            <w:rPr/>
          </w:rPrChange>
        </w:rPr>
      </w:pPr>
      <w:r w:rsidRPr="00451F5B">
        <w:rPr>
          <w:rPrChange w:id="23162" w:author="CR#1260r1" w:date="2020-04-07T05:54:00Z">
            <w:rPr/>
          </w:rPrChange>
        </w:rPr>
        <w:t>The eNB may acquire the UE capabilities after a Handover completion. The UE capabilities are then uploaded to the MME.</w:t>
      </w:r>
    </w:p>
    <w:p w:rsidR="00F11A67" w:rsidRPr="00451F5B" w:rsidRDefault="00541709" w:rsidP="00E10AA0">
      <w:pPr>
        <w:rPr>
          <w:lang w:eastAsia="zh-CN"/>
          <w:rPrChange w:id="23163" w:author="CR#1260r1" w:date="2020-04-07T05:54:00Z">
            <w:rPr>
              <w:lang w:eastAsia="zh-CN"/>
            </w:rPr>
          </w:rPrChange>
        </w:rPr>
      </w:pPr>
      <w:r w:rsidRPr="00451F5B">
        <w:rPr>
          <w:lang w:eastAsia="zh-CN"/>
          <w:rPrChange w:id="23164" w:author="CR#1260r1" w:date="2020-04-07T05:54:00Z">
            <w:rPr>
              <w:lang w:eastAsia="zh-CN"/>
            </w:rPr>
          </w:rPrChange>
        </w:rPr>
        <w:t xml:space="preserve">Usually during handover preparation, the source RAN node transfers both the UE source RAT capabilities and the target RAT capabilities to the target RAN node, in order to minimize interruptions and to follow the principles in subclause 10.2.2. </w:t>
      </w:r>
      <w:r w:rsidR="00F11A67" w:rsidRPr="00451F5B">
        <w:rPr>
          <w:lang w:eastAsia="zh-CN"/>
          <w:rPrChange w:id="23165" w:author="CR#1260r1" w:date="2020-04-07T05:54:00Z">
            <w:rPr>
              <w:lang w:eastAsia="zh-CN"/>
            </w:rPr>
          </w:rPrChange>
        </w:rPr>
        <w:t xml:space="preserve">The source RAN is not mandated to acquire other RAT capabilities (i.e. other than the source and target RAT capabilities) in order to start a handover preparation. </w:t>
      </w:r>
      <w:r w:rsidRPr="00451F5B">
        <w:rPr>
          <w:lang w:eastAsia="zh-CN"/>
          <w:rPrChange w:id="23166" w:author="CR#1260r1" w:date="2020-04-07T05:54:00Z">
            <w:rPr>
              <w:lang w:eastAsia="zh-CN"/>
            </w:rPr>
          </w:rPrChange>
        </w:rPr>
        <w:t>This is described in subclause 19.2.2.5.6. However</w:t>
      </w:r>
      <w:r w:rsidR="00F11A67" w:rsidRPr="00451F5B">
        <w:rPr>
          <w:lang w:eastAsia="zh-CN"/>
          <w:rPrChange w:id="23167" w:author="CR#1260r1" w:date="2020-04-07T05:54:00Z">
            <w:rPr>
              <w:lang w:eastAsia="zh-CN"/>
            </w:rPr>
          </w:rPrChange>
        </w:rPr>
        <w:t>, there are exceptions to this principle:</w:t>
      </w:r>
    </w:p>
    <w:p w:rsidR="00F11A67" w:rsidRPr="00451F5B" w:rsidRDefault="00F11A67" w:rsidP="00E10AA0">
      <w:pPr>
        <w:pStyle w:val="B1"/>
        <w:rPr>
          <w:lang w:eastAsia="zh-CN"/>
          <w:rPrChange w:id="23168" w:author="CR#1260r1" w:date="2020-04-07T05:54:00Z">
            <w:rPr>
              <w:lang w:eastAsia="zh-CN"/>
            </w:rPr>
          </w:rPrChange>
        </w:rPr>
      </w:pPr>
      <w:r w:rsidRPr="00451F5B">
        <w:rPr>
          <w:lang w:eastAsia="zh-CN"/>
          <w:rPrChange w:id="23169" w:author="CR#1260r1" w:date="2020-04-07T05:54:00Z">
            <w:rPr>
              <w:lang w:eastAsia="zh-CN"/>
            </w:rPr>
          </w:rPrChange>
        </w:rPr>
        <w:t>-</w:t>
      </w:r>
      <w:r w:rsidRPr="00451F5B">
        <w:rPr>
          <w:lang w:eastAsia="zh-CN"/>
          <w:rPrChange w:id="23170" w:author="CR#1260r1" w:date="2020-04-07T05:54:00Z">
            <w:rPr>
              <w:lang w:eastAsia="zh-CN"/>
            </w:rPr>
          </w:rPrChange>
        </w:rPr>
        <w:tab/>
        <w:t>For handover from GERAN to EUTRAN, due to limitations in GERAN radio interface signalling, source RAT (GERAN) never provides the EUTRA capabilities to the target RAN node.</w:t>
      </w:r>
    </w:p>
    <w:p w:rsidR="00541709" w:rsidRPr="00451F5B" w:rsidRDefault="00F11A67" w:rsidP="00E10AA0">
      <w:pPr>
        <w:pStyle w:val="B1"/>
        <w:rPr>
          <w:lang w:eastAsia="zh-CN"/>
          <w:rPrChange w:id="23171" w:author="CR#1260r1" w:date="2020-04-07T05:54:00Z">
            <w:rPr>
              <w:lang w:eastAsia="zh-CN"/>
            </w:rPr>
          </w:rPrChange>
        </w:rPr>
      </w:pPr>
      <w:r w:rsidRPr="00451F5B">
        <w:rPr>
          <w:lang w:eastAsia="zh-CN"/>
          <w:rPrChange w:id="23172" w:author="CR#1260r1" w:date="2020-04-07T05:54:00Z">
            <w:rPr>
              <w:lang w:eastAsia="zh-CN"/>
            </w:rPr>
          </w:rPrChange>
        </w:rPr>
        <w:t>-</w:t>
      </w:r>
      <w:r w:rsidRPr="00451F5B">
        <w:rPr>
          <w:lang w:eastAsia="zh-CN"/>
          <w:rPrChange w:id="23173" w:author="CR#1260r1" w:date="2020-04-07T05:54:00Z">
            <w:rPr>
              <w:lang w:eastAsia="zh-CN"/>
            </w:rPr>
          </w:rPrChange>
        </w:rPr>
        <w:tab/>
        <w:t>At handover</w:t>
      </w:r>
      <w:r w:rsidR="00541709" w:rsidRPr="00451F5B">
        <w:rPr>
          <w:rPrChange w:id="23174" w:author="CR#1260r1" w:date="2020-04-07T05:54:00Z">
            <w:rPr/>
          </w:rPrChange>
        </w:rPr>
        <w:t xml:space="preserve"> from UTRAN to EUTRAN, it is optional to forward the UTRAN capabilities to the target RAN.</w:t>
      </w:r>
    </w:p>
    <w:p w:rsidR="00541709" w:rsidRPr="00451F5B" w:rsidRDefault="00541709" w:rsidP="00E10AA0">
      <w:pPr>
        <w:rPr>
          <w:rPrChange w:id="23175" w:author="CR#1260r1" w:date="2020-04-07T05:54:00Z">
            <w:rPr/>
          </w:rPrChange>
        </w:rPr>
      </w:pPr>
      <w:r w:rsidRPr="00451F5B">
        <w:rPr>
          <w:rPrChange w:id="23176" w:author="CR#1260r1" w:date="2020-04-07T05:54:00Z">
            <w:rPr/>
          </w:rPrChange>
        </w:rPr>
        <w:t xml:space="preserve">The UTRAN capabilities, i.e. the INTER RAT HANDOVER INFO, include START-CS, START-PS and </w:t>
      </w:r>
      <w:r w:rsidRPr="00451F5B" w:rsidDel="00730C8C">
        <w:rPr>
          <w:rPrChange w:id="23177" w:author="CR#1260r1" w:date="2020-04-07T05:54:00Z">
            <w:rPr/>
          </w:rPrChange>
        </w:rPr>
        <w:t>"</w:t>
      </w:r>
      <w:r w:rsidRPr="00451F5B">
        <w:rPr>
          <w:rPrChange w:id="23178" w:author="CR#1260r1" w:date="2020-04-07T05:54:00Z">
            <w:rPr/>
          </w:rPrChange>
        </w:rPr>
        <w:t>predefined configurations</w:t>
      </w:r>
      <w:r w:rsidRPr="00451F5B" w:rsidDel="00730C8C">
        <w:rPr>
          <w:rPrChange w:id="23179" w:author="CR#1260r1" w:date="2020-04-07T05:54:00Z">
            <w:rPr/>
          </w:rPrChange>
        </w:rPr>
        <w:t>"</w:t>
      </w:r>
      <w:r w:rsidRPr="00451F5B">
        <w:rPr>
          <w:rPrChange w:id="23180" w:author="CR#1260r1" w:date="2020-04-07T05:54:00Z">
            <w:rPr/>
          </w:rPrChange>
        </w:rPr>
        <w:t xml:space="preserve">, which are </w:t>
      </w:r>
      <w:r w:rsidRPr="00451F5B" w:rsidDel="00730C8C">
        <w:rPr>
          <w:rPrChange w:id="23181" w:author="CR#1260r1" w:date="2020-04-07T05:54:00Z">
            <w:rPr/>
          </w:rPrChange>
        </w:rPr>
        <w:t>"</w:t>
      </w:r>
      <w:r w:rsidRPr="00451F5B">
        <w:rPr>
          <w:rPrChange w:id="23182" w:author="CR#1260r1" w:date="2020-04-07T05:54:00Z">
            <w:rPr/>
          </w:rPrChange>
        </w:rPr>
        <w:t>dynamic</w:t>
      </w:r>
      <w:r w:rsidRPr="00451F5B" w:rsidDel="00730C8C">
        <w:rPr>
          <w:rPrChange w:id="23183" w:author="CR#1260r1" w:date="2020-04-07T05:54:00Z">
            <w:rPr/>
          </w:rPrChange>
        </w:rPr>
        <w:t>"</w:t>
      </w:r>
      <w:r w:rsidRPr="00451F5B">
        <w:rPr>
          <w:rPrChange w:id="23184" w:author="CR#1260r1" w:date="2020-04-07T05:54:00Z">
            <w:rPr/>
          </w:rPrChange>
        </w:rPr>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451F5B" w:rsidRDefault="00F11A67" w:rsidP="00E10AA0">
      <w:pPr>
        <w:rPr>
          <w:rPrChange w:id="23185" w:author="CR#1260r1" w:date="2020-04-07T05:54:00Z">
            <w:rPr/>
          </w:rPrChange>
        </w:rPr>
      </w:pPr>
      <w:r w:rsidRPr="00451F5B">
        <w:rPr>
          <w:rPrChange w:id="23186" w:author="CR#1260r1" w:date="2020-04-07T05:54:00Z">
            <w:rPr/>
          </w:rPrChange>
        </w:rPr>
        <w:t>Due to limitations in radio interface signalling, transfer of EUTRA capabilities is not supported in GERAN.</w:t>
      </w:r>
    </w:p>
    <w:p w:rsidR="00451F5B" w:rsidRPr="00451F5B" w:rsidRDefault="00451F5B" w:rsidP="00451F5B">
      <w:pPr>
        <w:rPr>
          <w:ins w:id="23187" w:author="CR#1260r1" w:date="2020-04-07T05:52:00Z"/>
          <w:rPrChange w:id="23188" w:author="CR#1260r1" w:date="2020-04-07T05:54:00Z">
            <w:rPr>
              <w:ins w:id="23189" w:author="CR#1260r1" w:date="2020-04-07T05:52:00Z"/>
            </w:rPr>
          </w:rPrChange>
        </w:rPr>
      </w:pPr>
      <w:ins w:id="23190" w:author="CR#1260r1" w:date="2020-04-07T05:52:00Z">
        <w:r w:rsidRPr="00451F5B">
          <w:rPr>
            <w:rFonts w:eastAsia="SimSun"/>
            <w:lang w:eastAsia="zh-CN"/>
            <w:rPrChange w:id="23191" w:author="CR#1260r1" w:date="2020-04-07T05:54:00Z">
              <w:rPr>
                <w:rFonts w:eastAsia="SimSun"/>
                <w:lang w:eastAsia="zh-CN"/>
              </w:rPr>
            </w:rPrChange>
          </w:rPr>
          <w:lastRenderedPageBreak/>
          <w:t xml:space="preserve">For </w:t>
        </w:r>
        <w:r w:rsidRPr="00451F5B">
          <w:rPr>
            <w:rPrChange w:id="23192" w:author="CR#1260r1" w:date="2020-04-07T05:54:00Z">
              <w:rPr/>
            </w:rPrChange>
          </w:rPr>
          <w:t>BL UEs, UEs supporting Enhanced Coverage and NB-IoT UEs</w:t>
        </w:r>
        <w:r w:rsidRPr="00451F5B">
          <w:rPr>
            <w:rFonts w:eastAsia="SimSun"/>
            <w:lang w:eastAsia="zh-CN"/>
            <w:rPrChange w:id="23193" w:author="CR#1260r1" w:date="2020-04-07T05:54:00Z">
              <w:rPr>
                <w:rFonts w:eastAsia="SimSun"/>
                <w:lang w:eastAsia="zh-CN"/>
              </w:rPr>
            </w:rPrChange>
          </w:rPr>
          <w:t>, t</w:t>
        </w:r>
        <w:r w:rsidRPr="00451F5B">
          <w:rPr>
            <w:rPrChange w:id="23194" w:author="CR#1260r1" w:date="2020-04-07T05:54:00Z">
              <w:rPr>
                <w:color w:val="000000"/>
              </w:rPr>
            </w:rPrChange>
          </w:rPr>
          <w:t xml:space="preserve">he S1 signalling includes the UE Radio Capability for Paging. The eNB uploads the UE Radio Capability for Paging to the MME </w:t>
        </w:r>
        <w:r w:rsidRPr="00451F5B">
          <w:rPr>
            <w:rPrChange w:id="23195" w:author="CR#1260r1" w:date="2020-04-07T05:54:00Z">
              <w:rPr/>
            </w:rPrChange>
          </w:rPr>
          <w:t>in the UE CAPABILITY INFO INDICATION message separately from the UE Radio Capability</w:t>
        </w:r>
        <w:r w:rsidRPr="00451F5B">
          <w:rPr>
            <w:rPrChange w:id="23196" w:author="CR#1260r1" w:date="2020-04-07T05:54:00Z">
              <w:rPr>
                <w:color w:val="000000"/>
              </w:rPr>
            </w:rPrChange>
          </w:rPr>
          <w:t xml:space="preserve">. The MME includes the UE Radio Capability for Paging in the </w:t>
        </w:r>
        <w:r w:rsidRPr="00451F5B">
          <w:rPr>
            <w:lang w:eastAsia="zh-CN"/>
            <w:rPrChange w:id="23197" w:author="CR#1260r1" w:date="2020-04-07T05:54:00Z">
              <w:rPr>
                <w:color w:val="000000"/>
                <w:lang w:eastAsia="zh-CN"/>
              </w:rPr>
            </w:rPrChange>
          </w:rPr>
          <w:t>paging request to the eNB. The eNB may use the UE Radio Capability for Paging to determine how to page the UE.</w:t>
        </w:r>
      </w:ins>
    </w:p>
    <w:p w:rsidR="0006226F" w:rsidRPr="00451F5B" w:rsidRDefault="0006226F" w:rsidP="0006226F">
      <w:pPr>
        <w:rPr>
          <w:rFonts w:eastAsia="SimSun"/>
          <w:lang w:eastAsia="zh-CN"/>
          <w:rPrChange w:id="23198" w:author="CR#1260r1" w:date="2020-04-07T05:54:00Z">
            <w:rPr>
              <w:rFonts w:eastAsia="SimSun"/>
              <w:lang w:eastAsia="zh-CN"/>
            </w:rPr>
          </w:rPrChange>
        </w:rPr>
      </w:pPr>
      <w:r w:rsidRPr="00451F5B">
        <w:rPr>
          <w:rFonts w:eastAsia="SimSun"/>
          <w:lang w:eastAsia="zh-CN"/>
          <w:rPrChange w:id="23199" w:author="CR#1260r1" w:date="2020-04-07T05:54:00Z">
            <w:rPr>
              <w:rFonts w:eastAsia="SimSun"/>
              <w:lang w:eastAsia="zh-CN"/>
            </w:rPr>
          </w:rPrChange>
        </w:rPr>
        <w:t xml:space="preserve">For a </w:t>
      </w:r>
      <w:r w:rsidR="00A45B08" w:rsidRPr="00451F5B">
        <w:rPr>
          <w:rFonts w:eastAsia="SimSun"/>
          <w:lang w:eastAsia="zh-CN"/>
          <w:rPrChange w:id="23200" w:author="CR#1260r1" w:date="2020-04-07T05:54:00Z">
            <w:rPr>
              <w:rFonts w:eastAsia="SimSun"/>
              <w:lang w:eastAsia="zh-CN"/>
            </w:rPr>
          </w:rPrChange>
        </w:rPr>
        <w:t xml:space="preserve">NB-IoT </w:t>
      </w:r>
      <w:r w:rsidRPr="00451F5B">
        <w:rPr>
          <w:rFonts w:eastAsia="SimSun"/>
          <w:lang w:eastAsia="zh-CN"/>
          <w:rPrChange w:id="23201" w:author="CR#1260r1" w:date="2020-04-07T05:54:00Z">
            <w:rPr>
              <w:rFonts w:eastAsia="SimSun"/>
              <w:lang w:eastAsia="zh-CN"/>
            </w:rPr>
          </w:rPrChange>
        </w:rPr>
        <w:t xml:space="preserve">UE that supports </w:t>
      </w:r>
      <w:r w:rsidR="00F0254D" w:rsidRPr="00451F5B">
        <w:rPr>
          <w:lang w:eastAsia="zh-CN"/>
          <w:rPrChange w:id="23202" w:author="CR#1260r1" w:date="2020-04-07T05:54:00Z">
            <w:rPr>
              <w:lang w:eastAsia="zh-CN"/>
            </w:rPr>
          </w:rPrChange>
        </w:rPr>
        <w:t xml:space="preserve">S1-U data transfer or </w:t>
      </w:r>
      <w:r w:rsidRPr="00451F5B">
        <w:rPr>
          <w:rFonts w:eastAsia="SimSun"/>
          <w:lang w:eastAsia="zh-CN"/>
          <w:rPrChange w:id="23203" w:author="CR#1260r1" w:date="2020-04-07T05:54:00Z">
            <w:rPr>
              <w:rFonts w:eastAsia="SimSun"/>
              <w:lang w:eastAsia="zh-CN"/>
            </w:rPr>
          </w:rPrChange>
        </w:rPr>
        <w:t>User Plane CIoT EPS optimization</w:t>
      </w:r>
      <w:r w:rsidR="00A45B08" w:rsidRPr="00451F5B">
        <w:rPr>
          <w:rFonts w:eastAsia="SimSun"/>
          <w:lang w:eastAsia="zh-CN"/>
          <w:rPrChange w:id="23204" w:author="CR#1260r1" w:date="2020-04-07T05:54:00Z">
            <w:rPr>
              <w:rFonts w:eastAsia="SimSun"/>
              <w:lang w:eastAsia="zh-CN"/>
            </w:rPr>
          </w:rPrChange>
        </w:rPr>
        <w:t xml:space="preserve">, </w:t>
      </w:r>
      <w:r w:rsidR="00A45B08" w:rsidRPr="00451F5B">
        <w:rPr>
          <w:rPrChange w:id="23205" w:author="CR#1260r1" w:date="2020-04-07T05:54:00Z">
            <w:rPr/>
          </w:rPrChange>
        </w:rPr>
        <w:t>as defined in TS 24.301</w:t>
      </w:r>
      <w:r w:rsidRPr="00451F5B">
        <w:rPr>
          <w:rFonts w:eastAsia="SimSun"/>
          <w:lang w:eastAsia="zh-CN"/>
          <w:rPrChange w:id="23206" w:author="CR#1260r1" w:date="2020-04-07T05:54:00Z">
            <w:rPr>
              <w:rFonts w:eastAsia="SimSun"/>
              <w:lang w:eastAsia="zh-CN"/>
            </w:rPr>
          </w:rPrChange>
        </w:rPr>
        <w:t xml:space="preserve"> [20], the procedure in </w:t>
      </w:r>
      <w:r w:rsidRPr="00451F5B">
        <w:rPr>
          <w:rPrChange w:id="23207" w:author="CR#1260r1" w:date="2020-04-07T05:54:00Z">
            <w:rPr/>
          </w:rPrChange>
        </w:rPr>
        <w:t>Figure 18-1</w:t>
      </w:r>
      <w:r w:rsidRPr="00451F5B">
        <w:rPr>
          <w:rFonts w:eastAsia="SimSun"/>
          <w:lang w:eastAsia="zh-CN"/>
          <w:rPrChange w:id="23208" w:author="CR#1260r1" w:date="2020-04-07T05:54:00Z">
            <w:rPr>
              <w:rFonts w:eastAsia="SimSun"/>
              <w:lang w:eastAsia="zh-CN"/>
            </w:rPr>
          </w:rPrChange>
        </w:rPr>
        <w:t xml:space="preserve"> is applicable except that RAT-Types and handover are not supported.</w:t>
      </w:r>
    </w:p>
    <w:p w:rsidR="0006226F" w:rsidRPr="00451F5B" w:rsidRDefault="0006226F" w:rsidP="0006226F">
      <w:pPr>
        <w:rPr>
          <w:rPrChange w:id="23209" w:author="CR#1260r1" w:date="2020-04-07T05:54:00Z">
            <w:rPr/>
          </w:rPrChange>
        </w:rPr>
      </w:pPr>
      <w:r w:rsidRPr="00451F5B">
        <w:rPr>
          <w:rFonts w:eastAsia="SimSun"/>
          <w:lang w:eastAsia="zh-CN"/>
          <w:rPrChange w:id="23210" w:author="CR#1260r1" w:date="2020-04-07T05:54:00Z">
            <w:rPr>
              <w:rFonts w:eastAsia="SimSun"/>
              <w:lang w:eastAsia="zh-CN"/>
            </w:rPr>
          </w:rPrChange>
        </w:rPr>
        <w:t>For a UE that supports Control Plane CIoT EPS optimization</w:t>
      </w:r>
      <w:r w:rsidR="00A45B08" w:rsidRPr="00451F5B">
        <w:rPr>
          <w:rFonts w:eastAsia="SimSun"/>
          <w:lang w:eastAsia="zh-CN"/>
          <w:rPrChange w:id="23211" w:author="CR#1260r1" w:date="2020-04-07T05:54:00Z">
            <w:rPr>
              <w:rFonts w:eastAsia="SimSun"/>
              <w:lang w:eastAsia="zh-CN"/>
            </w:rPr>
          </w:rPrChange>
        </w:rPr>
        <w:t xml:space="preserve">, </w:t>
      </w:r>
      <w:r w:rsidR="00A45B08" w:rsidRPr="00451F5B">
        <w:rPr>
          <w:rPrChange w:id="23212" w:author="CR#1260r1" w:date="2020-04-07T05:54:00Z">
            <w:rPr/>
          </w:rPrChange>
        </w:rPr>
        <w:t>as defined in TS 24.301</w:t>
      </w:r>
      <w:r w:rsidRPr="00451F5B">
        <w:rPr>
          <w:rFonts w:eastAsia="SimSun"/>
          <w:lang w:eastAsia="zh-CN"/>
          <w:rPrChange w:id="23213" w:author="CR#1260r1" w:date="2020-04-07T05:54:00Z">
            <w:rPr>
              <w:rFonts w:eastAsia="SimSun"/>
              <w:lang w:eastAsia="zh-CN"/>
            </w:rPr>
          </w:rPrChange>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451F5B">
        <w:rPr>
          <w:rFonts w:eastAsia="SimSun"/>
          <w:lang w:eastAsia="zh-CN"/>
          <w:rPrChange w:id="23214" w:author="CR#1260r1" w:date="2020-04-07T05:54:00Z">
            <w:rPr>
              <w:rFonts w:eastAsia="SimSun"/>
              <w:lang w:eastAsia="zh-CN"/>
            </w:rPr>
          </w:rPrChange>
        </w:rPr>
        <w:t>25</w:t>
      </w:r>
      <w:r w:rsidRPr="00451F5B">
        <w:rPr>
          <w:rFonts w:eastAsia="SimSun"/>
          <w:lang w:eastAsia="zh-CN"/>
          <w:rPrChange w:id="23215" w:author="CR#1260r1" w:date="2020-04-07T05:54:00Z">
            <w:rPr>
              <w:rFonts w:eastAsia="SimSun"/>
              <w:lang w:eastAsia="zh-CN"/>
            </w:rPr>
          </w:rPrChange>
        </w:rPr>
        <w:t>].</w:t>
      </w:r>
    </w:p>
    <w:p w:rsidR="00D51AC6" w:rsidRPr="00451F5B" w:rsidRDefault="00D51AC6" w:rsidP="00E10AA0">
      <w:pPr>
        <w:pStyle w:val="Heading1"/>
        <w:rPr>
          <w:rPrChange w:id="23216" w:author="CR#1260r1" w:date="2020-04-07T05:54:00Z">
            <w:rPr/>
          </w:rPrChange>
        </w:rPr>
      </w:pPr>
      <w:bookmarkStart w:id="23217" w:name="_Toc5894880"/>
      <w:r w:rsidRPr="00451F5B">
        <w:rPr>
          <w:rPrChange w:id="23218" w:author="CR#1260r1" w:date="2020-04-07T05:54:00Z">
            <w:rPr/>
          </w:rPrChange>
        </w:rPr>
        <w:t>19</w:t>
      </w:r>
      <w:r w:rsidRPr="00451F5B">
        <w:rPr>
          <w:rPrChange w:id="23219" w:author="CR#1260r1" w:date="2020-04-07T05:54:00Z">
            <w:rPr/>
          </w:rPrChange>
        </w:rPr>
        <w:tab/>
        <w:t>S1 Interface</w:t>
      </w:r>
      <w:bookmarkEnd w:id="23217"/>
    </w:p>
    <w:p w:rsidR="00D51AC6" w:rsidRPr="00451F5B" w:rsidRDefault="00D51AC6" w:rsidP="00E10AA0">
      <w:pPr>
        <w:pStyle w:val="Heading2"/>
        <w:rPr>
          <w:rPrChange w:id="23220" w:author="CR#1260r1" w:date="2020-04-07T05:54:00Z">
            <w:rPr/>
          </w:rPrChange>
        </w:rPr>
      </w:pPr>
      <w:bookmarkStart w:id="23221" w:name="_Toc5894881"/>
      <w:r w:rsidRPr="00451F5B">
        <w:rPr>
          <w:rPrChange w:id="23222" w:author="CR#1260r1" w:date="2020-04-07T05:54:00Z">
            <w:rPr/>
          </w:rPrChange>
        </w:rPr>
        <w:t>19.1</w:t>
      </w:r>
      <w:r w:rsidRPr="00451F5B">
        <w:rPr>
          <w:rPrChange w:id="23223" w:author="CR#1260r1" w:date="2020-04-07T05:54:00Z">
            <w:rPr/>
          </w:rPrChange>
        </w:rPr>
        <w:tab/>
        <w:t>S1 User plane</w:t>
      </w:r>
      <w:bookmarkEnd w:id="23221"/>
    </w:p>
    <w:p w:rsidR="00D51AC6" w:rsidRPr="00451F5B" w:rsidRDefault="00D51AC6" w:rsidP="00F00037">
      <w:pPr>
        <w:rPr>
          <w:rPrChange w:id="23224" w:author="CR#1260r1" w:date="2020-04-07T05:54:00Z">
            <w:rPr/>
          </w:rPrChange>
        </w:rPr>
      </w:pPr>
      <w:r w:rsidRPr="00451F5B">
        <w:rPr>
          <w:rPrChange w:id="23225" w:author="CR#1260r1" w:date="2020-04-07T05:54:00Z">
            <w:rPr/>
          </w:rPrChange>
        </w:rPr>
        <w:t>The S1 user plane interface (S1-U) is defined between the eNB and the S-GW. The S1-U interface provides non guaranteed delivery of user plane PDUs between the eNB and the S-GW. The user plane protocol stack on the S1 interface is shown in Figure 19.1</w:t>
      </w:r>
      <w:r w:rsidR="004515D0" w:rsidRPr="00451F5B">
        <w:rPr>
          <w:rPrChange w:id="23226" w:author="CR#1260r1" w:date="2020-04-07T05:54:00Z">
            <w:rPr/>
          </w:rPrChange>
        </w:rPr>
        <w:t>-1</w:t>
      </w:r>
      <w:r w:rsidRPr="00451F5B">
        <w:rPr>
          <w:rPrChange w:id="23227" w:author="CR#1260r1" w:date="2020-04-07T05:54:00Z">
            <w:rPr/>
          </w:rPrChange>
        </w:rPr>
        <w:t>. The transport network layer is built on IP transport and GTP-U is used on top of UDP/IP to carry the user plane PDUs between the eNB and the S-GW.</w:t>
      </w:r>
    </w:p>
    <w:bookmarkStart w:id="23228" w:name="_MON_1234266017"/>
    <w:bookmarkStart w:id="23229" w:name="_MON_1266448920"/>
    <w:bookmarkStart w:id="23230" w:name="_MON_1347051577"/>
    <w:bookmarkStart w:id="23231" w:name="_MON_1233069067"/>
    <w:bookmarkEnd w:id="23228"/>
    <w:bookmarkEnd w:id="23229"/>
    <w:bookmarkEnd w:id="23230"/>
    <w:bookmarkEnd w:id="23231"/>
    <w:bookmarkStart w:id="23232" w:name="_MON_1233069079"/>
    <w:bookmarkEnd w:id="23232"/>
    <w:p w:rsidR="00D51AC6" w:rsidRPr="00451F5B" w:rsidRDefault="00D51AC6" w:rsidP="00E10AA0">
      <w:pPr>
        <w:pStyle w:val="TH"/>
        <w:rPr>
          <w:lang w:val="en-GB"/>
          <w:rPrChange w:id="23233" w:author="CR#1260r1" w:date="2020-04-07T05:54:00Z">
            <w:rPr>
              <w:lang w:val="en-GB"/>
            </w:rPr>
          </w:rPrChange>
        </w:rPr>
      </w:pPr>
      <w:r w:rsidRPr="00451F5B">
        <w:rPr>
          <w:lang w:val="en-GB"/>
          <w:rPrChange w:id="23234" w:author="CR#1260r1" w:date="2020-04-07T05:54:00Z">
            <w:rPr>
              <w:lang w:val="en-GB"/>
            </w:rPr>
          </w:rPrChange>
        </w:rPr>
        <w:object w:dxaOrig="1695" w:dyaOrig="3899">
          <v:shape id="_x0000_i1115" type="#_x0000_t75" style="width:84.75pt;height:195pt" o:ole="">
            <v:imagedata r:id="rId186" o:title=""/>
          </v:shape>
          <o:OLEObject Type="Embed" ProgID="Word.Picture.8" ShapeID="_x0000_i1115" DrawAspect="Content" ObjectID="_1647744829" r:id="rId194"/>
        </w:object>
      </w:r>
    </w:p>
    <w:p w:rsidR="00D51AC6" w:rsidRPr="00451F5B" w:rsidRDefault="00D51AC6" w:rsidP="00E10AA0">
      <w:pPr>
        <w:pStyle w:val="TF"/>
        <w:rPr>
          <w:lang w:val="en-GB"/>
          <w:rPrChange w:id="23235" w:author="CR#1260r1" w:date="2020-04-07T05:54:00Z">
            <w:rPr>
              <w:lang w:val="en-GB"/>
            </w:rPr>
          </w:rPrChange>
        </w:rPr>
      </w:pPr>
      <w:r w:rsidRPr="00451F5B">
        <w:rPr>
          <w:lang w:val="en-GB"/>
          <w:rPrChange w:id="23236" w:author="CR#1260r1" w:date="2020-04-07T05:54:00Z">
            <w:rPr>
              <w:lang w:val="en-GB"/>
            </w:rPr>
          </w:rPrChange>
        </w:rPr>
        <w:t>Figure 19.1</w:t>
      </w:r>
      <w:r w:rsidR="004515D0" w:rsidRPr="00451F5B">
        <w:rPr>
          <w:lang w:val="en-GB"/>
          <w:rPrChange w:id="23237" w:author="CR#1260r1" w:date="2020-04-07T05:54:00Z">
            <w:rPr>
              <w:lang w:val="en-GB"/>
            </w:rPr>
          </w:rPrChange>
        </w:rPr>
        <w:t>-1</w:t>
      </w:r>
      <w:r w:rsidRPr="00451F5B">
        <w:rPr>
          <w:lang w:val="en-GB"/>
          <w:rPrChange w:id="23238" w:author="CR#1260r1" w:date="2020-04-07T05:54:00Z">
            <w:rPr>
              <w:lang w:val="en-GB"/>
            </w:rPr>
          </w:rPrChange>
        </w:rPr>
        <w:t>: S1 Interface User Plane (eNB</w:t>
      </w:r>
      <w:r w:rsidRPr="00451F5B">
        <w:rPr>
          <w:lang w:val="en-GB" w:eastAsia="ja-JP"/>
          <w:rPrChange w:id="23239" w:author="CR#1260r1" w:date="2020-04-07T05:54:00Z">
            <w:rPr>
              <w:lang w:val="en-GB" w:eastAsia="ja-JP"/>
            </w:rPr>
          </w:rPrChange>
        </w:rPr>
        <w:t xml:space="preserve"> </w:t>
      </w:r>
      <w:r w:rsidRPr="00451F5B">
        <w:rPr>
          <w:lang w:val="en-GB"/>
          <w:rPrChange w:id="23240" w:author="CR#1260r1" w:date="2020-04-07T05:54:00Z">
            <w:rPr>
              <w:lang w:val="en-GB"/>
            </w:rPr>
          </w:rPrChange>
        </w:rPr>
        <w:t>-</w:t>
      </w:r>
      <w:r w:rsidRPr="00451F5B">
        <w:rPr>
          <w:lang w:val="en-GB" w:eastAsia="ja-JP"/>
          <w:rPrChange w:id="23241" w:author="CR#1260r1" w:date="2020-04-07T05:54:00Z">
            <w:rPr>
              <w:lang w:val="en-GB" w:eastAsia="ja-JP"/>
            </w:rPr>
          </w:rPrChange>
        </w:rPr>
        <w:t xml:space="preserve"> S-</w:t>
      </w:r>
      <w:r w:rsidRPr="00451F5B">
        <w:rPr>
          <w:lang w:val="en-GB"/>
          <w:rPrChange w:id="23242" w:author="CR#1260r1" w:date="2020-04-07T05:54:00Z">
            <w:rPr>
              <w:lang w:val="en-GB"/>
            </w:rPr>
          </w:rPrChange>
        </w:rPr>
        <w:t>GW)</w:t>
      </w:r>
    </w:p>
    <w:p w:rsidR="00D51AC6" w:rsidRPr="00451F5B" w:rsidRDefault="00D51AC6" w:rsidP="00E10AA0">
      <w:pPr>
        <w:pStyle w:val="Heading2"/>
        <w:rPr>
          <w:rPrChange w:id="23243" w:author="CR#1260r1" w:date="2020-04-07T05:54:00Z">
            <w:rPr/>
          </w:rPrChange>
        </w:rPr>
      </w:pPr>
      <w:bookmarkStart w:id="23244" w:name="_Toc5894882"/>
      <w:r w:rsidRPr="00451F5B">
        <w:rPr>
          <w:rPrChange w:id="23245" w:author="CR#1260r1" w:date="2020-04-07T05:54:00Z">
            <w:rPr/>
          </w:rPrChange>
        </w:rPr>
        <w:t>19.2</w:t>
      </w:r>
      <w:r w:rsidRPr="00451F5B">
        <w:rPr>
          <w:rPrChange w:id="23246" w:author="CR#1260r1" w:date="2020-04-07T05:54:00Z">
            <w:rPr/>
          </w:rPrChange>
        </w:rPr>
        <w:tab/>
        <w:t>S1 Control Plane</w:t>
      </w:r>
      <w:bookmarkEnd w:id="23244"/>
    </w:p>
    <w:p w:rsidR="00D51AC6" w:rsidRPr="00451F5B" w:rsidRDefault="00D51AC6" w:rsidP="00E10AA0">
      <w:pPr>
        <w:rPr>
          <w:rPrChange w:id="23247" w:author="CR#1260r1" w:date="2020-04-07T05:54:00Z">
            <w:rPr/>
          </w:rPrChange>
        </w:rPr>
      </w:pPr>
      <w:r w:rsidRPr="00451F5B">
        <w:rPr>
          <w:rPrChange w:id="23248" w:author="CR#1260r1" w:date="2020-04-07T05:54:00Z">
            <w:rPr/>
          </w:rPrChange>
        </w:rPr>
        <w:t>The S1 control plane interface (S1-MME) is defined between the eNB and the MME. The control plane protocol stack of the S1 interface is shown on Figure 19.2</w:t>
      </w:r>
      <w:r w:rsidR="004515D0" w:rsidRPr="00451F5B">
        <w:rPr>
          <w:rPrChange w:id="23249" w:author="CR#1260r1" w:date="2020-04-07T05:54:00Z">
            <w:rPr/>
          </w:rPrChange>
        </w:rPr>
        <w:t>-1</w:t>
      </w:r>
      <w:r w:rsidRPr="00451F5B">
        <w:rPr>
          <w:rPrChange w:id="23250" w:author="CR#1260r1" w:date="2020-04-07T05:54:00Z">
            <w:rPr/>
          </w:rPrChange>
        </w:rPr>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3251" w:name="_MON_1266448922"/>
    <w:bookmarkEnd w:id="23251"/>
    <w:bookmarkStart w:id="23252" w:name="_MON_1347051578"/>
    <w:bookmarkEnd w:id="23252"/>
    <w:p w:rsidR="00D51AC6" w:rsidRPr="00451F5B" w:rsidRDefault="00D51AC6" w:rsidP="00E10AA0">
      <w:pPr>
        <w:pStyle w:val="TH"/>
        <w:rPr>
          <w:lang w:val="en-GB"/>
          <w:rPrChange w:id="23253" w:author="CR#1260r1" w:date="2020-04-07T05:54:00Z">
            <w:rPr>
              <w:lang w:val="en-GB"/>
            </w:rPr>
          </w:rPrChange>
        </w:rPr>
      </w:pPr>
      <w:r w:rsidRPr="00451F5B">
        <w:rPr>
          <w:lang w:val="en-GB"/>
          <w:rPrChange w:id="23254" w:author="CR#1260r1" w:date="2020-04-07T05:54:00Z">
            <w:rPr>
              <w:lang w:val="en-GB"/>
            </w:rPr>
          </w:rPrChange>
        </w:rPr>
        <w:object w:dxaOrig="1695" w:dyaOrig="3404">
          <v:shape id="_x0000_i1116" type="#_x0000_t75" style="width:84.75pt;height:170.25pt" o:ole="">
            <v:imagedata r:id="rId195" o:title=""/>
          </v:shape>
          <o:OLEObject Type="Embed" ProgID="Word.Picture.8" ShapeID="_x0000_i1116" DrawAspect="Content" ObjectID="_1647744830" r:id="rId196"/>
        </w:object>
      </w:r>
    </w:p>
    <w:p w:rsidR="00D51AC6" w:rsidRPr="00451F5B" w:rsidRDefault="00D51AC6" w:rsidP="00E10AA0">
      <w:pPr>
        <w:pStyle w:val="TF"/>
        <w:rPr>
          <w:lang w:val="en-GB"/>
          <w:rPrChange w:id="23255" w:author="CR#1260r1" w:date="2020-04-07T05:54:00Z">
            <w:rPr>
              <w:lang w:val="en-GB"/>
            </w:rPr>
          </w:rPrChange>
        </w:rPr>
      </w:pPr>
      <w:r w:rsidRPr="00451F5B">
        <w:rPr>
          <w:lang w:val="en-GB"/>
          <w:rPrChange w:id="23256" w:author="CR#1260r1" w:date="2020-04-07T05:54:00Z">
            <w:rPr>
              <w:lang w:val="en-GB"/>
            </w:rPr>
          </w:rPrChange>
        </w:rPr>
        <w:t>Figure 19.2</w:t>
      </w:r>
      <w:r w:rsidR="004515D0" w:rsidRPr="00451F5B">
        <w:rPr>
          <w:lang w:val="en-GB"/>
          <w:rPrChange w:id="23257" w:author="CR#1260r1" w:date="2020-04-07T05:54:00Z">
            <w:rPr>
              <w:lang w:val="en-GB"/>
            </w:rPr>
          </w:rPrChange>
        </w:rPr>
        <w:t>-1</w:t>
      </w:r>
      <w:r w:rsidRPr="00451F5B">
        <w:rPr>
          <w:lang w:val="en-GB"/>
          <w:rPrChange w:id="23258" w:author="CR#1260r1" w:date="2020-04-07T05:54:00Z">
            <w:rPr>
              <w:lang w:val="en-GB"/>
            </w:rPr>
          </w:rPrChange>
        </w:rPr>
        <w:t>: S1 Interface Control Plane (eNB-MME)</w:t>
      </w:r>
    </w:p>
    <w:p w:rsidR="00D51AC6" w:rsidRPr="00451F5B" w:rsidRDefault="00D51AC6" w:rsidP="00E10AA0">
      <w:pPr>
        <w:rPr>
          <w:rPrChange w:id="23259" w:author="CR#1260r1" w:date="2020-04-07T05:54:00Z">
            <w:rPr/>
          </w:rPrChange>
        </w:rPr>
      </w:pPr>
      <w:r w:rsidRPr="00451F5B">
        <w:rPr>
          <w:rPrChange w:id="23260" w:author="CR#1260r1" w:date="2020-04-07T05:54:00Z">
            <w:rPr/>
          </w:rPrChange>
        </w:rPr>
        <w:t>The SCTP layer provides the guaranteed delivery of application layer messages.</w:t>
      </w:r>
    </w:p>
    <w:p w:rsidR="00D51AC6" w:rsidRPr="00451F5B" w:rsidRDefault="00D51AC6" w:rsidP="00E10AA0">
      <w:pPr>
        <w:rPr>
          <w:rPrChange w:id="23261" w:author="CR#1260r1" w:date="2020-04-07T05:54:00Z">
            <w:rPr/>
          </w:rPrChange>
        </w:rPr>
      </w:pPr>
      <w:r w:rsidRPr="00451F5B">
        <w:rPr>
          <w:rPrChange w:id="23262" w:author="CR#1260r1" w:date="2020-04-07T05:54:00Z">
            <w:rPr/>
          </w:rPrChange>
        </w:rPr>
        <w:t>In the transport IP layer point-to-point transmission is used to deliver the signalling PDUs.</w:t>
      </w:r>
    </w:p>
    <w:p w:rsidR="00D51AC6" w:rsidRPr="00451F5B" w:rsidRDefault="00D51AC6" w:rsidP="00E10AA0">
      <w:pPr>
        <w:rPr>
          <w:rPrChange w:id="23263" w:author="CR#1260r1" w:date="2020-04-07T05:54:00Z">
            <w:rPr/>
          </w:rPrChange>
        </w:rPr>
      </w:pPr>
      <w:r w:rsidRPr="00451F5B">
        <w:rPr>
          <w:rPrChange w:id="23264" w:author="CR#1260r1" w:date="2020-04-07T05:54:00Z">
            <w:rPr/>
          </w:rPrChange>
        </w:rPr>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451F5B" w:rsidRDefault="00082A3B" w:rsidP="00E10AA0">
      <w:pPr>
        <w:rPr>
          <w:rPrChange w:id="23265" w:author="CR#1260r1" w:date="2020-04-07T05:54:00Z">
            <w:rPr/>
          </w:rPrChange>
        </w:rPr>
      </w:pPr>
      <w:r w:rsidRPr="00451F5B">
        <w:rPr>
          <w:rPrChange w:id="23266" w:author="CR#1260r1" w:date="2020-04-07T05:54:00Z">
            <w:rPr/>
          </w:rPrChange>
        </w:rPr>
        <w:t>If the S1 signalling transport layer notifies the S1AP layer that the signalling connection broke:</w:t>
      </w:r>
    </w:p>
    <w:p w:rsidR="00696134" w:rsidRPr="00451F5B" w:rsidRDefault="00082A3B" w:rsidP="00696134">
      <w:pPr>
        <w:pStyle w:val="B1"/>
        <w:rPr>
          <w:rPrChange w:id="23267" w:author="CR#1260r1" w:date="2020-04-07T05:54:00Z">
            <w:rPr/>
          </w:rPrChange>
        </w:rPr>
      </w:pPr>
      <w:r w:rsidRPr="00451F5B">
        <w:rPr>
          <w:rPrChange w:id="23268" w:author="CR#1260r1" w:date="2020-04-07T05:54:00Z">
            <w:rPr/>
          </w:rPrChange>
        </w:rPr>
        <w:t>-</w:t>
      </w:r>
      <w:r w:rsidRPr="00451F5B">
        <w:rPr>
          <w:rPrChange w:id="23269" w:author="CR#1260r1" w:date="2020-04-07T05:54:00Z">
            <w:rPr/>
          </w:rPrChange>
        </w:rPr>
        <w:tab/>
        <w:t>the MME</w:t>
      </w:r>
    </w:p>
    <w:p w:rsidR="00696134" w:rsidRPr="00451F5B" w:rsidRDefault="00696134" w:rsidP="00696134">
      <w:pPr>
        <w:pStyle w:val="B2"/>
        <w:rPr>
          <w:lang w:val="en-GB"/>
          <w:rPrChange w:id="23270" w:author="CR#1260r1" w:date="2020-04-07T05:54:00Z">
            <w:rPr>
              <w:lang w:val="en-GB"/>
            </w:rPr>
          </w:rPrChange>
        </w:rPr>
      </w:pPr>
      <w:r w:rsidRPr="00451F5B">
        <w:rPr>
          <w:lang w:val="en-GB"/>
          <w:rPrChange w:id="23271" w:author="CR#1260r1" w:date="2020-04-07T05:54:00Z">
            <w:rPr>
              <w:lang w:val="en-GB"/>
            </w:rPr>
          </w:rPrChange>
        </w:rPr>
        <w:t>-</w:t>
      </w:r>
      <w:r w:rsidRPr="00451F5B">
        <w:rPr>
          <w:lang w:val="en-GB"/>
          <w:rPrChange w:id="23272" w:author="CR#1260r1" w:date="2020-04-07T05:54:00Z">
            <w:rPr>
              <w:lang w:val="en-GB"/>
            </w:rPr>
          </w:rPrChange>
        </w:rPr>
        <w:tab/>
      </w:r>
      <w:r w:rsidR="006D7A02" w:rsidRPr="00451F5B">
        <w:rPr>
          <w:lang w:val="en-GB"/>
          <w:rPrChange w:id="23273" w:author="CR#1260r1" w:date="2020-04-07T05:54:00Z">
            <w:rPr>
              <w:lang w:val="en-GB"/>
            </w:rPr>
          </w:rPrChange>
        </w:rPr>
        <w:t xml:space="preserve">either </w:t>
      </w:r>
      <w:r w:rsidR="00082A3B" w:rsidRPr="00451F5B">
        <w:rPr>
          <w:lang w:val="en-GB"/>
          <w:rPrChange w:id="23274" w:author="CR#1260r1" w:date="2020-04-07T05:54:00Z">
            <w:rPr>
              <w:lang w:val="en-GB"/>
            </w:rPr>
          </w:rPrChange>
        </w:rPr>
        <w:t xml:space="preserve">locally changes the state of the UEs which used this signalling connection to the </w:t>
      </w:r>
      <w:r w:rsidR="004D53C8" w:rsidRPr="00451F5B">
        <w:rPr>
          <w:lang w:val="en-GB"/>
          <w:rPrChange w:id="23275" w:author="CR#1260r1" w:date="2020-04-07T05:54:00Z">
            <w:rPr>
              <w:lang w:val="en-GB"/>
            </w:rPr>
          </w:rPrChange>
        </w:rPr>
        <w:t>ECM-</w:t>
      </w:r>
      <w:r w:rsidR="00082A3B" w:rsidRPr="00451F5B">
        <w:rPr>
          <w:lang w:val="en-GB"/>
          <w:rPrChange w:id="23276" w:author="CR#1260r1" w:date="2020-04-07T05:54:00Z">
            <w:rPr>
              <w:lang w:val="en-GB"/>
            </w:rPr>
          </w:rPrChange>
        </w:rPr>
        <w:t>IDLE state</w:t>
      </w:r>
      <w:r w:rsidR="004D53C8" w:rsidRPr="00451F5B">
        <w:rPr>
          <w:lang w:val="en-GB"/>
          <w:rPrChange w:id="23277" w:author="CR#1260r1" w:date="2020-04-07T05:54:00Z">
            <w:rPr>
              <w:lang w:val="en-GB"/>
            </w:rPr>
          </w:rPrChange>
        </w:rPr>
        <w:t xml:space="preserve"> as described in TS 23.401 [17]</w:t>
      </w:r>
      <w:r w:rsidR="006D7A02" w:rsidRPr="00451F5B">
        <w:rPr>
          <w:lang w:val="en-GB"/>
          <w:rPrChange w:id="23278" w:author="CR#1260r1" w:date="2020-04-07T05:54:00Z">
            <w:rPr>
              <w:lang w:val="en-GB"/>
            </w:rPr>
          </w:rPrChange>
        </w:rPr>
        <w:t xml:space="preserve"> </w:t>
      </w:r>
      <w:r w:rsidRPr="00451F5B">
        <w:rPr>
          <w:lang w:val="en-GB"/>
          <w:rPrChange w:id="23279" w:author="CR#1260r1" w:date="2020-04-07T05:54:00Z">
            <w:rPr>
              <w:lang w:val="en-GB"/>
            </w:rPr>
          </w:rPrChange>
        </w:rPr>
        <w:t>and removes suspended UE Context data for UEs in ECM-IDLE which have used the S1 signalling connection before it was broken</w:t>
      </w:r>
      <w:r w:rsidR="003D0596" w:rsidRPr="00451F5B">
        <w:rPr>
          <w:lang w:val="en-GB"/>
          <w:rPrChange w:id="23280" w:author="CR#1260r1" w:date="2020-04-07T05:54:00Z">
            <w:rPr>
              <w:lang w:val="en-GB"/>
            </w:rPr>
          </w:rPrChange>
        </w:rPr>
        <w:t>;</w:t>
      </w:r>
      <w:r w:rsidR="00080347" w:rsidRPr="00451F5B">
        <w:rPr>
          <w:lang w:val="en-GB"/>
          <w:rPrChange w:id="23281" w:author="CR#1260r1" w:date="2020-04-07T05:54:00Z">
            <w:rPr>
              <w:lang w:val="en-GB"/>
            </w:rPr>
          </w:rPrChange>
        </w:rPr>
        <w:t xml:space="preserve"> or</w:t>
      </w:r>
    </w:p>
    <w:p w:rsidR="00082A3B" w:rsidRPr="00451F5B" w:rsidRDefault="00696134" w:rsidP="00696134">
      <w:pPr>
        <w:pStyle w:val="B2"/>
        <w:rPr>
          <w:lang w:val="en-GB"/>
          <w:rPrChange w:id="23282" w:author="CR#1260r1" w:date="2020-04-07T05:54:00Z">
            <w:rPr>
              <w:lang w:val="en-GB"/>
            </w:rPr>
          </w:rPrChange>
        </w:rPr>
      </w:pPr>
      <w:r w:rsidRPr="00451F5B">
        <w:rPr>
          <w:lang w:val="en-GB"/>
          <w:rPrChange w:id="23283" w:author="CR#1260r1" w:date="2020-04-07T05:54:00Z">
            <w:rPr>
              <w:lang w:val="en-GB"/>
            </w:rPr>
          </w:rPrChange>
        </w:rPr>
        <w:t>-</w:t>
      </w:r>
      <w:r w:rsidRPr="00451F5B">
        <w:rPr>
          <w:lang w:val="en-GB"/>
          <w:rPrChange w:id="23284" w:author="CR#1260r1" w:date="2020-04-07T05:54:00Z">
            <w:rPr>
              <w:lang w:val="en-GB"/>
            </w:rPr>
          </w:rPrChange>
        </w:rPr>
        <w:tab/>
      </w:r>
      <w:r w:rsidR="006D7A02" w:rsidRPr="00451F5B">
        <w:rPr>
          <w:lang w:val="en-GB"/>
          <w:rPrChange w:id="23285" w:author="CR#1260r1" w:date="2020-04-07T05:54:00Z">
            <w:rPr>
              <w:lang w:val="en-GB"/>
            </w:rPr>
          </w:rPrChange>
        </w:rPr>
        <w:t xml:space="preserve">keep those UEs in ECM_CONNECTED </w:t>
      </w:r>
      <w:r w:rsidRPr="00451F5B">
        <w:rPr>
          <w:lang w:val="en-GB"/>
          <w:rPrChange w:id="23286" w:author="CR#1260r1" w:date="2020-04-07T05:54:00Z">
            <w:rPr>
              <w:lang w:val="en-GB"/>
            </w:rPr>
          </w:rPrChange>
        </w:rPr>
        <w:t xml:space="preserve">and keep the suspended UE Context data for UEs in ECM-IDLE </w:t>
      </w:r>
      <w:r w:rsidR="006D7A02" w:rsidRPr="00451F5B">
        <w:rPr>
          <w:lang w:val="en-GB"/>
          <w:rPrChange w:id="23287" w:author="CR#1260r1" w:date="2020-04-07T05:54:00Z">
            <w:rPr>
              <w:lang w:val="en-GB"/>
            </w:rPr>
          </w:rPrChange>
        </w:rPr>
        <w:t>which have used the S1 signalling connection before it was broken</w:t>
      </w:r>
      <w:r w:rsidR="00082A3B" w:rsidRPr="00451F5B">
        <w:rPr>
          <w:lang w:val="en-GB"/>
          <w:rPrChange w:id="23288" w:author="CR#1260r1" w:date="2020-04-07T05:54:00Z">
            <w:rPr>
              <w:lang w:val="en-GB"/>
            </w:rPr>
          </w:rPrChange>
        </w:rPr>
        <w:t>;</w:t>
      </w:r>
    </w:p>
    <w:p w:rsidR="00696134" w:rsidRPr="00451F5B" w:rsidRDefault="00082A3B" w:rsidP="00696134">
      <w:pPr>
        <w:pStyle w:val="B1"/>
        <w:rPr>
          <w:rPrChange w:id="23289" w:author="CR#1260r1" w:date="2020-04-07T05:54:00Z">
            <w:rPr/>
          </w:rPrChange>
        </w:rPr>
      </w:pPr>
      <w:r w:rsidRPr="00451F5B">
        <w:rPr>
          <w:rPrChange w:id="23290" w:author="CR#1260r1" w:date="2020-04-07T05:54:00Z">
            <w:rPr/>
          </w:rPrChange>
        </w:rPr>
        <w:t>-</w:t>
      </w:r>
      <w:r w:rsidRPr="00451F5B">
        <w:rPr>
          <w:rPrChange w:id="23291" w:author="CR#1260r1" w:date="2020-04-07T05:54:00Z">
            <w:rPr/>
          </w:rPrChange>
        </w:rPr>
        <w:tab/>
        <w:t>the eNB</w:t>
      </w:r>
    </w:p>
    <w:p w:rsidR="00696134" w:rsidRPr="00451F5B" w:rsidRDefault="00696134" w:rsidP="00696134">
      <w:pPr>
        <w:pStyle w:val="B2"/>
        <w:rPr>
          <w:lang w:val="en-GB"/>
          <w:rPrChange w:id="23292" w:author="CR#1260r1" w:date="2020-04-07T05:54:00Z">
            <w:rPr>
              <w:lang w:val="en-GB"/>
            </w:rPr>
          </w:rPrChange>
        </w:rPr>
      </w:pPr>
      <w:r w:rsidRPr="00451F5B">
        <w:rPr>
          <w:lang w:val="en-GB"/>
          <w:rPrChange w:id="23293" w:author="CR#1260r1" w:date="2020-04-07T05:54:00Z">
            <w:rPr>
              <w:lang w:val="en-GB"/>
            </w:rPr>
          </w:rPrChange>
        </w:rPr>
        <w:t>-</w:t>
      </w:r>
      <w:r w:rsidRPr="00451F5B">
        <w:rPr>
          <w:lang w:val="en-GB"/>
          <w:rPrChange w:id="23294" w:author="CR#1260r1" w:date="2020-04-07T05:54:00Z">
            <w:rPr>
              <w:lang w:val="en-GB"/>
            </w:rPr>
          </w:rPrChange>
        </w:rPr>
        <w:tab/>
      </w:r>
      <w:r w:rsidR="006D7A02" w:rsidRPr="00451F5B">
        <w:rPr>
          <w:lang w:val="en-GB"/>
          <w:rPrChange w:id="23295" w:author="CR#1260r1" w:date="2020-04-07T05:54:00Z">
            <w:rPr>
              <w:lang w:val="en-GB"/>
            </w:rPr>
          </w:rPrChange>
        </w:rPr>
        <w:t xml:space="preserve">either </w:t>
      </w:r>
      <w:r w:rsidR="00082A3B" w:rsidRPr="00451F5B">
        <w:rPr>
          <w:lang w:val="en-GB"/>
          <w:rPrChange w:id="23296" w:author="CR#1260r1" w:date="2020-04-07T05:54:00Z">
            <w:rPr>
              <w:lang w:val="en-GB"/>
            </w:rPr>
          </w:rPrChange>
        </w:rPr>
        <w:t>releases the RRC connection with those UEs</w:t>
      </w:r>
      <w:r w:rsidR="006D7A02" w:rsidRPr="00451F5B">
        <w:rPr>
          <w:lang w:val="en-GB"/>
          <w:rPrChange w:id="23297" w:author="CR#1260r1" w:date="2020-04-07T05:54:00Z">
            <w:rPr>
              <w:lang w:val="en-GB"/>
            </w:rPr>
          </w:rPrChange>
        </w:rPr>
        <w:t xml:space="preserve"> </w:t>
      </w:r>
      <w:r w:rsidRPr="00451F5B">
        <w:rPr>
          <w:lang w:val="en-GB"/>
          <w:rPrChange w:id="23298" w:author="CR#1260r1" w:date="2020-04-07T05:54:00Z">
            <w:rPr>
              <w:lang w:val="en-GB"/>
            </w:rPr>
          </w:rPrChange>
        </w:rPr>
        <w:t>and removes suspended UE Context data for UEs in RRC_IDLE which have used the S1 signalling connection before it was broken</w:t>
      </w:r>
      <w:r w:rsidR="003D0596" w:rsidRPr="00451F5B">
        <w:rPr>
          <w:lang w:val="en-GB"/>
          <w:rPrChange w:id="23299" w:author="CR#1260r1" w:date="2020-04-07T05:54:00Z">
            <w:rPr>
              <w:lang w:val="en-GB"/>
            </w:rPr>
          </w:rPrChange>
        </w:rPr>
        <w:t>;</w:t>
      </w:r>
      <w:r w:rsidR="00080347" w:rsidRPr="00451F5B">
        <w:rPr>
          <w:lang w:val="en-GB"/>
          <w:rPrChange w:id="23300" w:author="CR#1260r1" w:date="2020-04-07T05:54:00Z">
            <w:rPr>
              <w:lang w:val="en-GB"/>
            </w:rPr>
          </w:rPrChange>
        </w:rPr>
        <w:t xml:space="preserve"> or</w:t>
      </w:r>
    </w:p>
    <w:p w:rsidR="00082A3B" w:rsidRPr="00451F5B" w:rsidRDefault="00696134" w:rsidP="00696134">
      <w:pPr>
        <w:pStyle w:val="B2"/>
        <w:rPr>
          <w:lang w:val="en-GB"/>
          <w:rPrChange w:id="23301" w:author="CR#1260r1" w:date="2020-04-07T05:54:00Z">
            <w:rPr>
              <w:lang w:val="en-GB"/>
            </w:rPr>
          </w:rPrChange>
        </w:rPr>
      </w:pPr>
      <w:r w:rsidRPr="00451F5B">
        <w:rPr>
          <w:lang w:val="en-GB"/>
          <w:rPrChange w:id="23302" w:author="CR#1260r1" w:date="2020-04-07T05:54:00Z">
            <w:rPr>
              <w:lang w:val="en-GB"/>
            </w:rPr>
          </w:rPrChange>
        </w:rPr>
        <w:t>-</w:t>
      </w:r>
      <w:r w:rsidRPr="00451F5B">
        <w:rPr>
          <w:lang w:val="en-GB"/>
          <w:rPrChange w:id="23303" w:author="CR#1260r1" w:date="2020-04-07T05:54:00Z">
            <w:rPr>
              <w:lang w:val="en-GB"/>
            </w:rPr>
          </w:rPrChange>
        </w:rPr>
        <w:tab/>
      </w:r>
      <w:r w:rsidR="006D7A02" w:rsidRPr="00451F5B">
        <w:rPr>
          <w:lang w:val="en-GB"/>
          <w:rPrChange w:id="23304" w:author="CR#1260r1" w:date="2020-04-07T05:54:00Z">
            <w:rPr>
              <w:lang w:val="en-GB"/>
            </w:rPr>
          </w:rPrChange>
        </w:rPr>
        <w:t xml:space="preserve">keep those UEs in RRC_CONNECTED </w:t>
      </w:r>
      <w:r w:rsidRPr="00451F5B">
        <w:rPr>
          <w:lang w:val="en-GB"/>
          <w:rPrChange w:id="23305" w:author="CR#1260r1" w:date="2020-04-07T05:54:00Z">
            <w:rPr>
              <w:lang w:val="en-GB"/>
            </w:rPr>
          </w:rPrChange>
        </w:rPr>
        <w:t xml:space="preserve">and keep the suspended UE Context data for UEs in ECM-IDLE </w:t>
      </w:r>
      <w:r w:rsidR="006D7A02" w:rsidRPr="00451F5B">
        <w:rPr>
          <w:lang w:val="en-GB"/>
          <w:rPrChange w:id="23306" w:author="CR#1260r1" w:date="2020-04-07T05:54:00Z">
            <w:rPr>
              <w:lang w:val="en-GB"/>
            </w:rPr>
          </w:rPrChange>
        </w:rPr>
        <w:t>which have used the S1 signalling connection before it was broken</w:t>
      </w:r>
      <w:r w:rsidR="00082A3B" w:rsidRPr="00451F5B">
        <w:rPr>
          <w:lang w:val="en-GB"/>
          <w:rPrChange w:id="23307" w:author="CR#1260r1" w:date="2020-04-07T05:54:00Z">
            <w:rPr>
              <w:lang w:val="en-GB"/>
            </w:rPr>
          </w:rPrChange>
        </w:rPr>
        <w:t>.</w:t>
      </w:r>
    </w:p>
    <w:p w:rsidR="006D7A02" w:rsidRPr="00451F5B" w:rsidRDefault="006D7A02" w:rsidP="006D7A02">
      <w:pPr>
        <w:rPr>
          <w:rPrChange w:id="23308" w:author="CR#1260r1" w:date="2020-04-07T05:54:00Z">
            <w:rPr/>
          </w:rPrChange>
        </w:rPr>
      </w:pPr>
      <w:r w:rsidRPr="00451F5B">
        <w:rPr>
          <w:rPrChange w:id="23309" w:author="CR#1260r1" w:date="2020-04-07T05:54:00Z">
            <w:rPr/>
          </w:rPrChange>
        </w:rPr>
        <w:t xml:space="preserve">If the S1 signalling transport layer notifies the S1AP layer that the signalling connection is operational again and the eNB and the MME have decided to keep UEs in ECM-CONNECTED and RRC_CONNECTED respectively </w:t>
      </w:r>
      <w:r w:rsidR="00696134" w:rsidRPr="00451F5B">
        <w:rPr>
          <w:rPrChange w:id="23310" w:author="CR#1260r1" w:date="2020-04-07T05:54:00Z">
            <w:rPr/>
          </w:rPrChange>
        </w:rPr>
        <w:t xml:space="preserve">and keep the suspended UE Context data for UEs in ECM-IDLE </w:t>
      </w:r>
      <w:r w:rsidRPr="00451F5B">
        <w:rPr>
          <w:rPrChange w:id="23311" w:author="CR#1260r1" w:date="2020-04-07T05:54:00Z">
            <w:rPr/>
          </w:rPrChange>
        </w:rPr>
        <w:t>while the signalling connection was broken, handling of the UE-related contexts and related signalling connections during the S1 Setup procedure that attempts to re-establish the broken signalling connection is described in section 19.2.2.8.</w:t>
      </w:r>
    </w:p>
    <w:p w:rsidR="00EE00DC" w:rsidRPr="00451F5B" w:rsidRDefault="00EE00DC" w:rsidP="00E10AA0">
      <w:pPr>
        <w:rPr>
          <w:rPrChange w:id="23312" w:author="CR#1260r1" w:date="2020-04-07T05:54:00Z">
            <w:rPr/>
          </w:rPrChange>
        </w:rPr>
      </w:pPr>
      <w:r w:rsidRPr="00451F5B">
        <w:rPr>
          <w:rPrChange w:id="23313" w:author="CR#1260r1" w:date="2020-04-07T05:54:00Z">
            <w:rPr/>
          </w:rPrChange>
        </w:rPr>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451F5B">
        <w:rPr>
          <w:rPrChange w:id="23314" w:author="CR#1260r1" w:date="2020-04-07T05:54:00Z">
            <w:rPr/>
          </w:rPrChange>
        </w:rPr>
        <w:t xml:space="preserve"> </w:t>
      </w:r>
      <w:r w:rsidRPr="00451F5B">
        <w:rPr>
          <w:rPrChange w:id="23315" w:author="CR#1260r1" w:date="2020-04-07T05:54:00Z">
            <w:rPr/>
          </w:rPrChange>
        </w:rPr>
        <w:t>The S1 interface relation between the DeNB and an MME carries non-UE-associated S1-AP signalling between DeNB and MME and UE-associated S1-AP signalling for UEs connected to the RN and for UEs connected to the DeNB.</w:t>
      </w:r>
    </w:p>
    <w:p w:rsidR="00D51AC6" w:rsidRPr="00451F5B" w:rsidRDefault="00D51AC6" w:rsidP="00E10AA0">
      <w:pPr>
        <w:pStyle w:val="Heading3"/>
        <w:rPr>
          <w:rPrChange w:id="23316" w:author="CR#1260r1" w:date="2020-04-07T05:54:00Z">
            <w:rPr/>
          </w:rPrChange>
        </w:rPr>
      </w:pPr>
      <w:bookmarkStart w:id="23317" w:name="_Toc5894883"/>
      <w:r w:rsidRPr="00451F5B">
        <w:rPr>
          <w:rPrChange w:id="23318" w:author="CR#1260r1" w:date="2020-04-07T05:54:00Z">
            <w:rPr/>
          </w:rPrChange>
        </w:rPr>
        <w:t>19.2.1</w:t>
      </w:r>
      <w:r w:rsidRPr="00451F5B">
        <w:rPr>
          <w:rPrChange w:id="23319" w:author="CR#1260r1" w:date="2020-04-07T05:54:00Z">
            <w:rPr/>
          </w:rPrChange>
        </w:rPr>
        <w:tab/>
        <w:t>S1 Interface Functions</w:t>
      </w:r>
      <w:bookmarkEnd w:id="23317"/>
    </w:p>
    <w:p w:rsidR="00CC22C1" w:rsidRPr="00451F5B" w:rsidRDefault="00CC22C1" w:rsidP="00E10AA0">
      <w:pPr>
        <w:rPr>
          <w:rPrChange w:id="23320" w:author="CR#1260r1" w:date="2020-04-07T05:54:00Z">
            <w:rPr/>
          </w:rPrChange>
        </w:rPr>
      </w:pPr>
      <w:r w:rsidRPr="00451F5B">
        <w:rPr>
          <w:rPrChange w:id="23321" w:author="CR#1260r1" w:date="2020-04-07T05:54:00Z">
            <w:rPr/>
          </w:rPrChange>
        </w:rPr>
        <w:t>The S1 interface provides the following functions:</w:t>
      </w:r>
    </w:p>
    <w:p w:rsidR="00D51AC6" w:rsidRPr="00451F5B" w:rsidRDefault="00D51AC6" w:rsidP="00E10AA0">
      <w:pPr>
        <w:pStyle w:val="B1"/>
        <w:rPr>
          <w:rPrChange w:id="23322" w:author="CR#1260r1" w:date="2020-04-07T05:54:00Z">
            <w:rPr/>
          </w:rPrChange>
        </w:rPr>
      </w:pPr>
      <w:r w:rsidRPr="00451F5B">
        <w:rPr>
          <w:rPrChange w:id="23323" w:author="CR#1260r1" w:date="2020-04-07T05:54:00Z">
            <w:rPr/>
          </w:rPrChange>
        </w:rPr>
        <w:lastRenderedPageBreak/>
        <w:t>-</w:t>
      </w:r>
      <w:r w:rsidRPr="00451F5B">
        <w:rPr>
          <w:rPrChange w:id="23324" w:author="CR#1260r1" w:date="2020-04-07T05:54:00Z">
            <w:rPr/>
          </w:rPrChange>
        </w:rPr>
        <w:tab/>
      </w:r>
      <w:r w:rsidR="00865D6B" w:rsidRPr="00451F5B">
        <w:rPr>
          <w:rPrChange w:id="23325" w:author="CR#1260r1" w:date="2020-04-07T05:54:00Z">
            <w:rPr/>
          </w:rPrChange>
        </w:rPr>
        <w:t>E-RAB</w:t>
      </w:r>
      <w:r w:rsidRPr="00451F5B">
        <w:rPr>
          <w:rPrChange w:id="23326" w:author="CR#1260r1" w:date="2020-04-07T05:54:00Z">
            <w:rPr/>
          </w:rPrChange>
        </w:rPr>
        <w:t xml:space="preserve"> Service Management function:</w:t>
      </w:r>
    </w:p>
    <w:p w:rsidR="00D51AC6" w:rsidRPr="00451F5B" w:rsidRDefault="00D51AC6" w:rsidP="00E10AA0">
      <w:pPr>
        <w:pStyle w:val="B2"/>
        <w:rPr>
          <w:lang w:val="en-GB"/>
          <w:rPrChange w:id="23327" w:author="CR#1260r1" w:date="2020-04-07T05:54:00Z">
            <w:rPr>
              <w:lang w:val="en-GB"/>
            </w:rPr>
          </w:rPrChange>
        </w:rPr>
      </w:pPr>
      <w:r w:rsidRPr="00451F5B">
        <w:rPr>
          <w:lang w:val="en-GB"/>
          <w:rPrChange w:id="23328" w:author="CR#1260r1" w:date="2020-04-07T05:54:00Z">
            <w:rPr>
              <w:lang w:val="en-GB"/>
            </w:rPr>
          </w:rPrChange>
        </w:rPr>
        <w:t>-</w:t>
      </w:r>
      <w:r w:rsidRPr="00451F5B">
        <w:rPr>
          <w:lang w:val="en-GB"/>
          <w:rPrChange w:id="23329" w:author="CR#1260r1" w:date="2020-04-07T05:54:00Z">
            <w:rPr>
              <w:lang w:val="en-GB"/>
            </w:rPr>
          </w:rPrChange>
        </w:rPr>
        <w:tab/>
        <w:t xml:space="preserve">Setup, </w:t>
      </w:r>
      <w:r w:rsidRPr="00451F5B">
        <w:rPr>
          <w:lang w:val="en-GB" w:eastAsia="ja-JP"/>
          <w:rPrChange w:id="23330" w:author="CR#1260r1" w:date="2020-04-07T05:54:00Z">
            <w:rPr>
              <w:lang w:val="en-GB" w:eastAsia="ja-JP"/>
            </w:rPr>
          </w:rPrChange>
        </w:rPr>
        <w:t xml:space="preserve">Modify, </w:t>
      </w:r>
      <w:r w:rsidR="00865D6B" w:rsidRPr="00451F5B">
        <w:rPr>
          <w:lang w:val="en-GB"/>
          <w:rPrChange w:id="23331" w:author="CR#1260r1" w:date="2020-04-07T05:54:00Z">
            <w:rPr>
              <w:lang w:val="en-GB"/>
            </w:rPr>
          </w:rPrChange>
        </w:rPr>
        <w:t>R</w:t>
      </w:r>
      <w:r w:rsidRPr="00451F5B">
        <w:rPr>
          <w:lang w:val="en-GB"/>
          <w:rPrChange w:id="23332" w:author="CR#1260r1" w:date="2020-04-07T05:54:00Z">
            <w:rPr>
              <w:lang w:val="en-GB"/>
            </w:rPr>
          </w:rPrChange>
        </w:rPr>
        <w:t>elease.</w:t>
      </w:r>
    </w:p>
    <w:p w:rsidR="00D51AC6" w:rsidRPr="00451F5B" w:rsidRDefault="00D51AC6" w:rsidP="00E10AA0">
      <w:pPr>
        <w:pStyle w:val="B1"/>
        <w:rPr>
          <w:rPrChange w:id="23333" w:author="CR#1260r1" w:date="2020-04-07T05:54:00Z">
            <w:rPr/>
          </w:rPrChange>
        </w:rPr>
      </w:pPr>
      <w:r w:rsidRPr="00451F5B">
        <w:rPr>
          <w:rPrChange w:id="23334" w:author="CR#1260r1" w:date="2020-04-07T05:54:00Z">
            <w:rPr/>
          </w:rPrChange>
        </w:rPr>
        <w:t>-</w:t>
      </w:r>
      <w:r w:rsidRPr="00451F5B">
        <w:rPr>
          <w:rPrChange w:id="23335" w:author="CR#1260r1" w:date="2020-04-07T05:54:00Z">
            <w:rPr/>
          </w:rPrChange>
        </w:rPr>
        <w:tab/>
        <w:t>Mobility Functions for UEs in E</w:t>
      </w:r>
      <w:r w:rsidR="005A0653" w:rsidRPr="00451F5B">
        <w:rPr>
          <w:rPrChange w:id="23336" w:author="CR#1260r1" w:date="2020-04-07T05:54:00Z">
            <w:rPr/>
          </w:rPrChange>
        </w:rPr>
        <w:t>C</w:t>
      </w:r>
      <w:r w:rsidRPr="00451F5B">
        <w:rPr>
          <w:rPrChange w:id="23337" w:author="CR#1260r1" w:date="2020-04-07T05:54:00Z">
            <w:rPr/>
          </w:rPrChange>
        </w:rPr>
        <w:t>M-CONNECTED:</w:t>
      </w:r>
    </w:p>
    <w:p w:rsidR="00D51AC6" w:rsidRPr="00451F5B" w:rsidRDefault="00D51AC6" w:rsidP="00E10AA0">
      <w:pPr>
        <w:pStyle w:val="B2"/>
        <w:rPr>
          <w:lang w:val="en-GB"/>
          <w:rPrChange w:id="23338" w:author="CR#1260r1" w:date="2020-04-07T05:54:00Z">
            <w:rPr>
              <w:lang w:val="en-GB"/>
            </w:rPr>
          </w:rPrChange>
        </w:rPr>
      </w:pPr>
      <w:r w:rsidRPr="00451F5B">
        <w:rPr>
          <w:lang w:val="en-GB"/>
          <w:rPrChange w:id="23339" w:author="CR#1260r1" w:date="2020-04-07T05:54:00Z">
            <w:rPr>
              <w:lang w:val="en-GB"/>
            </w:rPr>
          </w:rPrChange>
        </w:rPr>
        <w:t>-</w:t>
      </w:r>
      <w:r w:rsidRPr="00451F5B">
        <w:rPr>
          <w:lang w:val="en-GB"/>
          <w:rPrChange w:id="23340" w:author="CR#1260r1" w:date="2020-04-07T05:54:00Z">
            <w:rPr>
              <w:lang w:val="en-GB"/>
            </w:rPr>
          </w:rPrChange>
        </w:rPr>
        <w:tab/>
        <w:t>Intra-LTE Handover;</w:t>
      </w:r>
    </w:p>
    <w:p w:rsidR="00D51AC6" w:rsidRPr="00451F5B" w:rsidRDefault="00D51AC6" w:rsidP="00E10AA0">
      <w:pPr>
        <w:pStyle w:val="B2"/>
        <w:rPr>
          <w:lang w:val="en-GB"/>
          <w:rPrChange w:id="23341" w:author="CR#1260r1" w:date="2020-04-07T05:54:00Z">
            <w:rPr>
              <w:lang w:val="en-GB"/>
            </w:rPr>
          </w:rPrChange>
        </w:rPr>
      </w:pPr>
      <w:r w:rsidRPr="00451F5B">
        <w:rPr>
          <w:lang w:val="en-GB"/>
          <w:rPrChange w:id="23342" w:author="CR#1260r1" w:date="2020-04-07T05:54:00Z">
            <w:rPr>
              <w:lang w:val="en-GB"/>
            </w:rPr>
          </w:rPrChange>
        </w:rPr>
        <w:t>-</w:t>
      </w:r>
      <w:r w:rsidRPr="00451F5B">
        <w:rPr>
          <w:lang w:val="en-GB"/>
          <w:rPrChange w:id="23343" w:author="CR#1260r1" w:date="2020-04-07T05:54:00Z">
            <w:rPr>
              <w:lang w:val="en-GB"/>
            </w:rPr>
          </w:rPrChange>
        </w:rPr>
        <w:tab/>
        <w:t>Inter-3GPP-RAT Handover.</w:t>
      </w:r>
    </w:p>
    <w:p w:rsidR="00D51AC6" w:rsidRPr="00451F5B" w:rsidRDefault="00D51AC6" w:rsidP="00E10AA0">
      <w:pPr>
        <w:pStyle w:val="B1"/>
        <w:rPr>
          <w:rPrChange w:id="23344" w:author="CR#1260r1" w:date="2020-04-07T05:54:00Z">
            <w:rPr/>
          </w:rPrChange>
        </w:rPr>
      </w:pPr>
      <w:r w:rsidRPr="00451F5B">
        <w:rPr>
          <w:rPrChange w:id="23345" w:author="CR#1260r1" w:date="2020-04-07T05:54:00Z">
            <w:rPr/>
          </w:rPrChange>
        </w:rPr>
        <w:t>-</w:t>
      </w:r>
      <w:r w:rsidRPr="00451F5B">
        <w:rPr>
          <w:rPrChange w:id="23346" w:author="CR#1260r1" w:date="2020-04-07T05:54:00Z">
            <w:rPr/>
          </w:rPrChange>
        </w:rPr>
        <w:tab/>
        <w:t xml:space="preserve">S1 Paging function: </w:t>
      </w:r>
    </w:p>
    <w:p w:rsidR="00D51AC6" w:rsidRPr="00451F5B" w:rsidRDefault="00D51AC6" w:rsidP="00E10AA0">
      <w:pPr>
        <w:pStyle w:val="B1"/>
        <w:rPr>
          <w:rPrChange w:id="23347" w:author="CR#1260r1" w:date="2020-04-07T05:54:00Z">
            <w:rPr/>
          </w:rPrChange>
        </w:rPr>
      </w:pPr>
      <w:r w:rsidRPr="00451F5B">
        <w:rPr>
          <w:rPrChange w:id="23348" w:author="CR#1260r1" w:date="2020-04-07T05:54:00Z">
            <w:rPr/>
          </w:rPrChange>
        </w:rPr>
        <w:t>-</w:t>
      </w:r>
      <w:r w:rsidRPr="00451F5B">
        <w:rPr>
          <w:rPrChange w:id="23349" w:author="CR#1260r1" w:date="2020-04-07T05:54:00Z">
            <w:rPr/>
          </w:rPrChange>
        </w:rPr>
        <w:tab/>
        <w:t>NAS Signalling Transport function;</w:t>
      </w:r>
    </w:p>
    <w:p w:rsidR="00DF62A0" w:rsidRPr="00451F5B" w:rsidRDefault="00DF62A0" w:rsidP="00E10AA0">
      <w:pPr>
        <w:pStyle w:val="B1"/>
        <w:rPr>
          <w:rPrChange w:id="23350" w:author="CR#1260r1" w:date="2020-04-07T05:54:00Z">
            <w:rPr/>
          </w:rPrChange>
        </w:rPr>
      </w:pPr>
      <w:r w:rsidRPr="00451F5B">
        <w:rPr>
          <w:rPrChange w:id="23351" w:author="CR#1260r1" w:date="2020-04-07T05:54:00Z">
            <w:rPr/>
          </w:rPrChange>
        </w:rPr>
        <w:t>-</w:t>
      </w:r>
      <w:r w:rsidRPr="00451F5B">
        <w:rPr>
          <w:rPrChange w:id="23352" w:author="CR#1260r1" w:date="2020-04-07T05:54:00Z">
            <w:rPr/>
          </w:rPrChange>
        </w:rPr>
        <w:tab/>
        <w:t>LPPa Signalling Transport function;</w:t>
      </w:r>
    </w:p>
    <w:p w:rsidR="00D51AC6" w:rsidRPr="00451F5B" w:rsidRDefault="00D51AC6" w:rsidP="00E10AA0">
      <w:pPr>
        <w:pStyle w:val="B1"/>
        <w:rPr>
          <w:rPrChange w:id="23353" w:author="CR#1260r1" w:date="2020-04-07T05:54:00Z">
            <w:rPr/>
          </w:rPrChange>
        </w:rPr>
      </w:pPr>
      <w:r w:rsidRPr="00451F5B">
        <w:rPr>
          <w:rPrChange w:id="23354" w:author="CR#1260r1" w:date="2020-04-07T05:54:00Z">
            <w:rPr/>
          </w:rPrChange>
        </w:rPr>
        <w:t>-</w:t>
      </w:r>
      <w:r w:rsidRPr="00451F5B">
        <w:rPr>
          <w:rPrChange w:id="23355" w:author="CR#1260r1" w:date="2020-04-07T05:54:00Z">
            <w:rPr/>
          </w:rPrChange>
        </w:rPr>
        <w:tab/>
        <w:t>S1-interface management functions:</w:t>
      </w:r>
    </w:p>
    <w:p w:rsidR="00D51AC6" w:rsidRPr="00451F5B" w:rsidRDefault="00D51AC6" w:rsidP="00E10AA0">
      <w:pPr>
        <w:pStyle w:val="B2"/>
        <w:rPr>
          <w:lang w:val="en-GB" w:eastAsia="ja-JP"/>
          <w:rPrChange w:id="23356" w:author="CR#1260r1" w:date="2020-04-07T05:54:00Z">
            <w:rPr>
              <w:lang w:val="en-GB" w:eastAsia="ja-JP"/>
            </w:rPr>
          </w:rPrChange>
        </w:rPr>
      </w:pPr>
      <w:r w:rsidRPr="00451F5B">
        <w:rPr>
          <w:lang w:val="en-GB"/>
          <w:rPrChange w:id="23357" w:author="CR#1260r1" w:date="2020-04-07T05:54:00Z">
            <w:rPr>
              <w:lang w:val="en-GB"/>
            </w:rPr>
          </w:rPrChange>
        </w:rPr>
        <w:t>-</w:t>
      </w:r>
      <w:r w:rsidRPr="00451F5B">
        <w:rPr>
          <w:lang w:val="en-GB"/>
          <w:rPrChange w:id="23358" w:author="CR#1260r1" w:date="2020-04-07T05:54:00Z">
            <w:rPr>
              <w:lang w:val="en-GB"/>
            </w:rPr>
          </w:rPrChange>
        </w:rPr>
        <w:tab/>
        <w:t>Error indication;</w:t>
      </w:r>
    </w:p>
    <w:p w:rsidR="00D51AC6" w:rsidRPr="00451F5B" w:rsidRDefault="00D51AC6" w:rsidP="00E10AA0">
      <w:pPr>
        <w:pStyle w:val="B2"/>
        <w:rPr>
          <w:lang w:val="en-GB" w:eastAsia="ja-JP"/>
          <w:rPrChange w:id="23359" w:author="CR#1260r1" w:date="2020-04-07T05:54:00Z">
            <w:rPr>
              <w:lang w:val="en-GB" w:eastAsia="ja-JP"/>
            </w:rPr>
          </w:rPrChange>
        </w:rPr>
      </w:pPr>
      <w:r w:rsidRPr="00451F5B">
        <w:rPr>
          <w:lang w:val="en-GB"/>
          <w:rPrChange w:id="23360" w:author="CR#1260r1" w:date="2020-04-07T05:54:00Z">
            <w:rPr>
              <w:lang w:val="en-GB"/>
            </w:rPr>
          </w:rPrChange>
        </w:rPr>
        <w:t>-</w:t>
      </w:r>
      <w:r w:rsidRPr="00451F5B">
        <w:rPr>
          <w:lang w:val="en-GB"/>
          <w:rPrChange w:id="23361" w:author="CR#1260r1" w:date="2020-04-07T05:54:00Z">
            <w:rPr>
              <w:lang w:val="en-GB"/>
            </w:rPr>
          </w:rPrChange>
        </w:rPr>
        <w:tab/>
        <w:t>Reset.</w:t>
      </w:r>
    </w:p>
    <w:p w:rsidR="00D51AC6" w:rsidRPr="00451F5B" w:rsidRDefault="00D51AC6" w:rsidP="00E10AA0">
      <w:pPr>
        <w:pStyle w:val="B1"/>
        <w:rPr>
          <w:rPrChange w:id="23362" w:author="CR#1260r1" w:date="2020-04-07T05:54:00Z">
            <w:rPr/>
          </w:rPrChange>
        </w:rPr>
      </w:pPr>
      <w:r w:rsidRPr="00451F5B">
        <w:rPr>
          <w:rPrChange w:id="23363" w:author="CR#1260r1" w:date="2020-04-07T05:54:00Z">
            <w:rPr/>
          </w:rPrChange>
        </w:rPr>
        <w:t>-</w:t>
      </w:r>
      <w:r w:rsidRPr="00451F5B">
        <w:rPr>
          <w:rPrChange w:id="23364" w:author="CR#1260r1" w:date="2020-04-07T05:54:00Z">
            <w:rPr/>
          </w:rPrChange>
        </w:rPr>
        <w:tab/>
        <w:t>Network Sharing Function;</w:t>
      </w:r>
    </w:p>
    <w:p w:rsidR="00D51AC6" w:rsidRPr="00451F5B" w:rsidRDefault="00D51AC6" w:rsidP="00E10AA0">
      <w:pPr>
        <w:pStyle w:val="B1"/>
        <w:rPr>
          <w:rPrChange w:id="23365" w:author="CR#1260r1" w:date="2020-04-07T05:54:00Z">
            <w:rPr/>
          </w:rPrChange>
        </w:rPr>
      </w:pPr>
      <w:r w:rsidRPr="00451F5B">
        <w:rPr>
          <w:rPrChange w:id="23366" w:author="CR#1260r1" w:date="2020-04-07T05:54:00Z">
            <w:rPr/>
          </w:rPrChange>
        </w:rPr>
        <w:t>-</w:t>
      </w:r>
      <w:r w:rsidRPr="00451F5B">
        <w:rPr>
          <w:rPrChange w:id="23367" w:author="CR#1260r1" w:date="2020-04-07T05:54:00Z">
            <w:rPr/>
          </w:rPrChange>
        </w:rPr>
        <w:tab/>
        <w:t xml:space="preserve">Roaming and </w:t>
      </w:r>
      <w:r w:rsidR="00F87727" w:rsidRPr="00451F5B">
        <w:rPr>
          <w:rPrChange w:id="23368" w:author="CR#1260r1" w:date="2020-04-07T05:54:00Z">
            <w:rPr/>
          </w:rPrChange>
        </w:rPr>
        <w:t>Access</w:t>
      </w:r>
      <w:r w:rsidRPr="00451F5B">
        <w:rPr>
          <w:rPrChange w:id="23369" w:author="CR#1260r1" w:date="2020-04-07T05:54:00Z">
            <w:rPr/>
          </w:rPrChange>
        </w:rPr>
        <w:t xml:space="preserve"> Restriction Support function;</w:t>
      </w:r>
    </w:p>
    <w:p w:rsidR="00D51AC6" w:rsidRPr="00451F5B" w:rsidRDefault="00D51AC6" w:rsidP="00E10AA0">
      <w:pPr>
        <w:pStyle w:val="B1"/>
        <w:rPr>
          <w:rPrChange w:id="23370" w:author="CR#1260r1" w:date="2020-04-07T05:54:00Z">
            <w:rPr/>
          </w:rPrChange>
        </w:rPr>
      </w:pPr>
      <w:r w:rsidRPr="00451F5B">
        <w:rPr>
          <w:rPrChange w:id="23371" w:author="CR#1260r1" w:date="2020-04-07T05:54:00Z">
            <w:rPr/>
          </w:rPrChange>
        </w:rPr>
        <w:t>-</w:t>
      </w:r>
      <w:r w:rsidRPr="00451F5B">
        <w:rPr>
          <w:rPrChange w:id="23372" w:author="CR#1260r1" w:date="2020-04-07T05:54:00Z">
            <w:rPr/>
          </w:rPrChange>
        </w:rPr>
        <w:tab/>
        <w:t>NAS Node Selection Function;</w:t>
      </w:r>
    </w:p>
    <w:p w:rsidR="00074C49" w:rsidRPr="00451F5B" w:rsidRDefault="00D51AC6" w:rsidP="00E10AA0">
      <w:pPr>
        <w:pStyle w:val="B1"/>
        <w:rPr>
          <w:rPrChange w:id="23373" w:author="CR#1260r1" w:date="2020-04-07T05:54:00Z">
            <w:rPr/>
          </w:rPrChange>
        </w:rPr>
      </w:pPr>
      <w:r w:rsidRPr="00451F5B">
        <w:rPr>
          <w:rPrChange w:id="23374" w:author="CR#1260r1" w:date="2020-04-07T05:54:00Z">
            <w:rPr/>
          </w:rPrChange>
        </w:rPr>
        <w:t>-</w:t>
      </w:r>
      <w:r w:rsidRPr="00451F5B">
        <w:rPr>
          <w:rPrChange w:id="23375" w:author="CR#1260r1" w:date="2020-04-07T05:54:00Z">
            <w:rPr/>
          </w:rPrChange>
        </w:rPr>
        <w:tab/>
        <w:t>Initial Context Setup Function</w:t>
      </w:r>
      <w:r w:rsidR="00074C49" w:rsidRPr="00451F5B">
        <w:rPr>
          <w:rPrChange w:id="23376" w:author="CR#1260r1" w:date="2020-04-07T05:54:00Z">
            <w:rPr/>
          </w:rPrChange>
        </w:rPr>
        <w:t>;</w:t>
      </w:r>
    </w:p>
    <w:p w:rsidR="00B05C52" w:rsidRPr="00451F5B" w:rsidRDefault="00074C49" w:rsidP="00E10AA0">
      <w:pPr>
        <w:pStyle w:val="B1"/>
        <w:rPr>
          <w:rPrChange w:id="23377" w:author="CR#1260r1" w:date="2020-04-07T05:54:00Z">
            <w:rPr/>
          </w:rPrChange>
        </w:rPr>
      </w:pPr>
      <w:r w:rsidRPr="00451F5B">
        <w:rPr>
          <w:rPrChange w:id="23378" w:author="CR#1260r1" w:date="2020-04-07T05:54:00Z">
            <w:rPr/>
          </w:rPrChange>
        </w:rPr>
        <w:t>-</w:t>
      </w:r>
      <w:r w:rsidRPr="00451F5B">
        <w:rPr>
          <w:rPrChange w:id="23379" w:author="CR#1260r1" w:date="2020-04-07T05:54:00Z">
            <w:rPr/>
          </w:rPrChange>
        </w:rPr>
        <w:tab/>
      </w:r>
      <w:r w:rsidRPr="00451F5B">
        <w:rPr>
          <w:lang w:eastAsia="zh-CN"/>
          <w:rPrChange w:id="23380" w:author="CR#1260r1" w:date="2020-04-07T05:54:00Z">
            <w:rPr>
              <w:lang w:eastAsia="zh-CN"/>
            </w:rPr>
          </w:rPrChange>
        </w:rPr>
        <w:t xml:space="preserve">UE </w:t>
      </w:r>
      <w:r w:rsidRPr="00451F5B">
        <w:rPr>
          <w:rPrChange w:id="23381" w:author="CR#1260r1" w:date="2020-04-07T05:54:00Z">
            <w:rPr/>
          </w:rPrChange>
        </w:rPr>
        <w:t xml:space="preserve">Context </w:t>
      </w:r>
      <w:r w:rsidRPr="00451F5B">
        <w:rPr>
          <w:lang w:eastAsia="zh-CN"/>
          <w:rPrChange w:id="23382" w:author="CR#1260r1" w:date="2020-04-07T05:54:00Z">
            <w:rPr>
              <w:lang w:eastAsia="zh-CN"/>
            </w:rPr>
          </w:rPrChange>
        </w:rPr>
        <w:t>Modification</w:t>
      </w:r>
      <w:r w:rsidRPr="00451F5B">
        <w:rPr>
          <w:rPrChange w:id="23383" w:author="CR#1260r1" w:date="2020-04-07T05:54:00Z">
            <w:rPr/>
          </w:rPrChange>
        </w:rPr>
        <w:t xml:space="preserve"> Function</w:t>
      </w:r>
      <w:r w:rsidR="00B05C52" w:rsidRPr="00451F5B">
        <w:rPr>
          <w:rPrChange w:id="23384" w:author="CR#1260r1" w:date="2020-04-07T05:54:00Z">
            <w:rPr/>
          </w:rPrChange>
        </w:rPr>
        <w:t>;</w:t>
      </w:r>
    </w:p>
    <w:p w:rsidR="00696134" w:rsidRPr="00451F5B" w:rsidRDefault="00696134" w:rsidP="00696134">
      <w:pPr>
        <w:pStyle w:val="B1"/>
        <w:rPr>
          <w:rPrChange w:id="23385" w:author="CR#1260r1" w:date="2020-04-07T05:54:00Z">
            <w:rPr/>
          </w:rPrChange>
        </w:rPr>
      </w:pPr>
      <w:r w:rsidRPr="00451F5B">
        <w:rPr>
          <w:rPrChange w:id="23386" w:author="CR#1260r1" w:date="2020-04-07T05:54:00Z">
            <w:rPr/>
          </w:rPrChange>
        </w:rPr>
        <w:t>-</w:t>
      </w:r>
      <w:r w:rsidRPr="00451F5B">
        <w:rPr>
          <w:rPrChange w:id="23387" w:author="CR#1260r1" w:date="2020-04-07T05:54:00Z">
            <w:rPr/>
          </w:rPrChange>
        </w:rPr>
        <w:tab/>
      </w:r>
      <w:r w:rsidRPr="00451F5B">
        <w:rPr>
          <w:lang w:eastAsia="zh-CN"/>
          <w:rPrChange w:id="23388" w:author="CR#1260r1" w:date="2020-04-07T05:54:00Z">
            <w:rPr>
              <w:lang w:eastAsia="zh-CN"/>
            </w:rPr>
          </w:rPrChange>
        </w:rPr>
        <w:t xml:space="preserve">UE </w:t>
      </w:r>
      <w:r w:rsidRPr="00451F5B">
        <w:rPr>
          <w:rPrChange w:id="23389" w:author="CR#1260r1" w:date="2020-04-07T05:54:00Z">
            <w:rPr/>
          </w:rPrChange>
        </w:rPr>
        <w:t>Context Resume Function;</w:t>
      </w:r>
    </w:p>
    <w:p w:rsidR="00B05C52" w:rsidRPr="00451F5B" w:rsidRDefault="00B05C52" w:rsidP="00E10AA0">
      <w:pPr>
        <w:pStyle w:val="B1"/>
        <w:rPr>
          <w:rPrChange w:id="23390" w:author="CR#1260r1" w:date="2020-04-07T05:54:00Z">
            <w:rPr/>
          </w:rPrChange>
        </w:rPr>
      </w:pPr>
      <w:r w:rsidRPr="00451F5B">
        <w:rPr>
          <w:rPrChange w:id="23391" w:author="CR#1260r1" w:date="2020-04-07T05:54:00Z">
            <w:rPr/>
          </w:rPrChange>
        </w:rPr>
        <w:t>-</w:t>
      </w:r>
      <w:r w:rsidRPr="00451F5B">
        <w:rPr>
          <w:rPrChange w:id="23392" w:author="CR#1260r1" w:date="2020-04-07T05:54:00Z">
            <w:rPr/>
          </w:rPrChange>
        </w:rPr>
        <w:tab/>
        <w:t>MME Load balancing Function;</w:t>
      </w:r>
    </w:p>
    <w:p w:rsidR="00E846B8" w:rsidRPr="00451F5B" w:rsidRDefault="00B05C52" w:rsidP="00E10AA0">
      <w:pPr>
        <w:pStyle w:val="B1"/>
        <w:rPr>
          <w:lang w:eastAsia="zh-CN"/>
          <w:rPrChange w:id="23393" w:author="CR#1260r1" w:date="2020-04-07T05:54:00Z">
            <w:rPr>
              <w:lang w:eastAsia="zh-CN"/>
            </w:rPr>
          </w:rPrChange>
        </w:rPr>
      </w:pPr>
      <w:r w:rsidRPr="00451F5B">
        <w:rPr>
          <w:rPrChange w:id="23394" w:author="CR#1260r1" w:date="2020-04-07T05:54:00Z">
            <w:rPr/>
          </w:rPrChange>
        </w:rPr>
        <w:t>-</w:t>
      </w:r>
      <w:r w:rsidRPr="00451F5B">
        <w:rPr>
          <w:rPrChange w:id="23395" w:author="CR#1260r1" w:date="2020-04-07T05:54:00Z">
            <w:rPr/>
          </w:rPrChange>
        </w:rPr>
        <w:tab/>
      </w:r>
      <w:r w:rsidRPr="00451F5B">
        <w:rPr>
          <w:lang w:eastAsia="zh-CN"/>
          <w:rPrChange w:id="23396" w:author="CR#1260r1" w:date="2020-04-07T05:54:00Z">
            <w:rPr>
              <w:lang w:eastAsia="zh-CN"/>
            </w:rPr>
          </w:rPrChange>
        </w:rPr>
        <w:t>Location Reporting Function</w:t>
      </w:r>
      <w:r w:rsidR="00E846B8" w:rsidRPr="00451F5B">
        <w:rPr>
          <w:lang w:eastAsia="zh-CN"/>
          <w:rPrChange w:id="23397" w:author="CR#1260r1" w:date="2020-04-07T05:54:00Z">
            <w:rPr>
              <w:lang w:eastAsia="zh-CN"/>
            </w:rPr>
          </w:rPrChange>
        </w:rPr>
        <w:t>;</w:t>
      </w:r>
    </w:p>
    <w:p w:rsidR="00D51AC6" w:rsidRPr="00451F5B" w:rsidRDefault="00E846B8" w:rsidP="00E10AA0">
      <w:pPr>
        <w:pStyle w:val="B1"/>
        <w:rPr>
          <w:rPrChange w:id="23398" w:author="CR#1260r1" w:date="2020-04-07T05:54:00Z">
            <w:rPr/>
          </w:rPrChange>
        </w:rPr>
      </w:pPr>
      <w:r w:rsidRPr="00451F5B">
        <w:rPr>
          <w:rPrChange w:id="23399" w:author="CR#1260r1" w:date="2020-04-07T05:54:00Z">
            <w:rPr/>
          </w:rPrChange>
        </w:rPr>
        <w:t>-</w:t>
      </w:r>
      <w:r w:rsidRPr="00451F5B">
        <w:rPr>
          <w:rPrChange w:id="23400" w:author="CR#1260r1" w:date="2020-04-07T05:54:00Z">
            <w:rPr/>
          </w:rPrChange>
        </w:rPr>
        <w:tab/>
      </w:r>
      <w:r w:rsidR="00A65E5D" w:rsidRPr="00451F5B">
        <w:rPr>
          <w:rPrChange w:id="23401" w:author="CR#1260r1" w:date="2020-04-07T05:54:00Z">
            <w:rPr/>
          </w:rPrChange>
        </w:rPr>
        <w:t xml:space="preserve">PWS (which includes </w:t>
      </w:r>
      <w:r w:rsidRPr="00451F5B">
        <w:rPr>
          <w:rPrChange w:id="23402" w:author="CR#1260r1" w:date="2020-04-07T05:54:00Z">
            <w:rPr/>
          </w:rPrChange>
        </w:rPr>
        <w:t xml:space="preserve">ETWS </w:t>
      </w:r>
      <w:r w:rsidR="00A65E5D" w:rsidRPr="00451F5B">
        <w:rPr>
          <w:rPrChange w:id="23403" w:author="CR#1260r1" w:date="2020-04-07T05:54:00Z">
            <w:rPr/>
          </w:rPrChange>
        </w:rPr>
        <w:t xml:space="preserve">and CMAS) </w:t>
      </w:r>
      <w:r w:rsidRPr="00451F5B">
        <w:rPr>
          <w:rPrChange w:id="23404" w:author="CR#1260r1" w:date="2020-04-07T05:54:00Z">
            <w:rPr/>
          </w:rPrChange>
        </w:rPr>
        <w:t>Message Transmission Function</w:t>
      </w:r>
      <w:r w:rsidR="004236AD" w:rsidRPr="00451F5B">
        <w:rPr>
          <w:rPrChange w:id="23405" w:author="CR#1260r1" w:date="2020-04-07T05:54:00Z">
            <w:rPr/>
          </w:rPrChange>
        </w:rPr>
        <w:t>;</w:t>
      </w:r>
    </w:p>
    <w:p w:rsidR="00865D6B" w:rsidRPr="00451F5B" w:rsidRDefault="00044A59" w:rsidP="00E10AA0">
      <w:pPr>
        <w:pStyle w:val="B1"/>
        <w:rPr>
          <w:rPrChange w:id="23406" w:author="CR#1260r1" w:date="2020-04-07T05:54:00Z">
            <w:rPr/>
          </w:rPrChange>
        </w:rPr>
      </w:pPr>
      <w:r w:rsidRPr="00451F5B">
        <w:rPr>
          <w:rPrChange w:id="23407" w:author="CR#1260r1" w:date="2020-04-07T05:54:00Z">
            <w:rPr/>
          </w:rPrChange>
        </w:rPr>
        <w:t>-</w:t>
      </w:r>
      <w:r w:rsidRPr="00451F5B">
        <w:rPr>
          <w:rPrChange w:id="23408" w:author="CR#1260r1" w:date="2020-04-07T05:54:00Z">
            <w:rPr/>
          </w:rPrChange>
        </w:rPr>
        <w:tab/>
        <w:t>Overload function</w:t>
      </w:r>
      <w:r w:rsidR="00865D6B" w:rsidRPr="00451F5B">
        <w:rPr>
          <w:rPrChange w:id="23409" w:author="CR#1260r1" w:date="2020-04-07T05:54:00Z">
            <w:rPr/>
          </w:rPrChange>
        </w:rPr>
        <w:t>;</w:t>
      </w:r>
    </w:p>
    <w:p w:rsidR="004C71C8" w:rsidRPr="00451F5B" w:rsidRDefault="00865D6B" w:rsidP="00E10AA0">
      <w:pPr>
        <w:pStyle w:val="B1"/>
        <w:rPr>
          <w:rPrChange w:id="23410" w:author="CR#1260r1" w:date="2020-04-07T05:54:00Z">
            <w:rPr/>
          </w:rPrChange>
        </w:rPr>
      </w:pPr>
      <w:r w:rsidRPr="00451F5B">
        <w:rPr>
          <w:rPrChange w:id="23411" w:author="CR#1260r1" w:date="2020-04-07T05:54:00Z">
            <w:rPr/>
          </w:rPrChange>
        </w:rPr>
        <w:t>-</w:t>
      </w:r>
      <w:r w:rsidRPr="00451F5B">
        <w:rPr>
          <w:rPrChange w:id="23412" w:author="CR#1260r1" w:date="2020-04-07T05:54:00Z">
            <w:rPr/>
          </w:rPrChange>
        </w:rPr>
        <w:tab/>
        <w:t>RAN Information Management Function</w:t>
      </w:r>
      <w:r w:rsidR="004C71C8" w:rsidRPr="00451F5B">
        <w:rPr>
          <w:rPrChange w:id="23413" w:author="CR#1260r1" w:date="2020-04-07T05:54:00Z">
            <w:rPr/>
          </w:rPrChange>
        </w:rPr>
        <w:t>;</w:t>
      </w:r>
    </w:p>
    <w:p w:rsidR="000854BA" w:rsidRPr="00451F5B" w:rsidRDefault="000854BA" w:rsidP="00E10AA0">
      <w:pPr>
        <w:pStyle w:val="B1"/>
        <w:rPr>
          <w:rPrChange w:id="23414" w:author="CR#1260r1" w:date="2020-04-07T05:54:00Z">
            <w:rPr/>
          </w:rPrChange>
        </w:rPr>
      </w:pPr>
      <w:r w:rsidRPr="00451F5B">
        <w:rPr>
          <w:rPrChange w:id="23415" w:author="CR#1260r1" w:date="2020-04-07T05:54:00Z">
            <w:rPr/>
          </w:rPrChange>
        </w:rPr>
        <w:t>-</w:t>
      </w:r>
      <w:r w:rsidRPr="00451F5B">
        <w:rPr>
          <w:rPrChange w:id="23416" w:author="CR#1260r1" w:date="2020-04-07T05:54:00Z">
            <w:rPr/>
          </w:rPrChange>
        </w:rPr>
        <w:tab/>
        <w:t>Configuration Transfer Function</w:t>
      </w:r>
      <w:r w:rsidR="00FD00EB" w:rsidRPr="00451F5B">
        <w:rPr>
          <w:rPrChange w:id="23417" w:author="CR#1260r1" w:date="2020-04-07T05:54:00Z">
            <w:rPr/>
          </w:rPrChange>
        </w:rPr>
        <w:t>;</w:t>
      </w:r>
    </w:p>
    <w:p w:rsidR="00044A59" w:rsidRPr="00451F5B" w:rsidRDefault="004C71C8" w:rsidP="00E10AA0">
      <w:pPr>
        <w:pStyle w:val="B1"/>
        <w:rPr>
          <w:rPrChange w:id="23418" w:author="CR#1260r1" w:date="2020-04-07T05:54:00Z">
            <w:rPr/>
          </w:rPrChange>
        </w:rPr>
      </w:pPr>
      <w:r w:rsidRPr="00451F5B">
        <w:rPr>
          <w:rPrChange w:id="23419" w:author="CR#1260r1" w:date="2020-04-07T05:54:00Z">
            <w:rPr/>
          </w:rPrChange>
        </w:rPr>
        <w:t>-</w:t>
      </w:r>
      <w:r w:rsidRPr="00451F5B">
        <w:rPr>
          <w:rPrChange w:id="23420" w:author="CR#1260r1" w:date="2020-04-07T05:54:00Z">
            <w:rPr/>
          </w:rPrChange>
        </w:rPr>
        <w:tab/>
        <w:t>S1 CDMA2000 Tunnelling</w:t>
      </w:r>
      <w:r w:rsidRPr="00451F5B">
        <w:rPr>
          <w:lang w:eastAsia="zh-CN"/>
          <w:rPrChange w:id="23421" w:author="CR#1260r1" w:date="2020-04-07T05:54:00Z">
            <w:rPr>
              <w:lang w:eastAsia="zh-CN"/>
            </w:rPr>
          </w:rPrChange>
        </w:rPr>
        <w:t xml:space="preserve"> function</w:t>
      </w:r>
      <w:r w:rsidR="00FD00EB" w:rsidRPr="00451F5B">
        <w:rPr>
          <w:lang w:eastAsia="zh-CN"/>
          <w:rPrChange w:id="23422" w:author="CR#1260r1" w:date="2020-04-07T05:54:00Z">
            <w:rPr>
              <w:lang w:eastAsia="zh-CN"/>
            </w:rPr>
          </w:rPrChange>
        </w:rPr>
        <w:t>;</w:t>
      </w:r>
    </w:p>
    <w:p w:rsidR="002F5292" w:rsidRPr="00451F5B" w:rsidRDefault="002F5292" w:rsidP="00E10AA0">
      <w:pPr>
        <w:pStyle w:val="B1"/>
        <w:rPr>
          <w:rPrChange w:id="23423" w:author="CR#1260r1" w:date="2020-04-07T05:54:00Z">
            <w:rPr/>
          </w:rPrChange>
        </w:rPr>
      </w:pPr>
      <w:r w:rsidRPr="00451F5B">
        <w:rPr>
          <w:rPrChange w:id="23424" w:author="CR#1260r1" w:date="2020-04-07T05:54:00Z">
            <w:rPr/>
          </w:rPrChange>
        </w:rPr>
        <w:t>-</w:t>
      </w:r>
      <w:r w:rsidRPr="00451F5B">
        <w:rPr>
          <w:rPrChange w:id="23425" w:author="CR#1260r1" w:date="2020-04-07T05:54:00Z">
            <w:rPr/>
          </w:rPrChange>
        </w:rPr>
        <w:tab/>
        <w:t>Trace function</w:t>
      </w:r>
      <w:r w:rsidR="004B2644" w:rsidRPr="00451F5B">
        <w:rPr>
          <w:rPrChange w:id="23426" w:author="CR#1260r1" w:date="2020-04-07T05:54:00Z">
            <w:rPr/>
          </w:rPrChange>
        </w:rPr>
        <w:t>;</w:t>
      </w:r>
    </w:p>
    <w:p w:rsidR="004B2644" w:rsidRPr="00451F5B" w:rsidRDefault="004B2644" w:rsidP="00E10AA0">
      <w:pPr>
        <w:pStyle w:val="B1"/>
        <w:rPr>
          <w:rPrChange w:id="23427" w:author="CR#1260r1" w:date="2020-04-07T05:54:00Z">
            <w:rPr/>
          </w:rPrChange>
        </w:rPr>
      </w:pPr>
      <w:r w:rsidRPr="00451F5B">
        <w:rPr>
          <w:rPrChange w:id="23428" w:author="CR#1260r1" w:date="2020-04-07T05:54:00Z">
            <w:rPr/>
          </w:rPrChange>
        </w:rPr>
        <w:t>-</w:t>
      </w:r>
      <w:r w:rsidRPr="00451F5B">
        <w:rPr>
          <w:rPrChange w:id="23429" w:author="CR#1260r1" w:date="2020-04-07T05:54:00Z">
            <w:rPr/>
          </w:rPrChange>
        </w:rPr>
        <w:tab/>
        <w:t>UE Radio Capability Match.</w:t>
      </w:r>
    </w:p>
    <w:p w:rsidR="00D51AC6" w:rsidRPr="00451F5B" w:rsidRDefault="00D51AC6" w:rsidP="00E10AA0">
      <w:pPr>
        <w:pStyle w:val="Heading4"/>
        <w:rPr>
          <w:rPrChange w:id="23430" w:author="CR#1260r1" w:date="2020-04-07T05:54:00Z">
            <w:rPr/>
          </w:rPrChange>
        </w:rPr>
      </w:pPr>
      <w:bookmarkStart w:id="23431" w:name="_Toc5894884"/>
      <w:r w:rsidRPr="00451F5B">
        <w:rPr>
          <w:rPrChange w:id="23432" w:author="CR#1260r1" w:date="2020-04-07T05:54:00Z">
            <w:rPr/>
          </w:rPrChange>
        </w:rPr>
        <w:t>19.2.1.1</w:t>
      </w:r>
      <w:r w:rsidRPr="00451F5B">
        <w:rPr>
          <w:rPrChange w:id="23433" w:author="CR#1260r1" w:date="2020-04-07T05:54:00Z">
            <w:rPr/>
          </w:rPrChange>
        </w:rPr>
        <w:tab/>
        <w:t>S1 Paging function</w:t>
      </w:r>
      <w:bookmarkEnd w:id="23431"/>
    </w:p>
    <w:p w:rsidR="00D51AC6" w:rsidRPr="00451F5B" w:rsidRDefault="00D51AC6" w:rsidP="00E10AA0">
      <w:pPr>
        <w:rPr>
          <w:rPrChange w:id="23434" w:author="CR#1260r1" w:date="2020-04-07T05:54:00Z">
            <w:rPr/>
          </w:rPrChange>
        </w:rPr>
      </w:pPr>
      <w:r w:rsidRPr="00451F5B">
        <w:rPr>
          <w:rPrChange w:id="23435" w:author="CR#1260r1" w:date="2020-04-07T05:54:00Z">
            <w:rPr/>
          </w:rPrChange>
        </w:rPr>
        <w:t xml:space="preserve">The paging function supports the sending of paging requests to all cells of </w:t>
      </w:r>
      <w:r w:rsidR="00F00037" w:rsidRPr="00451F5B">
        <w:rPr>
          <w:rPrChange w:id="23436" w:author="CR#1260r1" w:date="2020-04-07T05:54:00Z">
            <w:rPr/>
          </w:rPrChange>
        </w:rPr>
        <w:t>the TA(s) the UE is registered.</w:t>
      </w:r>
    </w:p>
    <w:p w:rsidR="00D51AC6" w:rsidRPr="00451F5B" w:rsidRDefault="00D51AC6" w:rsidP="00E10AA0">
      <w:pPr>
        <w:rPr>
          <w:rPrChange w:id="23437" w:author="CR#1260r1" w:date="2020-04-07T05:54:00Z">
            <w:rPr/>
          </w:rPrChange>
        </w:rPr>
      </w:pPr>
      <w:r w:rsidRPr="00451F5B">
        <w:rPr>
          <w:rPrChange w:id="23438" w:author="CR#1260r1" w:date="2020-04-07T05:54:00Z">
            <w:rPr/>
          </w:rPrChange>
        </w:rPr>
        <w:t>Paging requests are sent to the relevant eNBs according to the mobility information kept in the UE</w:t>
      </w:r>
      <w:r w:rsidR="004E1214" w:rsidRPr="00451F5B">
        <w:rPr>
          <w:rPrChange w:id="23439" w:author="CR#1260r1" w:date="2020-04-07T05:54:00Z">
            <w:rPr/>
          </w:rPrChange>
        </w:rPr>
        <w:t>'</w:t>
      </w:r>
      <w:r w:rsidRPr="00451F5B">
        <w:rPr>
          <w:rPrChange w:id="23440" w:author="CR#1260r1" w:date="2020-04-07T05:54:00Z">
            <w:rPr/>
          </w:rPrChange>
        </w:rPr>
        <w:t>s</w:t>
      </w:r>
      <w:r w:rsidR="00F00037" w:rsidRPr="00451F5B">
        <w:rPr>
          <w:rPrChange w:id="23441" w:author="CR#1260r1" w:date="2020-04-07T05:54:00Z">
            <w:rPr/>
          </w:rPrChange>
        </w:rPr>
        <w:t xml:space="preserve"> MM context in the serving MME.</w:t>
      </w:r>
    </w:p>
    <w:p w:rsidR="00D51AC6" w:rsidRPr="00451F5B" w:rsidRDefault="00D51AC6" w:rsidP="00E10AA0">
      <w:pPr>
        <w:pStyle w:val="Heading4"/>
        <w:rPr>
          <w:rPrChange w:id="23442" w:author="CR#1260r1" w:date="2020-04-07T05:54:00Z">
            <w:rPr/>
          </w:rPrChange>
        </w:rPr>
      </w:pPr>
      <w:bookmarkStart w:id="23443" w:name="_Toc5894885"/>
      <w:r w:rsidRPr="00451F5B">
        <w:rPr>
          <w:rPrChange w:id="23444" w:author="CR#1260r1" w:date="2020-04-07T05:54:00Z">
            <w:rPr/>
          </w:rPrChange>
        </w:rPr>
        <w:t>19.2.1.2</w:t>
      </w:r>
      <w:r w:rsidRPr="00451F5B">
        <w:rPr>
          <w:rPrChange w:id="23445" w:author="CR#1260r1" w:date="2020-04-07T05:54:00Z">
            <w:rPr/>
          </w:rPrChange>
        </w:rPr>
        <w:tab/>
        <w:t>S1 UE Context Management function</w:t>
      </w:r>
      <w:bookmarkEnd w:id="23443"/>
    </w:p>
    <w:p w:rsidR="00D51AC6" w:rsidRPr="00451F5B" w:rsidRDefault="00D51AC6" w:rsidP="00E10AA0">
      <w:pPr>
        <w:rPr>
          <w:rPrChange w:id="23446" w:author="CR#1260r1" w:date="2020-04-07T05:54:00Z">
            <w:rPr/>
          </w:rPrChange>
        </w:rPr>
      </w:pPr>
      <w:r w:rsidRPr="00451F5B">
        <w:rPr>
          <w:rPrChange w:id="23447" w:author="CR#1260r1" w:date="2020-04-07T05:54:00Z">
            <w:rPr/>
          </w:rPrChange>
        </w:rPr>
        <w:t>In order to support UEs in E</w:t>
      </w:r>
      <w:r w:rsidR="005A0653" w:rsidRPr="00451F5B">
        <w:rPr>
          <w:rPrChange w:id="23448" w:author="CR#1260r1" w:date="2020-04-07T05:54:00Z">
            <w:rPr/>
          </w:rPrChange>
        </w:rPr>
        <w:t>C</w:t>
      </w:r>
      <w:r w:rsidRPr="00451F5B">
        <w:rPr>
          <w:rPrChange w:id="23449" w:author="CR#1260r1" w:date="2020-04-07T05:54:00Z">
            <w:rPr/>
          </w:rPrChange>
        </w:rPr>
        <w:t xml:space="preserve">M-CONNECTED, UE contexts need to be managed, i.e. established and released in the eNodeB and in the EPC to support user individual </w:t>
      </w:r>
      <w:r w:rsidR="00F00037" w:rsidRPr="00451F5B">
        <w:rPr>
          <w:rPrChange w:id="23450" w:author="CR#1260r1" w:date="2020-04-07T05:54:00Z">
            <w:rPr/>
          </w:rPrChange>
        </w:rPr>
        <w:t>signalling on S1.</w:t>
      </w:r>
    </w:p>
    <w:p w:rsidR="00D51AC6" w:rsidRPr="00451F5B" w:rsidRDefault="00D51AC6" w:rsidP="00E10AA0">
      <w:pPr>
        <w:pStyle w:val="Heading4"/>
        <w:ind w:left="0" w:firstLine="0"/>
        <w:rPr>
          <w:rPrChange w:id="23451" w:author="CR#1260r1" w:date="2020-04-07T05:54:00Z">
            <w:rPr/>
          </w:rPrChange>
        </w:rPr>
      </w:pPr>
      <w:bookmarkStart w:id="23452" w:name="_Toc5894886"/>
      <w:r w:rsidRPr="00451F5B">
        <w:rPr>
          <w:rPrChange w:id="23453" w:author="CR#1260r1" w:date="2020-04-07T05:54:00Z">
            <w:rPr/>
          </w:rPrChange>
        </w:rPr>
        <w:lastRenderedPageBreak/>
        <w:t>19.2.1.3</w:t>
      </w:r>
      <w:r w:rsidRPr="00451F5B">
        <w:rPr>
          <w:rPrChange w:id="23454" w:author="CR#1260r1" w:date="2020-04-07T05:54:00Z">
            <w:rPr/>
          </w:rPrChange>
        </w:rPr>
        <w:tab/>
        <w:t>Initial Context Setup Function</w:t>
      </w:r>
      <w:bookmarkEnd w:id="23452"/>
    </w:p>
    <w:p w:rsidR="00D51AC6" w:rsidRPr="00451F5B" w:rsidRDefault="00D51AC6" w:rsidP="00E10AA0">
      <w:pPr>
        <w:rPr>
          <w:rPrChange w:id="23455" w:author="CR#1260r1" w:date="2020-04-07T05:54:00Z">
            <w:rPr/>
          </w:rPrChange>
        </w:rPr>
      </w:pPr>
      <w:r w:rsidRPr="00451F5B">
        <w:rPr>
          <w:rPrChange w:id="23456" w:author="CR#1260r1" w:date="2020-04-07T05:54:00Z">
            <w:rPr/>
          </w:rPrChange>
        </w:rPr>
        <w:t xml:space="preserve">The Initial Context Setup function supports the establishment of the necessary overall initial UE Context including </w:t>
      </w:r>
      <w:r w:rsidR="00865D6B" w:rsidRPr="00451F5B">
        <w:rPr>
          <w:rPrChange w:id="23457" w:author="CR#1260r1" w:date="2020-04-07T05:54:00Z">
            <w:rPr/>
          </w:rPrChange>
        </w:rPr>
        <w:t>E-RAB</w:t>
      </w:r>
      <w:r w:rsidRPr="00451F5B">
        <w:rPr>
          <w:rPrChange w:id="23458" w:author="CR#1260r1" w:date="2020-04-07T05:54:00Z">
            <w:rPr/>
          </w:rPrChange>
        </w:rPr>
        <w:t xml:space="preserve"> context, Security context, roaming </w:t>
      </w:r>
      <w:r w:rsidR="00F87727" w:rsidRPr="00451F5B">
        <w:rPr>
          <w:rPrChange w:id="23459" w:author="CR#1260r1" w:date="2020-04-07T05:54:00Z">
            <w:rPr/>
          </w:rPrChange>
        </w:rPr>
        <w:t xml:space="preserve">and access </w:t>
      </w:r>
      <w:r w:rsidRPr="00451F5B">
        <w:rPr>
          <w:rPrChange w:id="23460" w:author="CR#1260r1" w:date="2020-04-07T05:54:00Z">
            <w:rPr/>
          </w:rPrChange>
        </w:rPr>
        <w:t>restriction</w:t>
      </w:r>
      <w:r w:rsidR="00F87727" w:rsidRPr="00451F5B">
        <w:rPr>
          <w:rPrChange w:id="23461" w:author="CR#1260r1" w:date="2020-04-07T05:54:00Z">
            <w:rPr/>
          </w:rPrChange>
        </w:rPr>
        <w:t>s</w:t>
      </w:r>
      <w:r w:rsidRPr="00451F5B">
        <w:rPr>
          <w:rPrChange w:id="23462" w:author="CR#1260r1" w:date="2020-04-07T05:54:00Z">
            <w:rPr/>
          </w:rPrChange>
        </w:rPr>
        <w:t xml:space="preserve">, UE capability information, </w:t>
      </w:r>
      <w:r w:rsidR="005A0653" w:rsidRPr="00451F5B">
        <w:rPr>
          <w:rPrChange w:id="23463" w:author="CR#1260r1" w:date="2020-04-07T05:54:00Z">
            <w:rPr/>
          </w:rPrChange>
        </w:rPr>
        <w:t>Subscriber Profile ID for RAT/Frequency Priority</w:t>
      </w:r>
      <w:r w:rsidRPr="00451F5B">
        <w:rPr>
          <w:rPrChange w:id="23464" w:author="CR#1260r1" w:date="2020-04-07T05:54:00Z">
            <w:rPr/>
          </w:rPrChange>
        </w:rPr>
        <w:t xml:space="preserve">, UE S1 signalling connection ID, etc. in the eNB to enable </w:t>
      </w:r>
      <w:r w:rsidR="00F00037" w:rsidRPr="00451F5B">
        <w:rPr>
          <w:rPrChange w:id="23465" w:author="CR#1260r1" w:date="2020-04-07T05:54:00Z">
            <w:rPr/>
          </w:rPrChange>
        </w:rPr>
        <w:t>fast Idle-to-Active transition.</w:t>
      </w:r>
    </w:p>
    <w:p w:rsidR="00D51AC6" w:rsidRPr="00451F5B" w:rsidRDefault="00D51AC6" w:rsidP="00E10AA0">
      <w:pPr>
        <w:rPr>
          <w:rPrChange w:id="23466" w:author="CR#1260r1" w:date="2020-04-07T05:54:00Z">
            <w:rPr/>
          </w:rPrChange>
        </w:rPr>
      </w:pPr>
      <w:r w:rsidRPr="00451F5B">
        <w:rPr>
          <w:rPrChange w:id="23467" w:author="CR#1260r1" w:date="2020-04-07T05:54:00Z">
            <w:rPr/>
          </w:rPrChange>
        </w:rPr>
        <w:t>In addition to the setup of overall initial UE Contexts, Initial Context Setup function also supports the piggy-backing of the corresponding NAS messages. Initial Context Setup is initiated by the MME.</w:t>
      </w:r>
    </w:p>
    <w:p w:rsidR="00074C49" w:rsidRPr="00451F5B" w:rsidRDefault="00074C49" w:rsidP="00E10AA0">
      <w:pPr>
        <w:pStyle w:val="Heading4"/>
        <w:rPr>
          <w:rPrChange w:id="23468" w:author="CR#1260r1" w:date="2020-04-07T05:54:00Z">
            <w:rPr/>
          </w:rPrChange>
        </w:rPr>
      </w:pPr>
      <w:bookmarkStart w:id="23469" w:name="_Toc5894887"/>
      <w:r w:rsidRPr="00451F5B">
        <w:rPr>
          <w:rPrChange w:id="23470" w:author="CR#1260r1" w:date="2020-04-07T05:54:00Z">
            <w:rPr/>
          </w:rPrChange>
        </w:rPr>
        <w:t>19.2.1.3</w:t>
      </w:r>
      <w:r w:rsidR="0022122F" w:rsidRPr="00451F5B">
        <w:rPr>
          <w:rPrChange w:id="23471" w:author="CR#1260r1" w:date="2020-04-07T05:54:00Z">
            <w:rPr/>
          </w:rPrChange>
        </w:rPr>
        <w:t>a</w:t>
      </w:r>
      <w:r w:rsidRPr="00451F5B">
        <w:rPr>
          <w:rPrChange w:id="23472" w:author="CR#1260r1" w:date="2020-04-07T05:54:00Z">
            <w:rPr/>
          </w:rPrChange>
        </w:rPr>
        <w:tab/>
      </w:r>
      <w:r w:rsidRPr="00451F5B">
        <w:rPr>
          <w:lang w:eastAsia="zh-CN"/>
          <w:rPrChange w:id="23473" w:author="CR#1260r1" w:date="2020-04-07T05:54:00Z">
            <w:rPr>
              <w:lang w:eastAsia="zh-CN"/>
            </w:rPr>
          </w:rPrChange>
        </w:rPr>
        <w:t>UE</w:t>
      </w:r>
      <w:r w:rsidRPr="00451F5B">
        <w:rPr>
          <w:rPrChange w:id="23474" w:author="CR#1260r1" w:date="2020-04-07T05:54:00Z">
            <w:rPr/>
          </w:rPrChange>
        </w:rPr>
        <w:t xml:space="preserve"> Context </w:t>
      </w:r>
      <w:r w:rsidRPr="00451F5B">
        <w:rPr>
          <w:lang w:eastAsia="zh-CN"/>
          <w:rPrChange w:id="23475" w:author="CR#1260r1" w:date="2020-04-07T05:54:00Z">
            <w:rPr>
              <w:lang w:eastAsia="zh-CN"/>
            </w:rPr>
          </w:rPrChange>
        </w:rPr>
        <w:t>Modification</w:t>
      </w:r>
      <w:r w:rsidRPr="00451F5B">
        <w:rPr>
          <w:rPrChange w:id="23476" w:author="CR#1260r1" w:date="2020-04-07T05:54:00Z">
            <w:rPr/>
          </w:rPrChange>
        </w:rPr>
        <w:t xml:space="preserve"> Function</w:t>
      </w:r>
      <w:bookmarkEnd w:id="23469"/>
    </w:p>
    <w:p w:rsidR="00074C49" w:rsidRPr="00451F5B" w:rsidRDefault="00074C49" w:rsidP="00E10AA0">
      <w:pPr>
        <w:rPr>
          <w:rPrChange w:id="23477" w:author="CR#1260r1" w:date="2020-04-07T05:54:00Z">
            <w:rPr/>
          </w:rPrChange>
        </w:rPr>
      </w:pPr>
      <w:r w:rsidRPr="00451F5B">
        <w:rPr>
          <w:rPrChange w:id="23478" w:author="CR#1260r1" w:date="2020-04-07T05:54:00Z">
            <w:rPr/>
          </w:rPrChange>
        </w:rPr>
        <w:t xml:space="preserve">The </w:t>
      </w:r>
      <w:r w:rsidRPr="00451F5B">
        <w:rPr>
          <w:lang w:eastAsia="zh-CN"/>
          <w:rPrChange w:id="23479" w:author="CR#1260r1" w:date="2020-04-07T05:54:00Z">
            <w:rPr>
              <w:lang w:eastAsia="zh-CN"/>
            </w:rPr>
          </w:rPrChange>
        </w:rPr>
        <w:t>UE</w:t>
      </w:r>
      <w:r w:rsidRPr="00451F5B">
        <w:rPr>
          <w:rPrChange w:id="23480" w:author="CR#1260r1" w:date="2020-04-07T05:54:00Z">
            <w:rPr/>
          </w:rPrChange>
        </w:rPr>
        <w:t xml:space="preserve"> Context </w:t>
      </w:r>
      <w:r w:rsidRPr="00451F5B">
        <w:rPr>
          <w:lang w:eastAsia="zh-CN"/>
          <w:rPrChange w:id="23481" w:author="CR#1260r1" w:date="2020-04-07T05:54:00Z">
            <w:rPr>
              <w:lang w:eastAsia="zh-CN"/>
            </w:rPr>
          </w:rPrChange>
        </w:rPr>
        <w:t>Modification</w:t>
      </w:r>
      <w:r w:rsidRPr="00451F5B">
        <w:rPr>
          <w:rPrChange w:id="23482" w:author="CR#1260r1" w:date="2020-04-07T05:54:00Z">
            <w:rPr/>
          </w:rPrChange>
        </w:rPr>
        <w:t xml:space="preserve"> function supports the </w:t>
      </w:r>
      <w:r w:rsidRPr="00451F5B">
        <w:rPr>
          <w:lang w:eastAsia="zh-CN"/>
          <w:rPrChange w:id="23483" w:author="CR#1260r1" w:date="2020-04-07T05:54:00Z">
            <w:rPr>
              <w:lang w:eastAsia="zh-CN"/>
            </w:rPr>
          </w:rPrChange>
        </w:rPr>
        <w:t>modification</w:t>
      </w:r>
      <w:r w:rsidRPr="00451F5B">
        <w:rPr>
          <w:rPrChange w:id="23484" w:author="CR#1260r1" w:date="2020-04-07T05:54:00Z">
            <w:rPr/>
          </w:rPrChange>
        </w:rPr>
        <w:t xml:space="preserve"> of UE Context </w:t>
      </w:r>
      <w:r w:rsidRPr="00451F5B">
        <w:rPr>
          <w:lang w:eastAsia="zh-CN"/>
          <w:rPrChange w:id="23485" w:author="CR#1260r1" w:date="2020-04-07T05:54:00Z">
            <w:rPr>
              <w:lang w:eastAsia="zh-CN"/>
            </w:rPr>
          </w:rPrChange>
        </w:rPr>
        <w:t>in eNB for UEs in active state.</w:t>
      </w:r>
    </w:p>
    <w:p w:rsidR="00696134" w:rsidRPr="00451F5B" w:rsidRDefault="00696134" w:rsidP="00696134">
      <w:pPr>
        <w:pStyle w:val="Heading4"/>
        <w:rPr>
          <w:rPrChange w:id="23486" w:author="CR#1260r1" w:date="2020-04-07T05:54:00Z">
            <w:rPr/>
          </w:rPrChange>
        </w:rPr>
      </w:pPr>
      <w:bookmarkStart w:id="23487" w:name="_Toc5894888"/>
      <w:r w:rsidRPr="00451F5B">
        <w:rPr>
          <w:rPrChange w:id="23488" w:author="CR#1260r1" w:date="2020-04-07T05:54:00Z">
            <w:rPr/>
          </w:rPrChange>
        </w:rPr>
        <w:t>19.2.1.3b</w:t>
      </w:r>
      <w:r w:rsidRPr="00451F5B">
        <w:rPr>
          <w:rPrChange w:id="23489" w:author="CR#1260r1" w:date="2020-04-07T05:54:00Z">
            <w:rPr/>
          </w:rPrChange>
        </w:rPr>
        <w:tab/>
      </w:r>
      <w:r w:rsidRPr="00451F5B">
        <w:rPr>
          <w:lang w:eastAsia="zh-CN"/>
          <w:rPrChange w:id="23490" w:author="CR#1260r1" w:date="2020-04-07T05:54:00Z">
            <w:rPr>
              <w:lang w:eastAsia="zh-CN"/>
            </w:rPr>
          </w:rPrChange>
        </w:rPr>
        <w:t>UE</w:t>
      </w:r>
      <w:r w:rsidRPr="00451F5B">
        <w:rPr>
          <w:rPrChange w:id="23491" w:author="CR#1260r1" w:date="2020-04-07T05:54:00Z">
            <w:rPr/>
          </w:rPrChange>
        </w:rPr>
        <w:t xml:space="preserve"> Context Resume Function</w:t>
      </w:r>
      <w:bookmarkEnd w:id="23487"/>
    </w:p>
    <w:p w:rsidR="00696134" w:rsidRPr="00451F5B" w:rsidRDefault="00696134" w:rsidP="00696134">
      <w:pPr>
        <w:rPr>
          <w:rPrChange w:id="23492" w:author="CR#1260r1" w:date="2020-04-07T05:54:00Z">
            <w:rPr/>
          </w:rPrChange>
        </w:rPr>
      </w:pPr>
      <w:r w:rsidRPr="00451F5B">
        <w:rPr>
          <w:rPrChange w:id="23493" w:author="CR#1260r1" w:date="2020-04-07T05:54:00Z">
            <w:rPr/>
          </w:rPrChange>
        </w:rPr>
        <w:t xml:space="preserve">The </w:t>
      </w:r>
      <w:r w:rsidRPr="00451F5B">
        <w:rPr>
          <w:lang w:eastAsia="zh-CN"/>
          <w:rPrChange w:id="23494" w:author="CR#1260r1" w:date="2020-04-07T05:54:00Z">
            <w:rPr>
              <w:lang w:eastAsia="zh-CN"/>
            </w:rPr>
          </w:rPrChange>
        </w:rPr>
        <w:t>UE</w:t>
      </w:r>
      <w:r w:rsidRPr="00451F5B">
        <w:rPr>
          <w:rPrChange w:id="23495" w:author="CR#1260r1" w:date="2020-04-07T05:54:00Z">
            <w:rPr/>
          </w:rPrChange>
        </w:rPr>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451F5B">
        <w:rPr>
          <w:lang w:eastAsia="zh-CN"/>
          <w:rPrChange w:id="23496" w:author="CR#1260r1" w:date="2020-04-07T05:54:00Z">
            <w:rPr>
              <w:lang w:eastAsia="zh-CN"/>
            </w:rPr>
          </w:rPrChange>
        </w:rPr>
        <w:t>.</w:t>
      </w:r>
    </w:p>
    <w:p w:rsidR="00D51AC6" w:rsidRPr="00451F5B" w:rsidRDefault="00D51AC6" w:rsidP="00E10AA0">
      <w:pPr>
        <w:pStyle w:val="Heading4"/>
        <w:rPr>
          <w:rPrChange w:id="23497" w:author="CR#1260r1" w:date="2020-04-07T05:54:00Z">
            <w:rPr/>
          </w:rPrChange>
        </w:rPr>
      </w:pPr>
      <w:bookmarkStart w:id="23498" w:name="_Toc5894889"/>
      <w:r w:rsidRPr="00451F5B">
        <w:rPr>
          <w:rPrChange w:id="23499" w:author="CR#1260r1" w:date="2020-04-07T05:54:00Z">
            <w:rPr/>
          </w:rPrChange>
        </w:rPr>
        <w:t>19.2.1.4</w:t>
      </w:r>
      <w:r w:rsidRPr="00451F5B">
        <w:rPr>
          <w:rPrChange w:id="23500" w:author="CR#1260r1" w:date="2020-04-07T05:54:00Z">
            <w:rPr/>
          </w:rPrChange>
        </w:rPr>
        <w:tab/>
        <w:t>Mobility Functions for UEs in E</w:t>
      </w:r>
      <w:r w:rsidR="005A0653" w:rsidRPr="00451F5B">
        <w:rPr>
          <w:rPrChange w:id="23501" w:author="CR#1260r1" w:date="2020-04-07T05:54:00Z">
            <w:rPr/>
          </w:rPrChange>
        </w:rPr>
        <w:t>C</w:t>
      </w:r>
      <w:r w:rsidRPr="00451F5B">
        <w:rPr>
          <w:rPrChange w:id="23502" w:author="CR#1260r1" w:date="2020-04-07T05:54:00Z">
            <w:rPr/>
          </w:rPrChange>
        </w:rPr>
        <w:t>M-CONNECTED</w:t>
      </w:r>
      <w:bookmarkEnd w:id="23498"/>
    </w:p>
    <w:p w:rsidR="00D51AC6" w:rsidRPr="00451F5B" w:rsidRDefault="00D51AC6" w:rsidP="00E10AA0">
      <w:pPr>
        <w:pStyle w:val="Heading5"/>
        <w:rPr>
          <w:rPrChange w:id="23503" w:author="CR#1260r1" w:date="2020-04-07T05:54:00Z">
            <w:rPr/>
          </w:rPrChange>
        </w:rPr>
      </w:pPr>
      <w:bookmarkStart w:id="23504" w:name="_Toc5894890"/>
      <w:r w:rsidRPr="00451F5B">
        <w:rPr>
          <w:rPrChange w:id="23505" w:author="CR#1260r1" w:date="2020-04-07T05:54:00Z">
            <w:rPr/>
          </w:rPrChange>
        </w:rPr>
        <w:t>19.2.1.4.1</w:t>
      </w:r>
      <w:r w:rsidRPr="00451F5B">
        <w:rPr>
          <w:rPrChange w:id="23506" w:author="CR#1260r1" w:date="2020-04-07T05:54:00Z">
            <w:rPr/>
          </w:rPrChange>
        </w:rPr>
        <w:tab/>
        <w:t>Intra-LTE Handover</w:t>
      </w:r>
      <w:bookmarkEnd w:id="23504"/>
    </w:p>
    <w:p w:rsidR="00D51AC6" w:rsidRPr="00451F5B" w:rsidRDefault="00D51AC6" w:rsidP="00E10AA0">
      <w:pPr>
        <w:rPr>
          <w:rPrChange w:id="23507" w:author="CR#1260r1" w:date="2020-04-07T05:54:00Z">
            <w:rPr/>
          </w:rPrChange>
        </w:rPr>
      </w:pPr>
      <w:r w:rsidRPr="00451F5B">
        <w:rPr>
          <w:rPrChange w:id="23508" w:author="CR#1260r1" w:date="2020-04-07T05:54:00Z">
            <w:rPr/>
          </w:rPrChange>
        </w:rPr>
        <w:t>The Intra-LTE-Handover function supports mobility for UEs in E</w:t>
      </w:r>
      <w:r w:rsidR="00815984" w:rsidRPr="00451F5B">
        <w:rPr>
          <w:rPrChange w:id="23509" w:author="CR#1260r1" w:date="2020-04-07T05:54:00Z">
            <w:rPr/>
          </w:rPrChange>
        </w:rPr>
        <w:t>C</w:t>
      </w:r>
      <w:r w:rsidRPr="00451F5B">
        <w:rPr>
          <w:rPrChange w:id="23510" w:author="CR#1260r1" w:date="2020-04-07T05:54:00Z">
            <w:rPr/>
          </w:rPrChange>
        </w:rPr>
        <w:t>M-CONNECTED and comprises the preparation, execution and completion of handover via the X2 and S1 interfaces.</w:t>
      </w:r>
    </w:p>
    <w:p w:rsidR="00D51AC6" w:rsidRPr="00451F5B" w:rsidRDefault="00D51AC6" w:rsidP="00E10AA0">
      <w:pPr>
        <w:pStyle w:val="Heading5"/>
        <w:rPr>
          <w:rPrChange w:id="23511" w:author="CR#1260r1" w:date="2020-04-07T05:54:00Z">
            <w:rPr/>
          </w:rPrChange>
        </w:rPr>
      </w:pPr>
      <w:r w:rsidRPr="00451F5B">
        <w:rPr>
          <w:rPrChange w:id="23512" w:author="CR#1260r1" w:date="2020-04-07T05:54:00Z">
            <w:rPr/>
          </w:rPrChange>
        </w:rPr>
        <w:t xml:space="preserve"> </w:t>
      </w:r>
      <w:bookmarkStart w:id="23513" w:name="_Toc5894891"/>
      <w:r w:rsidR="004345F9" w:rsidRPr="00451F5B">
        <w:rPr>
          <w:rPrChange w:id="23514" w:author="CR#1260r1" w:date="2020-04-07T05:54:00Z">
            <w:rPr/>
          </w:rPrChange>
        </w:rPr>
        <w:t>19.2.1.4.2</w:t>
      </w:r>
      <w:r w:rsidR="004345F9" w:rsidRPr="00451F5B">
        <w:rPr>
          <w:rPrChange w:id="23515" w:author="CR#1260r1" w:date="2020-04-07T05:54:00Z">
            <w:rPr/>
          </w:rPrChange>
        </w:rPr>
        <w:tab/>
      </w:r>
      <w:r w:rsidRPr="00451F5B">
        <w:rPr>
          <w:rPrChange w:id="23516" w:author="CR#1260r1" w:date="2020-04-07T05:54:00Z">
            <w:rPr/>
          </w:rPrChange>
        </w:rPr>
        <w:t>Inter-3GPP-RAT Handover</w:t>
      </w:r>
      <w:bookmarkEnd w:id="23513"/>
    </w:p>
    <w:p w:rsidR="00D51AC6" w:rsidRPr="00451F5B" w:rsidRDefault="00D51AC6" w:rsidP="00E10AA0">
      <w:pPr>
        <w:rPr>
          <w:rPrChange w:id="23517" w:author="CR#1260r1" w:date="2020-04-07T05:54:00Z">
            <w:rPr/>
          </w:rPrChange>
        </w:rPr>
      </w:pPr>
      <w:r w:rsidRPr="00451F5B">
        <w:rPr>
          <w:rPrChange w:id="23518" w:author="CR#1260r1" w:date="2020-04-07T05:54:00Z">
            <w:rPr/>
          </w:rPrChange>
        </w:rPr>
        <w:t>The Inter-3GPP-RAT Handover function supports mobility to and from other 3GPP-RATs for UEs in E</w:t>
      </w:r>
      <w:r w:rsidR="00815984" w:rsidRPr="00451F5B">
        <w:rPr>
          <w:rPrChange w:id="23519" w:author="CR#1260r1" w:date="2020-04-07T05:54:00Z">
            <w:rPr/>
          </w:rPrChange>
        </w:rPr>
        <w:t>C</w:t>
      </w:r>
      <w:r w:rsidRPr="00451F5B">
        <w:rPr>
          <w:rPrChange w:id="23520" w:author="CR#1260r1" w:date="2020-04-07T05:54:00Z">
            <w:rPr/>
          </w:rPrChange>
        </w:rPr>
        <w:t>M-CONNECTED and comprises the preparation, execution and completion of handover via the S1 interface.</w:t>
      </w:r>
    </w:p>
    <w:p w:rsidR="00D51AC6" w:rsidRPr="00451F5B" w:rsidRDefault="00D51AC6" w:rsidP="00E10AA0">
      <w:pPr>
        <w:pStyle w:val="Heading4"/>
        <w:rPr>
          <w:rPrChange w:id="23521" w:author="CR#1260r1" w:date="2020-04-07T05:54:00Z">
            <w:rPr/>
          </w:rPrChange>
        </w:rPr>
      </w:pPr>
      <w:bookmarkStart w:id="23522" w:name="_Toc5894892"/>
      <w:r w:rsidRPr="00451F5B">
        <w:rPr>
          <w:rPrChange w:id="23523" w:author="CR#1260r1" w:date="2020-04-07T05:54:00Z">
            <w:rPr/>
          </w:rPrChange>
        </w:rPr>
        <w:t>19.2.1.5</w:t>
      </w:r>
      <w:r w:rsidRPr="00451F5B">
        <w:rPr>
          <w:rPrChange w:id="23524" w:author="CR#1260r1" w:date="2020-04-07T05:54:00Z">
            <w:rPr/>
          </w:rPrChange>
        </w:rPr>
        <w:tab/>
      </w:r>
      <w:r w:rsidR="00865D6B" w:rsidRPr="00451F5B">
        <w:rPr>
          <w:rPrChange w:id="23525" w:author="CR#1260r1" w:date="2020-04-07T05:54:00Z">
            <w:rPr/>
          </w:rPrChange>
        </w:rPr>
        <w:t>E-RAB</w:t>
      </w:r>
      <w:r w:rsidRPr="00451F5B">
        <w:rPr>
          <w:rPrChange w:id="23526" w:author="CR#1260r1" w:date="2020-04-07T05:54:00Z">
            <w:rPr/>
          </w:rPrChange>
        </w:rPr>
        <w:t xml:space="preserve"> Service Management function</w:t>
      </w:r>
      <w:bookmarkEnd w:id="23522"/>
    </w:p>
    <w:p w:rsidR="002C45B2" w:rsidRPr="00451F5B" w:rsidRDefault="00D51AC6" w:rsidP="00E10AA0">
      <w:pPr>
        <w:rPr>
          <w:rPrChange w:id="23527" w:author="CR#1260r1" w:date="2020-04-07T05:54:00Z">
            <w:rPr/>
          </w:rPrChange>
        </w:rPr>
      </w:pPr>
      <w:r w:rsidRPr="00451F5B">
        <w:rPr>
          <w:rPrChange w:id="23528" w:author="CR#1260r1" w:date="2020-04-07T05:54:00Z">
            <w:rPr/>
          </w:rPrChange>
        </w:rPr>
        <w:t xml:space="preserve">The </w:t>
      </w:r>
      <w:r w:rsidR="00865D6B" w:rsidRPr="00451F5B">
        <w:rPr>
          <w:rPrChange w:id="23529" w:author="CR#1260r1" w:date="2020-04-07T05:54:00Z">
            <w:rPr/>
          </w:rPrChange>
        </w:rPr>
        <w:t>E-RAB</w:t>
      </w:r>
      <w:r w:rsidRPr="00451F5B">
        <w:rPr>
          <w:rPrChange w:id="23530" w:author="CR#1260r1" w:date="2020-04-07T05:54:00Z">
            <w:rPr/>
          </w:rPrChange>
        </w:rPr>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451F5B" w:rsidRDefault="002C45B2" w:rsidP="00E10AA0">
      <w:pPr>
        <w:rPr>
          <w:rPrChange w:id="23531" w:author="CR#1260r1" w:date="2020-04-07T05:54:00Z">
            <w:rPr/>
          </w:rPrChange>
        </w:rPr>
      </w:pPr>
      <w:r w:rsidRPr="00451F5B">
        <w:rPr>
          <w:rPrChange w:id="23532" w:author="CR#1260r1" w:date="2020-04-07T05:54:00Z">
            <w:rPr/>
          </w:rPrChange>
        </w:rPr>
        <w:t>For DC when SCG bearer option is applied, the modification of the E-RAB is triggered by the MeNB towards the MME for the modification of the transport information.</w:t>
      </w:r>
    </w:p>
    <w:p w:rsidR="00D51AC6" w:rsidRPr="00451F5B" w:rsidRDefault="00D51AC6" w:rsidP="00E10AA0">
      <w:pPr>
        <w:pStyle w:val="Heading4"/>
        <w:rPr>
          <w:rPrChange w:id="23533" w:author="CR#1260r1" w:date="2020-04-07T05:54:00Z">
            <w:rPr/>
          </w:rPrChange>
        </w:rPr>
      </w:pPr>
      <w:bookmarkStart w:id="23534" w:name="_Toc5894893"/>
      <w:r w:rsidRPr="00451F5B">
        <w:rPr>
          <w:rPrChange w:id="23535" w:author="CR#1260r1" w:date="2020-04-07T05:54:00Z">
            <w:rPr/>
          </w:rPrChange>
        </w:rPr>
        <w:t>19.2.1.6</w:t>
      </w:r>
      <w:r w:rsidRPr="00451F5B">
        <w:rPr>
          <w:rPrChange w:id="23536" w:author="CR#1260r1" w:date="2020-04-07T05:54:00Z">
            <w:rPr/>
          </w:rPrChange>
        </w:rPr>
        <w:tab/>
        <w:t>NAS Signalling Transport function</w:t>
      </w:r>
      <w:bookmarkEnd w:id="23534"/>
    </w:p>
    <w:p w:rsidR="00D51AC6" w:rsidRPr="00451F5B" w:rsidRDefault="00D51AC6" w:rsidP="00E10AA0">
      <w:pPr>
        <w:rPr>
          <w:rPrChange w:id="23537" w:author="CR#1260r1" w:date="2020-04-07T05:54:00Z">
            <w:rPr/>
          </w:rPrChange>
        </w:rPr>
      </w:pPr>
      <w:r w:rsidRPr="00451F5B">
        <w:rPr>
          <w:rPrChange w:id="23538" w:author="CR#1260r1" w:date="2020-04-07T05:54:00Z">
            <w:rPr/>
          </w:rPrChange>
        </w:rPr>
        <w:t xml:space="preserve">The NAS Signalling Transport function provides means to transport </w:t>
      </w:r>
      <w:r w:rsidR="00416E1B" w:rsidRPr="00451F5B">
        <w:rPr>
          <w:lang w:eastAsia="zh-CN"/>
          <w:rPrChange w:id="23539" w:author="CR#1260r1" w:date="2020-04-07T05:54:00Z">
            <w:rPr>
              <w:lang w:eastAsia="zh-CN"/>
            </w:rPr>
          </w:rPrChange>
        </w:rPr>
        <w:t xml:space="preserve">or reroute </w:t>
      </w:r>
      <w:r w:rsidRPr="00451F5B">
        <w:rPr>
          <w:rPrChange w:id="23540" w:author="CR#1260r1" w:date="2020-04-07T05:54:00Z">
            <w:rPr/>
          </w:rPrChange>
        </w:rPr>
        <w:t>a NAS message (e.g. for NAS mobility management) for a specific UE on the S1 interface.</w:t>
      </w:r>
    </w:p>
    <w:p w:rsidR="00D51AC6" w:rsidRPr="00451F5B" w:rsidRDefault="004345F9" w:rsidP="00E10AA0">
      <w:pPr>
        <w:pStyle w:val="Heading4"/>
        <w:rPr>
          <w:rPrChange w:id="23541" w:author="CR#1260r1" w:date="2020-04-07T05:54:00Z">
            <w:rPr/>
          </w:rPrChange>
        </w:rPr>
      </w:pPr>
      <w:bookmarkStart w:id="23542" w:name="_Toc5894894"/>
      <w:r w:rsidRPr="00451F5B">
        <w:rPr>
          <w:rPrChange w:id="23543" w:author="CR#1260r1" w:date="2020-04-07T05:54:00Z">
            <w:rPr/>
          </w:rPrChange>
        </w:rPr>
        <w:t>19.2.1.7</w:t>
      </w:r>
      <w:r w:rsidRPr="00451F5B">
        <w:rPr>
          <w:rPrChange w:id="23544" w:author="CR#1260r1" w:date="2020-04-07T05:54:00Z">
            <w:rPr/>
          </w:rPrChange>
        </w:rPr>
        <w:tab/>
      </w:r>
      <w:r w:rsidR="00D51AC6" w:rsidRPr="00451F5B">
        <w:rPr>
          <w:rPrChange w:id="23545" w:author="CR#1260r1" w:date="2020-04-07T05:54:00Z">
            <w:rPr/>
          </w:rPrChange>
        </w:rPr>
        <w:t>NAS Node Selection Function</w:t>
      </w:r>
      <w:r w:rsidR="009B7F71" w:rsidRPr="00451F5B">
        <w:rPr>
          <w:rPrChange w:id="23546" w:author="CR#1260r1" w:date="2020-04-07T05:54:00Z">
            <w:rPr/>
          </w:rPrChange>
        </w:rPr>
        <w:t xml:space="preserve"> (NNSF)</w:t>
      </w:r>
      <w:bookmarkEnd w:id="23542"/>
    </w:p>
    <w:p w:rsidR="00D51AC6" w:rsidRPr="00451F5B" w:rsidRDefault="00D51AC6" w:rsidP="00E10AA0">
      <w:pPr>
        <w:spacing w:after="120"/>
        <w:rPr>
          <w:rPrChange w:id="23547" w:author="CR#1260r1" w:date="2020-04-07T05:54:00Z">
            <w:rPr/>
          </w:rPrChange>
        </w:rPr>
      </w:pPr>
      <w:r w:rsidRPr="00451F5B">
        <w:rPr>
          <w:rPrChange w:id="23548" w:author="CR#1260r1" w:date="2020-04-07T05:54:00Z">
            <w:rPr/>
          </w:rPrChange>
        </w:rPr>
        <w:t>The interconnection of eNBs</w:t>
      </w:r>
      <w:r w:rsidR="00FB3904" w:rsidRPr="00451F5B">
        <w:rPr>
          <w:rPrChange w:id="23549" w:author="CR#1260r1" w:date="2020-04-07T05:54:00Z">
            <w:rPr/>
          </w:rPrChange>
        </w:rPr>
        <w:t xml:space="preserve"> or HeNB GW, if deployed,</w:t>
      </w:r>
      <w:r w:rsidRPr="00451F5B">
        <w:rPr>
          <w:rPrChange w:id="23550" w:author="CR#1260r1" w:date="2020-04-07T05:54:00Z">
            <w:rPr/>
          </w:rPrChange>
        </w:rPr>
        <w:t xml:space="preserve"> to multiple MME/Serving S-GWs is supported in the </w:t>
      </w:r>
      <w:r w:rsidR="00865D6B" w:rsidRPr="00451F5B">
        <w:rPr>
          <w:rPrChange w:id="23551" w:author="CR#1260r1" w:date="2020-04-07T05:54:00Z">
            <w:rPr/>
          </w:rPrChange>
        </w:rPr>
        <w:t>E-UTRAN/EPC</w:t>
      </w:r>
      <w:r w:rsidRPr="00451F5B">
        <w:rPr>
          <w:rPrChange w:id="23552" w:author="CR#1260r1" w:date="2020-04-07T05:54:00Z">
            <w:rPr/>
          </w:rPrChange>
        </w:rPr>
        <w:t xml:space="preserve"> architecture. Therefore a NAS node selection function is located in the eNB </w:t>
      </w:r>
      <w:r w:rsidR="00FB3904" w:rsidRPr="00451F5B">
        <w:rPr>
          <w:rPrChange w:id="23553" w:author="CR#1260r1" w:date="2020-04-07T05:54:00Z">
            <w:rPr/>
          </w:rPrChange>
        </w:rPr>
        <w:t xml:space="preserve">or the HeNB GW, if deployed, </w:t>
      </w:r>
      <w:r w:rsidRPr="00451F5B">
        <w:rPr>
          <w:rPrChange w:id="23554" w:author="CR#1260r1" w:date="2020-04-07T05:54:00Z">
            <w:rPr/>
          </w:rPrChange>
        </w:rPr>
        <w:t>to determine the MME association of the UE, based on the UE</w:t>
      </w:r>
      <w:r w:rsidR="004E1214" w:rsidRPr="00451F5B">
        <w:rPr>
          <w:rPrChange w:id="23555" w:author="CR#1260r1" w:date="2020-04-07T05:54:00Z">
            <w:rPr/>
          </w:rPrChange>
        </w:rPr>
        <w:t>'</w:t>
      </w:r>
      <w:r w:rsidRPr="00451F5B">
        <w:rPr>
          <w:rPrChange w:id="23556" w:author="CR#1260r1" w:date="2020-04-07T05:54:00Z">
            <w:rPr/>
          </w:rPrChange>
        </w:rPr>
        <w:t xml:space="preserve">s temporary identifier, which was assigned to the UE by the </w:t>
      </w:r>
      <w:r w:rsidR="009B7F71" w:rsidRPr="00451F5B">
        <w:rPr>
          <w:rPrChange w:id="23557" w:author="CR#1260r1" w:date="2020-04-07T05:54:00Z">
            <w:rPr/>
          </w:rPrChange>
        </w:rPr>
        <w:t xml:space="preserve">CN node (e.g. </w:t>
      </w:r>
      <w:r w:rsidRPr="00451F5B">
        <w:rPr>
          <w:rPrChange w:id="23558" w:author="CR#1260r1" w:date="2020-04-07T05:54:00Z">
            <w:rPr/>
          </w:rPrChange>
        </w:rPr>
        <w:t>MME</w:t>
      </w:r>
      <w:r w:rsidR="009B7F71" w:rsidRPr="00451F5B">
        <w:rPr>
          <w:rPrChange w:id="23559" w:author="CR#1260r1" w:date="2020-04-07T05:54:00Z">
            <w:rPr/>
          </w:rPrChange>
        </w:rPr>
        <w:t xml:space="preserve"> or SGSN)</w:t>
      </w:r>
      <w:r w:rsidRPr="00451F5B">
        <w:rPr>
          <w:rPrChange w:id="23560" w:author="CR#1260r1" w:date="2020-04-07T05:54:00Z">
            <w:rPr/>
          </w:rPrChange>
        </w:rPr>
        <w:t>.</w:t>
      </w:r>
    </w:p>
    <w:p w:rsidR="00277218" w:rsidRPr="00451F5B" w:rsidRDefault="00BB540C" w:rsidP="00E10AA0">
      <w:pPr>
        <w:pStyle w:val="NO"/>
        <w:rPr>
          <w:rPrChange w:id="23561" w:author="CR#1260r1" w:date="2020-04-07T05:54:00Z">
            <w:rPr/>
          </w:rPrChange>
        </w:rPr>
      </w:pPr>
      <w:r w:rsidRPr="00451F5B">
        <w:rPr>
          <w:rPrChange w:id="23562" w:author="CR#1260r1" w:date="2020-04-07T05:54:00Z">
            <w:rPr/>
          </w:rPrChange>
        </w:rPr>
        <w:t>NOTE</w:t>
      </w:r>
      <w:r w:rsidR="00277218" w:rsidRPr="00451F5B">
        <w:rPr>
          <w:rPrChange w:id="23563" w:author="CR#1260r1" w:date="2020-04-07T05:54:00Z">
            <w:rPr/>
          </w:rPrChange>
        </w:rPr>
        <w:t>:</w:t>
      </w:r>
      <w:r w:rsidR="00277218" w:rsidRPr="00451F5B">
        <w:rPr>
          <w:rPrChange w:id="23564" w:author="CR#1260r1" w:date="2020-04-07T05:54:00Z">
            <w:rPr/>
          </w:rPrChange>
        </w:rPr>
        <w:tab/>
        <w:t>In case the UE</w:t>
      </w:r>
      <w:r w:rsidR="004E1214" w:rsidRPr="00451F5B">
        <w:rPr>
          <w:rPrChange w:id="23565" w:author="CR#1260r1" w:date="2020-04-07T05:54:00Z">
            <w:rPr/>
          </w:rPrChange>
        </w:rPr>
        <w:t>'</w:t>
      </w:r>
      <w:r w:rsidR="00277218" w:rsidRPr="00451F5B">
        <w:rPr>
          <w:rPrChange w:id="23566" w:author="CR#1260r1" w:date="2020-04-07T05:54:00Z">
            <w:rPr/>
          </w:rPrChange>
        </w:rPr>
        <w:t xml:space="preserve">s temporary identifier is assigned by the SGSN, respective mapping rules are defined in </w:t>
      </w:r>
      <w:r w:rsidR="00736712" w:rsidRPr="00451F5B">
        <w:rPr>
          <w:rPrChange w:id="23567" w:author="CR#1260r1" w:date="2020-04-07T05:54:00Z">
            <w:rPr/>
          </w:rPrChange>
        </w:rPr>
        <w:t xml:space="preserve">TS 23.003 </w:t>
      </w:r>
      <w:r w:rsidR="00277218" w:rsidRPr="00451F5B">
        <w:rPr>
          <w:rPrChange w:id="23568" w:author="CR#1260r1" w:date="2020-04-07T05:54:00Z">
            <w:rPr/>
          </w:rPrChange>
        </w:rPr>
        <w:t>[26].</w:t>
      </w:r>
    </w:p>
    <w:p w:rsidR="00173CFF" w:rsidRPr="00451F5B" w:rsidRDefault="00277218" w:rsidP="00E10AA0">
      <w:pPr>
        <w:rPr>
          <w:rPrChange w:id="23569" w:author="CR#1260r1" w:date="2020-04-07T05:54:00Z">
            <w:rPr/>
          </w:rPrChange>
        </w:rPr>
      </w:pPr>
      <w:r w:rsidRPr="00451F5B">
        <w:rPr>
          <w:rPrChange w:id="23570" w:author="CR#1260r1" w:date="2020-04-07T05:54:00Z">
            <w:rPr/>
          </w:rPrChange>
        </w:rPr>
        <w:t>Depending on the actual scenario the NNSF determines the UE</w:t>
      </w:r>
      <w:r w:rsidR="004E1214" w:rsidRPr="00451F5B">
        <w:rPr>
          <w:rPrChange w:id="23571" w:author="CR#1260r1" w:date="2020-04-07T05:54:00Z">
            <w:rPr/>
          </w:rPrChange>
        </w:rPr>
        <w:t>'</w:t>
      </w:r>
      <w:r w:rsidRPr="00451F5B">
        <w:rPr>
          <w:rPrChange w:id="23572" w:author="CR#1260r1" w:date="2020-04-07T05:54:00Z">
            <w:rPr/>
          </w:rPrChange>
        </w:rPr>
        <w:t xml:space="preserve">s MME association either based its S-TMSI (e.g. at service request) or based on its GUMMEI and selected PLMN (e.g. at attach or tracking area update in non-registered TA). </w:t>
      </w:r>
    </w:p>
    <w:p w:rsidR="00277218" w:rsidRPr="00451F5B" w:rsidRDefault="00173CFF" w:rsidP="00E10AA0">
      <w:pPr>
        <w:spacing w:after="120"/>
        <w:rPr>
          <w:rPrChange w:id="23573" w:author="CR#1260r1" w:date="2020-04-07T05:54:00Z">
            <w:rPr/>
          </w:rPrChange>
        </w:rPr>
      </w:pPr>
      <w:r w:rsidRPr="00451F5B">
        <w:rPr>
          <w:rPrChange w:id="23574" w:author="CR#1260r1" w:date="2020-04-07T05:54:00Z">
            <w:rPr/>
          </w:rPrChange>
        </w:rPr>
        <w:t>The NNSF in the eNB</w:t>
      </w:r>
      <w:r w:rsidR="00FB3904" w:rsidRPr="00451F5B">
        <w:rPr>
          <w:rPrChange w:id="23575" w:author="CR#1260r1" w:date="2020-04-07T05:54:00Z">
            <w:rPr/>
          </w:rPrChange>
        </w:rPr>
        <w:t xml:space="preserve"> or HeNB GW, if deployed,</w:t>
      </w:r>
      <w:r w:rsidRPr="00451F5B">
        <w:rPr>
          <w:rPrChange w:id="23576" w:author="CR#1260r1" w:date="2020-04-07T05:54:00Z">
            <w:rPr/>
          </w:rPrChange>
        </w:rPr>
        <w:t xml:space="preserve"> may differentiate between a GUMMEI mapped from P</w:t>
      </w:r>
      <w:r w:rsidRPr="00451F5B">
        <w:rPr>
          <w:rPrChange w:id="23577" w:author="CR#1260r1" w:date="2020-04-07T05:54:00Z">
            <w:rPr/>
          </w:rPrChange>
        </w:rPr>
        <w:noBreakHyphen/>
        <w:t>TMSI/RAI and a native GUMMEI as described in TS 23.401 [17].</w:t>
      </w:r>
    </w:p>
    <w:p w:rsidR="00D51AC6" w:rsidRPr="00451F5B" w:rsidRDefault="00D51AC6" w:rsidP="00E10AA0">
      <w:pPr>
        <w:rPr>
          <w:rPrChange w:id="23578" w:author="CR#1260r1" w:date="2020-04-07T05:54:00Z">
            <w:rPr/>
          </w:rPrChange>
        </w:rPr>
      </w:pPr>
      <w:r w:rsidRPr="00451F5B">
        <w:rPr>
          <w:rPrChange w:id="23579" w:author="CR#1260r1" w:date="2020-04-07T05:54:00Z">
            <w:rPr/>
          </w:rPrChange>
        </w:rPr>
        <w:t xml:space="preserve">This functionality is located in the eNB </w:t>
      </w:r>
      <w:r w:rsidR="00FB3904" w:rsidRPr="00451F5B">
        <w:rPr>
          <w:rPrChange w:id="23580" w:author="CR#1260r1" w:date="2020-04-07T05:54:00Z">
            <w:rPr/>
          </w:rPrChange>
        </w:rPr>
        <w:t xml:space="preserve">or in the HeNB GW, if deployed, </w:t>
      </w:r>
      <w:r w:rsidRPr="00451F5B">
        <w:rPr>
          <w:rPrChange w:id="23581" w:author="CR#1260r1" w:date="2020-04-07T05:54:00Z">
            <w:rPr/>
          </w:rPrChange>
        </w:rPr>
        <w:t>and enables proper routing via the S1 interface. On S1, no specific procedure corresponds to the NAS Node Selection Function.</w:t>
      </w:r>
    </w:p>
    <w:p w:rsidR="00D51AC6" w:rsidRPr="00451F5B" w:rsidRDefault="00D51AC6" w:rsidP="00E10AA0">
      <w:pPr>
        <w:pStyle w:val="Heading4"/>
        <w:rPr>
          <w:rPrChange w:id="23582" w:author="CR#1260r1" w:date="2020-04-07T05:54:00Z">
            <w:rPr/>
          </w:rPrChange>
        </w:rPr>
      </w:pPr>
      <w:bookmarkStart w:id="23583" w:name="_Toc5894895"/>
      <w:r w:rsidRPr="00451F5B">
        <w:rPr>
          <w:rPrChange w:id="23584" w:author="CR#1260r1" w:date="2020-04-07T05:54:00Z">
            <w:rPr/>
          </w:rPrChange>
        </w:rPr>
        <w:lastRenderedPageBreak/>
        <w:t>19.2.1.8</w:t>
      </w:r>
      <w:r w:rsidRPr="00451F5B">
        <w:rPr>
          <w:rPrChange w:id="23585" w:author="CR#1260r1" w:date="2020-04-07T05:54:00Z">
            <w:rPr/>
          </w:rPrChange>
        </w:rPr>
        <w:tab/>
        <w:t>S1-interface management functions</w:t>
      </w:r>
      <w:bookmarkEnd w:id="23583"/>
    </w:p>
    <w:p w:rsidR="00D51AC6" w:rsidRPr="00451F5B" w:rsidRDefault="00D51AC6" w:rsidP="00E10AA0">
      <w:pPr>
        <w:rPr>
          <w:rPrChange w:id="23586" w:author="CR#1260r1" w:date="2020-04-07T05:54:00Z">
            <w:rPr/>
          </w:rPrChange>
        </w:rPr>
      </w:pPr>
      <w:r w:rsidRPr="00451F5B">
        <w:rPr>
          <w:rPrChange w:id="23587" w:author="CR#1260r1" w:date="2020-04-07T05:54:00Z">
            <w:rPr/>
          </w:rPrChange>
        </w:rPr>
        <w:t>The S1-interface management functions provide</w:t>
      </w:r>
    </w:p>
    <w:p w:rsidR="00D51AC6" w:rsidRPr="00451F5B" w:rsidRDefault="00D51AC6" w:rsidP="00E10AA0">
      <w:pPr>
        <w:pStyle w:val="B1"/>
        <w:rPr>
          <w:rPrChange w:id="23588" w:author="CR#1260r1" w:date="2020-04-07T05:54:00Z">
            <w:rPr/>
          </w:rPrChange>
        </w:rPr>
      </w:pPr>
      <w:r w:rsidRPr="00451F5B">
        <w:rPr>
          <w:rPrChange w:id="23589" w:author="CR#1260r1" w:date="2020-04-07T05:54:00Z">
            <w:rPr/>
          </w:rPrChange>
        </w:rPr>
        <w:t>-</w:t>
      </w:r>
      <w:r w:rsidRPr="00451F5B">
        <w:rPr>
          <w:rPrChange w:id="23590" w:author="CR#1260r1" w:date="2020-04-07T05:54:00Z">
            <w:rPr/>
          </w:rPrChange>
        </w:rPr>
        <w:tab/>
        <w:t>means to ensure a defined start of S1-interface operation (reset)</w:t>
      </w:r>
      <w:r w:rsidR="000671B3" w:rsidRPr="00451F5B">
        <w:rPr>
          <w:rPrChange w:id="23591" w:author="CR#1260r1" w:date="2020-04-07T05:54:00Z">
            <w:rPr/>
          </w:rPrChange>
        </w:rPr>
        <w:t>;</w:t>
      </w:r>
    </w:p>
    <w:p w:rsidR="00D51AC6" w:rsidRPr="00451F5B" w:rsidRDefault="00D51AC6" w:rsidP="00E10AA0">
      <w:pPr>
        <w:pStyle w:val="B1"/>
        <w:rPr>
          <w:rPrChange w:id="23592" w:author="CR#1260r1" w:date="2020-04-07T05:54:00Z">
            <w:rPr/>
          </w:rPrChange>
        </w:rPr>
      </w:pPr>
      <w:r w:rsidRPr="00451F5B">
        <w:rPr>
          <w:rPrChange w:id="23593" w:author="CR#1260r1" w:date="2020-04-07T05:54:00Z">
            <w:rPr/>
          </w:rPrChange>
        </w:rPr>
        <w:t>-</w:t>
      </w:r>
      <w:r w:rsidRPr="00451F5B">
        <w:rPr>
          <w:rPrChange w:id="23594" w:author="CR#1260r1" w:date="2020-04-07T05:54:00Z">
            <w:rPr/>
          </w:rPrChange>
        </w:rPr>
        <w:tab/>
        <w:t>means to handle different versions of application part implementations and protocol errors (error indication)</w:t>
      </w:r>
      <w:r w:rsidR="000671B3" w:rsidRPr="00451F5B">
        <w:rPr>
          <w:rPrChange w:id="23595" w:author="CR#1260r1" w:date="2020-04-07T05:54:00Z">
            <w:rPr/>
          </w:rPrChange>
        </w:rPr>
        <w:t>.</w:t>
      </w:r>
    </w:p>
    <w:p w:rsidR="00B05C52" w:rsidRPr="00451F5B" w:rsidRDefault="00B05C52" w:rsidP="00E10AA0">
      <w:pPr>
        <w:pStyle w:val="Heading4"/>
        <w:rPr>
          <w:rPrChange w:id="23596" w:author="CR#1260r1" w:date="2020-04-07T05:54:00Z">
            <w:rPr/>
          </w:rPrChange>
        </w:rPr>
      </w:pPr>
      <w:bookmarkStart w:id="23597" w:name="_Toc5894896"/>
      <w:r w:rsidRPr="00451F5B">
        <w:rPr>
          <w:rPrChange w:id="23598" w:author="CR#1260r1" w:date="2020-04-07T05:54:00Z">
            <w:rPr/>
          </w:rPrChange>
        </w:rPr>
        <w:t>19.2.1.9</w:t>
      </w:r>
      <w:r w:rsidRPr="00451F5B">
        <w:rPr>
          <w:rPrChange w:id="23599" w:author="CR#1260r1" w:date="2020-04-07T05:54:00Z">
            <w:rPr/>
          </w:rPrChange>
        </w:rPr>
        <w:tab/>
        <w:t>MME Load balancing Function</w:t>
      </w:r>
      <w:bookmarkEnd w:id="23597"/>
    </w:p>
    <w:p w:rsidR="00B05C52" w:rsidRPr="00451F5B" w:rsidRDefault="00B05C52" w:rsidP="00E10AA0">
      <w:pPr>
        <w:rPr>
          <w:rPrChange w:id="23600" w:author="CR#1260r1" w:date="2020-04-07T05:54:00Z">
            <w:rPr/>
          </w:rPrChange>
        </w:rPr>
      </w:pPr>
      <w:r w:rsidRPr="00451F5B">
        <w:rPr>
          <w:rPrChange w:id="23601" w:author="CR#1260r1" w:date="2020-04-07T05:54:00Z">
            <w:rPr/>
          </w:rPrChange>
        </w:rPr>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451F5B" w:rsidRDefault="00B05C52" w:rsidP="00E10AA0">
      <w:pPr>
        <w:rPr>
          <w:rPrChange w:id="23602" w:author="CR#1260r1" w:date="2020-04-07T05:54:00Z">
            <w:rPr/>
          </w:rPrChange>
        </w:rPr>
      </w:pPr>
      <w:r w:rsidRPr="00451F5B">
        <w:rPr>
          <w:rPrChange w:id="23603" w:author="CR#1260r1" w:date="2020-04-07T05:54:00Z">
            <w:rPr/>
          </w:rPrChange>
        </w:rPr>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451F5B">
        <w:rPr>
          <w:rPrChange w:id="23604" w:author="CR#1260r1" w:date="2020-04-07T05:54:00Z">
            <w:rPr/>
          </w:rPrChange>
        </w:rPr>
        <w:t>When there are more than one MME operational in the pool, t</w:t>
      </w:r>
      <w:r w:rsidRPr="00451F5B">
        <w:rPr>
          <w:rPrChange w:id="23605" w:author="CR#1260r1" w:date="2020-04-07T05:54:00Z">
            <w:rPr/>
          </w:rPrChange>
        </w:rPr>
        <w:t>he indicated relative MME capacity steers the UE assignment for UEs newly entering the MME pool.</w:t>
      </w:r>
      <w:r w:rsidR="007771CC" w:rsidRPr="00451F5B">
        <w:rPr>
          <w:rPrChange w:id="23606" w:author="CR#1260r1" w:date="2020-04-07T05:54:00Z">
            <w:rPr/>
          </w:rPrChange>
        </w:rPr>
        <w:t xml:space="preserve"> When there is only one MME operational in the pool, UEs may be assigned to this MME.</w:t>
      </w:r>
    </w:p>
    <w:p w:rsidR="00416E1B" w:rsidRPr="00451F5B" w:rsidRDefault="007E6956" w:rsidP="00416E1B">
      <w:pPr>
        <w:rPr>
          <w:lang w:eastAsia="zh-CN"/>
          <w:rPrChange w:id="23607" w:author="CR#1260r1" w:date="2020-04-07T05:54:00Z">
            <w:rPr>
              <w:lang w:eastAsia="zh-CN"/>
            </w:rPr>
          </w:rPrChange>
        </w:rPr>
      </w:pPr>
      <w:r w:rsidRPr="00451F5B">
        <w:rPr>
          <w:rPrChange w:id="23608" w:author="CR#1260r1" w:date="2020-04-07T05:54:00Z">
            <w:rPr/>
          </w:rPrChange>
        </w:rPr>
        <w:t>The MME Load balancing Function is described in detail in TS 23.401 [17].</w:t>
      </w:r>
    </w:p>
    <w:p w:rsidR="007E6956" w:rsidRPr="00451F5B" w:rsidRDefault="00416E1B" w:rsidP="00E10AA0">
      <w:pPr>
        <w:rPr>
          <w:rPrChange w:id="23609" w:author="CR#1260r1" w:date="2020-04-07T05:54:00Z">
            <w:rPr/>
          </w:rPrChange>
        </w:rPr>
      </w:pPr>
      <w:r w:rsidRPr="00451F5B">
        <w:rPr>
          <w:rPrChange w:id="23610" w:author="CR#1260r1" w:date="2020-04-07T05:54:00Z">
            <w:rPr/>
          </w:rPrChange>
        </w:rPr>
        <w:t xml:space="preserve">When DCN are used, </w:t>
      </w:r>
      <w:r w:rsidRPr="00451F5B">
        <w:rPr>
          <w:lang w:eastAsia="zh-CN"/>
          <w:rPrChange w:id="23611" w:author="CR#1260r1" w:date="2020-04-07T05:54:00Z">
            <w:rPr>
              <w:lang w:eastAsia="zh-CN"/>
            </w:rPr>
          </w:rPrChange>
        </w:rPr>
        <w:t>the MME Load Balancing</w:t>
      </w:r>
      <w:r w:rsidRPr="00451F5B">
        <w:rPr>
          <w:rPrChange w:id="23612" w:author="CR#1260r1" w:date="2020-04-07T05:54:00Z">
            <w:rPr/>
          </w:rPrChange>
        </w:rPr>
        <w:t xml:space="preserve"> </w:t>
      </w:r>
      <w:r w:rsidRPr="00451F5B">
        <w:rPr>
          <w:lang w:eastAsia="zh-CN"/>
          <w:rPrChange w:id="23613" w:author="CR#1260r1" w:date="2020-04-07T05:54:00Z">
            <w:rPr>
              <w:lang w:eastAsia="zh-CN"/>
            </w:rPr>
          </w:rPrChange>
        </w:rPr>
        <w:t xml:space="preserve">function </w:t>
      </w:r>
      <w:r w:rsidRPr="00451F5B">
        <w:rPr>
          <w:rPrChange w:id="23614" w:author="CR#1260r1" w:date="2020-04-07T05:54:00Z">
            <w:rPr/>
          </w:rPrChange>
        </w:rPr>
        <w:t>is only performed between MMEs that belong to the same</w:t>
      </w:r>
      <w:r w:rsidRPr="00451F5B">
        <w:rPr>
          <w:lang w:eastAsia="zh-CN"/>
          <w:rPrChange w:id="23615" w:author="CR#1260r1" w:date="2020-04-07T05:54:00Z">
            <w:rPr>
              <w:lang w:eastAsia="zh-CN"/>
            </w:rPr>
          </w:rPrChange>
        </w:rPr>
        <w:t xml:space="preserve"> DCN. The MME Load Balancing for DCN </w:t>
      </w:r>
      <w:r w:rsidRPr="00451F5B">
        <w:rPr>
          <w:rPrChange w:id="23616" w:author="CR#1260r1" w:date="2020-04-07T05:54:00Z">
            <w:rPr/>
          </w:rPrChange>
        </w:rPr>
        <w:t>is described in TS 23.401 [17]</w:t>
      </w:r>
      <w:r w:rsidRPr="00451F5B">
        <w:rPr>
          <w:lang w:eastAsia="zh-CN"/>
          <w:rPrChange w:id="23617" w:author="CR#1260r1" w:date="2020-04-07T05:54:00Z">
            <w:rPr>
              <w:lang w:eastAsia="zh-CN"/>
            </w:rPr>
          </w:rPrChange>
        </w:rPr>
        <w:t>.</w:t>
      </w:r>
    </w:p>
    <w:p w:rsidR="00B05C52" w:rsidRPr="00451F5B" w:rsidRDefault="00B05C52" w:rsidP="00E10AA0">
      <w:pPr>
        <w:pStyle w:val="Heading4"/>
        <w:rPr>
          <w:rPrChange w:id="23618" w:author="CR#1260r1" w:date="2020-04-07T05:54:00Z">
            <w:rPr/>
          </w:rPrChange>
        </w:rPr>
      </w:pPr>
      <w:bookmarkStart w:id="23619" w:name="_Toc5894897"/>
      <w:r w:rsidRPr="00451F5B">
        <w:rPr>
          <w:rPrChange w:id="23620" w:author="CR#1260r1" w:date="2020-04-07T05:54:00Z">
            <w:rPr/>
          </w:rPrChange>
        </w:rPr>
        <w:t>19.2.1.10</w:t>
      </w:r>
      <w:r w:rsidRPr="00451F5B">
        <w:rPr>
          <w:rPrChange w:id="23621" w:author="CR#1260r1" w:date="2020-04-07T05:54:00Z">
            <w:rPr/>
          </w:rPrChange>
        </w:rPr>
        <w:tab/>
        <w:t>Location Reporting Function</w:t>
      </w:r>
      <w:bookmarkEnd w:id="23619"/>
    </w:p>
    <w:p w:rsidR="00B05C52" w:rsidRPr="00451F5B" w:rsidRDefault="00B05C52" w:rsidP="00E10AA0">
      <w:pPr>
        <w:rPr>
          <w:rPrChange w:id="23622" w:author="CR#1260r1" w:date="2020-04-07T05:54:00Z">
            <w:rPr/>
          </w:rPrChange>
        </w:rPr>
      </w:pPr>
      <w:r w:rsidRPr="00451F5B">
        <w:rPr>
          <w:rPrChange w:id="23623" w:author="CR#1260r1" w:date="2020-04-07T05:54:00Z">
            <w:rPr/>
          </w:rPrChange>
        </w:rPr>
        <w:t>The Location Reporting function supports the MME requests to the eNB to report the location information of the UE.</w:t>
      </w:r>
    </w:p>
    <w:p w:rsidR="005D0808" w:rsidRPr="00451F5B" w:rsidRDefault="005D0808" w:rsidP="00E10AA0">
      <w:pPr>
        <w:pStyle w:val="Heading4"/>
        <w:rPr>
          <w:kern w:val="2"/>
          <w:rPrChange w:id="23624" w:author="CR#1260r1" w:date="2020-04-07T05:54:00Z">
            <w:rPr>
              <w:kern w:val="2"/>
            </w:rPr>
          </w:rPrChange>
        </w:rPr>
      </w:pPr>
      <w:bookmarkStart w:id="23625" w:name="_Toc5894898"/>
      <w:r w:rsidRPr="00451F5B">
        <w:rPr>
          <w:kern w:val="2"/>
          <w:rPrChange w:id="23626" w:author="CR#1260r1" w:date="2020-04-07T05:54:00Z">
            <w:rPr>
              <w:kern w:val="2"/>
            </w:rPr>
          </w:rPrChange>
        </w:rPr>
        <w:t>19.2.1.11</w:t>
      </w:r>
      <w:r w:rsidRPr="00451F5B">
        <w:rPr>
          <w:kern w:val="2"/>
          <w:rPrChange w:id="23627" w:author="CR#1260r1" w:date="2020-04-07T05:54:00Z">
            <w:rPr>
              <w:kern w:val="2"/>
            </w:rPr>
          </w:rPrChange>
        </w:rPr>
        <w:tab/>
      </w:r>
      <w:r w:rsidR="00044A59" w:rsidRPr="00451F5B">
        <w:rPr>
          <w:kern w:val="2"/>
          <w:rPrChange w:id="23628" w:author="CR#1260r1" w:date="2020-04-07T05:54:00Z">
            <w:rPr>
              <w:kern w:val="2"/>
            </w:rPr>
          </w:rPrChange>
        </w:rPr>
        <w:t xml:space="preserve">Warning </w:t>
      </w:r>
      <w:r w:rsidRPr="00451F5B">
        <w:rPr>
          <w:kern w:val="2"/>
          <w:rPrChange w:id="23629" w:author="CR#1260r1" w:date="2020-04-07T05:54:00Z">
            <w:rPr>
              <w:kern w:val="2"/>
            </w:rPr>
          </w:rPrChange>
        </w:rPr>
        <w:t>Message Transmission function</w:t>
      </w:r>
      <w:bookmarkEnd w:id="23625"/>
    </w:p>
    <w:p w:rsidR="005D0808" w:rsidRPr="00451F5B" w:rsidRDefault="005D0808" w:rsidP="00E10AA0">
      <w:pPr>
        <w:rPr>
          <w:kern w:val="2"/>
          <w:rPrChange w:id="23630" w:author="CR#1260r1" w:date="2020-04-07T05:54:00Z">
            <w:rPr>
              <w:kern w:val="2"/>
            </w:rPr>
          </w:rPrChange>
        </w:rPr>
      </w:pPr>
      <w:r w:rsidRPr="00451F5B">
        <w:rPr>
          <w:kern w:val="2"/>
          <w:rPrChange w:id="23631" w:author="CR#1260r1" w:date="2020-04-07T05:54:00Z">
            <w:rPr>
              <w:kern w:val="2"/>
            </w:rPr>
          </w:rPrChange>
        </w:rPr>
        <w:t xml:space="preserve">The </w:t>
      </w:r>
      <w:r w:rsidR="00044A59" w:rsidRPr="00451F5B">
        <w:rPr>
          <w:rPrChange w:id="23632" w:author="CR#1260r1" w:date="2020-04-07T05:54:00Z">
            <w:rPr/>
          </w:rPrChange>
        </w:rPr>
        <w:t xml:space="preserve">warning </w:t>
      </w:r>
      <w:r w:rsidRPr="00451F5B">
        <w:rPr>
          <w:kern w:val="2"/>
          <w:rPrChange w:id="23633" w:author="CR#1260r1" w:date="2020-04-07T05:54:00Z">
            <w:rPr>
              <w:kern w:val="2"/>
            </w:rPr>
          </w:rPrChange>
        </w:rPr>
        <w:t xml:space="preserve">message transmission function provides means to transfer </w:t>
      </w:r>
      <w:r w:rsidR="00044A59" w:rsidRPr="00451F5B">
        <w:rPr>
          <w:rPrChange w:id="23634" w:author="CR#1260r1" w:date="2020-04-07T05:54:00Z">
            <w:rPr/>
          </w:rPrChange>
        </w:rPr>
        <w:t xml:space="preserve">warning </w:t>
      </w:r>
      <w:r w:rsidRPr="00451F5B">
        <w:rPr>
          <w:kern w:val="2"/>
          <w:rPrChange w:id="23635" w:author="CR#1260r1" w:date="2020-04-07T05:54:00Z">
            <w:rPr>
              <w:kern w:val="2"/>
            </w:rPr>
          </w:rPrChange>
        </w:rPr>
        <w:t>message via S1 interface.</w:t>
      </w:r>
    </w:p>
    <w:p w:rsidR="00044A59" w:rsidRPr="00451F5B" w:rsidRDefault="00044A59" w:rsidP="00E10AA0">
      <w:pPr>
        <w:pStyle w:val="Heading4"/>
        <w:rPr>
          <w:rPrChange w:id="23636" w:author="CR#1260r1" w:date="2020-04-07T05:54:00Z">
            <w:rPr/>
          </w:rPrChange>
        </w:rPr>
      </w:pPr>
      <w:bookmarkStart w:id="23637" w:name="_Toc5894899"/>
      <w:r w:rsidRPr="00451F5B">
        <w:rPr>
          <w:rPrChange w:id="23638" w:author="CR#1260r1" w:date="2020-04-07T05:54:00Z">
            <w:rPr/>
          </w:rPrChange>
        </w:rPr>
        <w:t>19.2.1.12</w:t>
      </w:r>
      <w:r w:rsidRPr="00451F5B">
        <w:rPr>
          <w:rPrChange w:id="23639" w:author="CR#1260r1" w:date="2020-04-07T05:54:00Z">
            <w:rPr/>
          </w:rPrChange>
        </w:rPr>
        <w:tab/>
        <w:t>Overload Function</w:t>
      </w:r>
      <w:bookmarkEnd w:id="23637"/>
    </w:p>
    <w:p w:rsidR="00044A59" w:rsidRPr="00451F5B" w:rsidRDefault="00044A59" w:rsidP="00E10AA0">
      <w:pPr>
        <w:rPr>
          <w:rPrChange w:id="23640" w:author="CR#1260r1" w:date="2020-04-07T05:54:00Z">
            <w:rPr/>
          </w:rPrChange>
        </w:rPr>
      </w:pPr>
      <w:r w:rsidRPr="00451F5B">
        <w:rPr>
          <w:rPrChange w:id="23641" w:author="CR#1260r1" w:date="2020-04-07T05:54:00Z">
            <w:rPr/>
          </w:rPrChange>
        </w:rPr>
        <w:t>The overload function comprises the signalling means:</w:t>
      </w:r>
    </w:p>
    <w:p w:rsidR="00044A59" w:rsidRPr="00451F5B" w:rsidRDefault="00044A59" w:rsidP="00E10AA0">
      <w:pPr>
        <w:pStyle w:val="B1"/>
        <w:rPr>
          <w:rPrChange w:id="23642" w:author="CR#1260r1" w:date="2020-04-07T05:54:00Z">
            <w:rPr/>
          </w:rPrChange>
        </w:rPr>
      </w:pPr>
      <w:r w:rsidRPr="00451F5B">
        <w:rPr>
          <w:rPrChange w:id="23643" w:author="CR#1260r1" w:date="2020-04-07T05:54:00Z">
            <w:rPr/>
          </w:rPrChange>
        </w:rPr>
        <w:t>-</w:t>
      </w:r>
      <w:r w:rsidRPr="00451F5B">
        <w:rPr>
          <w:rPrChange w:id="23644" w:author="CR#1260r1" w:date="2020-04-07T05:54:00Z">
            <w:rPr/>
          </w:rPrChange>
        </w:rPr>
        <w:tab/>
        <w:t>to indicate to a proportion of eNBs that the serving MME is overloaded</w:t>
      </w:r>
      <w:r w:rsidR="000671B3" w:rsidRPr="00451F5B">
        <w:rPr>
          <w:rPrChange w:id="23645" w:author="CR#1260r1" w:date="2020-04-07T05:54:00Z">
            <w:rPr/>
          </w:rPrChange>
        </w:rPr>
        <w:t>;</w:t>
      </w:r>
    </w:p>
    <w:p w:rsidR="00044A59" w:rsidRPr="00451F5B" w:rsidRDefault="00044A59" w:rsidP="00E10AA0">
      <w:pPr>
        <w:pStyle w:val="B1"/>
        <w:rPr>
          <w:rPrChange w:id="23646" w:author="CR#1260r1" w:date="2020-04-07T05:54:00Z">
            <w:rPr/>
          </w:rPrChange>
        </w:rPr>
      </w:pPr>
      <w:r w:rsidRPr="00451F5B">
        <w:rPr>
          <w:rPrChange w:id="23647" w:author="CR#1260r1" w:date="2020-04-07T05:54:00Z">
            <w:rPr/>
          </w:rPrChange>
        </w:rPr>
        <w:t>-</w:t>
      </w:r>
      <w:r w:rsidRPr="00451F5B">
        <w:rPr>
          <w:rPrChange w:id="23648" w:author="CR#1260r1" w:date="2020-04-07T05:54:00Z">
            <w:rPr/>
          </w:rPrChange>
        </w:rPr>
        <w:tab/>
        <w:t>to indicate to the eNBs that the serving MME is back in the "normal operation mode"</w:t>
      </w:r>
      <w:r w:rsidR="000671B3" w:rsidRPr="00451F5B">
        <w:rPr>
          <w:rPrChange w:id="23649" w:author="CR#1260r1" w:date="2020-04-07T05:54:00Z">
            <w:rPr/>
          </w:rPrChange>
        </w:rPr>
        <w:t>.</w:t>
      </w:r>
    </w:p>
    <w:p w:rsidR="00865D6B" w:rsidRPr="00451F5B" w:rsidRDefault="00865D6B" w:rsidP="00E10AA0">
      <w:pPr>
        <w:pStyle w:val="Heading4"/>
        <w:rPr>
          <w:rPrChange w:id="23650" w:author="CR#1260r1" w:date="2020-04-07T05:54:00Z">
            <w:rPr/>
          </w:rPrChange>
        </w:rPr>
      </w:pPr>
      <w:bookmarkStart w:id="23651" w:name="_Toc5894900"/>
      <w:smartTag w:uri="urn:schemas-microsoft-com:office:smarttags" w:element="chsdate">
        <w:smartTagPr>
          <w:attr w:name="IsROCDate" w:val="False"/>
          <w:attr w:name="IsLunarDate" w:val="False"/>
          <w:attr w:name="Day" w:val="30"/>
          <w:attr w:name="Month" w:val="12"/>
          <w:attr w:name="Year" w:val="1899"/>
        </w:smartTagPr>
        <w:r w:rsidRPr="00451F5B">
          <w:rPr>
            <w:rPrChange w:id="23652" w:author="CR#1260r1" w:date="2020-04-07T05:54:00Z">
              <w:rPr/>
            </w:rPrChange>
          </w:rPr>
          <w:t>19.2.1</w:t>
        </w:r>
      </w:smartTag>
      <w:r w:rsidRPr="00451F5B">
        <w:rPr>
          <w:rPrChange w:id="23653" w:author="CR#1260r1" w:date="2020-04-07T05:54:00Z">
            <w:rPr/>
          </w:rPrChange>
        </w:rPr>
        <w:t>.13</w:t>
      </w:r>
      <w:r w:rsidRPr="00451F5B">
        <w:rPr>
          <w:rPrChange w:id="23654" w:author="CR#1260r1" w:date="2020-04-07T05:54:00Z">
            <w:rPr/>
          </w:rPrChange>
        </w:rPr>
        <w:tab/>
        <w:t>RAN Information Management Function</w:t>
      </w:r>
      <w:bookmarkEnd w:id="23651"/>
    </w:p>
    <w:p w:rsidR="00865D6B" w:rsidRPr="00451F5B" w:rsidRDefault="00865D6B" w:rsidP="00E10AA0">
      <w:pPr>
        <w:rPr>
          <w:rPrChange w:id="23655" w:author="CR#1260r1" w:date="2020-04-07T05:54:00Z">
            <w:rPr/>
          </w:rPrChange>
        </w:rPr>
      </w:pPr>
      <w:r w:rsidRPr="00451F5B">
        <w:rPr>
          <w:rPrChange w:id="23656" w:author="CR#1260r1" w:date="2020-04-07T05:54:00Z">
            <w:rPr/>
          </w:rPrChange>
        </w:rPr>
        <w:t>The RAN Information Management (RIM) function is a generic mechanism that allows the request and transfer of information (e.g. GERAN System information) between two RAN nodes via the core network.</w:t>
      </w:r>
    </w:p>
    <w:p w:rsidR="004F5CEE" w:rsidRPr="00451F5B" w:rsidRDefault="004F5CEE" w:rsidP="00E10AA0">
      <w:pPr>
        <w:pStyle w:val="Heading4"/>
        <w:rPr>
          <w:rPrChange w:id="23657" w:author="CR#1260r1" w:date="2020-04-07T05:54:00Z">
            <w:rPr/>
          </w:rPrChange>
        </w:rPr>
      </w:pPr>
      <w:bookmarkStart w:id="23658" w:name="_Toc5894901"/>
      <w:r w:rsidRPr="00451F5B">
        <w:rPr>
          <w:rPrChange w:id="23659" w:author="CR#1260r1" w:date="2020-04-07T05:54:00Z">
            <w:rPr/>
          </w:rPrChange>
        </w:rPr>
        <w:t>19.2.1.14</w:t>
      </w:r>
      <w:r w:rsidRPr="00451F5B">
        <w:rPr>
          <w:rPrChange w:id="23660" w:author="CR#1260r1" w:date="2020-04-07T05:54:00Z">
            <w:rPr/>
          </w:rPrChange>
        </w:rPr>
        <w:tab/>
        <w:t>S1 CDMA2000 Tunnelling</w:t>
      </w:r>
      <w:r w:rsidRPr="00451F5B">
        <w:rPr>
          <w:lang w:eastAsia="zh-CN"/>
          <w:rPrChange w:id="23661" w:author="CR#1260r1" w:date="2020-04-07T05:54:00Z">
            <w:rPr>
              <w:lang w:eastAsia="zh-CN"/>
            </w:rPr>
          </w:rPrChange>
        </w:rPr>
        <w:t xml:space="preserve"> function</w:t>
      </w:r>
      <w:bookmarkEnd w:id="23658"/>
    </w:p>
    <w:p w:rsidR="004F5CEE" w:rsidRPr="00451F5B" w:rsidRDefault="004F5CEE" w:rsidP="00E10AA0">
      <w:pPr>
        <w:rPr>
          <w:kern w:val="2"/>
          <w:rPrChange w:id="23662" w:author="CR#1260r1" w:date="2020-04-07T05:54:00Z">
            <w:rPr>
              <w:kern w:val="2"/>
            </w:rPr>
          </w:rPrChange>
        </w:rPr>
      </w:pPr>
      <w:r w:rsidRPr="00451F5B">
        <w:rPr>
          <w:kern w:val="2"/>
          <w:rPrChange w:id="23663" w:author="CR#1260r1" w:date="2020-04-07T05:54:00Z">
            <w:rPr>
              <w:kern w:val="2"/>
            </w:rPr>
          </w:rPrChange>
        </w:rPr>
        <w:t xml:space="preserve">The </w:t>
      </w:r>
      <w:r w:rsidRPr="00451F5B">
        <w:rPr>
          <w:rPrChange w:id="23664" w:author="CR#1260r1" w:date="2020-04-07T05:54:00Z">
            <w:rPr/>
          </w:rPrChange>
        </w:rPr>
        <w:t>S1 CDMA2000 Tunnelling</w:t>
      </w:r>
      <w:r w:rsidRPr="00451F5B">
        <w:rPr>
          <w:lang w:eastAsia="zh-CN"/>
          <w:rPrChange w:id="23665" w:author="CR#1260r1" w:date="2020-04-07T05:54:00Z">
            <w:rPr>
              <w:lang w:eastAsia="zh-CN"/>
            </w:rPr>
          </w:rPrChange>
        </w:rPr>
        <w:t xml:space="preserve"> function</w:t>
      </w:r>
      <w:r w:rsidRPr="00451F5B">
        <w:rPr>
          <w:kern w:val="2"/>
          <w:rPrChange w:id="23666" w:author="CR#1260r1" w:date="2020-04-07T05:54:00Z">
            <w:rPr>
              <w:kern w:val="2"/>
            </w:rPr>
          </w:rPrChange>
        </w:rPr>
        <w:t xml:space="preserve"> transports </w:t>
      </w:r>
      <w:r w:rsidRPr="00451F5B">
        <w:rPr>
          <w:rPrChange w:id="23667" w:author="CR#1260r1" w:date="2020-04-07T05:54:00Z">
            <w:rPr/>
          </w:rPrChange>
        </w:rPr>
        <w:t>CDMA2000 signalling between UE and CDMA2000 RAT over the S1 Interface</w:t>
      </w:r>
      <w:r w:rsidRPr="00451F5B">
        <w:rPr>
          <w:kern w:val="2"/>
          <w:rPrChange w:id="23668" w:author="CR#1260r1" w:date="2020-04-07T05:54:00Z">
            <w:rPr>
              <w:kern w:val="2"/>
            </w:rPr>
          </w:rPrChange>
        </w:rPr>
        <w:t xml:space="preserve"> for mobility from E-UTRAN to CDMA2000 HRPD and CDMA2000 1xRTT and for circuit switched fallback to CDMA2000 1xRTT.</w:t>
      </w:r>
    </w:p>
    <w:p w:rsidR="00EA1E31" w:rsidRPr="00451F5B" w:rsidRDefault="00EA1E31" w:rsidP="00E10AA0">
      <w:pPr>
        <w:pStyle w:val="Heading4"/>
        <w:rPr>
          <w:rPrChange w:id="23669" w:author="CR#1260r1" w:date="2020-04-07T05:54:00Z">
            <w:rPr/>
          </w:rPrChange>
        </w:rPr>
      </w:pPr>
      <w:bookmarkStart w:id="23670" w:name="_Toc5894902"/>
      <w:r w:rsidRPr="00451F5B">
        <w:rPr>
          <w:rPrChange w:id="23671" w:author="CR#1260r1" w:date="2020-04-07T05:54:00Z">
            <w:rPr/>
          </w:rPrChange>
        </w:rPr>
        <w:t>19.2.1.15</w:t>
      </w:r>
      <w:r w:rsidRPr="00451F5B">
        <w:rPr>
          <w:rPrChange w:id="23672" w:author="CR#1260r1" w:date="2020-04-07T05:54:00Z">
            <w:rPr/>
          </w:rPrChange>
        </w:rPr>
        <w:tab/>
        <w:t>Configuration Transfer Function</w:t>
      </w:r>
      <w:bookmarkEnd w:id="23670"/>
    </w:p>
    <w:p w:rsidR="00EA1E31" w:rsidRPr="00451F5B" w:rsidRDefault="00EA1E31" w:rsidP="00E10AA0">
      <w:pPr>
        <w:rPr>
          <w:kern w:val="2"/>
          <w:rPrChange w:id="23673" w:author="CR#1260r1" w:date="2020-04-07T05:54:00Z">
            <w:rPr>
              <w:kern w:val="2"/>
            </w:rPr>
          </w:rPrChange>
        </w:rPr>
      </w:pPr>
      <w:r w:rsidRPr="00451F5B">
        <w:rPr>
          <w:kern w:val="2"/>
          <w:rPrChange w:id="23674" w:author="CR#1260r1" w:date="2020-04-07T05:54:00Z">
            <w:rPr>
              <w:kern w:val="2"/>
            </w:rPr>
          </w:rPrChange>
        </w:rPr>
        <w:t>The Configuration Transfer function is a generic mechanism that allows the request and transfer of RAN configuration information (e.g. SON information) between two RAN nodes via the core network.</w:t>
      </w:r>
    </w:p>
    <w:p w:rsidR="00DF62A0" w:rsidRPr="00451F5B" w:rsidRDefault="00DF62A0" w:rsidP="00E10AA0">
      <w:pPr>
        <w:pStyle w:val="Heading4"/>
        <w:rPr>
          <w:rPrChange w:id="23675" w:author="CR#1260r1" w:date="2020-04-07T05:54:00Z">
            <w:rPr/>
          </w:rPrChange>
        </w:rPr>
      </w:pPr>
      <w:bookmarkStart w:id="23676" w:name="_Toc5894903"/>
      <w:smartTag w:uri="urn:schemas-microsoft-com:office:smarttags" w:element="chsdate">
        <w:smartTagPr>
          <w:attr w:name="Year" w:val="1899"/>
          <w:attr w:name="Month" w:val="12"/>
          <w:attr w:name="Day" w:val="30"/>
          <w:attr w:name="IsLunarDate" w:val="False"/>
          <w:attr w:name="IsROCDate" w:val="False"/>
        </w:smartTagPr>
        <w:r w:rsidRPr="00451F5B">
          <w:rPr>
            <w:rPrChange w:id="23677" w:author="CR#1260r1" w:date="2020-04-07T05:54:00Z">
              <w:rPr/>
            </w:rPrChange>
          </w:rPr>
          <w:t>19.2.1</w:t>
        </w:r>
      </w:smartTag>
      <w:r w:rsidRPr="00451F5B">
        <w:rPr>
          <w:rPrChange w:id="23678" w:author="CR#1260r1" w:date="2020-04-07T05:54:00Z">
            <w:rPr/>
          </w:rPrChange>
        </w:rPr>
        <w:t>.16</w:t>
      </w:r>
      <w:r w:rsidRPr="00451F5B">
        <w:rPr>
          <w:rPrChange w:id="23679" w:author="CR#1260r1" w:date="2020-04-07T05:54:00Z">
            <w:rPr/>
          </w:rPrChange>
        </w:rPr>
        <w:tab/>
      </w:r>
      <w:r w:rsidRPr="00451F5B">
        <w:rPr>
          <w:lang w:eastAsia="zh-CN"/>
          <w:rPrChange w:id="23680" w:author="CR#1260r1" w:date="2020-04-07T05:54:00Z">
            <w:rPr>
              <w:lang w:eastAsia="zh-CN"/>
            </w:rPr>
          </w:rPrChange>
        </w:rPr>
        <w:t>LPPa</w:t>
      </w:r>
      <w:r w:rsidRPr="00451F5B">
        <w:rPr>
          <w:rPrChange w:id="23681" w:author="CR#1260r1" w:date="2020-04-07T05:54:00Z">
            <w:rPr/>
          </w:rPrChange>
        </w:rPr>
        <w:t xml:space="preserve"> Signalling Transport function</w:t>
      </w:r>
      <w:bookmarkEnd w:id="23676"/>
    </w:p>
    <w:p w:rsidR="00DF62A0" w:rsidRPr="00451F5B" w:rsidRDefault="00DF62A0" w:rsidP="00E10AA0">
      <w:pPr>
        <w:rPr>
          <w:rPrChange w:id="23682" w:author="CR#1260r1" w:date="2020-04-07T05:54:00Z">
            <w:rPr/>
          </w:rPrChange>
        </w:rPr>
      </w:pPr>
      <w:r w:rsidRPr="00451F5B">
        <w:rPr>
          <w:rPrChange w:id="23683" w:author="CR#1260r1" w:date="2020-04-07T05:54:00Z">
            <w:rPr/>
          </w:rPrChange>
        </w:rPr>
        <w:t xml:space="preserve">The </w:t>
      </w:r>
      <w:r w:rsidRPr="00451F5B">
        <w:rPr>
          <w:lang w:eastAsia="zh-CN"/>
          <w:rPrChange w:id="23684" w:author="CR#1260r1" w:date="2020-04-07T05:54:00Z">
            <w:rPr>
              <w:lang w:eastAsia="zh-CN"/>
            </w:rPr>
          </w:rPrChange>
        </w:rPr>
        <w:t>LPPa</w:t>
      </w:r>
      <w:r w:rsidRPr="00451F5B">
        <w:rPr>
          <w:rPrChange w:id="23685" w:author="CR#1260r1" w:date="2020-04-07T05:54:00Z">
            <w:rPr/>
          </w:rPrChange>
        </w:rPr>
        <w:t xml:space="preserve"> Signalling Transport function provides means to transport an </w:t>
      </w:r>
      <w:r w:rsidRPr="00451F5B">
        <w:rPr>
          <w:lang w:eastAsia="zh-CN"/>
          <w:rPrChange w:id="23686" w:author="CR#1260r1" w:date="2020-04-07T05:54:00Z">
            <w:rPr>
              <w:lang w:eastAsia="zh-CN"/>
            </w:rPr>
          </w:rPrChange>
        </w:rPr>
        <w:t>LPPa</w:t>
      </w:r>
      <w:r w:rsidRPr="00451F5B">
        <w:rPr>
          <w:rPrChange w:id="23687" w:author="CR#1260r1" w:date="2020-04-07T05:54:00Z">
            <w:rPr/>
          </w:rPrChange>
        </w:rPr>
        <w:t xml:space="preserve"> message on the S1 interface.</w:t>
      </w:r>
    </w:p>
    <w:p w:rsidR="002F5292" w:rsidRPr="00451F5B" w:rsidRDefault="002F5292" w:rsidP="00E10AA0">
      <w:pPr>
        <w:pStyle w:val="Heading4"/>
        <w:rPr>
          <w:rPrChange w:id="23688" w:author="CR#1260r1" w:date="2020-04-07T05:54:00Z">
            <w:rPr/>
          </w:rPrChange>
        </w:rPr>
      </w:pPr>
      <w:bookmarkStart w:id="23689" w:name="_Toc5894904"/>
      <w:r w:rsidRPr="00451F5B">
        <w:rPr>
          <w:rPrChange w:id="23690" w:author="CR#1260r1" w:date="2020-04-07T05:54:00Z">
            <w:rPr/>
          </w:rPrChange>
        </w:rPr>
        <w:lastRenderedPageBreak/>
        <w:t>19.2.1.17</w:t>
      </w:r>
      <w:r w:rsidRPr="00451F5B">
        <w:rPr>
          <w:rPrChange w:id="23691" w:author="CR#1260r1" w:date="2020-04-07T05:54:00Z">
            <w:rPr/>
          </w:rPrChange>
        </w:rPr>
        <w:tab/>
        <w:t>Trace Function</w:t>
      </w:r>
      <w:bookmarkEnd w:id="23689"/>
    </w:p>
    <w:p w:rsidR="00DF62A0" w:rsidRPr="00451F5B" w:rsidRDefault="002F5292" w:rsidP="00E10AA0">
      <w:pPr>
        <w:rPr>
          <w:rPrChange w:id="23692" w:author="CR#1260r1" w:date="2020-04-07T05:54:00Z">
            <w:rPr/>
          </w:rPrChange>
        </w:rPr>
      </w:pPr>
      <w:r w:rsidRPr="00451F5B">
        <w:rPr>
          <w:rPrChange w:id="23693" w:author="CR#1260r1" w:date="2020-04-07T05:54:00Z">
            <w:rPr/>
          </w:rPrChange>
        </w:rPr>
        <w:t>The Trace function provides means to control trace sessions</w:t>
      </w:r>
      <w:r w:rsidR="00FD00EB" w:rsidRPr="00451F5B">
        <w:rPr>
          <w:rPrChange w:id="23694" w:author="CR#1260r1" w:date="2020-04-07T05:54:00Z">
            <w:rPr/>
          </w:rPrChange>
        </w:rPr>
        <w:t xml:space="preserve"> </w:t>
      </w:r>
      <w:r w:rsidRPr="00451F5B">
        <w:rPr>
          <w:rPrChange w:id="23695" w:author="CR#1260r1" w:date="2020-04-07T05:54:00Z">
            <w:rPr/>
          </w:rPrChange>
        </w:rPr>
        <w:t>in the eNB.</w:t>
      </w:r>
      <w:r w:rsidR="00BA3808" w:rsidRPr="00451F5B">
        <w:rPr>
          <w:rPrChange w:id="23696" w:author="CR#1260r1" w:date="2020-04-07T05:54:00Z">
            <w:rPr/>
          </w:rPrChange>
        </w:rPr>
        <w:t xml:space="preserve"> The Trace function also provides means to control MDT sessions as described in </w:t>
      </w:r>
      <w:r w:rsidR="00736712" w:rsidRPr="00451F5B">
        <w:rPr>
          <w:rPrChange w:id="23697" w:author="CR#1260r1" w:date="2020-04-07T05:54:00Z">
            <w:rPr/>
          </w:rPrChange>
        </w:rPr>
        <w:t xml:space="preserve">TS 32.422 </w:t>
      </w:r>
      <w:r w:rsidR="00BA3808" w:rsidRPr="00451F5B">
        <w:rPr>
          <w:rPrChange w:id="23698" w:author="CR#1260r1" w:date="2020-04-07T05:54:00Z">
            <w:rPr/>
          </w:rPrChange>
        </w:rPr>
        <w:t xml:space="preserve">[30] and </w:t>
      </w:r>
      <w:r w:rsidR="00736712" w:rsidRPr="00451F5B">
        <w:rPr>
          <w:rPrChange w:id="23699" w:author="CR#1260r1" w:date="2020-04-07T05:54:00Z">
            <w:rPr/>
          </w:rPrChange>
        </w:rPr>
        <w:t xml:space="preserve">TS 37.320 </w:t>
      </w:r>
      <w:r w:rsidR="00BA3808" w:rsidRPr="00451F5B">
        <w:rPr>
          <w:rPrChange w:id="23700" w:author="CR#1260r1" w:date="2020-04-07T05:54:00Z">
            <w:rPr/>
          </w:rPrChange>
        </w:rPr>
        <w:t>[43].</w:t>
      </w:r>
    </w:p>
    <w:p w:rsidR="004B2644" w:rsidRPr="00451F5B" w:rsidRDefault="004B2644" w:rsidP="00E10AA0">
      <w:pPr>
        <w:pStyle w:val="Heading4"/>
        <w:rPr>
          <w:rPrChange w:id="23701" w:author="CR#1260r1" w:date="2020-04-07T05:54:00Z">
            <w:rPr/>
          </w:rPrChange>
        </w:rPr>
      </w:pPr>
      <w:bookmarkStart w:id="23702" w:name="_Toc5894905"/>
      <w:r w:rsidRPr="00451F5B">
        <w:rPr>
          <w:rPrChange w:id="23703" w:author="CR#1260r1" w:date="2020-04-07T05:54:00Z">
            <w:rPr/>
          </w:rPrChange>
        </w:rPr>
        <w:t>19.2.1.18</w:t>
      </w:r>
      <w:r w:rsidRPr="00451F5B">
        <w:rPr>
          <w:rPrChange w:id="23704" w:author="CR#1260r1" w:date="2020-04-07T05:54:00Z">
            <w:rPr/>
          </w:rPrChange>
        </w:rPr>
        <w:tab/>
        <w:t>UE Radio Capability Match</w:t>
      </w:r>
      <w:bookmarkEnd w:id="23702"/>
    </w:p>
    <w:p w:rsidR="004B2644" w:rsidRPr="00451F5B" w:rsidRDefault="004B2644" w:rsidP="00E10AA0">
      <w:pPr>
        <w:rPr>
          <w:rPrChange w:id="23705" w:author="CR#1260r1" w:date="2020-04-07T05:54:00Z">
            <w:rPr/>
          </w:rPrChange>
        </w:rPr>
      </w:pPr>
      <w:r w:rsidRPr="00451F5B">
        <w:rPr>
          <w:rPrChange w:id="23706" w:author="CR#1260r1" w:date="2020-04-07T05:54:00Z">
            <w:rPr/>
          </w:rPrChange>
        </w:rPr>
        <w:t>The UE Radio Capability Match function enables the eNB to provide an indication to the MME whether the UE radio capabilities are compatible with the network configuration for voice continuity.</w:t>
      </w:r>
    </w:p>
    <w:p w:rsidR="00D51AC6" w:rsidRPr="00451F5B" w:rsidRDefault="00D51AC6" w:rsidP="00E10AA0">
      <w:pPr>
        <w:pStyle w:val="Heading3"/>
        <w:rPr>
          <w:rPrChange w:id="23707" w:author="CR#1260r1" w:date="2020-04-07T05:54:00Z">
            <w:rPr/>
          </w:rPrChange>
        </w:rPr>
      </w:pPr>
      <w:bookmarkStart w:id="23708" w:name="_Toc5894906"/>
      <w:r w:rsidRPr="00451F5B">
        <w:rPr>
          <w:rPrChange w:id="23709" w:author="CR#1260r1" w:date="2020-04-07T05:54:00Z">
            <w:rPr/>
          </w:rPrChange>
        </w:rPr>
        <w:t>19.2.2</w:t>
      </w:r>
      <w:r w:rsidRPr="00451F5B">
        <w:rPr>
          <w:rPrChange w:id="23710" w:author="CR#1260r1" w:date="2020-04-07T05:54:00Z">
            <w:rPr/>
          </w:rPrChange>
        </w:rPr>
        <w:tab/>
        <w:t>S1 Interface Signalling Procedures</w:t>
      </w:r>
      <w:bookmarkEnd w:id="23708"/>
    </w:p>
    <w:p w:rsidR="00955263" w:rsidRPr="00451F5B" w:rsidRDefault="00955263" w:rsidP="00E10AA0">
      <w:pPr>
        <w:rPr>
          <w:lang w:eastAsia="zh-CN"/>
          <w:rPrChange w:id="23711" w:author="CR#1260r1" w:date="2020-04-07T05:54:00Z">
            <w:rPr>
              <w:lang w:eastAsia="zh-CN"/>
            </w:rPr>
          </w:rPrChange>
        </w:rPr>
      </w:pPr>
      <w:r w:rsidRPr="00451F5B">
        <w:rPr>
          <w:rPrChange w:id="23712" w:author="CR#1260r1" w:date="2020-04-07T05:54:00Z">
            <w:rPr/>
          </w:rPrChange>
        </w:rPr>
        <w:t xml:space="preserve">The elementary procedures supported by the </w:t>
      </w:r>
      <w:r w:rsidRPr="00451F5B">
        <w:rPr>
          <w:lang w:eastAsia="zh-CN"/>
          <w:rPrChange w:id="23713" w:author="CR#1260r1" w:date="2020-04-07T05:54:00Z">
            <w:rPr>
              <w:lang w:eastAsia="zh-CN"/>
            </w:rPr>
          </w:rPrChange>
        </w:rPr>
        <w:t>S1</w:t>
      </w:r>
      <w:r w:rsidRPr="00451F5B">
        <w:rPr>
          <w:rPrChange w:id="23714" w:author="CR#1260r1" w:date="2020-04-07T05:54:00Z">
            <w:rPr/>
          </w:rPrChange>
        </w:rPr>
        <w:t>AP protocol are listed in</w:t>
      </w:r>
      <w:r w:rsidRPr="00451F5B">
        <w:rPr>
          <w:lang w:eastAsia="zh-CN"/>
          <w:rPrChange w:id="23715" w:author="CR#1260r1" w:date="2020-04-07T05:54:00Z">
            <w:rPr>
              <w:lang w:eastAsia="zh-CN"/>
            </w:rPr>
          </w:rPrChange>
        </w:rPr>
        <w:t xml:space="preserve"> Table 1 and Table 2 of TS 36.413 [25].</w:t>
      </w:r>
    </w:p>
    <w:p w:rsidR="00D51AC6" w:rsidRPr="00451F5B" w:rsidRDefault="00D51AC6" w:rsidP="00E10AA0">
      <w:pPr>
        <w:pStyle w:val="Heading4"/>
        <w:rPr>
          <w:rPrChange w:id="23716" w:author="CR#1260r1" w:date="2020-04-07T05:54:00Z">
            <w:rPr/>
          </w:rPrChange>
        </w:rPr>
      </w:pPr>
      <w:bookmarkStart w:id="23717" w:name="_Toc5894907"/>
      <w:r w:rsidRPr="00451F5B">
        <w:rPr>
          <w:rPrChange w:id="23718" w:author="CR#1260r1" w:date="2020-04-07T05:54:00Z">
            <w:rPr/>
          </w:rPrChange>
        </w:rPr>
        <w:t>19.2.2.1</w:t>
      </w:r>
      <w:r w:rsidRPr="00451F5B">
        <w:rPr>
          <w:rPrChange w:id="23719" w:author="CR#1260r1" w:date="2020-04-07T05:54:00Z">
            <w:rPr/>
          </w:rPrChange>
        </w:rPr>
        <w:tab/>
        <w:t>Paging procedure</w:t>
      </w:r>
      <w:bookmarkEnd w:id="23717"/>
    </w:p>
    <w:p w:rsidR="00C63CEE" w:rsidRPr="00451F5B" w:rsidRDefault="005A01E7" w:rsidP="00C63CEE">
      <w:pPr>
        <w:pStyle w:val="TH"/>
        <w:rPr>
          <w:lang w:val="en-GB"/>
          <w:rPrChange w:id="23720" w:author="CR#1260r1" w:date="2020-04-07T05:54:00Z">
            <w:rPr>
              <w:lang w:val="en-GB"/>
            </w:rPr>
          </w:rPrChange>
        </w:rPr>
      </w:pPr>
      <w:r w:rsidRPr="00451F5B">
        <w:rPr>
          <w:noProof/>
          <w:lang w:val="en-GB"/>
          <w:rPrChange w:id="23721" w:author="CR#1260r1" w:date="2020-04-07T05:54:00Z">
            <w:rPr>
              <w:noProof/>
              <w:lang w:val="en-GB"/>
            </w:rPr>
          </w:rPrChange>
        </w:rPr>
        <w:drawing>
          <wp:inline distT="0" distB="0" distL="0" distR="0">
            <wp:extent cx="5934075" cy="15430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934075" cy="1543050"/>
                    </a:xfrm>
                    <a:prstGeom prst="rect">
                      <a:avLst/>
                    </a:prstGeom>
                    <a:noFill/>
                    <a:ln>
                      <a:noFill/>
                    </a:ln>
                  </pic:spPr>
                </pic:pic>
              </a:graphicData>
            </a:graphic>
          </wp:inline>
        </w:drawing>
      </w:r>
    </w:p>
    <w:p w:rsidR="00D51AC6" w:rsidRPr="00451F5B" w:rsidRDefault="00D51AC6" w:rsidP="00E10AA0">
      <w:pPr>
        <w:pStyle w:val="TF"/>
        <w:rPr>
          <w:lang w:val="en-GB"/>
          <w:rPrChange w:id="23722" w:author="CR#1260r1" w:date="2020-04-07T05:54:00Z">
            <w:rPr>
              <w:lang w:val="en-GB"/>
            </w:rPr>
          </w:rPrChange>
        </w:rPr>
      </w:pPr>
      <w:r w:rsidRPr="00451F5B">
        <w:rPr>
          <w:lang w:val="en-GB"/>
          <w:rPrChange w:id="23723" w:author="CR#1260r1" w:date="2020-04-07T05:54:00Z">
            <w:rPr>
              <w:lang w:val="en-GB"/>
            </w:rPr>
          </w:rPrChange>
        </w:rPr>
        <w:t>Figure 19.2.2.1</w:t>
      </w:r>
      <w:r w:rsidR="00B560AB" w:rsidRPr="00451F5B">
        <w:rPr>
          <w:lang w:val="en-GB"/>
          <w:rPrChange w:id="23724" w:author="CR#1260r1" w:date="2020-04-07T05:54:00Z">
            <w:rPr>
              <w:lang w:val="en-GB"/>
            </w:rPr>
          </w:rPrChange>
        </w:rPr>
        <w:t>-1</w:t>
      </w:r>
      <w:r w:rsidRPr="00451F5B">
        <w:rPr>
          <w:lang w:val="en-GB"/>
          <w:rPrChange w:id="23725" w:author="CR#1260r1" w:date="2020-04-07T05:54:00Z">
            <w:rPr>
              <w:lang w:val="en-GB"/>
            </w:rPr>
          </w:rPrChange>
        </w:rPr>
        <w:t>: Paging procedure</w:t>
      </w:r>
    </w:p>
    <w:p w:rsidR="00D51AC6" w:rsidRPr="00451F5B" w:rsidRDefault="00D51AC6" w:rsidP="00E10AA0">
      <w:pPr>
        <w:rPr>
          <w:rPrChange w:id="23726" w:author="CR#1260r1" w:date="2020-04-07T05:54:00Z">
            <w:rPr/>
          </w:rPrChange>
        </w:rPr>
      </w:pPr>
      <w:r w:rsidRPr="00451F5B">
        <w:rPr>
          <w:rPrChange w:id="23727" w:author="CR#1260r1" w:date="2020-04-07T05:54:00Z">
            <w:rPr/>
          </w:rPrChange>
        </w:rPr>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700D98" w:rsidRPr="00451F5B">
        <w:rPr>
          <w:rPrChange w:id="23728" w:author="CR#1260r1" w:date="2020-04-07T05:54:00Z">
            <w:rPr/>
          </w:rPrChange>
        </w:rPr>
        <w:t xml:space="preserve"> In case MME initiates the paging procedure with eDRX configuration it shall include the S-TMSI in the PAGING message.</w:t>
      </w:r>
    </w:p>
    <w:p w:rsidR="00D51AC6" w:rsidRPr="00451F5B" w:rsidRDefault="00D51AC6" w:rsidP="00E10AA0">
      <w:pPr>
        <w:rPr>
          <w:rPrChange w:id="23729" w:author="CR#1260r1" w:date="2020-04-07T05:54:00Z">
            <w:rPr/>
          </w:rPrChange>
        </w:rPr>
      </w:pPr>
      <w:r w:rsidRPr="00451F5B">
        <w:rPr>
          <w:rPrChange w:id="23730" w:author="CR#1260r1" w:date="2020-04-07T05:54:00Z">
            <w:rPr/>
          </w:rPrChange>
        </w:rPr>
        <w:t>The paging response back to the MME is initiated on NAS layer and is sent by the eNB based on NAS-level routing information.</w:t>
      </w:r>
    </w:p>
    <w:p w:rsidR="00D51AC6" w:rsidRPr="00451F5B" w:rsidRDefault="00D51AC6" w:rsidP="00E10AA0">
      <w:pPr>
        <w:pStyle w:val="Heading4"/>
        <w:rPr>
          <w:rPrChange w:id="23731" w:author="CR#1260r1" w:date="2020-04-07T05:54:00Z">
            <w:rPr/>
          </w:rPrChange>
        </w:rPr>
      </w:pPr>
      <w:bookmarkStart w:id="23732" w:name="_Toc5894908"/>
      <w:r w:rsidRPr="00451F5B">
        <w:rPr>
          <w:rPrChange w:id="23733" w:author="CR#1260r1" w:date="2020-04-07T05:54:00Z">
            <w:rPr/>
          </w:rPrChange>
        </w:rPr>
        <w:t>19.2.2.2</w:t>
      </w:r>
      <w:r w:rsidRPr="00451F5B">
        <w:rPr>
          <w:rPrChange w:id="23734" w:author="CR#1260r1" w:date="2020-04-07T05:54:00Z">
            <w:rPr/>
          </w:rPrChange>
        </w:rPr>
        <w:tab/>
        <w:t>S1 UE Context Release procedure</w:t>
      </w:r>
      <w:bookmarkEnd w:id="23732"/>
    </w:p>
    <w:p w:rsidR="00D51AC6" w:rsidRPr="00451F5B" w:rsidRDefault="00D51AC6" w:rsidP="00E10AA0">
      <w:pPr>
        <w:rPr>
          <w:rPrChange w:id="23735" w:author="CR#1260r1" w:date="2020-04-07T05:54:00Z">
            <w:rPr/>
          </w:rPrChange>
        </w:rPr>
      </w:pPr>
      <w:r w:rsidRPr="00451F5B">
        <w:rPr>
          <w:rPrChange w:id="23736" w:author="CR#1260r1" w:date="2020-04-07T05:54:00Z">
            <w:rPr/>
          </w:rPrChange>
        </w:rPr>
        <w:t>The S1 UE Context Release procedure causes the eNB to remove all UE individual signalling resources and the related user data transport resources. This procedure is initiated by the EPC and may be triggered on request of the serving eNB.</w:t>
      </w:r>
    </w:p>
    <w:p w:rsidR="00D51AC6" w:rsidRPr="00451F5B" w:rsidRDefault="00D51AC6" w:rsidP="00E10AA0">
      <w:pPr>
        <w:pStyle w:val="Heading5"/>
        <w:rPr>
          <w:rPrChange w:id="23737" w:author="CR#1260r1" w:date="2020-04-07T05:54:00Z">
            <w:rPr/>
          </w:rPrChange>
        </w:rPr>
      </w:pPr>
      <w:bookmarkStart w:id="23738" w:name="_Toc5894909"/>
      <w:r w:rsidRPr="00451F5B">
        <w:rPr>
          <w:rPrChange w:id="23739" w:author="CR#1260r1" w:date="2020-04-07T05:54:00Z">
            <w:rPr/>
          </w:rPrChange>
        </w:rPr>
        <w:t>19.2.2.2.1</w:t>
      </w:r>
      <w:r w:rsidRPr="00451F5B">
        <w:rPr>
          <w:rPrChange w:id="23740" w:author="CR#1260r1" w:date="2020-04-07T05:54:00Z">
            <w:rPr/>
          </w:rPrChange>
        </w:rPr>
        <w:tab/>
        <w:t>S1 UE Context Release (EPC triggered)</w:t>
      </w:r>
      <w:bookmarkEnd w:id="23738"/>
    </w:p>
    <w:p w:rsidR="00F00037" w:rsidRPr="00451F5B" w:rsidRDefault="005A01E7" w:rsidP="007A5431">
      <w:pPr>
        <w:pStyle w:val="TH"/>
        <w:rPr>
          <w:lang w:val="en-GB"/>
          <w:rPrChange w:id="23741" w:author="CR#1260r1" w:date="2020-04-07T05:54:00Z">
            <w:rPr>
              <w:lang w:val="en-GB"/>
            </w:rPr>
          </w:rPrChange>
        </w:rPr>
      </w:pPr>
      <w:r w:rsidRPr="00451F5B">
        <w:rPr>
          <w:noProof/>
          <w:lang w:val="en-GB"/>
          <w:rPrChange w:id="23742" w:author="CR#1260r1" w:date="2020-04-07T05:54:00Z">
            <w:rPr>
              <w:noProof/>
              <w:lang w:val="en-GB"/>
            </w:rPr>
          </w:rPrChange>
        </w:rPr>
        <w:drawing>
          <wp:inline distT="0" distB="0" distL="0" distR="0">
            <wp:extent cx="5934075" cy="16954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451F5B" w:rsidRDefault="00D51AC6" w:rsidP="00E10AA0">
      <w:pPr>
        <w:pStyle w:val="TF"/>
        <w:rPr>
          <w:lang w:val="en-GB"/>
          <w:rPrChange w:id="23743" w:author="CR#1260r1" w:date="2020-04-07T05:54:00Z">
            <w:rPr>
              <w:lang w:val="en-GB"/>
            </w:rPr>
          </w:rPrChange>
        </w:rPr>
      </w:pPr>
      <w:r w:rsidRPr="00451F5B">
        <w:rPr>
          <w:lang w:val="en-GB"/>
          <w:rPrChange w:id="23744" w:author="CR#1260r1" w:date="2020-04-07T05:54:00Z">
            <w:rPr>
              <w:lang w:val="en-GB"/>
            </w:rPr>
          </w:rPrChange>
        </w:rPr>
        <w:t>Figure 19.2.2.2.1</w:t>
      </w:r>
      <w:r w:rsidR="00B560AB" w:rsidRPr="00451F5B">
        <w:rPr>
          <w:lang w:val="en-GB"/>
          <w:rPrChange w:id="23745" w:author="CR#1260r1" w:date="2020-04-07T05:54:00Z">
            <w:rPr>
              <w:lang w:val="en-GB"/>
            </w:rPr>
          </w:rPrChange>
        </w:rPr>
        <w:t>-1</w:t>
      </w:r>
      <w:r w:rsidRPr="00451F5B">
        <w:rPr>
          <w:lang w:val="en-GB"/>
          <w:rPrChange w:id="23746" w:author="CR#1260r1" w:date="2020-04-07T05:54:00Z">
            <w:rPr>
              <w:lang w:val="en-GB"/>
            </w:rPr>
          </w:rPrChange>
        </w:rPr>
        <w:t>: S1 UE Context Release procedure (EPC triggered)</w:t>
      </w:r>
    </w:p>
    <w:p w:rsidR="00D51AC6" w:rsidRPr="00451F5B" w:rsidRDefault="00D51AC6" w:rsidP="00E10AA0">
      <w:pPr>
        <w:pStyle w:val="B1"/>
        <w:rPr>
          <w:rPrChange w:id="23747" w:author="CR#1260r1" w:date="2020-04-07T05:54:00Z">
            <w:rPr/>
          </w:rPrChange>
        </w:rPr>
      </w:pPr>
      <w:r w:rsidRPr="00451F5B">
        <w:rPr>
          <w:rPrChange w:id="23748" w:author="CR#1260r1" w:date="2020-04-07T05:54:00Z">
            <w:rPr/>
          </w:rPrChange>
        </w:rPr>
        <w:t>-</w:t>
      </w:r>
      <w:r w:rsidRPr="00451F5B">
        <w:rPr>
          <w:rPrChange w:id="23749" w:author="CR#1260r1" w:date="2020-04-07T05:54:00Z">
            <w:rPr/>
          </w:rPrChange>
        </w:rPr>
        <w:tab/>
        <w:t>The EPC initiates the UE Context Release procedure by sending the S1 UE Context Release Command towards the E-UTRAN. The eNodeB releases all related signalling and user data transport resources.</w:t>
      </w:r>
    </w:p>
    <w:p w:rsidR="00D51AC6" w:rsidRPr="00451F5B" w:rsidRDefault="00D51AC6" w:rsidP="00E10AA0">
      <w:pPr>
        <w:pStyle w:val="B1"/>
        <w:rPr>
          <w:rPrChange w:id="23750" w:author="CR#1260r1" w:date="2020-04-07T05:54:00Z">
            <w:rPr/>
          </w:rPrChange>
        </w:rPr>
      </w:pPr>
      <w:r w:rsidRPr="00451F5B">
        <w:rPr>
          <w:rPrChange w:id="23751" w:author="CR#1260r1" w:date="2020-04-07T05:54:00Z">
            <w:rPr/>
          </w:rPrChange>
        </w:rPr>
        <w:lastRenderedPageBreak/>
        <w:t>-</w:t>
      </w:r>
      <w:r w:rsidRPr="00451F5B">
        <w:rPr>
          <w:rPrChange w:id="23752" w:author="CR#1260r1" w:date="2020-04-07T05:54:00Z">
            <w:rPr/>
          </w:rPrChange>
        </w:rPr>
        <w:tab/>
        <w:t xml:space="preserve">The eNB confirms the S1 UE Context Release activity with the S1 UE Context Release Complete message. </w:t>
      </w:r>
      <w:r w:rsidR="007C5B35" w:rsidRPr="00451F5B">
        <w:rPr>
          <w:rPrChange w:id="23753" w:author="CR#1260r1" w:date="2020-04-07T05:54:00Z">
            <w:rPr/>
          </w:rPrChange>
        </w:rPr>
        <w:t>The behaviour of the eNodeB in case of Control Plane CIoT EPS Optimization is specified in TS 23.401 [11].</w:t>
      </w:r>
    </w:p>
    <w:p w:rsidR="00D51AC6" w:rsidRPr="00451F5B" w:rsidRDefault="00D51AC6" w:rsidP="00E10AA0">
      <w:pPr>
        <w:pStyle w:val="B1"/>
        <w:rPr>
          <w:rPrChange w:id="23754" w:author="CR#1260r1" w:date="2020-04-07T05:54:00Z">
            <w:rPr/>
          </w:rPrChange>
        </w:rPr>
      </w:pPr>
      <w:r w:rsidRPr="00451F5B">
        <w:rPr>
          <w:rPrChange w:id="23755" w:author="CR#1260r1" w:date="2020-04-07T05:54:00Z">
            <w:rPr/>
          </w:rPrChange>
        </w:rPr>
        <w:t>-</w:t>
      </w:r>
      <w:r w:rsidRPr="00451F5B">
        <w:rPr>
          <w:rPrChange w:id="23756" w:author="CR#1260r1" w:date="2020-04-07T05:54:00Z">
            <w:rPr/>
          </w:rPrChange>
        </w:rPr>
        <w:tab/>
        <w:t>In the course of this procedure the EPC releases all related resources as well, except context resources in the EPC for mobility management and the default EPS Bearer</w:t>
      </w:r>
      <w:r w:rsidR="0028751A" w:rsidRPr="00451F5B">
        <w:rPr>
          <w:rPrChange w:id="23757" w:author="CR#1260r1" w:date="2020-04-07T05:54:00Z">
            <w:rPr/>
          </w:rPrChange>
        </w:rPr>
        <w:t>/E-RAB</w:t>
      </w:r>
      <w:r w:rsidRPr="00451F5B">
        <w:rPr>
          <w:rPrChange w:id="23758" w:author="CR#1260r1" w:date="2020-04-07T05:54:00Z">
            <w:rPr/>
          </w:rPrChange>
        </w:rPr>
        <w:t xml:space="preserve"> configuration.</w:t>
      </w:r>
    </w:p>
    <w:p w:rsidR="00D51AC6" w:rsidRPr="00451F5B" w:rsidRDefault="00D51AC6" w:rsidP="00E10AA0">
      <w:pPr>
        <w:pStyle w:val="Heading5"/>
        <w:rPr>
          <w:rPrChange w:id="23759" w:author="CR#1260r1" w:date="2020-04-07T05:54:00Z">
            <w:rPr/>
          </w:rPrChange>
        </w:rPr>
      </w:pPr>
      <w:bookmarkStart w:id="23760" w:name="_Toc5894910"/>
      <w:r w:rsidRPr="00451F5B">
        <w:rPr>
          <w:rPrChange w:id="23761" w:author="CR#1260r1" w:date="2020-04-07T05:54:00Z">
            <w:rPr/>
          </w:rPrChange>
        </w:rPr>
        <w:t>19.2.2.2.2</w:t>
      </w:r>
      <w:r w:rsidRPr="00451F5B">
        <w:rPr>
          <w:rPrChange w:id="23762" w:author="CR#1260r1" w:date="2020-04-07T05:54:00Z">
            <w:rPr/>
          </w:rPrChange>
        </w:rPr>
        <w:tab/>
        <w:t>S1 UE Context Release Request (eNB triggered)</w:t>
      </w:r>
      <w:bookmarkEnd w:id="23760"/>
    </w:p>
    <w:p w:rsidR="00D51AC6" w:rsidRPr="00451F5B" w:rsidRDefault="00D51AC6" w:rsidP="00E10AA0">
      <w:pPr>
        <w:rPr>
          <w:rPrChange w:id="23763" w:author="CR#1260r1" w:date="2020-04-07T05:54:00Z">
            <w:rPr/>
          </w:rPrChange>
        </w:rPr>
      </w:pPr>
      <w:r w:rsidRPr="00451F5B">
        <w:rPr>
          <w:rPrChange w:id="23764" w:author="CR#1260r1" w:date="2020-04-07T05:54:00Z">
            <w:rPr/>
          </w:rPrChange>
        </w:rPr>
        <w:t xml:space="preserve">The S1 UE Context Release Request procedure is initiated for E-UTRAN internal reasons and comprises the following steps: </w:t>
      </w:r>
    </w:p>
    <w:p w:rsidR="00D51AC6" w:rsidRPr="00451F5B" w:rsidRDefault="00D51AC6" w:rsidP="00E10AA0">
      <w:pPr>
        <w:pStyle w:val="B1"/>
        <w:rPr>
          <w:rPrChange w:id="23765" w:author="CR#1260r1" w:date="2020-04-07T05:54:00Z">
            <w:rPr/>
          </w:rPrChange>
        </w:rPr>
      </w:pPr>
      <w:r w:rsidRPr="00451F5B">
        <w:rPr>
          <w:rPrChange w:id="23766" w:author="CR#1260r1" w:date="2020-04-07T05:54:00Z">
            <w:rPr/>
          </w:rPrChange>
        </w:rPr>
        <w:t>-</w:t>
      </w:r>
      <w:r w:rsidRPr="00451F5B">
        <w:rPr>
          <w:rPrChange w:id="23767" w:author="CR#1260r1" w:date="2020-04-07T05:54:00Z">
            <w:rPr/>
          </w:rPrChange>
        </w:rPr>
        <w:tab/>
        <w:t xml:space="preserve">The eNB sends the S1 UE Context Release Request message to the EPC. </w:t>
      </w:r>
    </w:p>
    <w:p w:rsidR="00D51AC6" w:rsidRPr="00451F5B" w:rsidRDefault="00D51AC6" w:rsidP="00E10AA0">
      <w:pPr>
        <w:pStyle w:val="B1"/>
        <w:rPr>
          <w:rPrChange w:id="23768" w:author="CR#1260r1" w:date="2020-04-07T05:54:00Z">
            <w:rPr/>
          </w:rPrChange>
        </w:rPr>
      </w:pPr>
      <w:r w:rsidRPr="00451F5B">
        <w:rPr>
          <w:rPrChange w:id="23769" w:author="CR#1260r1" w:date="2020-04-07T05:54:00Z">
            <w:rPr/>
          </w:rPrChange>
        </w:rPr>
        <w:t>-</w:t>
      </w:r>
      <w:r w:rsidRPr="00451F5B">
        <w:rPr>
          <w:rPrChange w:id="23770" w:author="CR#1260r1" w:date="2020-04-07T05:54:00Z">
            <w:rPr/>
          </w:rPrChange>
        </w:rPr>
        <w:tab/>
        <w:t>The EPC triggers the EPC initiate</w:t>
      </w:r>
      <w:r w:rsidR="00C63CEE" w:rsidRPr="00451F5B">
        <w:rPr>
          <w:rPrChange w:id="23771" w:author="CR#1260r1" w:date="2020-04-07T05:54:00Z">
            <w:rPr/>
          </w:rPrChange>
        </w:rPr>
        <w:t>d UE context release procedure.</w:t>
      </w:r>
    </w:p>
    <w:p w:rsidR="00C63CEE" w:rsidRPr="00451F5B" w:rsidRDefault="005A01E7" w:rsidP="00C63CEE">
      <w:pPr>
        <w:pStyle w:val="TH"/>
        <w:rPr>
          <w:lang w:val="en-GB"/>
          <w:rPrChange w:id="23772" w:author="CR#1260r1" w:date="2020-04-07T05:54:00Z">
            <w:rPr>
              <w:lang w:val="en-GB"/>
            </w:rPr>
          </w:rPrChange>
        </w:rPr>
      </w:pPr>
      <w:r w:rsidRPr="00451F5B">
        <w:rPr>
          <w:noProof/>
          <w:lang w:val="en-GB"/>
          <w:rPrChange w:id="23773" w:author="CR#1260r1" w:date="2020-04-07T05:54:00Z">
            <w:rPr>
              <w:noProof/>
              <w:lang w:val="en-GB"/>
            </w:rPr>
          </w:rPrChange>
        </w:rPr>
        <w:drawing>
          <wp:inline distT="0" distB="0" distL="0" distR="0">
            <wp:extent cx="5934075" cy="16954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451F5B" w:rsidRDefault="00D51AC6" w:rsidP="00C63CEE">
      <w:pPr>
        <w:pStyle w:val="TF"/>
        <w:rPr>
          <w:lang w:val="en-GB"/>
          <w:rPrChange w:id="23774" w:author="CR#1260r1" w:date="2020-04-07T05:54:00Z">
            <w:rPr>
              <w:lang w:val="en-GB"/>
            </w:rPr>
          </w:rPrChange>
        </w:rPr>
      </w:pPr>
      <w:r w:rsidRPr="00451F5B">
        <w:rPr>
          <w:lang w:val="en-GB"/>
          <w:rPrChange w:id="23775" w:author="CR#1260r1" w:date="2020-04-07T05:54:00Z">
            <w:rPr>
              <w:lang w:val="en-GB"/>
            </w:rPr>
          </w:rPrChange>
        </w:rPr>
        <w:t>Figure 19.2.2.2.2</w:t>
      </w:r>
      <w:r w:rsidR="00B560AB" w:rsidRPr="00451F5B">
        <w:rPr>
          <w:lang w:val="en-GB"/>
          <w:rPrChange w:id="23776" w:author="CR#1260r1" w:date="2020-04-07T05:54:00Z">
            <w:rPr>
              <w:lang w:val="en-GB"/>
            </w:rPr>
          </w:rPrChange>
        </w:rPr>
        <w:t>-1</w:t>
      </w:r>
      <w:r w:rsidRPr="00451F5B">
        <w:rPr>
          <w:lang w:val="en-GB"/>
          <w:rPrChange w:id="23777" w:author="CR#1260r1" w:date="2020-04-07T05:54:00Z">
            <w:rPr>
              <w:lang w:val="en-GB"/>
            </w:rPr>
          </w:rPrChange>
        </w:rPr>
        <w:t>: S1 UE Context Release Request procedure (eNB triggered)</w:t>
      </w:r>
      <w:r w:rsidRPr="00451F5B">
        <w:rPr>
          <w:lang w:val="en-GB"/>
          <w:rPrChange w:id="23778" w:author="CR#1260r1" w:date="2020-04-07T05:54:00Z">
            <w:rPr>
              <w:lang w:val="en-GB"/>
            </w:rPr>
          </w:rPrChange>
        </w:rPr>
        <w:br/>
        <w:t>and subsequent S1 UE Context Release procedure (EPC triggered)</w:t>
      </w:r>
    </w:p>
    <w:p w:rsidR="00044F11" w:rsidRPr="00451F5B" w:rsidRDefault="00044F11" w:rsidP="00E10AA0">
      <w:pPr>
        <w:rPr>
          <w:rPrChange w:id="23779" w:author="CR#1260r1" w:date="2020-04-07T05:54:00Z">
            <w:rPr/>
          </w:rPrChange>
        </w:rPr>
      </w:pPr>
      <w:r w:rsidRPr="00451F5B">
        <w:rPr>
          <w:rPrChange w:id="23780" w:author="CR#1260r1" w:date="2020-04-07T05:54:00Z">
            <w:rPr/>
          </w:rPrChange>
        </w:rPr>
        <w:t>If the E-UTRAN internal reason is a radio link failure detected in the eNB, the eNB shall wait a sufficient time before triggering the S1 UE Context Release Request procedure in order to allow the UE to perform the NAS recovery procedure</w:t>
      </w:r>
      <w:r w:rsidR="00BE457B" w:rsidRPr="00451F5B">
        <w:rPr>
          <w:rPrChange w:id="23781" w:author="CR#1260r1" w:date="2020-04-07T05:54:00Z">
            <w:rPr/>
          </w:rPrChange>
        </w:rPr>
        <w:t xml:space="preserve">, see TS 23.401 </w:t>
      </w:r>
      <w:r w:rsidRPr="00451F5B">
        <w:rPr>
          <w:rPrChange w:id="23782" w:author="CR#1260r1" w:date="2020-04-07T05:54:00Z">
            <w:rPr/>
          </w:rPrChange>
        </w:rPr>
        <w:t>[17].</w:t>
      </w:r>
    </w:p>
    <w:p w:rsidR="00D51AC6" w:rsidRPr="00451F5B" w:rsidRDefault="00D51AC6" w:rsidP="00E10AA0">
      <w:pPr>
        <w:pStyle w:val="Heading4"/>
        <w:ind w:left="0" w:firstLine="0"/>
        <w:rPr>
          <w:rPrChange w:id="23783" w:author="CR#1260r1" w:date="2020-04-07T05:54:00Z">
            <w:rPr/>
          </w:rPrChange>
        </w:rPr>
      </w:pPr>
      <w:bookmarkStart w:id="23784" w:name="_Toc5894911"/>
      <w:r w:rsidRPr="00451F5B">
        <w:rPr>
          <w:rPrChange w:id="23785" w:author="CR#1260r1" w:date="2020-04-07T05:54:00Z">
            <w:rPr/>
          </w:rPrChange>
        </w:rPr>
        <w:t>19.2.2.3</w:t>
      </w:r>
      <w:r w:rsidRPr="00451F5B">
        <w:rPr>
          <w:rPrChange w:id="23786" w:author="CR#1260r1" w:date="2020-04-07T05:54:00Z">
            <w:rPr/>
          </w:rPrChange>
        </w:rPr>
        <w:tab/>
        <w:t>Initial Context Setup procedure</w:t>
      </w:r>
      <w:bookmarkEnd w:id="23784"/>
    </w:p>
    <w:p w:rsidR="00D51AC6" w:rsidRPr="00451F5B" w:rsidRDefault="00D51AC6" w:rsidP="00E10AA0">
      <w:pPr>
        <w:rPr>
          <w:rPrChange w:id="23787" w:author="CR#1260r1" w:date="2020-04-07T05:54:00Z">
            <w:rPr/>
          </w:rPrChange>
        </w:rPr>
      </w:pPr>
      <w:r w:rsidRPr="00451F5B">
        <w:rPr>
          <w:rPrChange w:id="23788" w:author="CR#1260r1" w:date="2020-04-07T05:54:00Z">
            <w:rPr/>
          </w:rPrChange>
        </w:rPr>
        <w:t>The Initial Context Setup procedure establishes the necessary overall initial UE context in the eNB in case of an Idle-to Active transition. The Initial Context Setup procedure is initiated by the MME.</w:t>
      </w:r>
    </w:p>
    <w:p w:rsidR="00D51AC6" w:rsidRPr="00451F5B" w:rsidRDefault="00D51AC6" w:rsidP="00E10AA0">
      <w:pPr>
        <w:rPr>
          <w:rPrChange w:id="23789" w:author="CR#1260r1" w:date="2020-04-07T05:54:00Z">
            <w:rPr/>
          </w:rPrChange>
        </w:rPr>
      </w:pPr>
      <w:r w:rsidRPr="00451F5B">
        <w:rPr>
          <w:rPrChange w:id="23790" w:author="CR#1260r1" w:date="2020-04-07T05:54:00Z">
            <w:rPr/>
          </w:rPrChange>
        </w:rPr>
        <w:t>The Initial Context Setup procedure comprises the following steps:</w:t>
      </w:r>
    </w:p>
    <w:p w:rsidR="00D51AC6" w:rsidRPr="00451F5B" w:rsidRDefault="00D51AC6" w:rsidP="00E10AA0">
      <w:pPr>
        <w:pStyle w:val="B1"/>
        <w:rPr>
          <w:rPrChange w:id="23791" w:author="CR#1260r1" w:date="2020-04-07T05:54:00Z">
            <w:rPr/>
          </w:rPrChange>
        </w:rPr>
      </w:pPr>
      <w:r w:rsidRPr="00451F5B">
        <w:rPr>
          <w:rPrChange w:id="23792" w:author="CR#1260r1" w:date="2020-04-07T05:54:00Z">
            <w:rPr/>
          </w:rPrChange>
        </w:rPr>
        <w:t>-</w:t>
      </w:r>
      <w:r w:rsidRPr="00451F5B">
        <w:rPr>
          <w:rPrChange w:id="23793" w:author="CR#1260r1" w:date="2020-04-07T05:54:00Z">
            <w:rPr/>
          </w:rPrChange>
        </w:rPr>
        <w:tab/>
        <w:t xml:space="preserve">The MME initiates the Initial Context Setup procedure by sending INITIAL CONTEXT SETUP REQUEST to the eNB. This message may include general UE Context (e.g. security context, roaming </w:t>
      </w:r>
      <w:r w:rsidR="00F87727" w:rsidRPr="00451F5B">
        <w:rPr>
          <w:rPrChange w:id="23794" w:author="CR#1260r1" w:date="2020-04-07T05:54:00Z">
            <w:rPr/>
          </w:rPrChange>
        </w:rPr>
        <w:t xml:space="preserve">and access </w:t>
      </w:r>
      <w:r w:rsidRPr="00451F5B">
        <w:rPr>
          <w:rPrChange w:id="23795" w:author="CR#1260r1" w:date="2020-04-07T05:54:00Z">
            <w:rPr/>
          </w:rPrChange>
        </w:rPr>
        <w:t xml:space="preserve">restrictions, UE capability information, UE S1 signalling connection ID, </w:t>
      </w:r>
      <w:r w:rsidR="0080618B" w:rsidRPr="00451F5B">
        <w:rPr>
          <w:rPrChange w:id="23796" w:author="CR#1260r1" w:date="2020-04-07T05:54:00Z">
            <w:rPr/>
          </w:rPrChange>
        </w:rPr>
        <w:t xml:space="preserve">CN assistance information, </w:t>
      </w:r>
      <w:r w:rsidRPr="00451F5B">
        <w:rPr>
          <w:rPrChange w:id="23797" w:author="CR#1260r1" w:date="2020-04-07T05:54:00Z">
            <w:rPr/>
          </w:rPrChange>
        </w:rPr>
        <w:t xml:space="preserve">etc.), </w:t>
      </w:r>
      <w:r w:rsidR="0028751A" w:rsidRPr="00451F5B">
        <w:rPr>
          <w:rPrChange w:id="23798" w:author="CR#1260r1" w:date="2020-04-07T05:54:00Z">
            <w:rPr/>
          </w:rPrChange>
        </w:rPr>
        <w:t>E-RAB</w:t>
      </w:r>
      <w:r w:rsidRPr="00451F5B">
        <w:rPr>
          <w:rPrChange w:id="23799" w:author="CR#1260r1" w:date="2020-04-07T05:54:00Z">
            <w:rPr/>
          </w:rPrChange>
        </w:rPr>
        <w:t xml:space="preserve"> context (Serving GW TEID, QoS information</w:t>
      </w:r>
      <w:r w:rsidR="00C241B1" w:rsidRPr="00451F5B">
        <w:rPr>
          <w:rPrChange w:id="23800" w:author="CR#1260r1" w:date="2020-04-07T05:54:00Z">
            <w:rPr/>
          </w:rPrChange>
        </w:rPr>
        <w:t xml:space="preserve">, Correlation id i.e. collocated L-GW TEID </w:t>
      </w:r>
      <w:r w:rsidR="00E82B24" w:rsidRPr="00451F5B">
        <w:rPr>
          <w:rPrChange w:id="23801" w:author="CR#1260r1" w:date="2020-04-07T05:54:00Z">
            <w:rPr/>
          </w:rPrChange>
        </w:rPr>
        <w:t xml:space="preserve">or GRE key </w:t>
      </w:r>
      <w:r w:rsidR="00C241B1" w:rsidRPr="00451F5B">
        <w:rPr>
          <w:rPrChange w:id="23802" w:author="CR#1260r1" w:date="2020-04-07T05:54:00Z">
            <w:rPr/>
          </w:rPrChange>
        </w:rPr>
        <w:t>in case of LIPA support</w:t>
      </w:r>
      <w:r w:rsidR="00F25CB0" w:rsidRPr="00451F5B">
        <w:rPr>
          <w:rPrChange w:id="23803" w:author="CR#1260r1" w:date="2020-04-07T05:54:00Z">
            <w:rPr/>
          </w:rPrChange>
        </w:rPr>
        <w:t xml:space="preserve"> or in case of</w:t>
      </w:r>
      <w:r w:rsidR="00561698" w:rsidRPr="00451F5B">
        <w:rPr>
          <w:rPrChange w:id="23804" w:author="CR#1260r1" w:date="2020-04-07T05:54:00Z">
            <w:rPr/>
          </w:rPrChange>
        </w:rPr>
        <w:t xml:space="preserve"> </w:t>
      </w:r>
      <w:r w:rsidR="00F25CB0" w:rsidRPr="00451F5B">
        <w:rPr>
          <w:rPrChange w:id="23805" w:author="CR#1260r1" w:date="2020-04-07T05:54:00Z">
            <w:rPr/>
          </w:rPrChange>
        </w:rPr>
        <w:t>SIPTO@LN with collocated L-GW support</w:t>
      </w:r>
      <w:r w:rsidRPr="00451F5B">
        <w:rPr>
          <w:rPrChange w:id="23806" w:author="CR#1260r1" w:date="2020-04-07T05:54:00Z">
            <w:rPr/>
          </w:rPrChange>
        </w:rPr>
        <w:t>), and may be piggy-backed with the corresponding NAS message</w:t>
      </w:r>
      <w:r w:rsidR="000F0D2A" w:rsidRPr="00451F5B">
        <w:rPr>
          <w:rPrChange w:id="23807" w:author="CR#1260r1" w:date="2020-04-07T05:54:00Z">
            <w:rPr/>
          </w:rPrChange>
        </w:rPr>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451F5B">
        <w:rPr>
          <w:rPrChange w:id="23808" w:author="CR#1260r1" w:date="2020-04-07T05:54:00Z">
            <w:rPr/>
          </w:rPrChange>
        </w:rPr>
        <w:t>.</w:t>
      </w:r>
    </w:p>
    <w:p w:rsidR="00D51AC6" w:rsidRPr="00451F5B" w:rsidRDefault="00D51AC6" w:rsidP="00E10AA0">
      <w:pPr>
        <w:pStyle w:val="B1"/>
        <w:rPr>
          <w:rPrChange w:id="23809" w:author="CR#1260r1" w:date="2020-04-07T05:54:00Z">
            <w:rPr/>
          </w:rPrChange>
        </w:rPr>
      </w:pPr>
      <w:r w:rsidRPr="00451F5B">
        <w:rPr>
          <w:rPrChange w:id="23810" w:author="CR#1260r1" w:date="2020-04-07T05:54:00Z">
            <w:rPr/>
          </w:rPrChange>
        </w:rPr>
        <w:t>-</w:t>
      </w:r>
      <w:r w:rsidRPr="00451F5B">
        <w:rPr>
          <w:rPrChange w:id="23811" w:author="CR#1260r1" w:date="2020-04-07T05:54:00Z">
            <w:rPr/>
          </w:rPrChange>
        </w:rPr>
        <w:tab/>
        <w:t>Upon receipt of INITIAL CONTEXT SETUP REQUEST, the eNB setup the context of the associated UE, and perform the necessary RRC signalling towards the UE, e.g. Radio Bearer Setup procedure.</w:t>
      </w:r>
      <w:r w:rsidR="000F0D2A" w:rsidRPr="00451F5B">
        <w:rPr>
          <w:rPrChange w:id="23812" w:author="CR#1260r1" w:date="2020-04-07T05:54:00Z">
            <w:rPr/>
          </w:rPrChange>
        </w:rPr>
        <w:t xml:space="preserve"> When there are multiple NAS messages to be sent in the RRC message, the order of the NAS messages in the RRC message shall be kept the same as that in the INITIAL CONTEXT SETUP REQUEST message.</w:t>
      </w:r>
      <w:r w:rsidR="0080618B" w:rsidRPr="00451F5B">
        <w:rPr>
          <w:rPrChange w:id="23813" w:author="CR#1260r1" w:date="2020-04-07T05:54:00Z">
            <w:rPr/>
          </w:rPrChange>
        </w:rPr>
        <w:t xml:space="preserve"> If present, the eNB uses the CN assistance information as defined in TS 23.401[17] and propagates it during inter-eNB mobility.</w:t>
      </w:r>
    </w:p>
    <w:p w:rsidR="00D51AC6" w:rsidRPr="00451F5B" w:rsidRDefault="00D51AC6" w:rsidP="00E10AA0">
      <w:pPr>
        <w:pStyle w:val="B1"/>
        <w:rPr>
          <w:rPrChange w:id="23814" w:author="CR#1260r1" w:date="2020-04-07T05:54:00Z">
            <w:rPr/>
          </w:rPrChange>
        </w:rPr>
      </w:pPr>
      <w:r w:rsidRPr="00451F5B">
        <w:rPr>
          <w:rPrChange w:id="23815" w:author="CR#1260r1" w:date="2020-04-07T05:54:00Z">
            <w:rPr/>
          </w:rPrChange>
        </w:rPr>
        <w:t>-</w:t>
      </w:r>
      <w:r w:rsidRPr="00451F5B">
        <w:rPr>
          <w:rPrChange w:id="23816" w:author="CR#1260r1" w:date="2020-04-07T05:54:00Z">
            <w:rPr/>
          </w:rPrChange>
        </w:rPr>
        <w:tab/>
        <w:t xml:space="preserve">The eNB responds with INITIAL CONTEXT SETUP </w:t>
      </w:r>
      <w:r w:rsidR="00AF5890" w:rsidRPr="00451F5B">
        <w:rPr>
          <w:rPrChange w:id="23817" w:author="CR#1260r1" w:date="2020-04-07T05:54:00Z">
            <w:rPr/>
          </w:rPrChange>
        </w:rPr>
        <w:t>RESPONSE</w:t>
      </w:r>
      <w:r w:rsidRPr="00451F5B">
        <w:rPr>
          <w:rPrChange w:id="23818" w:author="CR#1260r1" w:date="2020-04-07T05:54:00Z">
            <w:rPr/>
          </w:rPrChange>
        </w:rPr>
        <w:t xml:space="preserve"> to inform a successful operation, and with INITIAL CONTEXT SETUP FAILURE to inform an unsuccessful operation.</w:t>
      </w:r>
    </w:p>
    <w:p w:rsidR="005A6D63" w:rsidRPr="00451F5B" w:rsidRDefault="00CC22C1" w:rsidP="00E10AA0">
      <w:pPr>
        <w:pStyle w:val="NO"/>
        <w:rPr>
          <w:rPrChange w:id="23819" w:author="CR#1260r1" w:date="2020-04-07T05:54:00Z">
            <w:rPr/>
          </w:rPrChange>
        </w:rPr>
      </w:pPr>
      <w:r w:rsidRPr="00451F5B">
        <w:rPr>
          <w:rPrChange w:id="23820" w:author="CR#1260r1" w:date="2020-04-07T05:54:00Z">
            <w:rPr/>
          </w:rPrChange>
        </w:rPr>
        <w:t>NOTE</w:t>
      </w:r>
      <w:r w:rsidR="005A6D63" w:rsidRPr="00451F5B">
        <w:rPr>
          <w:rPrChange w:id="23821" w:author="CR#1260r1" w:date="2020-04-07T05:54:00Z">
            <w:rPr/>
          </w:rPrChange>
        </w:rPr>
        <w:t>:</w:t>
      </w:r>
      <w:r w:rsidR="005A6D63" w:rsidRPr="00451F5B">
        <w:rPr>
          <w:rPrChange w:id="23822" w:author="CR#1260r1" w:date="2020-04-07T05:54:00Z">
            <w:rPr/>
          </w:rPrChange>
        </w:rPr>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451F5B" w:rsidRDefault="00C241B1" w:rsidP="00E10AA0">
      <w:pPr>
        <w:pStyle w:val="TH"/>
        <w:rPr>
          <w:rFonts w:eastAsia="SimSun"/>
          <w:lang w:val="en-GB" w:eastAsia="ja-JP"/>
          <w:rPrChange w:id="23823" w:author="CR#1260r1" w:date="2020-04-07T05:54:00Z">
            <w:rPr>
              <w:rFonts w:eastAsia="SimSun"/>
              <w:lang w:val="en-GB" w:eastAsia="ja-JP"/>
            </w:rPr>
          </w:rPrChange>
        </w:rPr>
      </w:pPr>
      <w:r w:rsidRPr="00451F5B">
        <w:rPr>
          <w:lang w:val="en-GB"/>
          <w:rPrChange w:id="23824" w:author="CR#1260r1" w:date="2020-04-07T05:54:00Z">
            <w:rPr>
              <w:lang w:val="en-GB"/>
            </w:rPr>
          </w:rPrChange>
        </w:rPr>
        <w:object w:dxaOrig="7213" w:dyaOrig="5734">
          <v:shape id="_x0000_i1117" type="#_x0000_t75" style="width:396.75pt;height:315pt" o:ole="">
            <v:imagedata r:id="rId200" o:title=""/>
          </v:shape>
          <o:OLEObject Type="Embed" ProgID="Visio.Drawing.11" ShapeID="_x0000_i1117" DrawAspect="Content" ObjectID="_1647744831" r:id="rId201"/>
        </w:object>
      </w:r>
    </w:p>
    <w:p w:rsidR="00D51AC6" w:rsidRPr="00451F5B" w:rsidRDefault="00D51AC6" w:rsidP="00E10AA0">
      <w:pPr>
        <w:pStyle w:val="TF"/>
        <w:rPr>
          <w:lang w:val="en-GB" w:eastAsia="ja-JP"/>
          <w:rPrChange w:id="23825" w:author="CR#1260r1" w:date="2020-04-07T05:54:00Z">
            <w:rPr>
              <w:lang w:val="en-GB" w:eastAsia="ja-JP"/>
            </w:rPr>
          </w:rPrChange>
        </w:rPr>
      </w:pPr>
      <w:bookmarkStart w:id="23826" w:name="_Ref156032294"/>
      <w:r w:rsidRPr="00451F5B">
        <w:rPr>
          <w:lang w:val="en-GB"/>
          <w:rPrChange w:id="23827" w:author="CR#1260r1" w:date="2020-04-07T05:54:00Z">
            <w:rPr>
              <w:lang w:val="en-GB"/>
            </w:rPr>
          </w:rPrChange>
        </w:rPr>
        <w:t xml:space="preserve">Figure </w:t>
      </w:r>
      <w:bookmarkEnd w:id="23826"/>
      <w:r w:rsidRPr="00451F5B">
        <w:rPr>
          <w:lang w:val="en-GB" w:eastAsia="ja-JP"/>
          <w:rPrChange w:id="23828" w:author="CR#1260r1" w:date="2020-04-07T05:54:00Z">
            <w:rPr>
              <w:lang w:val="en-GB" w:eastAsia="ja-JP"/>
            </w:rPr>
          </w:rPrChange>
        </w:rPr>
        <w:t>19.2.2.3</w:t>
      </w:r>
      <w:r w:rsidR="00B560AB" w:rsidRPr="00451F5B">
        <w:rPr>
          <w:lang w:val="en-GB" w:eastAsia="ja-JP"/>
          <w:rPrChange w:id="23829" w:author="CR#1260r1" w:date="2020-04-07T05:54:00Z">
            <w:rPr>
              <w:lang w:val="en-GB" w:eastAsia="ja-JP"/>
            </w:rPr>
          </w:rPrChange>
        </w:rPr>
        <w:t>-1</w:t>
      </w:r>
      <w:r w:rsidRPr="00451F5B">
        <w:rPr>
          <w:lang w:val="en-GB"/>
          <w:rPrChange w:id="23830" w:author="CR#1260r1" w:date="2020-04-07T05:54:00Z">
            <w:rPr>
              <w:lang w:val="en-GB"/>
            </w:rPr>
          </w:rPrChange>
        </w:rPr>
        <w:t>:</w:t>
      </w:r>
      <w:r w:rsidRPr="00451F5B">
        <w:rPr>
          <w:lang w:val="en-GB" w:eastAsia="ja-JP"/>
          <w:rPrChange w:id="23831" w:author="CR#1260r1" w:date="2020-04-07T05:54:00Z">
            <w:rPr>
              <w:lang w:val="en-GB" w:eastAsia="ja-JP"/>
            </w:rPr>
          </w:rPrChange>
        </w:rPr>
        <w:t xml:space="preserve"> Initial </w:t>
      </w:r>
      <w:r w:rsidRPr="00451F5B">
        <w:rPr>
          <w:lang w:val="en-GB"/>
          <w:rPrChange w:id="23832" w:author="CR#1260r1" w:date="2020-04-07T05:54:00Z">
            <w:rPr>
              <w:lang w:val="en-GB"/>
            </w:rPr>
          </w:rPrChange>
        </w:rPr>
        <w:t xml:space="preserve">Context Setup procedure </w:t>
      </w:r>
      <w:r w:rsidRPr="00451F5B">
        <w:rPr>
          <w:lang w:val="en-GB" w:eastAsia="ja-JP"/>
          <w:rPrChange w:id="23833" w:author="CR#1260r1" w:date="2020-04-07T05:54:00Z">
            <w:rPr>
              <w:lang w:val="en-GB" w:eastAsia="ja-JP"/>
            </w:rPr>
          </w:rPrChange>
        </w:rPr>
        <w:t>(</w:t>
      </w:r>
      <w:r w:rsidRPr="00451F5B">
        <w:rPr>
          <w:lang w:val="en-GB"/>
          <w:rPrChange w:id="23834" w:author="CR#1260r1" w:date="2020-04-07T05:54:00Z">
            <w:rPr>
              <w:lang w:val="en-GB"/>
            </w:rPr>
          </w:rPrChange>
        </w:rPr>
        <w:t>highlighted in blue</w:t>
      </w:r>
      <w:r w:rsidRPr="00451F5B">
        <w:rPr>
          <w:lang w:val="en-GB" w:eastAsia="ja-JP"/>
          <w:rPrChange w:id="23835" w:author="CR#1260r1" w:date="2020-04-07T05:54:00Z">
            <w:rPr>
              <w:lang w:val="en-GB" w:eastAsia="ja-JP"/>
            </w:rPr>
          </w:rPrChange>
        </w:rPr>
        <w:t>) in Idle-to-Active procedure</w:t>
      </w:r>
    </w:p>
    <w:p w:rsidR="00223A79" w:rsidRPr="00451F5B" w:rsidRDefault="00223A79" w:rsidP="00E10AA0">
      <w:pPr>
        <w:pStyle w:val="Heading4"/>
        <w:rPr>
          <w:rPrChange w:id="23836" w:author="CR#1260r1" w:date="2020-04-07T05:54:00Z">
            <w:rPr/>
          </w:rPrChange>
        </w:rPr>
      </w:pPr>
      <w:bookmarkStart w:id="23837" w:name="_Toc5894912"/>
      <w:r w:rsidRPr="00451F5B">
        <w:rPr>
          <w:rPrChange w:id="23838" w:author="CR#1260r1" w:date="2020-04-07T05:54:00Z">
            <w:rPr/>
          </w:rPrChange>
        </w:rPr>
        <w:t>19.2.2.3</w:t>
      </w:r>
      <w:r w:rsidR="0022122F" w:rsidRPr="00451F5B">
        <w:rPr>
          <w:rPrChange w:id="23839" w:author="CR#1260r1" w:date="2020-04-07T05:54:00Z">
            <w:rPr/>
          </w:rPrChange>
        </w:rPr>
        <w:t>a</w:t>
      </w:r>
      <w:r w:rsidRPr="00451F5B">
        <w:rPr>
          <w:rPrChange w:id="23840" w:author="CR#1260r1" w:date="2020-04-07T05:54:00Z">
            <w:rPr/>
          </w:rPrChange>
        </w:rPr>
        <w:tab/>
      </w:r>
      <w:r w:rsidRPr="00451F5B">
        <w:rPr>
          <w:lang w:eastAsia="zh-CN"/>
          <w:rPrChange w:id="23841" w:author="CR#1260r1" w:date="2020-04-07T05:54:00Z">
            <w:rPr>
              <w:lang w:eastAsia="zh-CN"/>
            </w:rPr>
          </w:rPrChange>
        </w:rPr>
        <w:t xml:space="preserve">UE </w:t>
      </w:r>
      <w:r w:rsidRPr="00451F5B">
        <w:rPr>
          <w:rPrChange w:id="23842" w:author="CR#1260r1" w:date="2020-04-07T05:54:00Z">
            <w:rPr/>
          </w:rPrChange>
        </w:rPr>
        <w:t xml:space="preserve">Context </w:t>
      </w:r>
      <w:r w:rsidRPr="00451F5B">
        <w:rPr>
          <w:lang w:eastAsia="zh-CN"/>
          <w:rPrChange w:id="23843" w:author="CR#1260r1" w:date="2020-04-07T05:54:00Z">
            <w:rPr>
              <w:lang w:eastAsia="zh-CN"/>
            </w:rPr>
          </w:rPrChange>
        </w:rPr>
        <w:t>Modification</w:t>
      </w:r>
      <w:r w:rsidRPr="00451F5B">
        <w:rPr>
          <w:rPrChange w:id="23844" w:author="CR#1260r1" w:date="2020-04-07T05:54:00Z">
            <w:rPr/>
          </w:rPrChange>
        </w:rPr>
        <w:t xml:space="preserve"> procedure</w:t>
      </w:r>
      <w:bookmarkEnd w:id="23837"/>
    </w:p>
    <w:p w:rsidR="00223A79" w:rsidRPr="00451F5B" w:rsidRDefault="00223A79" w:rsidP="00E10AA0">
      <w:pPr>
        <w:rPr>
          <w:lang w:eastAsia="zh-CN"/>
          <w:rPrChange w:id="23845" w:author="CR#1260r1" w:date="2020-04-07T05:54:00Z">
            <w:rPr>
              <w:lang w:eastAsia="zh-CN"/>
            </w:rPr>
          </w:rPrChange>
        </w:rPr>
      </w:pPr>
      <w:r w:rsidRPr="00451F5B">
        <w:rPr>
          <w:rPrChange w:id="23846" w:author="CR#1260r1" w:date="2020-04-07T05:54:00Z">
            <w:rPr/>
          </w:rPrChange>
        </w:rPr>
        <w:t xml:space="preserve">The </w:t>
      </w:r>
      <w:r w:rsidRPr="00451F5B">
        <w:rPr>
          <w:lang w:eastAsia="zh-CN"/>
          <w:rPrChange w:id="23847" w:author="CR#1260r1" w:date="2020-04-07T05:54:00Z">
            <w:rPr>
              <w:lang w:eastAsia="zh-CN"/>
            </w:rPr>
          </w:rPrChange>
        </w:rPr>
        <w:t>UE</w:t>
      </w:r>
      <w:r w:rsidRPr="00451F5B">
        <w:rPr>
          <w:rPrChange w:id="23848" w:author="CR#1260r1" w:date="2020-04-07T05:54:00Z">
            <w:rPr/>
          </w:rPrChange>
        </w:rPr>
        <w:t xml:space="preserve"> Context </w:t>
      </w:r>
      <w:r w:rsidRPr="00451F5B">
        <w:rPr>
          <w:lang w:eastAsia="zh-CN"/>
          <w:rPrChange w:id="23849" w:author="CR#1260r1" w:date="2020-04-07T05:54:00Z">
            <w:rPr>
              <w:lang w:eastAsia="zh-CN"/>
            </w:rPr>
          </w:rPrChange>
        </w:rPr>
        <w:t>Modification</w:t>
      </w:r>
      <w:r w:rsidRPr="00451F5B">
        <w:rPr>
          <w:rPrChange w:id="23850" w:author="CR#1260r1" w:date="2020-04-07T05:54:00Z">
            <w:rPr/>
          </w:rPrChange>
        </w:rPr>
        <w:t xml:space="preserve"> procedure </w:t>
      </w:r>
      <w:r w:rsidRPr="00451F5B">
        <w:rPr>
          <w:lang w:eastAsia="zh-CN"/>
          <w:rPrChange w:id="23851" w:author="CR#1260r1" w:date="2020-04-07T05:54:00Z">
            <w:rPr>
              <w:lang w:eastAsia="zh-CN"/>
            </w:rPr>
          </w:rPrChange>
        </w:rPr>
        <w:t xml:space="preserve">enables the MME to modify the </w:t>
      </w:r>
      <w:r w:rsidRPr="00451F5B">
        <w:rPr>
          <w:rPrChange w:id="23852" w:author="CR#1260r1" w:date="2020-04-07T05:54:00Z">
            <w:rPr/>
          </w:rPrChange>
        </w:rPr>
        <w:t xml:space="preserve">UE context in the eNB for UEs </w:t>
      </w:r>
      <w:r w:rsidRPr="00451F5B">
        <w:rPr>
          <w:lang w:eastAsia="zh-CN"/>
          <w:rPrChange w:id="23853" w:author="CR#1260r1" w:date="2020-04-07T05:54:00Z">
            <w:rPr>
              <w:lang w:eastAsia="zh-CN"/>
            </w:rPr>
          </w:rPrChange>
        </w:rPr>
        <w:t>in a</w:t>
      </w:r>
      <w:r w:rsidRPr="00451F5B">
        <w:rPr>
          <w:rPrChange w:id="23854" w:author="CR#1260r1" w:date="2020-04-07T05:54:00Z">
            <w:rPr/>
          </w:rPrChange>
        </w:rPr>
        <w:t xml:space="preserve">ctive </w:t>
      </w:r>
      <w:r w:rsidRPr="00451F5B">
        <w:rPr>
          <w:lang w:eastAsia="zh-CN"/>
          <w:rPrChange w:id="23855" w:author="CR#1260r1" w:date="2020-04-07T05:54:00Z">
            <w:rPr>
              <w:lang w:eastAsia="zh-CN"/>
            </w:rPr>
          </w:rPrChange>
        </w:rPr>
        <w:t>state</w:t>
      </w:r>
      <w:r w:rsidRPr="00451F5B">
        <w:rPr>
          <w:rPrChange w:id="23856" w:author="CR#1260r1" w:date="2020-04-07T05:54:00Z">
            <w:rPr/>
          </w:rPrChange>
        </w:rPr>
        <w:t xml:space="preserve">. The </w:t>
      </w:r>
      <w:r w:rsidRPr="00451F5B">
        <w:rPr>
          <w:lang w:eastAsia="zh-CN"/>
          <w:rPrChange w:id="23857" w:author="CR#1260r1" w:date="2020-04-07T05:54:00Z">
            <w:rPr>
              <w:lang w:eastAsia="zh-CN"/>
            </w:rPr>
          </w:rPrChange>
        </w:rPr>
        <w:t>UE</w:t>
      </w:r>
      <w:r w:rsidRPr="00451F5B">
        <w:rPr>
          <w:rPrChange w:id="23858" w:author="CR#1260r1" w:date="2020-04-07T05:54:00Z">
            <w:rPr/>
          </w:rPrChange>
        </w:rPr>
        <w:t xml:space="preserve"> Context </w:t>
      </w:r>
      <w:r w:rsidRPr="00451F5B">
        <w:rPr>
          <w:lang w:eastAsia="zh-CN"/>
          <w:rPrChange w:id="23859" w:author="CR#1260r1" w:date="2020-04-07T05:54:00Z">
            <w:rPr>
              <w:lang w:eastAsia="zh-CN"/>
            </w:rPr>
          </w:rPrChange>
        </w:rPr>
        <w:t>Modification</w:t>
      </w:r>
      <w:r w:rsidRPr="00451F5B">
        <w:rPr>
          <w:rPrChange w:id="23860" w:author="CR#1260r1" w:date="2020-04-07T05:54:00Z">
            <w:rPr/>
          </w:rPrChange>
        </w:rPr>
        <w:t xml:space="preserve"> procedure is initiated by the MME.</w:t>
      </w:r>
    </w:p>
    <w:p w:rsidR="00223A79" w:rsidRPr="00451F5B" w:rsidRDefault="00223A79" w:rsidP="00E10AA0">
      <w:pPr>
        <w:rPr>
          <w:rPrChange w:id="23861" w:author="CR#1260r1" w:date="2020-04-07T05:54:00Z">
            <w:rPr/>
          </w:rPrChange>
        </w:rPr>
      </w:pPr>
      <w:r w:rsidRPr="00451F5B">
        <w:rPr>
          <w:rPrChange w:id="23862" w:author="CR#1260r1" w:date="2020-04-07T05:54:00Z">
            <w:rPr/>
          </w:rPrChange>
        </w:rPr>
        <w:t xml:space="preserve">The </w:t>
      </w:r>
      <w:r w:rsidRPr="00451F5B">
        <w:rPr>
          <w:lang w:eastAsia="zh-CN"/>
          <w:rPrChange w:id="23863" w:author="CR#1260r1" w:date="2020-04-07T05:54:00Z">
            <w:rPr>
              <w:lang w:eastAsia="zh-CN"/>
            </w:rPr>
          </w:rPrChange>
        </w:rPr>
        <w:t xml:space="preserve">UE </w:t>
      </w:r>
      <w:r w:rsidRPr="00451F5B">
        <w:rPr>
          <w:rPrChange w:id="23864" w:author="CR#1260r1" w:date="2020-04-07T05:54:00Z">
            <w:rPr/>
          </w:rPrChange>
        </w:rPr>
        <w:t xml:space="preserve">Context </w:t>
      </w:r>
      <w:r w:rsidRPr="00451F5B">
        <w:rPr>
          <w:lang w:eastAsia="zh-CN"/>
          <w:rPrChange w:id="23865" w:author="CR#1260r1" w:date="2020-04-07T05:54:00Z">
            <w:rPr>
              <w:lang w:eastAsia="zh-CN"/>
            </w:rPr>
          </w:rPrChange>
        </w:rPr>
        <w:t>Modification</w:t>
      </w:r>
      <w:r w:rsidRPr="00451F5B">
        <w:rPr>
          <w:rPrChange w:id="23866" w:author="CR#1260r1" w:date="2020-04-07T05:54:00Z">
            <w:rPr/>
          </w:rPrChange>
        </w:rPr>
        <w:t xml:space="preserve"> procedure comprises the following steps:</w:t>
      </w:r>
    </w:p>
    <w:p w:rsidR="00223A79" w:rsidRPr="00451F5B" w:rsidRDefault="00223A79" w:rsidP="00E10AA0">
      <w:pPr>
        <w:pStyle w:val="B1"/>
        <w:rPr>
          <w:lang w:eastAsia="zh-CN"/>
          <w:rPrChange w:id="23867" w:author="CR#1260r1" w:date="2020-04-07T05:54:00Z">
            <w:rPr>
              <w:lang w:eastAsia="zh-CN"/>
            </w:rPr>
          </w:rPrChange>
        </w:rPr>
      </w:pPr>
      <w:r w:rsidRPr="00451F5B">
        <w:rPr>
          <w:rPrChange w:id="23868" w:author="CR#1260r1" w:date="2020-04-07T05:54:00Z">
            <w:rPr/>
          </w:rPrChange>
        </w:rPr>
        <w:t>-</w:t>
      </w:r>
      <w:r w:rsidRPr="00451F5B">
        <w:rPr>
          <w:rPrChange w:id="23869" w:author="CR#1260r1" w:date="2020-04-07T05:54:00Z">
            <w:rPr/>
          </w:rPrChange>
        </w:rPr>
        <w:tab/>
        <w:t>T</w:t>
      </w:r>
      <w:r w:rsidRPr="00451F5B">
        <w:rPr>
          <w:lang w:eastAsia="zh-CN"/>
          <w:rPrChange w:id="23870" w:author="CR#1260r1" w:date="2020-04-07T05:54:00Z">
            <w:rPr>
              <w:lang w:eastAsia="zh-CN"/>
            </w:rPr>
          </w:rPrChange>
        </w:rPr>
        <w:t>he MME initiates the UE Context Modification procedure by sending UE CONTEXT MODIFICATION REQUEST to the eNB to modify the UE context in the eNB for UEs in active state.</w:t>
      </w:r>
    </w:p>
    <w:p w:rsidR="00945488" w:rsidRPr="00451F5B" w:rsidRDefault="00223A79" w:rsidP="00E10AA0">
      <w:pPr>
        <w:pStyle w:val="B1"/>
        <w:rPr>
          <w:rPrChange w:id="23871" w:author="CR#1260r1" w:date="2020-04-07T05:54:00Z">
            <w:rPr/>
          </w:rPrChange>
        </w:rPr>
      </w:pPr>
      <w:r w:rsidRPr="00451F5B">
        <w:rPr>
          <w:lang w:eastAsia="zh-CN"/>
          <w:rPrChange w:id="23872" w:author="CR#1260r1" w:date="2020-04-07T05:54:00Z">
            <w:rPr>
              <w:lang w:eastAsia="zh-CN"/>
            </w:rPr>
          </w:rPrChange>
        </w:rPr>
        <w:t>-</w:t>
      </w:r>
      <w:r w:rsidRPr="00451F5B">
        <w:rPr>
          <w:lang w:eastAsia="zh-CN"/>
          <w:rPrChange w:id="23873" w:author="CR#1260r1" w:date="2020-04-07T05:54:00Z">
            <w:rPr>
              <w:lang w:eastAsia="zh-CN"/>
            </w:rPr>
          </w:rPrChange>
        </w:rPr>
        <w:tab/>
        <w:t xml:space="preserve">The eNB responds with UE CONTEXT MODIFICATION RESPONSE </w:t>
      </w:r>
      <w:r w:rsidR="00945488" w:rsidRPr="00451F5B">
        <w:rPr>
          <w:lang w:eastAsia="zh-CN"/>
          <w:rPrChange w:id="23874" w:author="CR#1260r1" w:date="2020-04-07T05:54:00Z">
            <w:rPr>
              <w:lang w:eastAsia="zh-CN"/>
            </w:rPr>
          </w:rPrChange>
        </w:rPr>
        <w:t>in case of</w:t>
      </w:r>
      <w:r w:rsidRPr="00451F5B">
        <w:rPr>
          <w:rPrChange w:id="23875" w:author="CR#1260r1" w:date="2020-04-07T05:54:00Z">
            <w:rPr/>
          </w:rPrChange>
        </w:rPr>
        <w:t xml:space="preserve"> a successful operation</w:t>
      </w:r>
    </w:p>
    <w:p w:rsidR="00945488" w:rsidRPr="00451F5B" w:rsidRDefault="00945488" w:rsidP="00E10AA0">
      <w:pPr>
        <w:pStyle w:val="B2"/>
        <w:rPr>
          <w:lang w:val="en-GB" w:eastAsia="ja-JP"/>
          <w:rPrChange w:id="23876" w:author="CR#1260r1" w:date="2020-04-07T05:54:00Z">
            <w:rPr>
              <w:lang w:val="en-GB" w:eastAsia="ja-JP"/>
            </w:rPr>
          </w:rPrChange>
        </w:rPr>
      </w:pPr>
      <w:r w:rsidRPr="00451F5B">
        <w:rPr>
          <w:lang w:val="en-GB" w:eastAsia="ja-JP"/>
          <w:rPrChange w:id="23877" w:author="CR#1260r1" w:date="2020-04-07T05:54:00Z">
            <w:rPr>
              <w:lang w:val="en-GB" w:eastAsia="ja-JP"/>
            </w:rPr>
          </w:rPrChange>
        </w:rPr>
        <w:t>-</w:t>
      </w:r>
      <w:r w:rsidR="003E5170" w:rsidRPr="00451F5B">
        <w:rPr>
          <w:lang w:val="en-GB" w:eastAsia="ja-JP"/>
          <w:rPrChange w:id="23878" w:author="CR#1260r1" w:date="2020-04-07T05:54:00Z">
            <w:rPr>
              <w:lang w:val="en-GB" w:eastAsia="ja-JP"/>
            </w:rPr>
          </w:rPrChange>
        </w:rPr>
        <w:tab/>
      </w:r>
      <w:r w:rsidRPr="00451F5B">
        <w:rPr>
          <w:lang w:val="en-GB" w:eastAsia="ja-JP"/>
          <w:rPrChange w:id="23879" w:author="CR#1260r1" w:date="2020-04-07T05:54:00Z">
            <w:rPr>
              <w:lang w:val="en-GB" w:eastAsia="ja-JP"/>
            </w:rPr>
          </w:rPrChange>
        </w:rPr>
        <w:t>If the UE is served by a CSG cell, and is no longer a member of the CSG cell, the eNB may initiate a handover to another cell. If the UE is not handed over, the eNB should req</w:t>
      </w:r>
      <w:r w:rsidR="003E5170" w:rsidRPr="00451F5B">
        <w:rPr>
          <w:lang w:val="en-GB" w:eastAsia="ja-JP"/>
          <w:rPrChange w:id="23880" w:author="CR#1260r1" w:date="2020-04-07T05:54:00Z">
            <w:rPr>
              <w:lang w:val="en-GB" w:eastAsia="ja-JP"/>
            </w:rPr>
          </w:rPrChange>
        </w:rPr>
        <w:t>uest the release of UE context;</w:t>
      </w:r>
    </w:p>
    <w:p w:rsidR="00945488" w:rsidRPr="00451F5B" w:rsidRDefault="00945488" w:rsidP="00E10AA0">
      <w:pPr>
        <w:pStyle w:val="B2"/>
        <w:rPr>
          <w:lang w:val="en-GB" w:eastAsia="ja-JP"/>
          <w:rPrChange w:id="23881" w:author="CR#1260r1" w:date="2020-04-07T05:54:00Z">
            <w:rPr>
              <w:lang w:val="en-GB" w:eastAsia="ja-JP"/>
            </w:rPr>
          </w:rPrChange>
        </w:rPr>
      </w:pPr>
      <w:r w:rsidRPr="00451F5B">
        <w:rPr>
          <w:lang w:val="en-GB" w:eastAsia="ja-JP"/>
          <w:rPrChange w:id="23882" w:author="CR#1260r1" w:date="2020-04-07T05:54:00Z">
            <w:rPr>
              <w:lang w:val="en-GB" w:eastAsia="ja-JP"/>
            </w:rPr>
          </w:rPrChange>
        </w:rPr>
        <w:t>-</w:t>
      </w:r>
      <w:r w:rsidR="003E5170" w:rsidRPr="00451F5B">
        <w:rPr>
          <w:lang w:val="en-GB" w:eastAsia="ja-JP"/>
          <w:rPrChange w:id="23883" w:author="CR#1260r1" w:date="2020-04-07T05:54:00Z">
            <w:rPr>
              <w:lang w:val="en-GB" w:eastAsia="ja-JP"/>
            </w:rPr>
          </w:rPrChange>
        </w:rPr>
        <w:tab/>
      </w:r>
      <w:r w:rsidRPr="00451F5B">
        <w:rPr>
          <w:lang w:val="en-GB" w:eastAsia="ja-JP"/>
          <w:rPrChange w:id="23884" w:author="CR#1260r1" w:date="2020-04-07T05:54:00Z">
            <w:rPr>
              <w:lang w:val="en-GB" w:eastAsia="ja-JP"/>
            </w:rPr>
          </w:rPrChange>
        </w:rPr>
        <w:t>If the UE is served by a hybrid cell, and is no longer a CSG member of the hybrid cell, the eNB may provide the QoS for the UE as a non CSG member.</w:t>
      </w:r>
    </w:p>
    <w:p w:rsidR="00223A79" w:rsidRPr="00451F5B" w:rsidRDefault="008F2502" w:rsidP="00E10AA0">
      <w:pPr>
        <w:pStyle w:val="B1"/>
        <w:rPr>
          <w:rPrChange w:id="23885" w:author="CR#1260r1" w:date="2020-04-07T05:54:00Z">
            <w:rPr/>
          </w:rPrChange>
        </w:rPr>
      </w:pPr>
      <w:r w:rsidRPr="00451F5B">
        <w:rPr>
          <w:rPrChange w:id="23886" w:author="CR#1260r1" w:date="2020-04-07T05:54:00Z">
            <w:rPr/>
          </w:rPrChange>
        </w:rPr>
        <w:t>-</w:t>
      </w:r>
      <w:r w:rsidRPr="00451F5B">
        <w:rPr>
          <w:rPrChange w:id="23887" w:author="CR#1260r1" w:date="2020-04-07T05:54:00Z">
            <w:rPr/>
          </w:rPrChange>
        </w:rPr>
        <w:tab/>
      </w:r>
      <w:r w:rsidR="00945488" w:rsidRPr="00451F5B">
        <w:rPr>
          <w:rPrChange w:id="23888" w:author="CR#1260r1" w:date="2020-04-07T05:54:00Z">
            <w:rPr/>
          </w:rPrChange>
        </w:rPr>
        <w:t xml:space="preserve">The eNB responds </w:t>
      </w:r>
      <w:r w:rsidR="00223A79" w:rsidRPr="00451F5B">
        <w:rPr>
          <w:rPrChange w:id="23889" w:author="CR#1260r1" w:date="2020-04-07T05:54:00Z">
            <w:rPr/>
          </w:rPrChange>
        </w:rPr>
        <w:t xml:space="preserve">with UE CONTEXT MODIFICATION FAILURE </w:t>
      </w:r>
      <w:r w:rsidRPr="00451F5B">
        <w:rPr>
          <w:rPrChange w:id="23890" w:author="CR#1260r1" w:date="2020-04-07T05:54:00Z">
            <w:rPr/>
          </w:rPrChange>
        </w:rPr>
        <w:t>in case of</w:t>
      </w:r>
      <w:r w:rsidR="00223A79" w:rsidRPr="00451F5B">
        <w:rPr>
          <w:rPrChange w:id="23891" w:author="CR#1260r1" w:date="2020-04-07T05:54:00Z">
            <w:rPr/>
          </w:rPrChange>
        </w:rPr>
        <w:t xml:space="preserve"> an unsuccessful operation.</w:t>
      </w:r>
    </w:p>
    <w:bookmarkStart w:id="23892" w:name="_MON_1264855414"/>
    <w:bookmarkStart w:id="23893" w:name="_MON_1264855439"/>
    <w:bookmarkStart w:id="23894" w:name="_MON_1264855881"/>
    <w:bookmarkStart w:id="23895" w:name="_MON_1266448924"/>
    <w:bookmarkStart w:id="23896" w:name="_MON_1266698904"/>
    <w:bookmarkStart w:id="23897" w:name="_MON_1347051580"/>
    <w:bookmarkStart w:id="23898" w:name="_MON_1264854904"/>
    <w:bookmarkEnd w:id="23892"/>
    <w:bookmarkEnd w:id="23893"/>
    <w:bookmarkEnd w:id="23894"/>
    <w:bookmarkEnd w:id="23895"/>
    <w:bookmarkEnd w:id="23896"/>
    <w:bookmarkEnd w:id="23897"/>
    <w:bookmarkEnd w:id="23898"/>
    <w:bookmarkStart w:id="23899" w:name="_MON_1264855253"/>
    <w:bookmarkEnd w:id="23899"/>
    <w:p w:rsidR="00223A79" w:rsidRPr="00451F5B" w:rsidRDefault="00223A79" w:rsidP="00E10AA0">
      <w:pPr>
        <w:pStyle w:val="TH"/>
        <w:rPr>
          <w:lang w:val="en-GB" w:eastAsia="ja-JP"/>
          <w:rPrChange w:id="23900" w:author="CR#1260r1" w:date="2020-04-07T05:54:00Z">
            <w:rPr>
              <w:lang w:val="en-GB" w:eastAsia="ja-JP"/>
            </w:rPr>
          </w:rPrChange>
        </w:rPr>
      </w:pPr>
      <w:r w:rsidRPr="00451F5B">
        <w:rPr>
          <w:lang w:val="en-GB"/>
          <w:rPrChange w:id="23901" w:author="CR#1260r1" w:date="2020-04-07T05:54:00Z">
            <w:rPr>
              <w:lang w:val="en-GB"/>
            </w:rPr>
          </w:rPrChange>
        </w:rPr>
        <w:object w:dxaOrig="8744" w:dyaOrig="3254">
          <v:shape id="_x0000_i1118" type="#_x0000_t75" style="width:437.25pt;height:162.75pt" o:ole="">
            <v:imagedata r:id="rId202" o:title=""/>
          </v:shape>
          <o:OLEObject Type="Embed" ProgID="Word.Picture.8" ShapeID="_x0000_i1118" DrawAspect="Content" ObjectID="_1647744832" r:id="rId203"/>
        </w:object>
      </w:r>
    </w:p>
    <w:p w:rsidR="00223A79" w:rsidRPr="00451F5B" w:rsidRDefault="00223A79" w:rsidP="00E10AA0">
      <w:pPr>
        <w:pStyle w:val="TF"/>
        <w:rPr>
          <w:lang w:val="en-GB"/>
          <w:rPrChange w:id="23902" w:author="CR#1260r1" w:date="2020-04-07T05:54:00Z">
            <w:rPr>
              <w:lang w:val="en-GB"/>
            </w:rPr>
          </w:rPrChange>
        </w:rPr>
      </w:pPr>
      <w:r w:rsidRPr="00451F5B">
        <w:rPr>
          <w:lang w:val="en-GB"/>
          <w:rPrChange w:id="23903" w:author="CR#1260r1" w:date="2020-04-07T05:54:00Z">
            <w:rPr>
              <w:lang w:val="en-GB"/>
            </w:rPr>
          </w:rPrChange>
        </w:rPr>
        <w:t>Figure 19.2.2.3</w:t>
      </w:r>
      <w:r w:rsidR="0022122F" w:rsidRPr="00451F5B">
        <w:rPr>
          <w:lang w:val="en-GB"/>
          <w:rPrChange w:id="23904" w:author="CR#1260r1" w:date="2020-04-07T05:54:00Z">
            <w:rPr>
              <w:lang w:val="en-GB"/>
            </w:rPr>
          </w:rPrChange>
        </w:rPr>
        <w:t>a</w:t>
      </w:r>
      <w:r w:rsidRPr="00451F5B">
        <w:rPr>
          <w:lang w:val="en-GB"/>
          <w:rPrChange w:id="23905" w:author="CR#1260r1" w:date="2020-04-07T05:54:00Z">
            <w:rPr>
              <w:lang w:val="en-GB"/>
            </w:rPr>
          </w:rPrChange>
        </w:rPr>
        <w:t>-1: UE Context Modification procedure</w:t>
      </w:r>
    </w:p>
    <w:p w:rsidR="00D51AC6" w:rsidRPr="00451F5B" w:rsidRDefault="00D51AC6" w:rsidP="00E10AA0">
      <w:pPr>
        <w:pStyle w:val="Heading4"/>
        <w:rPr>
          <w:rPrChange w:id="23906" w:author="CR#1260r1" w:date="2020-04-07T05:54:00Z">
            <w:rPr/>
          </w:rPrChange>
        </w:rPr>
      </w:pPr>
      <w:bookmarkStart w:id="23907" w:name="_Toc5894913"/>
      <w:r w:rsidRPr="00451F5B">
        <w:rPr>
          <w:rPrChange w:id="23908" w:author="CR#1260r1" w:date="2020-04-07T05:54:00Z">
            <w:rPr/>
          </w:rPrChange>
        </w:rPr>
        <w:t>19.2.2.4</w:t>
      </w:r>
      <w:r w:rsidRPr="00451F5B">
        <w:rPr>
          <w:rPrChange w:id="23909" w:author="CR#1260r1" w:date="2020-04-07T05:54:00Z">
            <w:rPr/>
          </w:rPrChange>
        </w:rPr>
        <w:tab/>
      </w:r>
      <w:r w:rsidR="0028751A" w:rsidRPr="00451F5B">
        <w:rPr>
          <w:rPrChange w:id="23910" w:author="CR#1260r1" w:date="2020-04-07T05:54:00Z">
            <w:rPr/>
          </w:rPrChange>
        </w:rPr>
        <w:t>E-RAB</w:t>
      </w:r>
      <w:r w:rsidRPr="00451F5B">
        <w:rPr>
          <w:rPrChange w:id="23911" w:author="CR#1260r1" w:date="2020-04-07T05:54:00Z">
            <w:rPr/>
          </w:rPrChange>
        </w:rPr>
        <w:t xml:space="preserve"> signalling procedures</w:t>
      </w:r>
      <w:bookmarkEnd w:id="23907"/>
    </w:p>
    <w:p w:rsidR="00D51AC6" w:rsidRPr="00451F5B" w:rsidRDefault="00D51AC6" w:rsidP="00E10AA0">
      <w:pPr>
        <w:pStyle w:val="Heading5"/>
        <w:rPr>
          <w:rPrChange w:id="23912" w:author="CR#1260r1" w:date="2020-04-07T05:54:00Z">
            <w:rPr/>
          </w:rPrChange>
        </w:rPr>
      </w:pPr>
      <w:bookmarkStart w:id="23913" w:name="_Toc5894914"/>
      <w:r w:rsidRPr="00451F5B">
        <w:rPr>
          <w:rPrChange w:id="23914" w:author="CR#1260r1" w:date="2020-04-07T05:54:00Z">
            <w:rPr/>
          </w:rPrChange>
        </w:rPr>
        <w:t>19.2.2.4.1</w:t>
      </w:r>
      <w:r w:rsidRPr="00451F5B">
        <w:rPr>
          <w:rPrChange w:id="23915" w:author="CR#1260r1" w:date="2020-04-07T05:54:00Z">
            <w:rPr/>
          </w:rPrChange>
        </w:rPr>
        <w:tab/>
      </w:r>
      <w:r w:rsidR="0028751A" w:rsidRPr="00451F5B">
        <w:rPr>
          <w:rPrChange w:id="23916" w:author="CR#1260r1" w:date="2020-04-07T05:54:00Z">
            <w:rPr/>
          </w:rPrChange>
        </w:rPr>
        <w:t>E-RAB</w:t>
      </w:r>
      <w:r w:rsidRPr="00451F5B">
        <w:rPr>
          <w:rPrChange w:id="23917" w:author="CR#1260r1" w:date="2020-04-07T05:54:00Z">
            <w:rPr/>
          </w:rPrChange>
        </w:rPr>
        <w:t xml:space="preserve"> Setup procedure</w:t>
      </w:r>
      <w:bookmarkEnd w:id="23913"/>
    </w:p>
    <w:bookmarkStart w:id="23918" w:name="OLE_LINK20"/>
    <w:bookmarkStart w:id="23919" w:name="OLE_LINK21"/>
    <w:p w:rsidR="00251116" w:rsidRPr="00451F5B" w:rsidRDefault="0028751A" w:rsidP="00E10AA0">
      <w:pPr>
        <w:pStyle w:val="TH"/>
        <w:rPr>
          <w:lang w:val="en-GB"/>
          <w:rPrChange w:id="23920" w:author="CR#1260r1" w:date="2020-04-07T05:54:00Z">
            <w:rPr>
              <w:lang w:val="en-GB"/>
            </w:rPr>
          </w:rPrChange>
        </w:rPr>
      </w:pPr>
      <w:r w:rsidRPr="00451F5B">
        <w:rPr>
          <w:lang w:val="en-GB"/>
          <w:rPrChange w:id="23921" w:author="CR#1260r1" w:date="2020-04-07T05:54:00Z">
            <w:rPr>
              <w:lang w:val="en-GB"/>
            </w:rPr>
          </w:rPrChange>
        </w:rPr>
        <w:object w:dxaOrig="10732" w:dyaOrig="4370">
          <v:shape id="_x0000_i1119" type="#_x0000_t75" style="width:468pt;height:190.5pt" o:ole="">
            <v:imagedata r:id="rId204" o:title=""/>
          </v:shape>
          <o:OLEObject Type="Embed" ProgID="Visio.Drawing.11" ShapeID="_x0000_i1119" DrawAspect="Content" ObjectID="_1647744833" r:id="rId205"/>
        </w:object>
      </w:r>
      <w:bookmarkEnd w:id="23918"/>
      <w:bookmarkEnd w:id="23919"/>
    </w:p>
    <w:p w:rsidR="00D51AC6" w:rsidRPr="00451F5B" w:rsidRDefault="00D51AC6" w:rsidP="00E10AA0">
      <w:pPr>
        <w:pStyle w:val="TF"/>
        <w:rPr>
          <w:lang w:val="en-GB"/>
          <w:rPrChange w:id="23922" w:author="CR#1260r1" w:date="2020-04-07T05:54:00Z">
            <w:rPr>
              <w:lang w:val="en-GB"/>
            </w:rPr>
          </w:rPrChange>
        </w:rPr>
      </w:pPr>
      <w:r w:rsidRPr="00451F5B">
        <w:rPr>
          <w:lang w:val="en-GB"/>
          <w:rPrChange w:id="23923" w:author="CR#1260r1" w:date="2020-04-07T05:54:00Z">
            <w:rPr>
              <w:lang w:val="en-GB"/>
            </w:rPr>
          </w:rPrChange>
        </w:rPr>
        <w:t xml:space="preserve">Figure </w:t>
      </w:r>
      <w:r w:rsidRPr="00451F5B">
        <w:rPr>
          <w:lang w:val="en-GB" w:eastAsia="ja-JP"/>
          <w:rPrChange w:id="23924" w:author="CR#1260r1" w:date="2020-04-07T05:54:00Z">
            <w:rPr>
              <w:lang w:val="en-GB" w:eastAsia="ja-JP"/>
            </w:rPr>
          </w:rPrChange>
        </w:rPr>
        <w:t>19.2.2.4.1-1</w:t>
      </w:r>
      <w:r w:rsidRPr="00451F5B">
        <w:rPr>
          <w:lang w:val="en-GB"/>
          <w:rPrChange w:id="23925" w:author="CR#1260r1" w:date="2020-04-07T05:54:00Z">
            <w:rPr>
              <w:lang w:val="en-GB"/>
            </w:rPr>
          </w:rPrChange>
        </w:rPr>
        <w:t xml:space="preserve">: </w:t>
      </w:r>
      <w:r w:rsidR="0028751A" w:rsidRPr="00451F5B">
        <w:rPr>
          <w:lang w:val="en-GB" w:eastAsia="ja-JP"/>
          <w:rPrChange w:id="23926" w:author="CR#1260r1" w:date="2020-04-07T05:54:00Z">
            <w:rPr>
              <w:lang w:val="en-GB" w:eastAsia="ja-JP"/>
            </w:rPr>
          </w:rPrChange>
        </w:rPr>
        <w:t>E-RAB</w:t>
      </w:r>
      <w:r w:rsidRPr="00451F5B">
        <w:rPr>
          <w:lang w:val="en-GB"/>
          <w:rPrChange w:id="23927" w:author="CR#1260r1" w:date="2020-04-07T05:54:00Z">
            <w:rPr>
              <w:lang w:val="en-GB"/>
            </w:rPr>
          </w:rPrChange>
        </w:rPr>
        <w:t xml:space="preserve"> Setup procedure</w:t>
      </w:r>
    </w:p>
    <w:p w:rsidR="00D51AC6" w:rsidRPr="00451F5B" w:rsidRDefault="00D51AC6" w:rsidP="00E10AA0">
      <w:pPr>
        <w:rPr>
          <w:rPrChange w:id="23928" w:author="CR#1260r1" w:date="2020-04-07T05:54:00Z">
            <w:rPr/>
          </w:rPrChange>
        </w:rPr>
      </w:pPr>
      <w:r w:rsidRPr="00451F5B">
        <w:rPr>
          <w:rPrChange w:id="23929" w:author="CR#1260r1" w:date="2020-04-07T05:54:00Z">
            <w:rPr/>
          </w:rPrChange>
        </w:rPr>
        <w:t xml:space="preserve">The </w:t>
      </w:r>
      <w:r w:rsidR="0028751A" w:rsidRPr="00451F5B">
        <w:rPr>
          <w:rPrChange w:id="23930" w:author="CR#1260r1" w:date="2020-04-07T05:54:00Z">
            <w:rPr/>
          </w:rPrChange>
        </w:rPr>
        <w:t>E-RAB</w:t>
      </w:r>
      <w:r w:rsidRPr="00451F5B">
        <w:rPr>
          <w:rPrChange w:id="23931" w:author="CR#1260r1" w:date="2020-04-07T05:54:00Z">
            <w:rPr/>
          </w:rPrChange>
        </w:rPr>
        <w:t xml:space="preserve"> Setup procedure is initiated by the MME to support:</w:t>
      </w:r>
    </w:p>
    <w:p w:rsidR="00D51AC6" w:rsidRPr="00451F5B" w:rsidRDefault="00D51AC6" w:rsidP="00E10AA0">
      <w:pPr>
        <w:pStyle w:val="B1"/>
        <w:rPr>
          <w:rPrChange w:id="23932" w:author="CR#1260r1" w:date="2020-04-07T05:54:00Z">
            <w:rPr/>
          </w:rPrChange>
        </w:rPr>
      </w:pPr>
      <w:r w:rsidRPr="00451F5B">
        <w:rPr>
          <w:rPrChange w:id="23933" w:author="CR#1260r1" w:date="2020-04-07T05:54:00Z">
            <w:rPr/>
          </w:rPrChange>
        </w:rPr>
        <w:t>-</w:t>
      </w:r>
      <w:r w:rsidRPr="00451F5B">
        <w:rPr>
          <w:rPrChange w:id="23934" w:author="CR#1260r1" w:date="2020-04-07T05:54:00Z">
            <w:rPr/>
          </w:rPrChange>
        </w:rPr>
        <w:tab/>
        <w:t xml:space="preserve">Assignment of resources to a dedicated </w:t>
      </w:r>
      <w:r w:rsidR="0028751A" w:rsidRPr="00451F5B">
        <w:rPr>
          <w:rPrChange w:id="23935" w:author="CR#1260r1" w:date="2020-04-07T05:54:00Z">
            <w:rPr/>
          </w:rPrChange>
        </w:rPr>
        <w:t>E-RAB</w:t>
      </w:r>
      <w:r w:rsidRPr="00451F5B">
        <w:rPr>
          <w:rPrChange w:id="23936" w:author="CR#1260r1" w:date="2020-04-07T05:54:00Z">
            <w:rPr/>
          </w:rPrChange>
        </w:rPr>
        <w:t>.</w:t>
      </w:r>
    </w:p>
    <w:p w:rsidR="00D51AC6" w:rsidRPr="00451F5B" w:rsidRDefault="00D51AC6" w:rsidP="00E10AA0">
      <w:pPr>
        <w:pStyle w:val="B1"/>
        <w:rPr>
          <w:rPrChange w:id="23937" w:author="CR#1260r1" w:date="2020-04-07T05:54:00Z">
            <w:rPr/>
          </w:rPrChange>
        </w:rPr>
      </w:pPr>
      <w:r w:rsidRPr="00451F5B">
        <w:rPr>
          <w:rPrChange w:id="23938" w:author="CR#1260r1" w:date="2020-04-07T05:54:00Z">
            <w:rPr/>
          </w:rPrChange>
        </w:rPr>
        <w:t>-</w:t>
      </w:r>
      <w:r w:rsidRPr="00451F5B">
        <w:rPr>
          <w:rPrChange w:id="23939" w:author="CR#1260r1" w:date="2020-04-07T05:54:00Z">
            <w:rPr/>
          </w:rPrChange>
        </w:rPr>
        <w:tab/>
        <w:t xml:space="preserve">Assignment of resources for a default </w:t>
      </w:r>
      <w:r w:rsidR="0028751A" w:rsidRPr="00451F5B">
        <w:rPr>
          <w:rPrChange w:id="23940" w:author="CR#1260r1" w:date="2020-04-07T05:54:00Z">
            <w:rPr/>
          </w:rPrChange>
        </w:rPr>
        <w:t>E-RAB</w:t>
      </w:r>
      <w:r w:rsidR="00C84F52" w:rsidRPr="00451F5B">
        <w:rPr>
          <w:rPrChange w:id="23941" w:author="CR#1260r1" w:date="2020-04-07T05:54:00Z">
            <w:rPr/>
          </w:rPrChange>
        </w:rPr>
        <w:t>.</w:t>
      </w:r>
    </w:p>
    <w:p w:rsidR="00D51AC6" w:rsidRPr="00451F5B" w:rsidRDefault="00D51AC6" w:rsidP="00E10AA0">
      <w:pPr>
        <w:pStyle w:val="B1"/>
        <w:rPr>
          <w:rPrChange w:id="23942" w:author="CR#1260r1" w:date="2020-04-07T05:54:00Z">
            <w:rPr/>
          </w:rPrChange>
        </w:rPr>
      </w:pPr>
      <w:r w:rsidRPr="00451F5B">
        <w:rPr>
          <w:rPrChange w:id="23943" w:author="CR#1260r1" w:date="2020-04-07T05:54:00Z">
            <w:rPr/>
          </w:rPrChange>
        </w:rPr>
        <w:t>-</w:t>
      </w:r>
      <w:r w:rsidRPr="00451F5B">
        <w:rPr>
          <w:rPrChange w:id="23944" w:author="CR#1260r1" w:date="2020-04-07T05:54:00Z">
            <w:rPr/>
          </w:rPrChange>
        </w:rPr>
        <w:tab/>
        <w:t xml:space="preserve">Setup of S1 Bearer (on S1) and </w:t>
      </w:r>
      <w:r w:rsidR="0028751A" w:rsidRPr="00451F5B">
        <w:rPr>
          <w:rPrChange w:id="23945" w:author="CR#1260r1" w:date="2020-04-07T05:54:00Z">
            <w:rPr/>
          </w:rPrChange>
        </w:rPr>
        <w:t xml:space="preserve">Data </w:t>
      </w:r>
      <w:r w:rsidRPr="00451F5B">
        <w:rPr>
          <w:rPrChange w:id="23946" w:author="CR#1260r1" w:date="2020-04-07T05:54:00Z">
            <w:rPr/>
          </w:rPrChange>
        </w:rPr>
        <w:t>Radio Bearer (on Uu)</w:t>
      </w:r>
      <w:r w:rsidR="00C84F52" w:rsidRPr="00451F5B">
        <w:rPr>
          <w:rPrChange w:id="23947" w:author="CR#1260r1" w:date="2020-04-07T05:54:00Z">
            <w:rPr/>
          </w:rPrChange>
        </w:rPr>
        <w:t>.</w:t>
      </w:r>
    </w:p>
    <w:p w:rsidR="00D51AC6" w:rsidRPr="00451F5B" w:rsidRDefault="00D51AC6" w:rsidP="00E10AA0">
      <w:pPr>
        <w:rPr>
          <w:rPrChange w:id="23948" w:author="CR#1260r1" w:date="2020-04-07T05:54:00Z">
            <w:rPr/>
          </w:rPrChange>
        </w:rPr>
      </w:pPr>
      <w:r w:rsidRPr="00451F5B">
        <w:rPr>
          <w:rPrChange w:id="23949" w:author="CR#1260r1" w:date="2020-04-07T05:54:00Z">
            <w:rPr/>
          </w:rPrChange>
        </w:rPr>
        <w:t xml:space="preserve">The </w:t>
      </w:r>
      <w:r w:rsidR="0028751A" w:rsidRPr="00451F5B">
        <w:rPr>
          <w:rPrChange w:id="23950" w:author="CR#1260r1" w:date="2020-04-07T05:54:00Z">
            <w:rPr/>
          </w:rPrChange>
        </w:rPr>
        <w:t>E-RAB</w:t>
      </w:r>
      <w:r w:rsidRPr="00451F5B">
        <w:rPr>
          <w:rPrChange w:id="23951" w:author="CR#1260r1" w:date="2020-04-07T05:54:00Z">
            <w:rPr/>
          </w:rPrChange>
        </w:rPr>
        <w:t xml:space="preserve"> Setup procedure comprises the following steps:</w:t>
      </w:r>
    </w:p>
    <w:p w:rsidR="00D51AC6" w:rsidRPr="00451F5B" w:rsidRDefault="00D51AC6" w:rsidP="00E10AA0">
      <w:pPr>
        <w:pStyle w:val="B1"/>
        <w:rPr>
          <w:rPrChange w:id="23952" w:author="CR#1260r1" w:date="2020-04-07T05:54:00Z">
            <w:rPr/>
          </w:rPrChange>
        </w:rPr>
      </w:pPr>
      <w:r w:rsidRPr="00451F5B">
        <w:rPr>
          <w:rPrChange w:id="23953" w:author="CR#1260r1" w:date="2020-04-07T05:54:00Z">
            <w:rPr/>
          </w:rPrChange>
        </w:rPr>
        <w:t>-</w:t>
      </w:r>
      <w:r w:rsidRPr="00451F5B">
        <w:rPr>
          <w:rPrChange w:id="23954" w:author="CR#1260r1" w:date="2020-04-07T05:54:00Z">
            <w:rPr/>
          </w:rPrChange>
        </w:rPr>
        <w:tab/>
        <w:t xml:space="preserve">The </w:t>
      </w:r>
      <w:r w:rsidR="0028751A" w:rsidRPr="00451F5B">
        <w:rPr>
          <w:rPrChange w:id="23955" w:author="CR#1260r1" w:date="2020-04-07T05:54:00Z">
            <w:rPr/>
          </w:rPrChange>
        </w:rPr>
        <w:t>E-RAB</w:t>
      </w:r>
      <w:r w:rsidRPr="00451F5B">
        <w:rPr>
          <w:rPrChange w:id="23956" w:author="CR#1260r1" w:date="2020-04-07T05:54:00Z">
            <w:rPr/>
          </w:rPrChange>
        </w:rPr>
        <w:t xml:space="preserve"> SETUP REQUEST </w:t>
      </w:r>
      <w:r w:rsidR="0028751A" w:rsidRPr="00451F5B">
        <w:rPr>
          <w:rPrChange w:id="23957" w:author="CR#1260r1" w:date="2020-04-07T05:54:00Z">
            <w:rPr/>
          </w:rPrChange>
        </w:rPr>
        <w:t xml:space="preserve">message </w:t>
      </w:r>
      <w:r w:rsidRPr="00451F5B">
        <w:rPr>
          <w:rPrChange w:id="23958" w:author="CR#1260r1" w:date="2020-04-07T05:54:00Z">
            <w:rPr/>
          </w:rPrChange>
        </w:rPr>
        <w:t xml:space="preserve">is sent by the MME to the eNB to setup resources on S1 and Uu for one or several </w:t>
      </w:r>
      <w:r w:rsidR="0028751A" w:rsidRPr="00451F5B">
        <w:rPr>
          <w:rPrChange w:id="23959" w:author="CR#1260r1" w:date="2020-04-07T05:54:00Z">
            <w:rPr/>
          </w:rPrChange>
        </w:rPr>
        <w:t>E-RAB</w:t>
      </w:r>
      <w:r w:rsidRPr="00451F5B">
        <w:rPr>
          <w:rPrChange w:id="23960" w:author="CR#1260r1" w:date="2020-04-07T05:54:00Z">
            <w:rPr/>
          </w:rPrChange>
        </w:rPr>
        <w:t xml:space="preserve">(s). The </w:t>
      </w:r>
      <w:r w:rsidR="0028751A" w:rsidRPr="00451F5B">
        <w:rPr>
          <w:rPrChange w:id="23961" w:author="CR#1260r1" w:date="2020-04-07T05:54:00Z">
            <w:rPr/>
          </w:rPrChange>
        </w:rPr>
        <w:t>E-RAB</w:t>
      </w:r>
      <w:r w:rsidRPr="00451F5B">
        <w:rPr>
          <w:rPrChange w:id="23962" w:author="CR#1260r1" w:date="2020-04-07T05:54:00Z">
            <w:rPr/>
          </w:rPrChange>
        </w:rPr>
        <w:t xml:space="preserve"> SETUP REQUEST message contains the Serving GW TEID</w:t>
      </w:r>
      <w:r w:rsidR="000F0D2A" w:rsidRPr="00451F5B">
        <w:rPr>
          <w:rPrChange w:id="23963" w:author="CR#1260r1" w:date="2020-04-07T05:54:00Z">
            <w:rPr/>
          </w:rPrChange>
        </w:rPr>
        <w:t>,</w:t>
      </w:r>
      <w:r w:rsidRPr="00451F5B">
        <w:rPr>
          <w:rPrChange w:id="23964" w:author="CR#1260r1" w:date="2020-04-07T05:54:00Z">
            <w:rPr/>
          </w:rPrChange>
        </w:rPr>
        <w:t xml:space="preserve"> QoS indicator(s) </w:t>
      </w:r>
      <w:r w:rsidR="000F0D2A" w:rsidRPr="00451F5B">
        <w:rPr>
          <w:rPrChange w:id="23965" w:author="CR#1260r1" w:date="2020-04-07T05:54:00Z">
            <w:rPr/>
          </w:rPrChange>
        </w:rPr>
        <w:t xml:space="preserve">and the corresponding NAS message </w:t>
      </w:r>
      <w:r w:rsidRPr="00451F5B">
        <w:rPr>
          <w:rPrChange w:id="23966" w:author="CR#1260r1" w:date="2020-04-07T05:54:00Z">
            <w:rPr/>
          </w:rPrChange>
        </w:rPr>
        <w:t xml:space="preserve">per </w:t>
      </w:r>
      <w:r w:rsidR="0028751A" w:rsidRPr="00451F5B">
        <w:rPr>
          <w:rPrChange w:id="23967" w:author="CR#1260r1" w:date="2020-04-07T05:54:00Z">
            <w:rPr/>
          </w:rPrChange>
        </w:rPr>
        <w:t>E-RAB</w:t>
      </w:r>
      <w:r w:rsidRPr="00451F5B">
        <w:rPr>
          <w:rPrChange w:id="23968" w:author="CR#1260r1" w:date="2020-04-07T05:54:00Z">
            <w:rPr/>
          </w:rPrChange>
        </w:rPr>
        <w:t xml:space="preserve"> within the </w:t>
      </w:r>
      <w:r w:rsidR="0028751A" w:rsidRPr="00451F5B">
        <w:rPr>
          <w:rPrChange w:id="23969" w:author="CR#1260r1" w:date="2020-04-07T05:54:00Z">
            <w:rPr/>
          </w:rPrChange>
        </w:rPr>
        <w:t>E-RAB To Be</w:t>
      </w:r>
      <w:r w:rsidRPr="00451F5B">
        <w:rPr>
          <w:rPrChange w:id="23970" w:author="CR#1260r1" w:date="2020-04-07T05:54:00Z">
            <w:rPr/>
          </w:rPrChange>
        </w:rPr>
        <w:t xml:space="preserve"> Setup List.</w:t>
      </w:r>
      <w:r w:rsidR="000F0D2A" w:rsidRPr="00451F5B">
        <w:rPr>
          <w:rPrChange w:id="23971" w:author="CR#1260r1" w:date="2020-04-07T05:54:00Z">
            <w:rPr/>
          </w:rPrChange>
        </w:rPr>
        <w:t xml:space="preserve"> </w:t>
      </w:r>
      <w:r w:rsidR="00A93035" w:rsidRPr="00451F5B">
        <w:rPr>
          <w:rPrChange w:id="23972" w:author="CR#1260r1" w:date="2020-04-07T05:54:00Z">
            <w:rPr/>
          </w:rPrChange>
        </w:rPr>
        <w:t xml:space="preserve">It may also include the Correlation id i.e. collocated L-GW TEID </w:t>
      </w:r>
      <w:r w:rsidR="00E82B24" w:rsidRPr="00451F5B">
        <w:rPr>
          <w:rPrChange w:id="23973" w:author="CR#1260r1" w:date="2020-04-07T05:54:00Z">
            <w:rPr/>
          </w:rPrChange>
        </w:rPr>
        <w:t xml:space="preserve">or GRE key </w:t>
      </w:r>
      <w:r w:rsidR="00A93035" w:rsidRPr="00451F5B">
        <w:rPr>
          <w:rPrChange w:id="23974" w:author="CR#1260r1" w:date="2020-04-07T05:54:00Z">
            <w:rPr/>
          </w:rPrChange>
        </w:rPr>
        <w:t>in case of LIPA support</w:t>
      </w:r>
      <w:r w:rsidR="00F25CB0" w:rsidRPr="00451F5B">
        <w:rPr>
          <w:rPrChange w:id="23975" w:author="CR#1260r1" w:date="2020-04-07T05:54:00Z">
            <w:rPr/>
          </w:rPrChange>
        </w:rPr>
        <w:t xml:space="preserve"> or in case of SIPTO@LN with collocated L-GW support</w:t>
      </w:r>
      <w:r w:rsidR="00A93035" w:rsidRPr="00451F5B">
        <w:rPr>
          <w:rPrChange w:id="23976" w:author="CR#1260r1" w:date="2020-04-07T05:54:00Z">
            <w:rPr/>
          </w:rPrChange>
        </w:rPr>
        <w:t xml:space="preserve">. </w:t>
      </w:r>
      <w:r w:rsidR="000F0D2A" w:rsidRPr="00451F5B">
        <w:rPr>
          <w:rPrChange w:id="23977" w:author="CR#1260r1" w:date="2020-04-07T05:54:00Z">
            <w:rPr/>
          </w:rPrChange>
        </w:rPr>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451F5B" w:rsidRDefault="00D51AC6" w:rsidP="00E10AA0">
      <w:pPr>
        <w:pStyle w:val="B1"/>
        <w:rPr>
          <w:rPrChange w:id="23978" w:author="CR#1260r1" w:date="2020-04-07T05:54:00Z">
            <w:rPr/>
          </w:rPrChange>
        </w:rPr>
      </w:pPr>
      <w:r w:rsidRPr="00451F5B">
        <w:rPr>
          <w:rPrChange w:id="23979" w:author="CR#1260r1" w:date="2020-04-07T05:54:00Z">
            <w:rPr/>
          </w:rPrChange>
        </w:rPr>
        <w:t>-</w:t>
      </w:r>
      <w:r w:rsidRPr="00451F5B">
        <w:rPr>
          <w:rPrChange w:id="23980" w:author="CR#1260r1" w:date="2020-04-07T05:54:00Z">
            <w:rPr/>
          </w:rPrChange>
        </w:rPr>
        <w:tab/>
        <w:t xml:space="preserve">Upon receipt of the </w:t>
      </w:r>
      <w:r w:rsidR="0028751A" w:rsidRPr="00451F5B">
        <w:rPr>
          <w:rPrChange w:id="23981" w:author="CR#1260r1" w:date="2020-04-07T05:54:00Z">
            <w:rPr/>
          </w:rPrChange>
        </w:rPr>
        <w:t>E-RAB</w:t>
      </w:r>
      <w:r w:rsidRPr="00451F5B">
        <w:rPr>
          <w:rPrChange w:id="23982" w:author="CR#1260r1" w:date="2020-04-07T05:54:00Z">
            <w:rPr/>
          </w:rPrChange>
        </w:rPr>
        <w:t xml:space="preserve"> SETUP REQUEST </w:t>
      </w:r>
      <w:r w:rsidR="0028751A" w:rsidRPr="00451F5B">
        <w:rPr>
          <w:rPrChange w:id="23983" w:author="CR#1260r1" w:date="2020-04-07T05:54:00Z">
            <w:rPr/>
          </w:rPrChange>
        </w:rPr>
        <w:t xml:space="preserve">message </w:t>
      </w:r>
      <w:r w:rsidRPr="00451F5B">
        <w:rPr>
          <w:rPrChange w:id="23984" w:author="CR#1260r1" w:date="2020-04-07T05:54:00Z">
            <w:rPr/>
          </w:rPrChange>
        </w:rPr>
        <w:t xml:space="preserve">the eNB establishes the </w:t>
      </w:r>
      <w:r w:rsidR="0028751A" w:rsidRPr="00451F5B">
        <w:rPr>
          <w:rPrChange w:id="23985" w:author="CR#1260r1" w:date="2020-04-07T05:54:00Z">
            <w:rPr/>
          </w:rPrChange>
        </w:rPr>
        <w:t xml:space="preserve">Data </w:t>
      </w:r>
      <w:r w:rsidRPr="00451F5B">
        <w:rPr>
          <w:rPrChange w:id="23986" w:author="CR#1260r1" w:date="2020-04-07T05:54:00Z">
            <w:rPr/>
          </w:rPrChange>
        </w:rPr>
        <w:t>Radio Bearer(s) (RRC: Radio Bearer Setup) and resources for S1 Bearers.</w:t>
      </w:r>
      <w:r w:rsidR="000F0D2A" w:rsidRPr="00451F5B">
        <w:rPr>
          <w:rPrChange w:id="23987" w:author="CR#1260r1" w:date="2020-04-07T05:54:00Z">
            <w:rPr/>
          </w:rPrChange>
        </w:rPr>
        <w:t xml:space="preserve"> When there are multiple NAS messages to be sent in the RRC message, the order of the NAS messages in the RRC message shall be kept the same as that in the E-RAB SETUP REQUEST message.</w:t>
      </w:r>
    </w:p>
    <w:p w:rsidR="00D51AC6" w:rsidRPr="00451F5B" w:rsidRDefault="00D51AC6" w:rsidP="00E10AA0">
      <w:pPr>
        <w:pStyle w:val="B1"/>
        <w:rPr>
          <w:rPrChange w:id="23988" w:author="CR#1260r1" w:date="2020-04-07T05:54:00Z">
            <w:rPr/>
          </w:rPrChange>
        </w:rPr>
      </w:pPr>
      <w:r w:rsidRPr="00451F5B">
        <w:rPr>
          <w:rPrChange w:id="23989" w:author="CR#1260r1" w:date="2020-04-07T05:54:00Z">
            <w:rPr/>
          </w:rPrChange>
        </w:rPr>
        <w:lastRenderedPageBreak/>
        <w:t>-</w:t>
      </w:r>
      <w:r w:rsidRPr="00451F5B">
        <w:rPr>
          <w:rPrChange w:id="23990" w:author="CR#1260r1" w:date="2020-04-07T05:54:00Z">
            <w:rPr/>
          </w:rPrChange>
        </w:rPr>
        <w:tab/>
        <w:t xml:space="preserve">The eNB responds with a </w:t>
      </w:r>
      <w:r w:rsidR="0028751A" w:rsidRPr="00451F5B">
        <w:rPr>
          <w:rPrChange w:id="23991" w:author="CR#1260r1" w:date="2020-04-07T05:54:00Z">
            <w:rPr/>
          </w:rPrChange>
        </w:rPr>
        <w:t>E-RAB</w:t>
      </w:r>
      <w:r w:rsidRPr="00451F5B">
        <w:rPr>
          <w:rPrChange w:id="23992" w:author="CR#1260r1" w:date="2020-04-07T05:54:00Z">
            <w:rPr/>
          </w:rPrChange>
        </w:rPr>
        <w:t xml:space="preserve"> SETUP RESPONSE messages to inform whether the setup of resources and establishment of </w:t>
      </w:r>
      <w:r w:rsidR="0028751A" w:rsidRPr="00451F5B">
        <w:rPr>
          <w:rPrChange w:id="23993" w:author="CR#1260r1" w:date="2020-04-07T05:54:00Z">
            <w:rPr/>
          </w:rPrChange>
        </w:rPr>
        <w:t>each E-RAB was successful or unsuccessful, with the E-RAB Setup list (E-RAB ID, eNB TEID) and the E-RAB Failed to Setup list (E-RAB ID, Cause)</w:t>
      </w:r>
      <w:r w:rsidRPr="00451F5B">
        <w:rPr>
          <w:rPrChange w:id="23994" w:author="CR#1260r1" w:date="2020-04-07T05:54:00Z">
            <w:rPr/>
          </w:rPrChange>
        </w:rPr>
        <w:t xml:space="preserve"> The eNB also creates the binding between the S1 bearer(s) (DL/UL TEID) and the </w:t>
      </w:r>
      <w:r w:rsidR="0028751A" w:rsidRPr="00451F5B">
        <w:rPr>
          <w:rPrChange w:id="23995" w:author="CR#1260r1" w:date="2020-04-07T05:54:00Z">
            <w:rPr/>
          </w:rPrChange>
        </w:rPr>
        <w:t xml:space="preserve">Data </w:t>
      </w:r>
      <w:r w:rsidRPr="00451F5B">
        <w:rPr>
          <w:rPrChange w:id="23996" w:author="CR#1260r1" w:date="2020-04-07T05:54:00Z">
            <w:rPr/>
          </w:rPrChange>
        </w:rPr>
        <w:t>Radio Bearer(s).</w:t>
      </w:r>
    </w:p>
    <w:p w:rsidR="00C5071E" w:rsidRPr="00451F5B" w:rsidRDefault="00C5071E" w:rsidP="00E10AA0">
      <w:pPr>
        <w:rPr>
          <w:b/>
          <w:rPrChange w:id="23997" w:author="CR#1260r1" w:date="2020-04-07T05:54:00Z">
            <w:rPr>
              <w:b/>
            </w:rPr>
          </w:rPrChange>
        </w:rPr>
      </w:pPr>
      <w:r w:rsidRPr="00451F5B">
        <w:rPr>
          <w:b/>
          <w:rPrChange w:id="23998" w:author="CR#1260r1" w:date="2020-04-07T05:54:00Z">
            <w:rPr>
              <w:b/>
            </w:rPr>
          </w:rPrChange>
        </w:rPr>
        <w:t>Interactions with UE Context Release Request procedure:</w:t>
      </w:r>
    </w:p>
    <w:p w:rsidR="00C5071E" w:rsidRPr="00451F5B" w:rsidRDefault="00C5071E" w:rsidP="00E10AA0">
      <w:pPr>
        <w:rPr>
          <w:rPrChange w:id="23999" w:author="CR#1260r1" w:date="2020-04-07T05:54:00Z">
            <w:rPr/>
          </w:rPrChange>
        </w:rPr>
      </w:pPr>
      <w:r w:rsidRPr="00451F5B">
        <w:rPr>
          <w:rPrChange w:id="24000" w:author="CR#1260r1" w:date="2020-04-07T05:54:00Z">
            <w:rPr/>
          </w:rPrChange>
        </w:rPr>
        <w:t>In case of no response from the UE the eNB shall trigger the S1 UE Context Release Request procedure.</w:t>
      </w:r>
    </w:p>
    <w:p w:rsidR="00D51AC6" w:rsidRPr="00451F5B" w:rsidRDefault="00D51AC6" w:rsidP="00E10AA0">
      <w:pPr>
        <w:pStyle w:val="Heading5"/>
        <w:rPr>
          <w:rPrChange w:id="24001" w:author="CR#1260r1" w:date="2020-04-07T05:54:00Z">
            <w:rPr/>
          </w:rPrChange>
        </w:rPr>
      </w:pPr>
      <w:bookmarkStart w:id="24002" w:name="_Toc5894915"/>
      <w:r w:rsidRPr="00451F5B">
        <w:rPr>
          <w:rPrChange w:id="24003" w:author="CR#1260r1" w:date="2020-04-07T05:54:00Z">
            <w:rPr/>
          </w:rPrChange>
        </w:rPr>
        <w:t>19.2.2.4.2</w:t>
      </w:r>
      <w:r w:rsidRPr="00451F5B">
        <w:rPr>
          <w:rPrChange w:id="24004" w:author="CR#1260r1" w:date="2020-04-07T05:54:00Z">
            <w:rPr/>
          </w:rPrChange>
        </w:rPr>
        <w:tab/>
      </w:r>
      <w:r w:rsidR="0028751A" w:rsidRPr="00451F5B">
        <w:rPr>
          <w:rPrChange w:id="24005" w:author="CR#1260r1" w:date="2020-04-07T05:54:00Z">
            <w:rPr/>
          </w:rPrChange>
        </w:rPr>
        <w:t>E-RAB</w:t>
      </w:r>
      <w:r w:rsidRPr="00451F5B">
        <w:rPr>
          <w:rPrChange w:id="24006" w:author="CR#1260r1" w:date="2020-04-07T05:54:00Z">
            <w:rPr/>
          </w:rPrChange>
        </w:rPr>
        <w:t xml:space="preserve"> Modification procedure</w:t>
      </w:r>
      <w:bookmarkEnd w:id="24002"/>
    </w:p>
    <w:bookmarkStart w:id="24007" w:name="OLE_LINK22"/>
    <w:bookmarkStart w:id="24008" w:name="OLE_LINK23"/>
    <w:p w:rsidR="0028751A" w:rsidRPr="00451F5B" w:rsidRDefault="0028751A" w:rsidP="00E10AA0">
      <w:pPr>
        <w:pStyle w:val="TH"/>
        <w:rPr>
          <w:rFonts w:cs="Arial"/>
          <w:sz w:val="22"/>
          <w:szCs w:val="22"/>
          <w:lang w:val="en-GB"/>
          <w:rPrChange w:id="24009" w:author="CR#1260r1" w:date="2020-04-07T05:54:00Z">
            <w:rPr>
              <w:rFonts w:cs="Arial"/>
              <w:sz w:val="22"/>
              <w:szCs w:val="22"/>
              <w:lang w:val="en-GB"/>
            </w:rPr>
          </w:rPrChange>
        </w:rPr>
      </w:pPr>
      <w:r w:rsidRPr="00451F5B">
        <w:rPr>
          <w:lang w:val="en-GB"/>
          <w:rPrChange w:id="24010" w:author="CR#1260r1" w:date="2020-04-07T05:54:00Z">
            <w:rPr>
              <w:lang w:val="en-GB"/>
            </w:rPr>
          </w:rPrChange>
        </w:rPr>
        <w:object w:dxaOrig="10732" w:dyaOrig="4369">
          <v:shape id="_x0000_i1120" type="#_x0000_t75" style="width:468pt;height:190.5pt" o:ole="">
            <v:imagedata r:id="rId206" o:title=""/>
          </v:shape>
          <o:OLEObject Type="Embed" ProgID="Visio.Drawing.11" ShapeID="_x0000_i1120" DrawAspect="Content" ObjectID="_1647744834" r:id="rId207"/>
        </w:object>
      </w:r>
      <w:bookmarkEnd w:id="24007"/>
      <w:bookmarkEnd w:id="24008"/>
    </w:p>
    <w:p w:rsidR="00D51AC6" w:rsidRPr="00451F5B" w:rsidRDefault="00D51AC6" w:rsidP="00E10AA0">
      <w:pPr>
        <w:pStyle w:val="TF"/>
        <w:rPr>
          <w:lang w:val="en-GB"/>
          <w:rPrChange w:id="24011" w:author="CR#1260r1" w:date="2020-04-07T05:54:00Z">
            <w:rPr>
              <w:lang w:val="en-GB"/>
            </w:rPr>
          </w:rPrChange>
        </w:rPr>
      </w:pPr>
      <w:r w:rsidRPr="00451F5B">
        <w:rPr>
          <w:lang w:val="en-GB"/>
          <w:rPrChange w:id="24012" w:author="CR#1260r1" w:date="2020-04-07T05:54:00Z">
            <w:rPr>
              <w:lang w:val="en-GB"/>
            </w:rPr>
          </w:rPrChange>
        </w:rPr>
        <w:t xml:space="preserve">Figure </w:t>
      </w:r>
      <w:r w:rsidRPr="00451F5B">
        <w:rPr>
          <w:lang w:val="en-GB" w:eastAsia="ja-JP"/>
          <w:rPrChange w:id="24013" w:author="CR#1260r1" w:date="2020-04-07T05:54:00Z">
            <w:rPr>
              <w:lang w:val="en-GB" w:eastAsia="ja-JP"/>
            </w:rPr>
          </w:rPrChange>
        </w:rPr>
        <w:t>19.2.2.4.2-1</w:t>
      </w:r>
      <w:r w:rsidRPr="00451F5B">
        <w:rPr>
          <w:lang w:val="en-GB"/>
          <w:rPrChange w:id="24014" w:author="CR#1260r1" w:date="2020-04-07T05:54:00Z">
            <w:rPr>
              <w:lang w:val="en-GB"/>
            </w:rPr>
          </w:rPrChange>
        </w:rPr>
        <w:t xml:space="preserve">: </w:t>
      </w:r>
      <w:r w:rsidR="0028751A" w:rsidRPr="00451F5B">
        <w:rPr>
          <w:lang w:val="en-GB"/>
          <w:rPrChange w:id="24015" w:author="CR#1260r1" w:date="2020-04-07T05:54:00Z">
            <w:rPr>
              <w:lang w:val="en-GB"/>
            </w:rPr>
          </w:rPrChange>
        </w:rPr>
        <w:t>E-RAB</w:t>
      </w:r>
      <w:r w:rsidRPr="00451F5B">
        <w:rPr>
          <w:lang w:val="en-GB"/>
          <w:rPrChange w:id="24016" w:author="CR#1260r1" w:date="2020-04-07T05:54:00Z">
            <w:rPr>
              <w:lang w:val="en-GB"/>
            </w:rPr>
          </w:rPrChange>
        </w:rPr>
        <w:t xml:space="preserve"> Modification procedure</w:t>
      </w:r>
    </w:p>
    <w:p w:rsidR="00D51AC6" w:rsidRPr="00451F5B" w:rsidRDefault="00D51AC6" w:rsidP="00E10AA0">
      <w:pPr>
        <w:spacing w:after="120"/>
        <w:rPr>
          <w:rFonts w:ascii="Arial" w:hAnsi="Arial" w:cs="Arial"/>
          <w:sz w:val="22"/>
          <w:szCs w:val="22"/>
          <w:rPrChange w:id="24017" w:author="CR#1260r1" w:date="2020-04-07T05:54:00Z">
            <w:rPr>
              <w:rFonts w:ascii="Arial" w:hAnsi="Arial" w:cs="Arial"/>
              <w:sz w:val="22"/>
              <w:szCs w:val="22"/>
            </w:rPr>
          </w:rPrChange>
        </w:rPr>
      </w:pPr>
    </w:p>
    <w:p w:rsidR="00D51AC6" w:rsidRPr="00451F5B" w:rsidRDefault="00D51AC6" w:rsidP="00E10AA0">
      <w:pPr>
        <w:rPr>
          <w:rPrChange w:id="24018" w:author="CR#1260r1" w:date="2020-04-07T05:54:00Z">
            <w:rPr/>
          </w:rPrChange>
        </w:rPr>
      </w:pPr>
      <w:r w:rsidRPr="00451F5B">
        <w:rPr>
          <w:rPrChange w:id="24019" w:author="CR#1260r1" w:date="2020-04-07T05:54:00Z">
            <w:rPr/>
          </w:rPrChange>
        </w:rPr>
        <w:t xml:space="preserve">The </w:t>
      </w:r>
      <w:r w:rsidR="009226F6" w:rsidRPr="00451F5B">
        <w:rPr>
          <w:rPrChange w:id="24020" w:author="CR#1260r1" w:date="2020-04-07T05:54:00Z">
            <w:rPr/>
          </w:rPrChange>
        </w:rPr>
        <w:t>E-RAB</w:t>
      </w:r>
      <w:r w:rsidRPr="00451F5B">
        <w:rPr>
          <w:rPrChange w:id="24021" w:author="CR#1260r1" w:date="2020-04-07T05:54:00Z">
            <w:rPr/>
          </w:rPrChange>
        </w:rPr>
        <w:t xml:space="preserve"> Modification procedure is initiated by the MME to support the modification of already established </w:t>
      </w:r>
      <w:r w:rsidR="009226F6" w:rsidRPr="00451F5B">
        <w:rPr>
          <w:rPrChange w:id="24022" w:author="CR#1260r1" w:date="2020-04-07T05:54:00Z">
            <w:rPr/>
          </w:rPrChange>
        </w:rPr>
        <w:t>E-RAB</w:t>
      </w:r>
      <w:r w:rsidRPr="00451F5B">
        <w:rPr>
          <w:rPrChange w:id="24023" w:author="CR#1260r1" w:date="2020-04-07T05:54:00Z">
            <w:rPr/>
          </w:rPrChange>
        </w:rPr>
        <w:t xml:space="preserve"> configurations:</w:t>
      </w:r>
    </w:p>
    <w:p w:rsidR="00D51AC6" w:rsidRPr="00451F5B" w:rsidRDefault="00F24D5F" w:rsidP="00E10AA0">
      <w:pPr>
        <w:pStyle w:val="B1"/>
        <w:rPr>
          <w:rPrChange w:id="24024" w:author="CR#1260r1" w:date="2020-04-07T05:54:00Z">
            <w:rPr/>
          </w:rPrChange>
        </w:rPr>
      </w:pPr>
      <w:r w:rsidRPr="00451F5B">
        <w:rPr>
          <w:rPrChange w:id="24025" w:author="CR#1260r1" w:date="2020-04-07T05:54:00Z">
            <w:rPr/>
          </w:rPrChange>
        </w:rPr>
        <w:t>-</w:t>
      </w:r>
      <w:r w:rsidRPr="00451F5B">
        <w:rPr>
          <w:rPrChange w:id="24026" w:author="CR#1260r1" w:date="2020-04-07T05:54:00Z">
            <w:rPr/>
          </w:rPrChange>
        </w:rPr>
        <w:tab/>
      </w:r>
      <w:r w:rsidR="00D51AC6" w:rsidRPr="00451F5B">
        <w:rPr>
          <w:rPrChange w:id="24027" w:author="CR#1260r1" w:date="2020-04-07T05:54:00Z">
            <w:rPr/>
          </w:rPrChange>
        </w:rPr>
        <w:t>Modify of S1 Bearer (on S1) and Radio Bearer (on Uu)</w:t>
      </w:r>
      <w:r w:rsidR="000671B3" w:rsidRPr="00451F5B">
        <w:rPr>
          <w:rPrChange w:id="24028" w:author="CR#1260r1" w:date="2020-04-07T05:54:00Z">
            <w:rPr/>
          </w:rPrChange>
        </w:rPr>
        <w:t>.</w:t>
      </w:r>
    </w:p>
    <w:p w:rsidR="00F24D5F" w:rsidRPr="00451F5B" w:rsidRDefault="00F24D5F" w:rsidP="00E10AA0">
      <w:pPr>
        <w:pStyle w:val="B1"/>
        <w:rPr>
          <w:rPrChange w:id="24029" w:author="CR#1260r1" w:date="2020-04-07T05:54:00Z">
            <w:rPr/>
          </w:rPrChange>
        </w:rPr>
      </w:pPr>
      <w:r w:rsidRPr="00451F5B">
        <w:rPr>
          <w:rPrChange w:id="24030" w:author="CR#1260r1" w:date="2020-04-07T05:54:00Z">
            <w:rPr/>
          </w:rPrChange>
        </w:rPr>
        <w:t>-</w:t>
      </w:r>
      <w:r w:rsidRPr="00451F5B">
        <w:rPr>
          <w:rPrChange w:id="24031" w:author="CR#1260r1" w:date="2020-04-07T05:54:00Z">
            <w:rPr/>
          </w:rPrChange>
        </w:rPr>
        <w:tab/>
        <w:t>S-GW relocation without UE mobility.</w:t>
      </w:r>
    </w:p>
    <w:p w:rsidR="00D51AC6" w:rsidRPr="00451F5B" w:rsidRDefault="00D51AC6" w:rsidP="00E10AA0">
      <w:pPr>
        <w:rPr>
          <w:rPrChange w:id="24032" w:author="CR#1260r1" w:date="2020-04-07T05:54:00Z">
            <w:rPr/>
          </w:rPrChange>
        </w:rPr>
      </w:pPr>
      <w:r w:rsidRPr="00451F5B">
        <w:rPr>
          <w:rPrChange w:id="24033" w:author="CR#1260r1" w:date="2020-04-07T05:54:00Z">
            <w:rPr/>
          </w:rPrChange>
        </w:rPr>
        <w:t>The EPS Bearer Modification procedure comprises the following steps:</w:t>
      </w:r>
    </w:p>
    <w:p w:rsidR="00D51AC6" w:rsidRPr="00451F5B" w:rsidRDefault="00D51AC6" w:rsidP="00E10AA0">
      <w:pPr>
        <w:pStyle w:val="B1"/>
        <w:rPr>
          <w:rPrChange w:id="24034" w:author="CR#1260r1" w:date="2020-04-07T05:54:00Z">
            <w:rPr/>
          </w:rPrChange>
        </w:rPr>
      </w:pPr>
      <w:r w:rsidRPr="00451F5B">
        <w:rPr>
          <w:rPrChange w:id="24035" w:author="CR#1260r1" w:date="2020-04-07T05:54:00Z">
            <w:rPr/>
          </w:rPrChange>
        </w:rPr>
        <w:t>-</w:t>
      </w:r>
      <w:r w:rsidRPr="00451F5B">
        <w:rPr>
          <w:rPrChange w:id="24036" w:author="CR#1260r1" w:date="2020-04-07T05:54:00Z">
            <w:rPr/>
          </w:rPrChange>
        </w:rPr>
        <w:tab/>
      </w:r>
      <w:r w:rsidR="009226F6" w:rsidRPr="00451F5B">
        <w:rPr>
          <w:rPrChange w:id="24037" w:author="CR#1260r1" w:date="2020-04-07T05:54:00Z">
            <w:rPr/>
          </w:rPrChange>
        </w:rPr>
        <w:t>The E-RAB MODIFY REQUEST message is sent by the MME to the eNB to modify one or several E-RAB(s). The E-RAB MODIFY REQUEST message contains the QoS indicator(s)</w:t>
      </w:r>
      <w:r w:rsidR="000F0D2A" w:rsidRPr="00451F5B">
        <w:rPr>
          <w:rPrChange w:id="24038" w:author="CR#1260r1" w:date="2020-04-07T05:54:00Z">
            <w:rPr/>
          </w:rPrChange>
        </w:rPr>
        <w:t>, and the corresponding NAS message</w:t>
      </w:r>
      <w:r w:rsidR="009226F6" w:rsidRPr="00451F5B">
        <w:rPr>
          <w:rPrChange w:id="24039" w:author="CR#1260r1" w:date="2020-04-07T05:54:00Z">
            <w:rPr/>
          </w:rPrChange>
        </w:rPr>
        <w:t xml:space="preserve"> per E-RAB in the E-RAB To Be Modified List.</w:t>
      </w:r>
      <w:r w:rsidR="000F0D2A" w:rsidRPr="00451F5B">
        <w:rPr>
          <w:rPrChange w:id="24040" w:author="CR#1260r1" w:date="2020-04-07T05:54:00Z">
            <w:rPr/>
          </w:rPrChange>
        </w:rPr>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451F5B">
        <w:rPr>
          <w:rPrChange w:id="24041" w:author="CR#1260r1" w:date="2020-04-07T05:54:00Z">
            <w:rPr/>
          </w:rPrChange>
        </w:rPr>
        <w:t xml:space="preserve"> The transport information for the new S-GW may be included in case of S-GW relocation without UE mobility.</w:t>
      </w:r>
    </w:p>
    <w:p w:rsidR="00D51AC6" w:rsidRPr="00451F5B" w:rsidRDefault="00D51AC6" w:rsidP="00E10AA0">
      <w:pPr>
        <w:pStyle w:val="B1"/>
        <w:rPr>
          <w:rPrChange w:id="24042" w:author="CR#1260r1" w:date="2020-04-07T05:54:00Z">
            <w:rPr/>
          </w:rPrChange>
        </w:rPr>
      </w:pPr>
      <w:r w:rsidRPr="00451F5B">
        <w:rPr>
          <w:rPrChange w:id="24043" w:author="CR#1260r1" w:date="2020-04-07T05:54:00Z">
            <w:rPr/>
          </w:rPrChange>
        </w:rPr>
        <w:t>-</w:t>
      </w:r>
      <w:r w:rsidRPr="00451F5B">
        <w:rPr>
          <w:rPrChange w:id="24044" w:author="CR#1260r1" w:date="2020-04-07T05:54:00Z">
            <w:rPr/>
          </w:rPrChange>
        </w:rPr>
        <w:tab/>
      </w:r>
      <w:r w:rsidR="009226F6" w:rsidRPr="00451F5B">
        <w:rPr>
          <w:rPrChange w:id="24045" w:author="CR#1260r1" w:date="2020-04-07T05:54:00Z">
            <w:rPr/>
          </w:rPrChange>
        </w:rPr>
        <w:t>Upon receipt of the E-RAB MODIFY REQUEST message the eNB modifies the Data Radio Bearer configuration (RRC procedure to modify the Data Radio bearer).</w:t>
      </w:r>
      <w:r w:rsidR="000F0D2A" w:rsidRPr="00451F5B">
        <w:rPr>
          <w:rPrChange w:id="24046" w:author="CR#1260r1" w:date="2020-04-07T05:54:00Z">
            <w:rPr/>
          </w:rPrChange>
        </w:rPr>
        <w:t xml:space="preserve"> When there are multiple NAS messages to be sent</w:t>
      </w:r>
      <w:r w:rsidR="00561698" w:rsidRPr="00451F5B">
        <w:rPr>
          <w:rPrChange w:id="24047" w:author="CR#1260r1" w:date="2020-04-07T05:54:00Z">
            <w:rPr/>
          </w:rPrChange>
        </w:rPr>
        <w:t xml:space="preserve"> </w:t>
      </w:r>
      <w:r w:rsidR="000F0D2A" w:rsidRPr="00451F5B">
        <w:rPr>
          <w:rPrChange w:id="24048" w:author="CR#1260r1" w:date="2020-04-07T05:54:00Z">
            <w:rPr/>
          </w:rPrChange>
        </w:rPr>
        <w:t>in the RRC message, the order of the NAS messages in the RRC message shall be kept the same as that in the E-RAB MODIFY REQUEST message.</w:t>
      </w:r>
      <w:r w:rsidR="00E8363D" w:rsidRPr="00451F5B">
        <w:rPr>
          <w:rPrChange w:id="24049" w:author="CR#1260r1" w:date="2020-04-07T05:54:00Z">
            <w:rPr/>
          </w:rPrChange>
        </w:rPr>
        <w:t xml:space="preserve"> In case of S-GW relocation without UE mobility, if transport information for the new S-GW is included, the eNB ignores the included QoS indicator and NAS message and uses the included transport information for S-GW selection.</w:t>
      </w:r>
    </w:p>
    <w:p w:rsidR="00D51AC6" w:rsidRPr="00451F5B" w:rsidRDefault="00D51AC6" w:rsidP="00E10AA0">
      <w:pPr>
        <w:pStyle w:val="B1"/>
        <w:rPr>
          <w:rPrChange w:id="24050" w:author="CR#1260r1" w:date="2020-04-07T05:54:00Z">
            <w:rPr/>
          </w:rPrChange>
        </w:rPr>
      </w:pPr>
      <w:r w:rsidRPr="00451F5B">
        <w:rPr>
          <w:rPrChange w:id="24051" w:author="CR#1260r1" w:date="2020-04-07T05:54:00Z">
            <w:rPr/>
          </w:rPrChange>
        </w:rPr>
        <w:t>-</w:t>
      </w:r>
      <w:r w:rsidRPr="00451F5B">
        <w:rPr>
          <w:rPrChange w:id="24052" w:author="CR#1260r1" w:date="2020-04-07T05:54:00Z">
            <w:rPr/>
          </w:rPrChange>
        </w:rPr>
        <w:tab/>
      </w:r>
      <w:r w:rsidR="009226F6" w:rsidRPr="00451F5B">
        <w:rPr>
          <w:rPrChange w:id="24053" w:author="CR#1260r1" w:date="2020-04-07T05:54:00Z">
            <w:rPr/>
          </w:rPrChange>
        </w:rPr>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451F5B" w:rsidRDefault="00C5071E" w:rsidP="00E10AA0">
      <w:pPr>
        <w:rPr>
          <w:b/>
          <w:rPrChange w:id="24054" w:author="CR#1260r1" w:date="2020-04-07T05:54:00Z">
            <w:rPr>
              <w:b/>
            </w:rPr>
          </w:rPrChange>
        </w:rPr>
      </w:pPr>
      <w:r w:rsidRPr="00451F5B">
        <w:rPr>
          <w:b/>
          <w:rPrChange w:id="24055" w:author="CR#1260r1" w:date="2020-04-07T05:54:00Z">
            <w:rPr>
              <w:b/>
            </w:rPr>
          </w:rPrChange>
        </w:rPr>
        <w:t>Interactions with UE Context Release Request procedure:</w:t>
      </w:r>
    </w:p>
    <w:p w:rsidR="00C5071E" w:rsidRPr="00451F5B" w:rsidRDefault="00C5071E" w:rsidP="00E10AA0">
      <w:pPr>
        <w:rPr>
          <w:rPrChange w:id="24056" w:author="CR#1260r1" w:date="2020-04-07T05:54:00Z">
            <w:rPr/>
          </w:rPrChange>
        </w:rPr>
      </w:pPr>
      <w:r w:rsidRPr="00451F5B">
        <w:rPr>
          <w:rPrChange w:id="24057" w:author="CR#1260r1" w:date="2020-04-07T05:54:00Z">
            <w:rPr/>
          </w:rPrChange>
        </w:rPr>
        <w:t>In case of no response from the UE the eNB shall trigger the S1 UE Context Release Request procedure.</w:t>
      </w:r>
    </w:p>
    <w:p w:rsidR="00D51AC6" w:rsidRPr="00451F5B" w:rsidRDefault="00D51AC6" w:rsidP="00E10AA0">
      <w:pPr>
        <w:pStyle w:val="Heading5"/>
        <w:rPr>
          <w:rPrChange w:id="24058" w:author="CR#1260r1" w:date="2020-04-07T05:54:00Z">
            <w:rPr/>
          </w:rPrChange>
        </w:rPr>
      </w:pPr>
      <w:bookmarkStart w:id="24059" w:name="_Toc5894916"/>
      <w:r w:rsidRPr="00451F5B">
        <w:rPr>
          <w:rPrChange w:id="24060" w:author="CR#1260r1" w:date="2020-04-07T05:54:00Z">
            <w:rPr/>
          </w:rPrChange>
        </w:rPr>
        <w:lastRenderedPageBreak/>
        <w:t>19.2.2.4.3</w:t>
      </w:r>
      <w:r w:rsidRPr="00451F5B">
        <w:rPr>
          <w:rPrChange w:id="24061" w:author="CR#1260r1" w:date="2020-04-07T05:54:00Z">
            <w:rPr/>
          </w:rPrChange>
        </w:rPr>
        <w:tab/>
      </w:r>
      <w:r w:rsidR="00507B48" w:rsidRPr="00451F5B">
        <w:rPr>
          <w:rPrChange w:id="24062" w:author="CR#1260r1" w:date="2020-04-07T05:54:00Z">
            <w:rPr/>
          </w:rPrChange>
        </w:rPr>
        <w:t>E-RAB</w:t>
      </w:r>
      <w:r w:rsidRPr="00451F5B">
        <w:rPr>
          <w:rPrChange w:id="24063" w:author="CR#1260r1" w:date="2020-04-07T05:54:00Z">
            <w:rPr/>
          </w:rPrChange>
        </w:rPr>
        <w:t xml:space="preserve"> Release procedure</w:t>
      </w:r>
      <w:bookmarkEnd w:id="24059"/>
    </w:p>
    <w:p w:rsidR="00507B48" w:rsidRPr="00451F5B" w:rsidRDefault="00507B48" w:rsidP="00E10AA0">
      <w:pPr>
        <w:pStyle w:val="TH"/>
        <w:rPr>
          <w:rFonts w:cs="Arial"/>
          <w:sz w:val="22"/>
          <w:szCs w:val="22"/>
          <w:lang w:val="en-GB"/>
          <w:rPrChange w:id="24064" w:author="CR#1260r1" w:date="2020-04-07T05:54:00Z">
            <w:rPr>
              <w:rFonts w:cs="Arial"/>
              <w:sz w:val="22"/>
              <w:szCs w:val="22"/>
              <w:lang w:val="en-GB"/>
            </w:rPr>
          </w:rPrChange>
        </w:rPr>
      </w:pPr>
      <w:r w:rsidRPr="00451F5B">
        <w:rPr>
          <w:lang w:val="en-GB"/>
          <w:rPrChange w:id="24065" w:author="CR#1260r1" w:date="2020-04-07T05:54:00Z">
            <w:rPr>
              <w:lang w:val="en-GB"/>
            </w:rPr>
          </w:rPrChange>
        </w:rPr>
        <w:object w:dxaOrig="10732" w:dyaOrig="4369">
          <v:shape id="_x0000_i1121" type="#_x0000_t75" style="width:468pt;height:190.5pt" o:ole="">
            <v:imagedata r:id="rId208" o:title=""/>
          </v:shape>
          <o:OLEObject Type="Embed" ProgID="Visio.Drawing.11" ShapeID="_x0000_i1121" DrawAspect="Content" ObjectID="_1647744835" r:id="rId209"/>
        </w:object>
      </w:r>
    </w:p>
    <w:p w:rsidR="00D51AC6" w:rsidRPr="00451F5B" w:rsidRDefault="00D51AC6" w:rsidP="00E10AA0">
      <w:pPr>
        <w:pStyle w:val="TF"/>
        <w:rPr>
          <w:lang w:val="en-GB"/>
          <w:rPrChange w:id="24066" w:author="CR#1260r1" w:date="2020-04-07T05:54:00Z">
            <w:rPr>
              <w:lang w:val="en-GB"/>
            </w:rPr>
          </w:rPrChange>
        </w:rPr>
      </w:pPr>
      <w:r w:rsidRPr="00451F5B">
        <w:rPr>
          <w:lang w:val="en-GB"/>
          <w:rPrChange w:id="24067" w:author="CR#1260r1" w:date="2020-04-07T05:54:00Z">
            <w:rPr>
              <w:lang w:val="en-GB"/>
            </w:rPr>
          </w:rPrChange>
        </w:rPr>
        <w:t xml:space="preserve">Figure </w:t>
      </w:r>
      <w:r w:rsidRPr="00451F5B">
        <w:rPr>
          <w:lang w:val="en-GB" w:eastAsia="ja-JP"/>
          <w:rPrChange w:id="24068" w:author="CR#1260r1" w:date="2020-04-07T05:54:00Z">
            <w:rPr>
              <w:lang w:val="en-GB" w:eastAsia="ja-JP"/>
            </w:rPr>
          </w:rPrChange>
        </w:rPr>
        <w:t>19.2.2.4.3-1</w:t>
      </w:r>
      <w:r w:rsidRPr="00451F5B">
        <w:rPr>
          <w:lang w:val="en-GB"/>
          <w:rPrChange w:id="24069" w:author="CR#1260r1" w:date="2020-04-07T05:54:00Z">
            <w:rPr>
              <w:lang w:val="en-GB"/>
            </w:rPr>
          </w:rPrChange>
        </w:rPr>
        <w:t xml:space="preserve">: </w:t>
      </w:r>
      <w:r w:rsidR="00507B48" w:rsidRPr="00451F5B">
        <w:rPr>
          <w:lang w:val="en-GB" w:eastAsia="ja-JP"/>
          <w:rPrChange w:id="24070" w:author="CR#1260r1" w:date="2020-04-07T05:54:00Z">
            <w:rPr>
              <w:lang w:val="en-GB" w:eastAsia="ja-JP"/>
            </w:rPr>
          </w:rPrChange>
        </w:rPr>
        <w:t>E-RAB</w:t>
      </w:r>
      <w:r w:rsidRPr="00451F5B">
        <w:rPr>
          <w:lang w:val="en-GB"/>
          <w:rPrChange w:id="24071" w:author="CR#1260r1" w:date="2020-04-07T05:54:00Z">
            <w:rPr>
              <w:lang w:val="en-GB"/>
            </w:rPr>
          </w:rPrChange>
        </w:rPr>
        <w:t xml:space="preserve"> Release procedure</w:t>
      </w:r>
    </w:p>
    <w:p w:rsidR="00D51AC6" w:rsidRPr="00451F5B" w:rsidRDefault="00D51AC6" w:rsidP="00E10AA0">
      <w:pPr>
        <w:rPr>
          <w:rPrChange w:id="24072" w:author="CR#1260r1" w:date="2020-04-07T05:54:00Z">
            <w:rPr/>
          </w:rPrChange>
        </w:rPr>
      </w:pPr>
      <w:r w:rsidRPr="00451F5B">
        <w:rPr>
          <w:rPrChange w:id="24073" w:author="CR#1260r1" w:date="2020-04-07T05:54:00Z">
            <w:rPr/>
          </w:rPrChange>
        </w:rPr>
        <w:t xml:space="preserve">The </w:t>
      </w:r>
      <w:r w:rsidR="00507B48" w:rsidRPr="00451F5B">
        <w:rPr>
          <w:rPrChange w:id="24074" w:author="CR#1260r1" w:date="2020-04-07T05:54:00Z">
            <w:rPr/>
          </w:rPrChange>
        </w:rPr>
        <w:t>E-RAB</w:t>
      </w:r>
      <w:r w:rsidRPr="00451F5B">
        <w:rPr>
          <w:rPrChange w:id="24075" w:author="CR#1260r1" w:date="2020-04-07T05:54:00Z">
            <w:rPr/>
          </w:rPrChange>
        </w:rPr>
        <w:t xml:space="preserve"> Release procedure is initiated by the MME to release resources for the indicated </w:t>
      </w:r>
      <w:r w:rsidR="00507B48" w:rsidRPr="00451F5B">
        <w:rPr>
          <w:rPrChange w:id="24076" w:author="CR#1260r1" w:date="2020-04-07T05:54:00Z">
            <w:rPr/>
          </w:rPrChange>
        </w:rPr>
        <w:t>E-RAB</w:t>
      </w:r>
      <w:r w:rsidRPr="00451F5B">
        <w:rPr>
          <w:rPrChange w:id="24077" w:author="CR#1260r1" w:date="2020-04-07T05:54:00Z">
            <w:rPr/>
          </w:rPrChange>
        </w:rPr>
        <w:t xml:space="preserve">s. </w:t>
      </w:r>
    </w:p>
    <w:p w:rsidR="00D51AC6" w:rsidRPr="00451F5B" w:rsidRDefault="00D51AC6" w:rsidP="00E10AA0">
      <w:pPr>
        <w:rPr>
          <w:rPrChange w:id="24078" w:author="CR#1260r1" w:date="2020-04-07T05:54:00Z">
            <w:rPr/>
          </w:rPrChange>
        </w:rPr>
      </w:pPr>
      <w:r w:rsidRPr="00451F5B">
        <w:rPr>
          <w:rPrChange w:id="24079" w:author="CR#1260r1" w:date="2020-04-07T05:54:00Z">
            <w:rPr/>
          </w:rPrChange>
        </w:rPr>
        <w:t xml:space="preserve">The </w:t>
      </w:r>
      <w:r w:rsidR="00507B48" w:rsidRPr="00451F5B">
        <w:rPr>
          <w:rPrChange w:id="24080" w:author="CR#1260r1" w:date="2020-04-07T05:54:00Z">
            <w:rPr/>
          </w:rPrChange>
        </w:rPr>
        <w:t>E-RAB</w:t>
      </w:r>
      <w:r w:rsidRPr="00451F5B">
        <w:rPr>
          <w:rPrChange w:id="24081" w:author="CR#1260r1" w:date="2020-04-07T05:54:00Z">
            <w:rPr/>
          </w:rPrChange>
        </w:rPr>
        <w:t xml:space="preserve"> Release procedure comprises the following steps:</w:t>
      </w:r>
    </w:p>
    <w:p w:rsidR="00D51AC6" w:rsidRPr="00451F5B" w:rsidRDefault="00D51AC6" w:rsidP="00E10AA0">
      <w:pPr>
        <w:pStyle w:val="B1"/>
        <w:rPr>
          <w:rPrChange w:id="24082" w:author="CR#1260r1" w:date="2020-04-07T05:54:00Z">
            <w:rPr/>
          </w:rPrChange>
        </w:rPr>
      </w:pPr>
      <w:r w:rsidRPr="00451F5B">
        <w:rPr>
          <w:rPrChange w:id="24083" w:author="CR#1260r1" w:date="2020-04-07T05:54:00Z">
            <w:rPr/>
          </w:rPrChange>
        </w:rPr>
        <w:t>-</w:t>
      </w:r>
      <w:r w:rsidRPr="00451F5B">
        <w:rPr>
          <w:rPrChange w:id="24084" w:author="CR#1260r1" w:date="2020-04-07T05:54:00Z">
            <w:rPr/>
          </w:rPrChange>
        </w:rPr>
        <w:tab/>
      </w:r>
      <w:r w:rsidR="00507B48" w:rsidRPr="00451F5B">
        <w:rPr>
          <w:rPrChange w:id="24085" w:author="CR#1260r1" w:date="2020-04-07T05:54:00Z">
            <w:rPr/>
          </w:rPrChange>
        </w:rPr>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451F5B" w:rsidRDefault="00D51AC6" w:rsidP="00E10AA0">
      <w:pPr>
        <w:pStyle w:val="B1"/>
        <w:rPr>
          <w:rPrChange w:id="24086" w:author="CR#1260r1" w:date="2020-04-07T05:54:00Z">
            <w:rPr/>
          </w:rPrChange>
        </w:rPr>
      </w:pPr>
      <w:r w:rsidRPr="00451F5B">
        <w:rPr>
          <w:rPrChange w:id="24087" w:author="CR#1260r1" w:date="2020-04-07T05:54:00Z">
            <w:rPr/>
          </w:rPrChange>
        </w:rPr>
        <w:t>-</w:t>
      </w:r>
      <w:r w:rsidRPr="00451F5B">
        <w:rPr>
          <w:rPrChange w:id="24088" w:author="CR#1260r1" w:date="2020-04-07T05:54:00Z">
            <w:rPr/>
          </w:rPrChange>
        </w:rPr>
        <w:tab/>
      </w:r>
      <w:r w:rsidR="00507B48" w:rsidRPr="00451F5B">
        <w:rPr>
          <w:rPrChange w:id="24089" w:author="CR#1260r1" w:date="2020-04-07T05:54:00Z">
            <w:rPr/>
          </w:rPrChange>
        </w:rPr>
        <w:t>Upon receipt of the E-RAB RELEASE COMMAND message the eNB releases the Data Radio Bearers (RRC: Radio bearer release) and S1 Bearers.</w:t>
      </w:r>
    </w:p>
    <w:p w:rsidR="00D51AC6" w:rsidRPr="00451F5B" w:rsidRDefault="00D51AC6" w:rsidP="00E10AA0">
      <w:pPr>
        <w:pStyle w:val="B1"/>
        <w:rPr>
          <w:rPrChange w:id="24090" w:author="CR#1260r1" w:date="2020-04-07T05:54:00Z">
            <w:rPr/>
          </w:rPrChange>
        </w:rPr>
      </w:pPr>
      <w:r w:rsidRPr="00451F5B">
        <w:rPr>
          <w:rPrChange w:id="24091" w:author="CR#1260r1" w:date="2020-04-07T05:54:00Z">
            <w:rPr/>
          </w:rPrChange>
        </w:rPr>
        <w:t>-</w:t>
      </w:r>
      <w:r w:rsidRPr="00451F5B">
        <w:rPr>
          <w:rPrChange w:id="24092" w:author="CR#1260r1" w:date="2020-04-07T05:54:00Z">
            <w:rPr/>
          </w:rPrChange>
        </w:rPr>
        <w:tab/>
      </w:r>
      <w:r w:rsidR="00507B48" w:rsidRPr="00451F5B">
        <w:rPr>
          <w:rPrChange w:id="24093" w:author="CR#1260r1" w:date="2020-04-07T05:54:00Z">
            <w:rPr/>
          </w:rPrChange>
        </w:rPr>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451F5B" w:rsidRDefault="002E7449" w:rsidP="00E10AA0">
      <w:pPr>
        <w:rPr>
          <w:b/>
          <w:rPrChange w:id="24094" w:author="CR#1260r1" w:date="2020-04-07T05:54:00Z">
            <w:rPr>
              <w:b/>
            </w:rPr>
          </w:rPrChange>
        </w:rPr>
      </w:pPr>
      <w:r w:rsidRPr="00451F5B">
        <w:rPr>
          <w:b/>
          <w:rPrChange w:id="24095" w:author="CR#1260r1" w:date="2020-04-07T05:54:00Z">
            <w:rPr>
              <w:b/>
            </w:rPr>
          </w:rPrChange>
        </w:rPr>
        <w:t>Interactions with UE Context Release Request procedure:</w:t>
      </w:r>
    </w:p>
    <w:p w:rsidR="002E7449" w:rsidRPr="00451F5B" w:rsidRDefault="002E7449" w:rsidP="00E10AA0">
      <w:pPr>
        <w:rPr>
          <w:rPrChange w:id="24096" w:author="CR#1260r1" w:date="2020-04-07T05:54:00Z">
            <w:rPr/>
          </w:rPrChange>
        </w:rPr>
      </w:pPr>
      <w:r w:rsidRPr="00451F5B">
        <w:rPr>
          <w:rPrChange w:id="24097" w:author="CR#1260r1" w:date="2020-04-07T05:54:00Z">
            <w:rPr/>
          </w:rPrChange>
        </w:rPr>
        <w:t>In case of no response or negative response from the UE or in case the eNB cannot successfully perform the release of any of the requested bearers, the eNB shall trigger the S1 UE Context Release Request procedure</w:t>
      </w:r>
      <w:r w:rsidR="00DA7019" w:rsidRPr="00451F5B">
        <w:rPr>
          <w:rPrChange w:id="24098" w:author="CR#1260r1" w:date="2020-04-07T05:54:00Z">
            <w:rPr/>
          </w:rPrChange>
        </w:rPr>
        <w:t>, except if the eNB has already initiated the procedures associated with X2 Handover</w:t>
      </w:r>
      <w:r w:rsidRPr="00451F5B">
        <w:rPr>
          <w:rPrChange w:id="24099" w:author="CR#1260r1" w:date="2020-04-07T05:54:00Z">
            <w:rPr/>
          </w:rPrChange>
        </w:rPr>
        <w:t>.</w:t>
      </w:r>
    </w:p>
    <w:p w:rsidR="00D51AC6" w:rsidRPr="00451F5B" w:rsidRDefault="00D51AC6" w:rsidP="00E10AA0">
      <w:pPr>
        <w:pStyle w:val="Heading5"/>
        <w:rPr>
          <w:rPrChange w:id="24100" w:author="CR#1260r1" w:date="2020-04-07T05:54:00Z">
            <w:rPr/>
          </w:rPrChange>
        </w:rPr>
      </w:pPr>
      <w:bookmarkStart w:id="24101" w:name="_Toc5894917"/>
      <w:r w:rsidRPr="00451F5B">
        <w:rPr>
          <w:rPrChange w:id="24102" w:author="CR#1260r1" w:date="2020-04-07T05:54:00Z">
            <w:rPr/>
          </w:rPrChange>
        </w:rPr>
        <w:t>19.2.2.4.4</w:t>
      </w:r>
      <w:r w:rsidRPr="00451F5B">
        <w:rPr>
          <w:rPrChange w:id="24103" w:author="CR#1260r1" w:date="2020-04-07T05:54:00Z">
            <w:rPr/>
          </w:rPrChange>
        </w:rPr>
        <w:tab/>
      </w:r>
      <w:r w:rsidR="002C47E3" w:rsidRPr="00451F5B">
        <w:rPr>
          <w:rPrChange w:id="24104" w:author="CR#1260r1" w:date="2020-04-07T05:54:00Z">
            <w:rPr/>
          </w:rPrChange>
        </w:rPr>
        <w:t>E-RAB</w:t>
      </w:r>
      <w:r w:rsidRPr="00451F5B">
        <w:rPr>
          <w:rPrChange w:id="24105" w:author="CR#1260r1" w:date="2020-04-07T05:54:00Z">
            <w:rPr/>
          </w:rPrChange>
        </w:rPr>
        <w:t xml:space="preserve"> Release </w:t>
      </w:r>
      <w:r w:rsidR="009165C3" w:rsidRPr="00451F5B">
        <w:rPr>
          <w:rPrChange w:id="24106" w:author="CR#1260r1" w:date="2020-04-07T05:54:00Z">
            <w:rPr/>
          </w:rPrChange>
        </w:rPr>
        <w:t xml:space="preserve">Indication </w:t>
      </w:r>
      <w:r w:rsidRPr="00451F5B">
        <w:rPr>
          <w:rPrChange w:id="24107" w:author="CR#1260r1" w:date="2020-04-07T05:54:00Z">
            <w:rPr/>
          </w:rPrChange>
        </w:rPr>
        <w:t>procedure</w:t>
      </w:r>
      <w:bookmarkEnd w:id="24101"/>
    </w:p>
    <w:p w:rsidR="002C47E3" w:rsidRPr="00451F5B" w:rsidRDefault="009165C3" w:rsidP="00E10AA0">
      <w:pPr>
        <w:pStyle w:val="TH"/>
        <w:rPr>
          <w:lang w:val="en-GB"/>
          <w:rPrChange w:id="24108" w:author="CR#1260r1" w:date="2020-04-07T05:54:00Z">
            <w:rPr>
              <w:lang w:val="en-GB"/>
            </w:rPr>
          </w:rPrChange>
        </w:rPr>
      </w:pPr>
      <w:r w:rsidRPr="00451F5B">
        <w:rPr>
          <w:lang w:val="en-GB"/>
          <w:rPrChange w:id="24109" w:author="CR#1260r1" w:date="2020-04-07T05:54:00Z">
            <w:rPr>
              <w:lang w:val="en-GB"/>
            </w:rPr>
          </w:rPrChange>
        </w:rPr>
        <w:object w:dxaOrig="10542" w:dyaOrig="2758">
          <v:shape id="_x0000_i1122" type="#_x0000_t75" style="width:459.75pt;height:120pt" o:ole="">
            <v:imagedata r:id="rId210" o:title=""/>
          </v:shape>
          <o:OLEObject Type="Embed" ProgID="Visio.Drawing.11" ShapeID="_x0000_i1122" DrawAspect="Content" ObjectID="_1647744836" r:id="rId211"/>
        </w:object>
      </w:r>
    </w:p>
    <w:p w:rsidR="00D51AC6" w:rsidRPr="00451F5B" w:rsidRDefault="00D51AC6" w:rsidP="00E10AA0">
      <w:pPr>
        <w:pStyle w:val="TF"/>
        <w:rPr>
          <w:lang w:val="en-GB"/>
          <w:rPrChange w:id="24110" w:author="CR#1260r1" w:date="2020-04-07T05:54:00Z">
            <w:rPr>
              <w:lang w:val="en-GB"/>
            </w:rPr>
          </w:rPrChange>
        </w:rPr>
      </w:pPr>
      <w:r w:rsidRPr="00451F5B">
        <w:rPr>
          <w:lang w:val="en-GB"/>
          <w:rPrChange w:id="24111" w:author="CR#1260r1" w:date="2020-04-07T05:54:00Z">
            <w:rPr>
              <w:lang w:val="en-GB"/>
            </w:rPr>
          </w:rPrChange>
        </w:rPr>
        <w:t xml:space="preserve">Figure </w:t>
      </w:r>
      <w:r w:rsidRPr="00451F5B">
        <w:rPr>
          <w:lang w:val="en-GB" w:eastAsia="ja-JP"/>
          <w:rPrChange w:id="24112" w:author="CR#1260r1" w:date="2020-04-07T05:54:00Z">
            <w:rPr>
              <w:lang w:val="en-GB" w:eastAsia="ja-JP"/>
            </w:rPr>
          </w:rPrChange>
        </w:rPr>
        <w:t>19.2.2.4.4-1</w:t>
      </w:r>
      <w:r w:rsidRPr="00451F5B">
        <w:rPr>
          <w:lang w:val="en-GB"/>
          <w:rPrChange w:id="24113" w:author="CR#1260r1" w:date="2020-04-07T05:54:00Z">
            <w:rPr>
              <w:lang w:val="en-GB"/>
            </w:rPr>
          </w:rPrChange>
        </w:rPr>
        <w:t xml:space="preserve">: </w:t>
      </w:r>
      <w:r w:rsidR="002C47E3" w:rsidRPr="00451F5B">
        <w:rPr>
          <w:lang w:val="en-GB" w:eastAsia="ja-JP"/>
          <w:rPrChange w:id="24114" w:author="CR#1260r1" w:date="2020-04-07T05:54:00Z">
            <w:rPr>
              <w:lang w:val="en-GB" w:eastAsia="ja-JP"/>
            </w:rPr>
          </w:rPrChange>
        </w:rPr>
        <w:t>E-RAB</w:t>
      </w:r>
      <w:r w:rsidRPr="00451F5B">
        <w:rPr>
          <w:lang w:val="en-GB"/>
          <w:rPrChange w:id="24115" w:author="CR#1260r1" w:date="2020-04-07T05:54:00Z">
            <w:rPr>
              <w:lang w:val="en-GB"/>
            </w:rPr>
          </w:rPrChange>
        </w:rPr>
        <w:t xml:space="preserve"> Release </w:t>
      </w:r>
      <w:r w:rsidR="00705AAC" w:rsidRPr="00451F5B">
        <w:rPr>
          <w:lang w:val="en-GB"/>
          <w:rPrChange w:id="24116" w:author="CR#1260r1" w:date="2020-04-07T05:54:00Z">
            <w:rPr>
              <w:lang w:val="en-GB"/>
            </w:rPr>
          </w:rPrChange>
        </w:rPr>
        <w:t>Indication</w:t>
      </w:r>
      <w:r w:rsidRPr="00451F5B">
        <w:rPr>
          <w:lang w:val="en-GB"/>
          <w:rPrChange w:id="24117" w:author="CR#1260r1" w:date="2020-04-07T05:54:00Z">
            <w:rPr>
              <w:lang w:val="en-GB"/>
            </w:rPr>
          </w:rPrChange>
        </w:rPr>
        <w:t xml:space="preserve"> procedure</w:t>
      </w:r>
    </w:p>
    <w:p w:rsidR="00705AAC" w:rsidRPr="00451F5B" w:rsidRDefault="00705AAC" w:rsidP="00E10AA0">
      <w:pPr>
        <w:rPr>
          <w:rPrChange w:id="24118" w:author="CR#1260r1" w:date="2020-04-07T05:54:00Z">
            <w:rPr/>
          </w:rPrChange>
        </w:rPr>
      </w:pPr>
      <w:r w:rsidRPr="00451F5B">
        <w:rPr>
          <w:rPrChange w:id="24119" w:author="CR#1260r1" w:date="2020-04-07T05:54:00Z">
            <w:rPr/>
          </w:rPrChange>
        </w:rPr>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451F5B" w:rsidRDefault="002C45B2" w:rsidP="004345F9">
      <w:pPr>
        <w:pStyle w:val="Heading5"/>
        <w:rPr>
          <w:rPrChange w:id="24120" w:author="CR#1260r1" w:date="2020-04-07T05:54:00Z">
            <w:rPr/>
          </w:rPrChange>
        </w:rPr>
      </w:pPr>
      <w:bookmarkStart w:id="24121" w:name="_Toc5894918"/>
      <w:r w:rsidRPr="00451F5B">
        <w:rPr>
          <w:rPrChange w:id="24122" w:author="CR#1260r1" w:date="2020-04-07T05:54:00Z">
            <w:rPr/>
          </w:rPrChange>
        </w:rPr>
        <w:lastRenderedPageBreak/>
        <w:t>19.2.2.4.5</w:t>
      </w:r>
      <w:r w:rsidRPr="00451F5B">
        <w:rPr>
          <w:rPrChange w:id="24123" w:author="CR#1260r1" w:date="2020-04-07T05:54:00Z">
            <w:rPr/>
          </w:rPrChange>
        </w:rPr>
        <w:tab/>
        <w:t>E-RAB Modification Indication procedure</w:t>
      </w:r>
      <w:bookmarkEnd w:id="24121"/>
    </w:p>
    <w:p w:rsidR="002C45B2" w:rsidRPr="00451F5B" w:rsidRDefault="002C45B2" w:rsidP="00E10AA0">
      <w:pPr>
        <w:pStyle w:val="TH"/>
        <w:rPr>
          <w:lang w:val="en-GB" w:eastAsia="ja-JP"/>
          <w:rPrChange w:id="24124" w:author="CR#1260r1" w:date="2020-04-07T05:54:00Z">
            <w:rPr>
              <w:lang w:val="en-GB" w:eastAsia="ja-JP"/>
            </w:rPr>
          </w:rPrChange>
        </w:rPr>
      </w:pPr>
      <w:r w:rsidRPr="00451F5B">
        <w:rPr>
          <w:lang w:val="en-GB"/>
          <w:rPrChange w:id="24125" w:author="CR#1260r1" w:date="2020-04-07T05:54:00Z">
            <w:rPr>
              <w:lang w:val="en-GB"/>
            </w:rPr>
          </w:rPrChange>
        </w:rPr>
        <w:object w:dxaOrig="5414" w:dyaOrig="2639">
          <v:shape id="_x0000_i1123" type="#_x0000_t75" style="width:321.75pt;height:156pt" o:ole="">
            <v:imagedata r:id="rId212" o:title=""/>
          </v:shape>
          <o:OLEObject Type="Embed" ProgID="Visio.Drawing.11" ShapeID="_x0000_i1123" DrawAspect="Content" ObjectID="_1647744837" r:id="rId213"/>
        </w:object>
      </w:r>
    </w:p>
    <w:p w:rsidR="002C45B2" w:rsidRPr="00451F5B" w:rsidRDefault="002C45B2" w:rsidP="00E10AA0">
      <w:pPr>
        <w:pStyle w:val="TF"/>
        <w:rPr>
          <w:lang w:val="en-GB"/>
          <w:rPrChange w:id="24126" w:author="CR#1260r1" w:date="2020-04-07T05:54:00Z">
            <w:rPr>
              <w:lang w:val="en-GB"/>
            </w:rPr>
          </w:rPrChange>
        </w:rPr>
      </w:pPr>
      <w:r w:rsidRPr="00451F5B">
        <w:rPr>
          <w:lang w:val="en-GB"/>
          <w:rPrChange w:id="24127" w:author="CR#1260r1" w:date="2020-04-07T05:54:00Z">
            <w:rPr>
              <w:lang w:val="en-GB"/>
            </w:rPr>
          </w:rPrChange>
        </w:rPr>
        <w:t xml:space="preserve">Figure 19.2.2.4.5-1: </w:t>
      </w:r>
      <w:r w:rsidRPr="00451F5B">
        <w:rPr>
          <w:lang w:val="en-GB" w:eastAsia="ja-JP"/>
          <w:rPrChange w:id="24128" w:author="CR#1260r1" w:date="2020-04-07T05:54:00Z">
            <w:rPr>
              <w:lang w:val="en-GB" w:eastAsia="ja-JP"/>
            </w:rPr>
          </w:rPrChange>
        </w:rPr>
        <w:t>E-RAB Modification Indication</w:t>
      </w:r>
      <w:r w:rsidRPr="00451F5B">
        <w:rPr>
          <w:lang w:val="en-GB"/>
          <w:rPrChange w:id="24129" w:author="CR#1260r1" w:date="2020-04-07T05:54:00Z">
            <w:rPr>
              <w:lang w:val="en-GB"/>
            </w:rPr>
          </w:rPrChange>
        </w:rPr>
        <w:t xml:space="preserve"> procedure</w:t>
      </w:r>
    </w:p>
    <w:p w:rsidR="002C45B2" w:rsidRPr="00451F5B" w:rsidRDefault="002C45B2" w:rsidP="00E10AA0">
      <w:pPr>
        <w:rPr>
          <w:rPrChange w:id="24130" w:author="CR#1260r1" w:date="2020-04-07T05:54:00Z">
            <w:rPr/>
          </w:rPrChange>
        </w:rPr>
      </w:pPr>
      <w:r w:rsidRPr="00451F5B">
        <w:rPr>
          <w:rPrChange w:id="24131" w:author="CR#1260r1" w:date="2020-04-07T05:54:00Z">
            <w:rPr/>
          </w:rPrChange>
        </w:rPr>
        <w:t>The E-RAB Modification Indication procedure is initiated by the eNB to support the modification of already established E-RAB configurations</w:t>
      </w:r>
      <w:r w:rsidR="007858D9" w:rsidRPr="00451F5B">
        <w:rPr>
          <w:lang w:eastAsia="ko-KR"/>
          <w:rPrChange w:id="24132" w:author="CR#1260r1" w:date="2020-04-07T05:54:00Z">
            <w:rPr>
              <w:lang w:eastAsia="ko-KR"/>
            </w:rPr>
          </w:rPrChange>
        </w:rPr>
        <w:t xml:space="preserve"> and </w:t>
      </w:r>
      <w:r w:rsidR="00A7366F" w:rsidRPr="00451F5B">
        <w:rPr>
          <w:lang w:eastAsia="zh-CN"/>
          <w:rPrChange w:id="24133" w:author="CR#1260r1" w:date="2020-04-07T05:54:00Z">
            <w:rPr>
              <w:lang w:eastAsia="zh-CN"/>
            </w:rPr>
          </w:rPrChange>
        </w:rPr>
        <w:t>CSG</w:t>
      </w:r>
      <w:r w:rsidR="00A7366F" w:rsidRPr="00451F5B">
        <w:rPr>
          <w:lang w:eastAsia="ko-KR"/>
          <w:rPrChange w:id="24134" w:author="CR#1260r1" w:date="2020-04-07T05:54:00Z">
            <w:rPr>
              <w:lang w:eastAsia="ko-KR"/>
            </w:rPr>
          </w:rPrChange>
        </w:rPr>
        <w:t xml:space="preserve"> </w:t>
      </w:r>
      <w:r w:rsidR="007858D9" w:rsidRPr="00451F5B">
        <w:rPr>
          <w:lang w:eastAsia="ko-KR"/>
          <w:rPrChange w:id="24135" w:author="CR#1260r1" w:date="2020-04-07T05:54:00Z">
            <w:rPr>
              <w:lang w:eastAsia="ko-KR"/>
            </w:rPr>
          </w:rPrChange>
        </w:rPr>
        <w:t>membership verification</w:t>
      </w:r>
      <w:r w:rsidRPr="00451F5B">
        <w:rPr>
          <w:rPrChange w:id="24136" w:author="CR#1260r1" w:date="2020-04-07T05:54:00Z">
            <w:rPr/>
          </w:rPrChange>
        </w:rPr>
        <w:t xml:space="preserve">. The current version of the specification supports the modification of the transport information </w:t>
      </w:r>
      <w:r w:rsidR="007858D9" w:rsidRPr="00451F5B">
        <w:rPr>
          <w:lang w:eastAsia="ko-KR"/>
          <w:rPrChange w:id="24137" w:author="CR#1260r1" w:date="2020-04-07T05:54:00Z">
            <w:rPr>
              <w:lang w:eastAsia="ko-KR"/>
            </w:rPr>
          </w:rPrChange>
        </w:rPr>
        <w:t xml:space="preserve">and </w:t>
      </w:r>
      <w:r w:rsidR="00A7366F" w:rsidRPr="00451F5B">
        <w:rPr>
          <w:lang w:eastAsia="zh-CN"/>
          <w:rPrChange w:id="24138" w:author="CR#1260r1" w:date="2020-04-07T05:54:00Z">
            <w:rPr>
              <w:lang w:eastAsia="zh-CN"/>
            </w:rPr>
          </w:rPrChange>
        </w:rPr>
        <w:t>CSG</w:t>
      </w:r>
      <w:r w:rsidR="00A7366F" w:rsidRPr="00451F5B">
        <w:rPr>
          <w:lang w:eastAsia="ko-KR"/>
          <w:rPrChange w:id="24139" w:author="CR#1260r1" w:date="2020-04-07T05:54:00Z">
            <w:rPr>
              <w:lang w:eastAsia="ko-KR"/>
            </w:rPr>
          </w:rPrChange>
        </w:rPr>
        <w:t xml:space="preserve"> </w:t>
      </w:r>
      <w:r w:rsidR="007858D9" w:rsidRPr="00451F5B">
        <w:rPr>
          <w:lang w:eastAsia="ko-KR"/>
          <w:rPrChange w:id="24140" w:author="CR#1260r1" w:date="2020-04-07T05:54:00Z">
            <w:rPr>
              <w:lang w:eastAsia="ko-KR"/>
            </w:rPr>
          </w:rPrChange>
        </w:rPr>
        <w:t>membership verification</w:t>
      </w:r>
      <w:r w:rsidRPr="00451F5B">
        <w:rPr>
          <w:rPrChange w:id="24141" w:author="CR#1260r1" w:date="2020-04-07T05:54:00Z">
            <w:rPr/>
          </w:rPrChange>
        </w:rPr>
        <w:t>. This procedure is used for DC if the SCG bearer option is applied.</w:t>
      </w:r>
    </w:p>
    <w:p w:rsidR="002C45B2" w:rsidRPr="00451F5B" w:rsidRDefault="002C45B2" w:rsidP="00E10AA0">
      <w:pPr>
        <w:rPr>
          <w:rPrChange w:id="24142" w:author="CR#1260r1" w:date="2020-04-07T05:54:00Z">
            <w:rPr/>
          </w:rPrChange>
        </w:rPr>
      </w:pPr>
      <w:r w:rsidRPr="00451F5B">
        <w:rPr>
          <w:rPrChange w:id="24143" w:author="CR#1260r1" w:date="2020-04-07T05:54:00Z">
            <w:rPr/>
          </w:rPrChange>
        </w:rPr>
        <w:t>If the EPC is able to apply the requested modification, the MME responds with the E-RAB MODIFICATION CONFIRM.</w:t>
      </w:r>
    </w:p>
    <w:p w:rsidR="002C45B2" w:rsidRPr="00451F5B" w:rsidRDefault="002C45B2" w:rsidP="00E10AA0">
      <w:pPr>
        <w:rPr>
          <w:lang w:eastAsia="ko-KR"/>
          <w:rPrChange w:id="24144" w:author="CR#1260r1" w:date="2020-04-07T05:54:00Z">
            <w:rPr>
              <w:lang w:eastAsia="ko-KR"/>
            </w:rPr>
          </w:rPrChange>
        </w:rPr>
      </w:pPr>
      <w:r w:rsidRPr="00451F5B">
        <w:rPr>
          <w:lang w:eastAsia="ko-KR"/>
          <w:rPrChange w:id="24145" w:author="CR#1260r1" w:date="2020-04-07T05:54:00Z">
            <w:rPr>
              <w:lang w:eastAsia="ko-KR"/>
            </w:rPr>
          </w:rPrChange>
        </w:rPr>
        <w:t xml:space="preserve">If the EPC is not able to modify a transport path as requested, the MME responds with </w:t>
      </w:r>
      <w:r w:rsidR="000A1FDE" w:rsidRPr="00451F5B">
        <w:rPr>
          <w:lang w:eastAsia="ko-KR"/>
          <w:rPrChange w:id="24146" w:author="CR#1260r1" w:date="2020-04-07T05:54:00Z">
            <w:rPr>
              <w:lang w:eastAsia="ko-KR"/>
            </w:rPr>
          </w:rPrChange>
        </w:rPr>
        <w:t xml:space="preserve">the </w:t>
      </w:r>
      <w:r w:rsidRPr="00451F5B">
        <w:rPr>
          <w:lang w:eastAsia="ko-KR"/>
          <w:rPrChange w:id="24147" w:author="CR#1260r1" w:date="2020-04-07T05:54:00Z">
            <w:rPr>
              <w:lang w:eastAsia="ko-KR"/>
            </w:rPr>
          </w:rPrChange>
        </w:rPr>
        <w:t>list of E-RAB</w:t>
      </w:r>
      <w:r w:rsidR="000A1FDE" w:rsidRPr="00451F5B">
        <w:rPr>
          <w:lang w:eastAsia="ko-KR"/>
          <w:rPrChange w:id="24148" w:author="CR#1260r1" w:date="2020-04-07T05:54:00Z">
            <w:rPr>
              <w:lang w:eastAsia="ko-KR"/>
            </w:rPr>
          </w:rPrChange>
        </w:rPr>
        <w:t>s</w:t>
      </w:r>
      <w:r w:rsidRPr="00451F5B">
        <w:rPr>
          <w:lang w:eastAsia="ko-KR"/>
          <w:rPrChange w:id="24149" w:author="CR#1260r1" w:date="2020-04-07T05:54:00Z">
            <w:rPr>
              <w:lang w:eastAsia="ko-KR"/>
            </w:rPr>
          </w:rPrChange>
        </w:rPr>
        <w:t xml:space="preserve"> failed in the E-RAB MODIFICATION CONFIRM, the MeNB either keeps the previous transport path unchanged and, if applicable, trigger</w:t>
      </w:r>
      <w:r w:rsidR="000A1FDE" w:rsidRPr="00451F5B">
        <w:rPr>
          <w:lang w:eastAsia="ko-KR"/>
          <w:rPrChange w:id="24150" w:author="CR#1260r1" w:date="2020-04-07T05:54:00Z">
            <w:rPr>
              <w:lang w:eastAsia="ko-KR"/>
            </w:rPr>
          </w:rPrChange>
        </w:rPr>
        <w:t>s</w:t>
      </w:r>
      <w:r w:rsidRPr="00451F5B">
        <w:rPr>
          <w:lang w:eastAsia="ko-KR"/>
          <w:rPrChange w:id="24151" w:author="CR#1260r1" w:date="2020-04-07T05:54:00Z">
            <w:rPr>
              <w:lang w:eastAsia="ko-KR"/>
            </w:rPr>
          </w:rPrChange>
        </w:rPr>
        <w:t xml:space="preserve"> to release the corresponding SCG bearers, or tears down the corresponding E-RABs.</w:t>
      </w:r>
    </w:p>
    <w:p w:rsidR="00D51AC6" w:rsidRPr="00451F5B" w:rsidRDefault="00D51AC6" w:rsidP="00E10AA0">
      <w:pPr>
        <w:pStyle w:val="Heading4"/>
        <w:rPr>
          <w:rPrChange w:id="24152" w:author="CR#1260r1" w:date="2020-04-07T05:54:00Z">
            <w:rPr/>
          </w:rPrChange>
        </w:rPr>
      </w:pPr>
      <w:bookmarkStart w:id="24153" w:name="_Toc5894919"/>
      <w:r w:rsidRPr="00451F5B">
        <w:rPr>
          <w:rPrChange w:id="24154" w:author="CR#1260r1" w:date="2020-04-07T05:54:00Z">
            <w:rPr/>
          </w:rPrChange>
        </w:rPr>
        <w:t>19.2.2.5</w:t>
      </w:r>
      <w:r w:rsidRPr="00451F5B">
        <w:rPr>
          <w:rPrChange w:id="24155" w:author="CR#1260r1" w:date="2020-04-07T05:54:00Z">
            <w:rPr/>
          </w:rPrChange>
        </w:rPr>
        <w:tab/>
        <w:t>Handover signalling procedures</w:t>
      </w:r>
      <w:bookmarkEnd w:id="24153"/>
    </w:p>
    <w:p w:rsidR="00D51AC6" w:rsidRPr="00451F5B" w:rsidRDefault="00D51AC6" w:rsidP="00E10AA0">
      <w:pPr>
        <w:rPr>
          <w:rPrChange w:id="24156" w:author="CR#1260r1" w:date="2020-04-07T05:54:00Z">
            <w:rPr/>
          </w:rPrChange>
        </w:rPr>
      </w:pPr>
      <w:r w:rsidRPr="00451F5B">
        <w:rPr>
          <w:rPrChange w:id="24157" w:author="CR#1260r1" w:date="2020-04-07T05:54:00Z">
            <w:rPr/>
          </w:rPrChange>
        </w:rPr>
        <w:t xml:space="preserve">Handover signalling procedures support both, inter-eNB handover and inter-RAT handover. </w:t>
      </w:r>
    </w:p>
    <w:p w:rsidR="00D51AC6" w:rsidRPr="00451F5B" w:rsidRDefault="00D51AC6" w:rsidP="00E10AA0">
      <w:pPr>
        <w:rPr>
          <w:rPrChange w:id="24158" w:author="CR#1260r1" w:date="2020-04-07T05:54:00Z">
            <w:rPr/>
          </w:rPrChange>
        </w:rPr>
      </w:pPr>
      <w:r w:rsidRPr="00451F5B">
        <w:rPr>
          <w:rPrChange w:id="24159" w:author="CR#1260r1" w:date="2020-04-07T05:54:00Z">
            <w:rPr/>
          </w:rPrChange>
        </w:rPr>
        <w:t xml:space="preserve">Inter-RAT handovers shall be initiated via the S1 interface. </w:t>
      </w:r>
    </w:p>
    <w:p w:rsidR="00D51AC6" w:rsidRPr="00451F5B" w:rsidRDefault="00D51AC6" w:rsidP="00E10AA0">
      <w:pPr>
        <w:rPr>
          <w:rPrChange w:id="24160" w:author="CR#1260r1" w:date="2020-04-07T05:54:00Z">
            <w:rPr/>
          </w:rPrChange>
        </w:rPr>
      </w:pPr>
      <w:r w:rsidRPr="00451F5B">
        <w:rPr>
          <w:rPrChange w:id="24161" w:author="CR#1260r1" w:date="2020-04-07T05:54:00Z">
            <w:rPr/>
          </w:rPrChange>
        </w:rPr>
        <w:t>Inter-eNB handovers shall be initiated via the X2 interface except if any of the following conditions are true:</w:t>
      </w:r>
    </w:p>
    <w:p w:rsidR="00D51AC6" w:rsidRPr="00451F5B" w:rsidRDefault="00D51AC6" w:rsidP="00E10AA0">
      <w:pPr>
        <w:pStyle w:val="B1"/>
        <w:rPr>
          <w:rPrChange w:id="24162" w:author="CR#1260r1" w:date="2020-04-07T05:54:00Z">
            <w:rPr/>
          </w:rPrChange>
        </w:rPr>
      </w:pPr>
      <w:r w:rsidRPr="00451F5B">
        <w:rPr>
          <w:rPrChange w:id="24163" w:author="CR#1260r1" w:date="2020-04-07T05:54:00Z">
            <w:rPr/>
          </w:rPrChange>
        </w:rPr>
        <w:t>-</w:t>
      </w:r>
      <w:r w:rsidRPr="00451F5B">
        <w:rPr>
          <w:rPrChange w:id="24164" w:author="CR#1260r1" w:date="2020-04-07T05:54:00Z">
            <w:rPr/>
          </w:rPrChange>
        </w:rPr>
        <w:tab/>
      </w:r>
      <w:r w:rsidR="00DA0F53" w:rsidRPr="00451F5B">
        <w:rPr>
          <w:rPrChange w:id="24165" w:author="CR#1260r1" w:date="2020-04-07T05:54:00Z">
            <w:rPr/>
          </w:rPrChange>
        </w:rPr>
        <w:t xml:space="preserve">the source eNB is not an RN and </w:t>
      </w:r>
      <w:r w:rsidRPr="00451F5B">
        <w:rPr>
          <w:rPrChange w:id="24166" w:author="CR#1260r1" w:date="2020-04-07T05:54:00Z">
            <w:rPr/>
          </w:rPrChange>
        </w:rPr>
        <w:t>there is no X2 between source and target eNB.</w:t>
      </w:r>
    </w:p>
    <w:p w:rsidR="00DA0F53" w:rsidRPr="00451F5B" w:rsidRDefault="00DA0F53" w:rsidP="00E10AA0">
      <w:pPr>
        <w:pStyle w:val="B1"/>
        <w:rPr>
          <w:rPrChange w:id="24167" w:author="CR#1260r1" w:date="2020-04-07T05:54:00Z">
            <w:rPr/>
          </w:rPrChange>
        </w:rPr>
      </w:pPr>
      <w:r w:rsidRPr="00451F5B">
        <w:rPr>
          <w:rPrChange w:id="24168" w:author="CR#1260r1" w:date="2020-04-07T05:54:00Z">
            <w:rPr/>
          </w:rPrChange>
        </w:rPr>
        <w:t>-</w:t>
      </w:r>
      <w:r w:rsidRPr="00451F5B">
        <w:rPr>
          <w:rPrChange w:id="24169" w:author="CR#1260r1" w:date="2020-04-07T05:54:00Z">
            <w:rPr/>
          </w:rPrChange>
        </w:rPr>
        <w:tab/>
        <w:t>the source eNB is an RN and there is no X2 between DeNB and the target eNB or between the source RN and the DeNB.</w:t>
      </w:r>
    </w:p>
    <w:p w:rsidR="00DA0F53" w:rsidRPr="00451F5B" w:rsidRDefault="00DA0F53" w:rsidP="00E10AA0">
      <w:pPr>
        <w:pStyle w:val="B1"/>
        <w:rPr>
          <w:rPrChange w:id="24170" w:author="CR#1260r1" w:date="2020-04-07T05:54:00Z">
            <w:rPr/>
          </w:rPrChange>
        </w:rPr>
      </w:pPr>
      <w:r w:rsidRPr="00451F5B">
        <w:rPr>
          <w:rPrChange w:id="24171" w:author="CR#1260r1" w:date="2020-04-07T05:54:00Z">
            <w:rPr/>
          </w:rPrChange>
        </w:rPr>
        <w:t>-</w:t>
      </w:r>
      <w:r w:rsidRPr="00451F5B">
        <w:rPr>
          <w:rPrChange w:id="24172" w:author="CR#1260r1" w:date="2020-04-07T05:54:00Z">
            <w:rPr/>
          </w:rPrChange>
        </w:rPr>
        <w:tab/>
        <w:t>the source eNB is an RN and the UE</w:t>
      </w:r>
      <w:r w:rsidR="004E1214" w:rsidRPr="00451F5B">
        <w:rPr>
          <w:rPrChange w:id="24173" w:author="CR#1260r1" w:date="2020-04-07T05:54:00Z">
            <w:rPr/>
          </w:rPrChange>
        </w:rPr>
        <w:t>'</w:t>
      </w:r>
      <w:r w:rsidRPr="00451F5B">
        <w:rPr>
          <w:rPrChange w:id="24174" w:author="CR#1260r1" w:date="2020-04-07T05:54:00Z">
            <w:rPr/>
          </w:rPrChange>
        </w:rPr>
        <w:t>s serving MME is not included in the MME Pool(s) connected with the target eNB.</w:t>
      </w:r>
    </w:p>
    <w:p w:rsidR="00D51AC6" w:rsidRPr="00451F5B" w:rsidRDefault="00D51AC6" w:rsidP="00E10AA0">
      <w:pPr>
        <w:pStyle w:val="B1"/>
        <w:rPr>
          <w:rPrChange w:id="24175" w:author="CR#1260r1" w:date="2020-04-07T05:54:00Z">
            <w:rPr/>
          </w:rPrChange>
        </w:rPr>
      </w:pPr>
      <w:r w:rsidRPr="00451F5B">
        <w:rPr>
          <w:rPrChange w:id="24176" w:author="CR#1260r1" w:date="2020-04-07T05:54:00Z">
            <w:rPr/>
          </w:rPrChange>
        </w:rPr>
        <w:t>-</w:t>
      </w:r>
      <w:r w:rsidRPr="00451F5B">
        <w:rPr>
          <w:rPrChange w:id="24177" w:author="CR#1260r1" w:date="2020-04-07T05:54:00Z">
            <w:rPr/>
          </w:rPrChange>
        </w:rPr>
        <w:tab/>
        <w:t>the source eNB has been configured to initiate handover to the particular target eNB via S1 interface in order to enable the change of an EPC node (MME and/or Serving GW).</w:t>
      </w:r>
    </w:p>
    <w:p w:rsidR="00D51AC6" w:rsidRPr="00451F5B" w:rsidRDefault="00D51AC6" w:rsidP="00E10AA0">
      <w:pPr>
        <w:pStyle w:val="B1"/>
        <w:rPr>
          <w:rPrChange w:id="24178" w:author="CR#1260r1" w:date="2020-04-07T05:54:00Z">
            <w:rPr/>
          </w:rPrChange>
        </w:rPr>
      </w:pPr>
      <w:r w:rsidRPr="00451F5B">
        <w:rPr>
          <w:rPrChange w:id="24179" w:author="CR#1260r1" w:date="2020-04-07T05:54:00Z">
            <w:rPr/>
          </w:rPrChange>
        </w:rPr>
        <w:t>-</w:t>
      </w:r>
      <w:r w:rsidRPr="00451F5B">
        <w:rPr>
          <w:rPrChange w:id="24180" w:author="CR#1260r1" w:date="2020-04-07T05:54:00Z">
            <w:rPr/>
          </w:rPrChange>
        </w:rPr>
        <w:tab/>
        <w:t>the source eNB has attempted to start the inter-eNB HO via X2 but receives a negative reply from the target eNB with a specific cause value.</w:t>
      </w:r>
    </w:p>
    <w:p w:rsidR="00D51AC6" w:rsidRPr="00451F5B" w:rsidRDefault="00D51AC6" w:rsidP="00966F63">
      <w:pPr>
        <w:rPr>
          <w:rPrChange w:id="24181" w:author="CR#1260r1" w:date="2020-04-07T05:54:00Z">
            <w:rPr/>
          </w:rPrChange>
        </w:rPr>
      </w:pPr>
      <w:r w:rsidRPr="00451F5B">
        <w:rPr>
          <w:rPrChange w:id="24182" w:author="CR#1260r1" w:date="2020-04-07T05:54:00Z">
            <w:rPr/>
          </w:rPrChange>
        </w:rPr>
        <w:t>Inter-eNB handovers shall be initiated via the S1 interface, if one of the above conditions applies.</w:t>
      </w:r>
    </w:p>
    <w:p w:rsidR="00D51AC6" w:rsidRPr="00451F5B" w:rsidRDefault="00D51AC6" w:rsidP="001D65AB">
      <w:pPr>
        <w:pStyle w:val="Heading5"/>
        <w:rPr>
          <w:rPrChange w:id="24183" w:author="CR#1260r1" w:date="2020-04-07T05:54:00Z">
            <w:rPr/>
          </w:rPrChange>
        </w:rPr>
      </w:pPr>
      <w:bookmarkStart w:id="24184" w:name="_Toc5894920"/>
      <w:r w:rsidRPr="00451F5B">
        <w:rPr>
          <w:rPrChange w:id="24185" w:author="CR#1260r1" w:date="2020-04-07T05:54:00Z">
            <w:rPr/>
          </w:rPrChange>
        </w:rPr>
        <w:t>19.2.2.5.1</w:t>
      </w:r>
      <w:r w:rsidRPr="00451F5B">
        <w:rPr>
          <w:rPrChange w:id="24186" w:author="CR#1260r1" w:date="2020-04-07T05:54:00Z">
            <w:rPr/>
          </w:rPrChange>
        </w:rPr>
        <w:tab/>
        <w:t>Handover Preparation procedure</w:t>
      </w:r>
      <w:bookmarkEnd w:id="24184"/>
    </w:p>
    <w:p w:rsidR="00D51AC6" w:rsidRPr="00451F5B" w:rsidRDefault="00D51AC6" w:rsidP="00E10AA0">
      <w:pPr>
        <w:rPr>
          <w:rPrChange w:id="24187" w:author="CR#1260r1" w:date="2020-04-07T05:54:00Z">
            <w:rPr/>
          </w:rPrChange>
        </w:rPr>
      </w:pPr>
      <w:r w:rsidRPr="00451F5B">
        <w:rPr>
          <w:rPrChange w:id="24188" w:author="CR#1260r1" w:date="2020-04-07T05:54:00Z">
            <w:rPr/>
          </w:rPrChange>
        </w:rPr>
        <w:t>The Handover preparation procedure is initiated by the source eNB if it determines the necessity to initiate the handover via the S1 interface.</w:t>
      </w:r>
    </w:p>
    <w:bookmarkStart w:id="24189" w:name="_MON_1249413058"/>
    <w:bookmarkStart w:id="24190" w:name="_MON_1266448926"/>
    <w:bookmarkStart w:id="24191" w:name="_MON_1347051586"/>
    <w:bookmarkStart w:id="24192" w:name="_MON_1249382681"/>
    <w:bookmarkEnd w:id="24189"/>
    <w:bookmarkEnd w:id="24190"/>
    <w:bookmarkEnd w:id="24191"/>
    <w:bookmarkEnd w:id="24192"/>
    <w:bookmarkStart w:id="24193" w:name="_MON_1249413038"/>
    <w:bookmarkEnd w:id="24193"/>
    <w:p w:rsidR="00D51AC6" w:rsidRPr="00451F5B" w:rsidRDefault="00D51AC6" w:rsidP="00E10AA0">
      <w:pPr>
        <w:pStyle w:val="TH"/>
        <w:rPr>
          <w:lang w:val="en-GB"/>
          <w:rPrChange w:id="24194" w:author="CR#1260r1" w:date="2020-04-07T05:54:00Z">
            <w:rPr>
              <w:lang w:val="en-GB"/>
            </w:rPr>
          </w:rPrChange>
        </w:rPr>
      </w:pPr>
      <w:r w:rsidRPr="00451F5B">
        <w:rPr>
          <w:lang w:val="en-GB"/>
          <w:rPrChange w:id="24195" w:author="CR#1260r1" w:date="2020-04-07T05:54:00Z">
            <w:rPr>
              <w:lang w:val="en-GB"/>
            </w:rPr>
          </w:rPrChange>
        </w:rPr>
        <w:object w:dxaOrig="9164" w:dyaOrig="3269">
          <v:shape id="_x0000_i1124" type="#_x0000_t75" style="width:458.25pt;height:163.5pt" o:ole="">
            <v:imagedata r:id="rId214" o:title=""/>
          </v:shape>
          <o:OLEObject Type="Embed" ProgID="Word.Picture.8" ShapeID="_x0000_i1124" DrawAspect="Content" ObjectID="_1647744838" r:id="rId215"/>
        </w:object>
      </w:r>
    </w:p>
    <w:p w:rsidR="00D51AC6" w:rsidRPr="00451F5B" w:rsidRDefault="00D51AC6" w:rsidP="00E10AA0">
      <w:pPr>
        <w:pStyle w:val="TF"/>
        <w:rPr>
          <w:lang w:val="en-GB"/>
          <w:rPrChange w:id="24196" w:author="CR#1260r1" w:date="2020-04-07T05:54:00Z">
            <w:rPr>
              <w:lang w:val="en-GB"/>
            </w:rPr>
          </w:rPrChange>
        </w:rPr>
      </w:pPr>
      <w:r w:rsidRPr="00451F5B">
        <w:rPr>
          <w:lang w:val="en-GB"/>
          <w:rPrChange w:id="24197" w:author="CR#1260r1" w:date="2020-04-07T05:54:00Z">
            <w:rPr>
              <w:lang w:val="en-GB"/>
            </w:rPr>
          </w:rPrChange>
        </w:rPr>
        <w:t xml:space="preserve">Figure </w:t>
      </w:r>
      <w:r w:rsidRPr="00451F5B">
        <w:rPr>
          <w:lang w:val="en-GB" w:eastAsia="ja-JP"/>
          <w:rPrChange w:id="24198" w:author="CR#1260r1" w:date="2020-04-07T05:54:00Z">
            <w:rPr>
              <w:lang w:val="en-GB" w:eastAsia="ja-JP"/>
            </w:rPr>
          </w:rPrChange>
        </w:rPr>
        <w:t>19.2.2.5.1-1</w:t>
      </w:r>
      <w:r w:rsidRPr="00451F5B">
        <w:rPr>
          <w:lang w:val="en-GB"/>
          <w:rPrChange w:id="24199" w:author="CR#1260r1" w:date="2020-04-07T05:54:00Z">
            <w:rPr>
              <w:lang w:val="en-GB"/>
            </w:rPr>
          </w:rPrChange>
        </w:rPr>
        <w:t>: Handover preparation procedure</w:t>
      </w:r>
    </w:p>
    <w:p w:rsidR="00D51AC6" w:rsidRPr="00451F5B" w:rsidRDefault="00D51AC6" w:rsidP="00E10AA0">
      <w:pPr>
        <w:rPr>
          <w:rPrChange w:id="24200" w:author="CR#1260r1" w:date="2020-04-07T05:54:00Z">
            <w:rPr/>
          </w:rPrChange>
        </w:rPr>
      </w:pPr>
      <w:r w:rsidRPr="00451F5B">
        <w:rPr>
          <w:rPrChange w:id="24201" w:author="CR#1260r1" w:date="2020-04-07T05:54:00Z">
            <w:rPr/>
          </w:rPrChange>
        </w:rPr>
        <w:t>The handover preparation comprises the following steps:</w:t>
      </w:r>
    </w:p>
    <w:p w:rsidR="00D51AC6" w:rsidRPr="00451F5B" w:rsidRDefault="00D51AC6" w:rsidP="00E10AA0">
      <w:pPr>
        <w:pStyle w:val="B1"/>
        <w:rPr>
          <w:rPrChange w:id="24202" w:author="CR#1260r1" w:date="2020-04-07T05:54:00Z">
            <w:rPr/>
          </w:rPrChange>
        </w:rPr>
      </w:pPr>
      <w:r w:rsidRPr="00451F5B">
        <w:rPr>
          <w:rPrChange w:id="24203" w:author="CR#1260r1" w:date="2020-04-07T05:54:00Z">
            <w:rPr/>
          </w:rPrChange>
        </w:rPr>
        <w:t>-</w:t>
      </w:r>
      <w:r w:rsidRPr="00451F5B">
        <w:rPr>
          <w:rPrChange w:id="24204" w:author="CR#1260r1" w:date="2020-04-07T05:54:00Z">
            <w:rPr/>
          </w:rPrChange>
        </w:rPr>
        <w:tab/>
        <w:t>The HANDOVER REQUIRED message is sent to the MME.</w:t>
      </w:r>
    </w:p>
    <w:p w:rsidR="00D51AC6" w:rsidRPr="00451F5B" w:rsidRDefault="00D51AC6" w:rsidP="00E10AA0">
      <w:pPr>
        <w:pStyle w:val="B1"/>
        <w:rPr>
          <w:rPrChange w:id="24205" w:author="CR#1260r1" w:date="2020-04-07T05:54:00Z">
            <w:rPr/>
          </w:rPrChange>
        </w:rPr>
      </w:pPr>
      <w:r w:rsidRPr="00451F5B">
        <w:rPr>
          <w:rPrChange w:id="24206" w:author="CR#1260r1" w:date="2020-04-07T05:54:00Z">
            <w:rPr/>
          </w:rPrChange>
        </w:rPr>
        <w:t>-</w:t>
      </w:r>
      <w:r w:rsidRPr="00451F5B">
        <w:rPr>
          <w:rPrChange w:id="24207" w:author="CR#1260r1" w:date="2020-04-07T05:54:00Z">
            <w:rPr/>
          </w:rPrChange>
        </w:rPr>
        <w:tab/>
        <w:t xml:space="preserve">The handover preparation phase is finished upon the reception of the HANDOVER COMMAND </w:t>
      </w:r>
      <w:r w:rsidR="002C47E3" w:rsidRPr="00451F5B">
        <w:rPr>
          <w:rPrChange w:id="24208" w:author="CR#1260r1" w:date="2020-04-07T05:54:00Z">
            <w:rPr/>
          </w:rPrChange>
        </w:rPr>
        <w:t xml:space="preserve">message </w:t>
      </w:r>
      <w:r w:rsidRPr="00451F5B">
        <w:rPr>
          <w:rPrChange w:id="24209" w:author="CR#1260r1" w:date="2020-04-07T05:54:00Z">
            <w:rPr/>
          </w:rPrChange>
        </w:rPr>
        <w:t xml:space="preserve">in the source eNB, which includes at least radio interface related information (HO Command for the UE), successfully established </w:t>
      </w:r>
      <w:r w:rsidR="002C47E3" w:rsidRPr="00451F5B">
        <w:rPr>
          <w:rPrChange w:id="24210" w:author="CR#1260r1" w:date="2020-04-07T05:54:00Z">
            <w:rPr/>
          </w:rPrChange>
        </w:rPr>
        <w:t>E-RAB</w:t>
      </w:r>
      <w:r w:rsidRPr="00451F5B">
        <w:rPr>
          <w:rPrChange w:id="24211" w:author="CR#1260r1" w:date="2020-04-07T05:54:00Z">
            <w:rPr/>
          </w:rPrChange>
        </w:rPr>
        <w:t xml:space="preserve">(s) and </w:t>
      </w:r>
      <w:r w:rsidR="002C47E3" w:rsidRPr="00451F5B">
        <w:rPr>
          <w:rPrChange w:id="24212" w:author="CR#1260r1" w:date="2020-04-07T05:54:00Z">
            <w:rPr/>
          </w:rPrChange>
        </w:rPr>
        <w:t>E-RAB</w:t>
      </w:r>
      <w:r w:rsidRPr="00451F5B">
        <w:rPr>
          <w:rPrChange w:id="24213" w:author="CR#1260r1" w:date="2020-04-07T05:54:00Z">
            <w:rPr/>
          </w:rPrChange>
        </w:rPr>
        <w:t>(s) which failed to setup.</w:t>
      </w:r>
    </w:p>
    <w:p w:rsidR="00D51AC6" w:rsidRPr="00451F5B" w:rsidRDefault="00BF3D21" w:rsidP="00BF3D21">
      <w:pPr>
        <w:pStyle w:val="B1"/>
        <w:rPr>
          <w:rPrChange w:id="24214" w:author="CR#1260r1" w:date="2020-04-07T05:54:00Z">
            <w:rPr/>
          </w:rPrChange>
        </w:rPr>
      </w:pPr>
      <w:r w:rsidRPr="00451F5B">
        <w:rPr>
          <w:rPrChange w:id="24215" w:author="CR#1260r1" w:date="2020-04-07T05:54:00Z">
            <w:rPr/>
          </w:rPrChange>
        </w:rPr>
        <w:t>-</w:t>
      </w:r>
      <w:r w:rsidRPr="00451F5B">
        <w:rPr>
          <w:rPrChange w:id="24216" w:author="CR#1260r1" w:date="2020-04-07T05:54:00Z">
            <w:rPr/>
          </w:rPrChange>
        </w:rPr>
        <w:tab/>
      </w:r>
      <w:r w:rsidR="00D51AC6" w:rsidRPr="00451F5B">
        <w:rPr>
          <w:rPrChange w:id="24217" w:author="CR#1260r1" w:date="2020-04-07T05:54:00Z">
            <w:rPr/>
          </w:rPrChange>
        </w:rPr>
        <w:t>In case the handover resource allocation is not successful (e.g. no resources are available on the target side) the MME responds with the HANDOVER PREPARATION FAILURE message instead of the HANDOVER COMMAND message.</w:t>
      </w:r>
    </w:p>
    <w:p w:rsidR="00D51AC6" w:rsidRPr="00451F5B" w:rsidRDefault="00D51AC6" w:rsidP="00E10AA0">
      <w:pPr>
        <w:pStyle w:val="Heading5"/>
        <w:rPr>
          <w:rPrChange w:id="24218" w:author="CR#1260r1" w:date="2020-04-07T05:54:00Z">
            <w:rPr/>
          </w:rPrChange>
        </w:rPr>
      </w:pPr>
      <w:bookmarkStart w:id="24219" w:name="_Toc5894921"/>
      <w:r w:rsidRPr="00451F5B">
        <w:rPr>
          <w:rPrChange w:id="24220" w:author="CR#1260r1" w:date="2020-04-07T05:54:00Z">
            <w:rPr/>
          </w:rPrChange>
        </w:rPr>
        <w:t>19.2.2.5.2</w:t>
      </w:r>
      <w:r w:rsidRPr="00451F5B">
        <w:rPr>
          <w:rPrChange w:id="24221" w:author="CR#1260r1" w:date="2020-04-07T05:54:00Z">
            <w:rPr/>
          </w:rPrChange>
        </w:rPr>
        <w:tab/>
        <w:t>Handover Resource Allocation procedure</w:t>
      </w:r>
      <w:bookmarkEnd w:id="24219"/>
    </w:p>
    <w:p w:rsidR="00D51AC6" w:rsidRPr="00451F5B" w:rsidRDefault="00D51AC6" w:rsidP="00E10AA0">
      <w:pPr>
        <w:rPr>
          <w:rPrChange w:id="24222" w:author="CR#1260r1" w:date="2020-04-07T05:54:00Z">
            <w:rPr/>
          </w:rPrChange>
        </w:rPr>
      </w:pPr>
      <w:r w:rsidRPr="00451F5B">
        <w:rPr>
          <w:rPrChange w:id="24223" w:author="CR#1260r1" w:date="2020-04-07T05:54:00Z">
            <w:rPr/>
          </w:rPrChange>
        </w:rPr>
        <w:t>The handover resource allocation comprises the following steps:</w:t>
      </w:r>
    </w:p>
    <w:bookmarkStart w:id="24224" w:name="_MON_1347051587"/>
    <w:bookmarkStart w:id="24225" w:name="_MON_1249382821"/>
    <w:bookmarkEnd w:id="24224"/>
    <w:bookmarkEnd w:id="24225"/>
    <w:bookmarkStart w:id="24226" w:name="_MON_1266448927"/>
    <w:bookmarkEnd w:id="24226"/>
    <w:p w:rsidR="00D51AC6" w:rsidRPr="00451F5B" w:rsidRDefault="00D51AC6" w:rsidP="00E10AA0">
      <w:pPr>
        <w:pStyle w:val="TH"/>
        <w:rPr>
          <w:lang w:val="en-GB"/>
          <w:rPrChange w:id="24227" w:author="CR#1260r1" w:date="2020-04-07T05:54:00Z">
            <w:rPr>
              <w:lang w:val="en-GB"/>
            </w:rPr>
          </w:rPrChange>
        </w:rPr>
      </w:pPr>
      <w:r w:rsidRPr="00451F5B">
        <w:rPr>
          <w:lang w:val="en-GB"/>
          <w:rPrChange w:id="24228" w:author="CR#1260r1" w:date="2020-04-07T05:54:00Z">
            <w:rPr>
              <w:lang w:val="en-GB"/>
            </w:rPr>
          </w:rPrChange>
        </w:rPr>
        <w:object w:dxaOrig="8744" w:dyaOrig="3254">
          <v:shape id="_x0000_i1125" type="#_x0000_t75" style="width:437.25pt;height:162.75pt" o:ole="">
            <v:imagedata r:id="rId216" o:title=""/>
          </v:shape>
          <o:OLEObject Type="Embed" ProgID="Word.Picture.8" ShapeID="_x0000_i1125" DrawAspect="Content" ObjectID="_1647744839" r:id="rId217"/>
        </w:object>
      </w:r>
    </w:p>
    <w:p w:rsidR="00D51AC6" w:rsidRPr="00451F5B" w:rsidRDefault="00D51AC6" w:rsidP="00E10AA0">
      <w:pPr>
        <w:pStyle w:val="TF"/>
        <w:rPr>
          <w:lang w:val="en-GB"/>
          <w:rPrChange w:id="24229" w:author="CR#1260r1" w:date="2020-04-07T05:54:00Z">
            <w:rPr>
              <w:lang w:val="en-GB"/>
            </w:rPr>
          </w:rPrChange>
        </w:rPr>
      </w:pPr>
      <w:r w:rsidRPr="00451F5B">
        <w:rPr>
          <w:lang w:val="en-GB"/>
          <w:rPrChange w:id="24230" w:author="CR#1260r1" w:date="2020-04-07T05:54:00Z">
            <w:rPr>
              <w:lang w:val="en-GB"/>
            </w:rPr>
          </w:rPrChange>
        </w:rPr>
        <w:t xml:space="preserve">Figure </w:t>
      </w:r>
      <w:r w:rsidRPr="00451F5B">
        <w:rPr>
          <w:lang w:val="en-GB" w:eastAsia="ja-JP"/>
          <w:rPrChange w:id="24231" w:author="CR#1260r1" w:date="2020-04-07T05:54:00Z">
            <w:rPr>
              <w:lang w:val="en-GB" w:eastAsia="ja-JP"/>
            </w:rPr>
          </w:rPrChange>
        </w:rPr>
        <w:t>19.2.2.5.2-1</w:t>
      </w:r>
      <w:r w:rsidRPr="00451F5B">
        <w:rPr>
          <w:lang w:val="en-GB"/>
          <w:rPrChange w:id="24232" w:author="CR#1260r1" w:date="2020-04-07T05:54:00Z">
            <w:rPr>
              <w:lang w:val="en-GB"/>
            </w:rPr>
          </w:rPrChange>
        </w:rPr>
        <w:t>: Handover resource allocation procedure</w:t>
      </w:r>
    </w:p>
    <w:p w:rsidR="00D51AC6" w:rsidRPr="00451F5B" w:rsidRDefault="00D51AC6" w:rsidP="00E10AA0">
      <w:pPr>
        <w:pStyle w:val="B1"/>
        <w:rPr>
          <w:rPrChange w:id="24233" w:author="CR#1260r1" w:date="2020-04-07T05:54:00Z">
            <w:rPr/>
          </w:rPrChange>
        </w:rPr>
      </w:pPr>
      <w:r w:rsidRPr="00451F5B">
        <w:rPr>
          <w:rPrChange w:id="24234" w:author="CR#1260r1" w:date="2020-04-07T05:54:00Z">
            <w:rPr/>
          </w:rPrChange>
        </w:rPr>
        <w:t>-</w:t>
      </w:r>
      <w:r w:rsidRPr="00451F5B">
        <w:rPr>
          <w:rPrChange w:id="24235" w:author="CR#1260r1" w:date="2020-04-07T05:54:00Z">
            <w:rPr/>
          </w:rPrChange>
        </w:rPr>
        <w:tab/>
        <w:t xml:space="preserve">The MME sends the HANDOVER REQUEST message including the </w:t>
      </w:r>
      <w:r w:rsidR="002C47E3" w:rsidRPr="00451F5B">
        <w:rPr>
          <w:rPrChange w:id="24236" w:author="CR#1260r1" w:date="2020-04-07T05:54:00Z">
            <w:rPr/>
          </w:rPrChange>
        </w:rPr>
        <w:t>E-RAB</w:t>
      </w:r>
      <w:r w:rsidRPr="00451F5B">
        <w:rPr>
          <w:rPrChange w:id="24237" w:author="CR#1260r1" w:date="2020-04-07T05:54:00Z">
            <w:rPr/>
          </w:rPrChange>
        </w:rPr>
        <w:t>(s) which needs to be setup by the target eNB.</w:t>
      </w:r>
    </w:p>
    <w:p w:rsidR="00E67A7E" w:rsidRPr="00451F5B" w:rsidRDefault="00BF3D21" w:rsidP="00E10AA0">
      <w:pPr>
        <w:pStyle w:val="B1"/>
        <w:rPr>
          <w:rPrChange w:id="24238" w:author="CR#1260r1" w:date="2020-04-07T05:54:00Z">
            <w:rPr/>
          </w:rPrChange>
        </w:rPr>
      </w:pPr>
      <w:r w:rsidRPr="00451F5B">
        <w:rPr>
          <w:rPrChange w:id="24239" w:author="CR#1260r1" w:date="2020-04-07T05:54:00Z">
            <w:rPr/>
          </w:rPrChange>
        </w:rPr>
        <w:t>-</w:t>
      </w:r>
      <w:r w:rsidR="00E67A7E" w:rsidRPr="00451F5B">
        <w:rPr>
          <w:rPrChange w:id="24240" w:author="CR#1260r1" w:date="2020-04-07T05:54:00Z">
            <w:rPr/>
          </w:rPrChange>
        </w:rPr>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451F5B" w:rsidRDefault="00D51AC6" w:rsidP="00E10AA0">
      <w:pPr>
        <w:pStyle w:val="B1"/>
        <w:rPr>
          <w:rPrChange w:id="24241" w:author="CR#1260r1" w:date="2020-04-07T05:54:00Z">
            <w:rPr/>
          </w:rPrChange>
        </w:rPr>
      </w:pPr>
      <w:r w:rsidRPr="00451F5B">
        <w:rPr>
          <w:rPrChange w:id="24242" w:author="CR#1260r1" w:date="2020-04-07T05:54:00Z">
            <w:rPr/>
          </w:rPrChange>
        </w:rPr>
        <w:t>-</w:t>
      </w:r>
      <w:r w:rsidRPr="00451F5B">
        <w:rPr>
          <w:rPrChange w:id="24243" w:author="CR#1260r1" w:date="2020-04-07T05:54:00Z">
            <w:rPr/>
          </w:rPrChange>
        </w:rPr>
        <w:tab/>
        <w:t xml:space="preserve">The target eNB responds with the HANDOVER REQUEST ACK message after the required resources for all accepted </w:t>
      </w:r>
      <w:r w:rsidR="002C47E3" w:rsidRPr="00451F5B">
        <w:rPr>
          <w:rPrChange w:id="24244" w:author="CR#1260r1" w:date="2020-04-07T05:54:00Z">
            <w:rPr/>
          </w:rPrChange>
        </w:rPr>
        <w:t>E-RAB</w:t>
      </w:r>
      <w:r w:rsidRPr="00451F5B">
        <w:rPr>
          <w:rPrChange w:id="24245" w:author="CR#1260r1" w:date="2020-04-07T05:54:00Z">
            <w:rPr/>
          </w:rPrChange>
        </w:rPr>
        <w:t xml:space="preserve">s are allocated. The HANDOVER REQUEST ACK message contains successfully established </w:t>
      </w:r>
      <w:r w:rsidR="002C47E3" w:rsidRPr="00451F5B">
        <w:rPr>
          <w:rPrChange w:id="24246" w:author="CR#1260r1" w:date="2020-04-07T05:54:00Z">
            <w:rPr/>
          </w:rPrChange>
        </w:rPr>
        <w:t>E-RAB</w:t>
      </w:r>
      <w:r w:rsidRPr="00451F5B">
        <w:rPr>
          <w:rPrChange w:id="24247" w:author="CR#1260r1" w:date="2020-04-07T05:54:00Z">
            <w:rPr/>
          </w:rPrChange>
        </w:rPr>
        <w:t xml:space="preserve">(s), </w:t>
      </w:r>
      <w:r w:rsidR="002C47E3" w:rsidRPr="00451F5B">
        <w:rPr>
          <w:rPrChange w:id="24248" w:author="CR#1260r1" w:date="2020-04-07T05:54:00Z">
            <w:rPr/>
          </w:rPrChange>
        </w:rPr>
        <w:t>E-RAB</w:t>
      </w:r>
      <w:r w:rsidRPr="00451F5B">
        <w:rPr>
          <w:rPrChange w:id="24249" w:author="CR#1260r1" w:date="2020-04-07T05:54:00Z">
            <w:rPr/>
          </w:rPrChange>
        </w:rPr>
        <w:t>(s) which failed to setup and radio interface related information (HO Command for the UE), which is later sent transparently via the EPC/CN from the target RAT to the source RAT</w:t>
      </w:r>
      <w:r w:rsidRPr="00451F5B">
        <w:rPr>
          <w:rStyle w:val="CommentReference"/>
          <w:rPrChange w:id="24250" w:author="CR#1260r1" w:date="2020-04-07T05:54:00Z">
            <w:rPr>
              <w:rStyle w:val="CommentReference"/>
            </w:rPr>
          </w:rPrChange>
        </w:rPr>
        <w:t>.</w:t>
      </w:r>
    </w:p>
    <w:p w:rsidR="00D51AC6" w:rsidRPr="00451F5B" w:rsidRDefault="00D51AC6" w:rsidP="00E10AA0">
      <w:pPr>
        <w:pStyle w:val="B1"/>
        <w:rPr>
          <w:rPrChange w:id="24251" w:author="CR#1260r1" w:date="2020-04-07T05:54:00Z">
            <w:rPr/>
          </w:rPrChange>
        </w:rPr>
      </w:pPr>
      <w:r w:rsidRPr="00451F5B">
        <w:rPr>
          <w:rPrChange w:id="24252" w:author="CR#1260r1" w:date="2020-04-07T05:54:00Z">
            <w:rPr/>
          </w:rPrChange>
        </w:rPr>
        <w:lastRenderedPageBreak/>
        <w:tab/>
        <w:t>If no resources are available on the target side, the target eNB responds with the HANDOVER FAILURE message instead of the HANDOVER REQUEST ACK message.</w:t>
      </w:r>
    </w:p>
    <w:p w:rsidR="00D51AC6" w:rsidRPr="00451F5B" w:rsidRDefault="00D51AC6" w:rsidP="00E10AA0">
      <w:pPr>
        <w:pStyle w:val="Heading5"/>
        <w:rPr>
          <w:rPrChange w:id="24253" w:author="CR#1260r1" w:date="2020-04-07T05:54:00Z">
            <w:rPr/>
          </w:rPrChange>
        </w:rPr>
      </w:pPr>
      <w:bookmarkStart w:id="24254" w:name="_Toc5894922"/>
      <w:r w:rsidRPr="00451F5B">
        <w:rPr>
          <w:rPrChange w:id="24255" w:author="CR#1260r1" w:date="2020-04-07T05:54:00Z">
            <w:rPr/>
          </w:rPrChange>
        </w:rPr>
        <w:t>19.2.2.5.3</w:t>
      </w:r>
      <w:r w:rsidRPr="00451F5B">
        <w:rPr>
          <w:rPrChange w:id="24256" w:author="CR#1260r1" w:date="2020-04-07T05:54:00Z">
            <w:rPr/>
          </w:rPrChange>
        </w:rPr>
        <w:tab/>
        <w:t>Handover Notification procedure</w:t>
      </w:r>
      <w:bookmarkEnd w:id="24254"/>
    </w:p>
    <w:p w:rsidR="00D51AC6" w:rsidRPr="00451F5B" w:rsidRDefault="00D51AC6" w:rsidP="00E10AA0">
      <w:pPr>
        <w:rPr>
          <w:rPrChange w:id="24257" w:author="CR#1260r1" w:date="2020-04-07T05:54:00Z">
            <w:rPr/>
          </w:rPrChange>
        </w:rPr>
      </w:pPr>
      <w:r w:rsidRPr="00451F5B">
        <w:rPr>
          <w:rPrChange w:id="24258" w:author="CR#1260r1" w:date="2020-04-07T05:54:00Z">
            <w:rPr/>
          </w:rPrChange>
        </w:rPr>
        <w:t>The Handover Completion for S1 initiated handovers comprises the following steps:</w:t>
      </w:r>
    </w:p>
    <w:p w:rsidR="00D51AC6" w:rsidRPr="00451F5B" w:rsidRDefault="00D51AC6" w:rsidP="00E10AA0">
      <w:pPr>
        <w:pStyle w:val="B1"/>
        <w:rPr>
          <w:rPrChange w:id="24259" w:author="CR#1260r1" w:date="2020-04-07T05:54:00Z">
            <w:rPr/>
          </w:rPrChange>
        </w:rPr>
      </w:pPr>
      <w:r w:rsidRPr="00451F5B">
        <w:rPr>
          <w:rPrChange w:id="24260" w:author="CR#1260r1" w:date="2020-04-07T05:54:00Z">
            <w:rPr/>
          </w:rPrChange>
        </w:rPr>
        <w:t>-</w:t>
      </w:r>
      <w:r w:rsidRPr="00451F5B">
        <w:rPr>
          <w:rPrChange w:id="24261" w:author="CR#1260r1" w:date="2020-04-07T05:54:00Z">
            <w:rPr/>
          </w:rPrChange>
        </w:rPr>
        <w:tab/>
        <w:t xml:space="preserve">The HANDOVER NOTIFY message is sent by the target eNB to the MME when the UE has successfully been transferred to the target cell. </w:t>
      </w:r>
      <w:r w:rsidR="00E8363D" w:rsidRPr="00451F5B">
        <w:rPr>
          <w:rPrChange w:id="24262" w:author="CR#1260r1" w:date="2020-04-07T05:54:00Z">
            <w:rPr/>
          </w:rPrChange>
        </w:rPr>
        <w:t>If the eNB supports SIPTO@LN with stand-alone gateway, the message shall include the LHN ID.</w:t>
      </w:r>
    </w:p>
    <w:bookmarkStart w:id="24263" w:name="_MON_1249382288"/>
    <w:bookmarkStart w:id="24264" w:name="_MON_1249412992"/>
    <w:bookmarkStart w:id="24265" w:name="_MON_1266448928"/>
    <w:bookmarkStart w:id="24266" w:name="_MON_1347051588"/>
    <w:bookmarkStart w:id="24267" w:name="_MON_1249382172"/>
    <w:bookmarkEnd w:id="24263"/>
    <w:bookmarkEnd w:id="24264"/>
    <w:bookmarkEnd w:id="24265"/>
    <w:bookmarkEnd w:id="24266"/>
    <w:bookmarkEnd w:id="24267"/>
    <w:bookmarkStart w:id="24268" w:name="_MON_1249382231"/>
    <w:bookmarkEnd w:id="24268"/>
    <w:p w:rsidR="00D51AC6" w:rsidRPr="00451F5B" w:rsidRDefault="00D51AC6" w:rsidP="00E10AA0">
      <w:pPr>
        <w:pStyle w:val="TH"/>
        <w:rPr>
          <w:lang w:val="en-GB"/>
          <w:rPrChange w:id="24269" w:author="CR#1260r1" w:date="2020-04-07T05:54:00Z">
            <w:rPr>
              <w:lang w:val="en-GB"/>
            </w:rPr>
          </w:rPrChange>
        </w:rPr>
      </w:pPr>
      <w:r w:rsidRPr="00451F5B">
        <w:rPr>
          <w:lang w:val="en-GB"/>
          <w:rPrChange w:id="24270" w:author="CR#1260r1" w:date="2020-04-07T05:54:00Z">
            <w:rPr>
              <w:lang w:val="en-GB"/>
            </w:rPr>
          </w:rPrChange>
        </w:rPr>
        <w:object w:dxaOrig="8700" w:dyaOrig="2340">
          <v:shape id="_x0000_i1126" type="#_x0000_t75" style="width:471.75pt;height:136.5pt" o:ole="">
            <v:imagedata r:id="rId218" o:title=""/>
          </v:shape>
          <o:OLEObject Type="Embed" ProgID="Word.Picture.8" ShapeID="_x0000_i1126" DrawAspect="Content" ObjectID="_1647744840" r:id="rId219"/>
        </w:object>
      </w:r>
    </w:p>
    <w:p w:rsidR="00D51AC6" w:rsidRPr="00451F5B" w:rsidRDefault="00D51AC6" w:rsidP="00E10AA0">
      <w:pPr>
        <w:pStyle w:val="TF"/>
        <w:rPr>
          <w:lang w:val="en-GB"/>
          <w:rPrChange w:id="24271" w:author="CR#1260r1" w:date="2020-04-07T05:54:00Z">
            <w:rPr>
              <w:lang w:val="en-GB"/>
            </w:rPr>
          </w:rPrChange>
        </w:rPr>
      </w:pPr>
      <w:r w:rsidRPr="00451F5B">
        <w:rPr>
          <w:lang w:val="en-GB"/>
          <w:rPrChange w:id="24272" w:author="CR#1260r1" w:date="2020-04-07T05:54:00Z">
            <w:rPr>
              <w:lang w:val="en-GB"/>
            </w:rPr>
          </w:rPrChange>
        </w:rPr>
        <w:t>Figure 19.2.2.5.3-1: Handover completion procedure</w:t>
      </w:r>
    </w:p>
    <w:p w:rsidR="00D51AC6" w:rsidRPr="00451F5B" w:rsidRDefault="00D51AC6" w:rsidP="00E10AA0">
      <w:pPr>
        <w:pStyle w:val="Heading5"/>
        <w:rPr>
          <w:rPrChange w:id="24273" w:author="CR#1260r1" w:date="2020-04-07T05:54:00Z">
            <w:rPr/>
          </w:rPrChange>
        </w:rPr>
      </w:pPr>
      <w:bookmarkStart w:id="24274" w:name="_Toc5894923"/>
      <w:r w:rsidRPr="00451F5B">
        <w:rPr>
          <w:rPrChange w:id="24275" w:author="CR#1260r1" w:date="2020-04-07T05:54:00Z">
            <w:rPr/>
          </w:rPrChange>
        </w:rPr>
        <w:t>19.2.2.5.4</w:t>
      </w:r>
      <w:r w:rsidRPr="00451F5B">
        <w:rPr>
          <w:rPrChange w:id="24276" w:author="CR#1260r1" w:date="2020-04-07T05:54:00Z">
            <w:rPr/>
          </w:rPrChange>
        </w:rPr>
        <w:tab/>
        <w:t>Handover Cancellation</w:t>
      </w:r>
      <w:bookmarkEnd w:id="24274"/>
    </w:p>
    <w:p w:rsidR="00D51AC6" w:rsidRPr="00451F5B" w:rsidRDefault="00D51AC6" w:rsidP="00E10AA0">
      <w:pPr>
        <w:rPr>
          <w:rPrChange w:id="24277" w:author="CR#1260r1" w:date="2020-04-07T05:54:00Z">
            <w:rPr/>
          </w:rPrChange>
        </w:rPr>
      </w:pPr>
      <w:r w:rsidRPr="00451F5B">
        <w:rPr>
          <w:rPrChange w:id="24278" w:author="CR#1260r1" w:date="2020-04-07T05:54:00Z">
            <w:rPr/>
          </w:rPrChange>
        </w:rPr>
        <w:t>This functionality is located in the source eNB to allow a final decision regarding the outcome of the handover, i.e. either to proceed or to cancel the handover procedure.</w:t>
      </w:r>
    </w:p>
    <w:bookmarkStart w:id="24279" w:name="_MON_1266448929"/>
    <w:bookmarkStart w:id="24280" w:name="_MON_1347051590"/>
    <w:bookmarkStart w:id="24281" w:name="_MON_1249382380"/>
    <w:bookmarkEnd w:id="24279"/>
    <w:bookmarkEnd w:id="24280"/>
    <w:bookmarkEnd w:id="24281"/>
    <w:bookmarkStart w:id="24282" w:name="_MON_1252764533"/>
    <w:bookmarkEnd w:id="24282"/>
    <w:p w:rsidR="00D51AC6" w:rsidRPr="00451F5B" w:rsidRDefault="00D51AC6" w:rsidP="00E10AA0">
      <w:pPr>
        <w:pStyle w:val="TH"/>
        <w:rPr>
          <w:lang w:val="en-GB"/>
          <w:rPrChange w:id="24283" w:author="CR#1260r1" w:date="2020-04-07T05:54:00Z">
            <w:rPr>
              <w:lang w:val="en-GB"/>
            </w:rPr>
          </w:rPrChange>
        </w:rPr>
      </w:pPr>
      <w:r w:rsidRPr="00451F5B">
        <w:rPr>
          <w:lang w:val="en-GB"/>
          <w:rPrChange w:id="24284" w:author="CR#1260r1" w:date="2020-04-07T05:54:00Z">
            <w:rPr>
              <w:lang w:val="en-GB"/>
            </w:rPr>
          </w:rPrChange>
        </w:rPr>
        <w:object w:dxaOrig="6059" w:dyaOrig="2340">
          <v:shape id="_x0000_i1127" type="#_x0000_t75" style="width:303pt;height:117pt" o:ole="">
            <v:imagedata r:id="rId220" o:title=""/>
          </v:shape>
          <o:OLEObject Type="Embed" ProgID="Word.Picture.8" ShapeID="_x0000_i1127" DrawAspect="Content" ObjectID="_1647744841" r:id="rId221"/>
        </w:object>
      </w:r>
    </w:p>
    <w:p w:rsidR="00D51AC6" w:rsidRPr="00451F5B" w:rsidRDefault="00D51AC6" w:rsidP="00E10AA0">
      <w:pPr>
        <w:pStyle w:val="TF"/>
        <w:rPr>
          <w:lang w:val="en-GB"/>
          <w:rPrChange w:id="24285" w:author="CR#1260r1" w:date="2020-04-07T05:54:00Z">
            <w:rPr>
              <w:lang w:val="en-GB"/>
            </w:rPr>
          </w:rPrChange>
        </w:rPr>
      </w:pPr>
      <w:r w:rsidRPr="00451F5B">
        <w:rPr>
          <w:lang w:val="en-GB"/>
          <w:rPrChange w:id="24286" w:author="CR#1260r1" w:date="2020-04-07T05:54:00Z">
            <w:rPr>
              <w:lang w:val="en-GB"/>
            </w:rPr>
          </w:rPrChange>
        </w:rPr>
        <w:t xml:space="preserve">Figure </w:t>
      </w:r>
      <w:r w:rsidRPr="00451F5B">
        <w:rPr>
          <w:lang w:val="en-GB" w:eastAsia="ja-JP"/>
          <w:rPrChange w:id="24287" w:author="CR#1260r1" w:date="2020-04-07T05:54:00Z">
            <w:rPr>
              <w:lang w:val="en-GB" w:eastAsia="ja-JP"/>
            </w:rPr>
          </w:rPrChange>
        </w:rPr>
        <w:t>19.2.2.5.4-1</w:t>
      </w:r>
      <w:r w:rsidRPr="00451F5B">
        <w:rPr>
          <w:lang w:val="en-GB"/>
          <w:rPrChange w:id="24288" w:author="CR#1260r1" w:date="2020-04-07T05:54:00Z">
            <w:rPr>
              <w:lang w:val="en-GB"/>
            </w:rPr>
          </w:rPrChange>
        </w:rPr>
        <w:t>: Handover cancellation procedure</w:t>
      </w:r>
    </w:p>
    <w:p w:rsidR="00D51AC6" w:rsidRPr="00451F5B" w:rsidRDefault="00D51AC6" w:rsidP="00E10AA0">
      <w:pPr>
        <w:pStyle w:val="B1"/>
        <w:rPr>
          <w:rPrChange w:id="24289" w:author="CR#1260r1" w:date="2020-04-07T05:54:00Z">
            <w:rPr/>
          </w:rPrChange>
        </w:rPr>
      </w:pPr>
      <w:r w:rsidRPr="00451F5B">
        <w:rPr>
          <w:rPrChange w:id="24290" w:author="CR#1260r1" w:date="2020-04-07T05:54:00Z">
            <w:rPr/>
          </w:rPrChange>
        </w:rPr>
        <w:t>-</w:t>
      </w:r>
      <w:r w:rsidRPr="00451F5B">
        <w:rPr>
          <w:rPrChange w:id="24291" w:author="CR#1260r1" w:date="2020-04-07T05:54:00Z">
            <w:rPr/>
          </w:rPrChange>
        </w:rPr>
        <w:tab/>
        <w:t>The source eNB sends a HANDOVER CANCEL message to the MME indicating the reason for the handover cancellation.</w:t>
      </w:r>
    </w:p>
    <w:p w:rsidR="00D51AC6" w:rsidRPr="00451F5B" w:rsidRDefault="00D51AC6" w:rsidP="00E10AA0">
      <w:pPr>
        <w:pStyle w:val="B1"/>
        <w:rPr>
          <w:rPrChange w:id="24292" w:author="CR#1260r1" w:date="2020-04-07T05:54:00Z">
            <w:rPr/>
          </w:rPrChange>
        </w:rPr>
      </w:pPr>
      <w:r w:rsidRPr="00451F5B">
        <w:rPr>
          <w:rPrChange w:id="24293" w:author="CR#1260r1" w:date="2020-04-07T05:54:00Z">
            <w:rPr/>
          </w:rPrChange>
        </w:rPr>
        <w:t>-</w:t>
      </w:r>
      <w:r w:rsidRPr="00451F5B">
        <w:rPr>
          <w:rPrChange w:id="24294" w:author="CR#1260r1" w:date="2020-04-07T05:54:00Z">
            <w:rPr/>
          </w:rPrChange>
        </w:rPr>
        <w:tab/>
        <w:t>The MME confirms the reception of the HANDOVER CANCEL message by returning the HANDOVER CANCEL ACK message.</w:t>
      </w:r>
    </w:p>
    <w:p w:rsidR="00D51AC6" w:rsidRPr="00451F5B" w:rsidRDefault="00D51AC6" w:rsidP="00E10AA0">
      <w:pPr>
        <w:pStyle w:val="Heading5"/>
        <w:rPr>
          <w:rPrChange w:id="24295" w:author="CR#1260r1" w:date="2020-04-07T05:54:00Z">
            <w:rPr/>
          </w:rPrChange>
        </w:rPr>
      </w:pPr>
      <w:bookmarkStart w:id="24296" w:name="_Toc5894924"/>
      <w:r w:rsidRPr="00451F5B">
        <w:rPr>
          <w:rPrChange w:id="24297" w:author="CR#1260r1" w:date="2020-04-07T05:54:00Z">
            <w:rPr/>
          </w:rPrChange>
        </w:rPr>
        <w:t>19.2.2.5.5</w:t>
      </w:r>
      <w:r w:rsidRPr="00451F5B">
        <w:rPr>
          <w:rPrChange w:id="24298" w:author="CR#1260r1" w:date="2020-04-07T05:54:00Z">
            <w:rPr/>
          </w:rPrChange>
        </w:rPr>
        <w:tab/>
        <w:t>Path Switch procedure</w:t>
      </w:r>
      <w:bookmarkEnd w:id="24296"/>
    </w:p>
    <w:p w:rsidR="00D51AC6" w:rsidRPr="00451F5B" w:rsidRDefault="00D51AC6" w:rsidP="00E10AA0">
      <w:pPr>
        <w:rPr>
          <w:rPrChange w:id="24299" w:author="CR#1260r1" w:date="2020-04-07T05:54:00Z">
            <w:rPr/>
          </w:rPrChange>
        </w:rPr>
      </w:pPr>
      <w:r w:rsidRPr="00451F5B">
        <w:rPr>
          <w:rPrChange w:id="24300" w:author="CR#1260r1" w:date="2020-04-07T05:54:00Z">
            <w:rPr/>
          </w:rPrChange>
        </w:rPr>
        <w:t xml:space="preserve">The handover completion </w:t>
      </w:r>
      <w:r w:rsidR="00815984" w:rsidRPr="00451F5B">
        <w:rPr>
          <w:rPrChange w:id="24301" w:author="CR#1260r1" w:date="2020-04-07T05:54:00Z">
            <w:rPr/>
          </w:rPrChange>
        </w:rPr>
        <w:t xml:space="preserve">phase for X2 initiated handovers comprises </w:t>
      </w:r>
      <w:r w:rsidRPr="00451F5B">
        <w:rPr>
          <w:rPrChange w:id="24302" w:author="CR#1260r1" w:date="2020-04-07T05:54:00Z">
            <w:rPr/>
          </w:rPrChange>
        </w:rPr>
        <w:t>the following steps:</w:t>
      </w:r>
    </w:p>
    <w:p w:rsidR="00D51AC6" w:rsidRPr="00451F5B" w:rsidRDefault="00D51AC6" w:rsidP="00E10AA0">
      <w:pPr>
        <w:pStyle w:val="B1"/>
        <w:rPr>
          <w:rPrChange w:id="24303" w:author="CR#1260r1" w:date="2020-04-07T05:54:00Z">
            <w:rPr/>
          </w:rPrChange>
        </w:rPr>
      </w:pPr>
      <w:r w:rsidRPr="00451F5B">
        <w:rPr>
          <w:rPrChange w:id="24304" w:author="CR#1260r1" w:date="2020-04-07T05:54:00Z">
            <w:rPr/>
          </w:rPrChange>
        </w:rPr>
        <w:t>-</w:t>
      </w:r>
      <w:r w:rsidRPr="00451F5B">
        <w:rPr>
          <w:rPrChange w:id="24305" w:author="CR#1260r1" w:date="2020-04-07T05:54:00Z">
            <w:rPr/>
          </w:rPrChange>
        </w:rPr>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451F5B">
        <w:rPr>
          <w:rPrChange w:id="24306" w:author="CR#1260r1" w:date="2020-04-07T05:54:00Z">
            <w:rPr/>
          </w:rPrChange>
        </w:rPr>
        <w:t>E-RAB</w:t>
      </w:r>
      <w:r w:rsidRPr="00451F5B">
        <w:rPr>
          <w:rPrChange w:id="24307" w:author="CR#1260r1" w:date="2020-04-07T05:54:00Z">
            <w:rPr/>
          </w:rPrChange>
        </w:rPr>
        <w:t>(s).</w:t>
      </w:r>
      <w:r w:rsidR="00E8363D" w:rsidRPr="00451F5B">
        <w:rPr>
          <w:rPrChange w:id="24308" w:author="CR#1260r1" w:date="2020-04-07T05:54:00Z">
            <w:rPr/>
          </w:rPrChange>
        </w:rPr>
        <w:t xml:space="preserve"> If the eNB supports SIPTO@LN with stand-alone gateway, the message shall include the LHN ID.</w:t>
      </w:r>
    </w:p>
    <w:p w:rsidR="00D51AC6" w:rsidRPr="00451F5B" w:rsidRDefault="00BF3D21" w:rsidP="00BF3D21">
      <w:pPr>
        <w:pStyle w:val="B1"/>
        <w:rPr>
          <w:rPrChange w:id="24309" w:author="CR#1260r1" w:date="2020-04-07T05:54:00Z">
            <w:rPr/>
          </w:rPrChange>
        </w:rPr>
      </w:pPr>
      <w:r w:rsidRPr="00451F5B">
        <w:rPr>
          <w:rPrChange w:id="24310" w:author="CR#1260r1" w:date="2020-04-07T05:54:00Z">
            <w:rPr/>
          </w:rPrChange>
        </w:rPr>
        <w:t>-</w:t>
      </w:r>
      <w:r w:rsidRPr="00451F5B">
        <w:rPr>
          <w:rPrChange w:id="24311" w:author="CR#1260r1" w:date="2020-04-07T05:54:00Z">
            <w:rPr/>
          </w:rPrChange>
        </w:rPr>
        <w:tab/>
      </w:r>
      <w:r w:rsidR="00D51AC6" w:rsidRPr="00451F5B">
        <w:rPr>
          <w:rPrChange w:id="24312" w:author="CR#1260r1" w:date="2020-04-07T05:54:00Z">
            <w:rPr/>
          </w:rPrChange>
        </w:rPr>
        <w:t>The MME responds with the PATH SWITCH ACK message which is sent to the eNB.</w:t>
      </w:r>
    </w:p>
    <w:p w:rsidR="00D51AC6" w:rsidRPr="00451F5B" w:rsidRDefault="00BF3D21" w:rsidP="00BF3D21">
      <w:pPr>
        <w:pStyle w:val="B1"/>
        <w:rPr>
          <w:rPrChange w:id="24313" w:author="CR#1260r1" w:date="2020-04-07T05:54:00Z">
            <w:rPr/>
          </w:rPrChange>
        </w:rPr>
      </w:pPr>
      <w:r w:rsidRPr="00451F5B">
        <w:rPr>
          <w:rPrChange w:id="24314" w:author="CR#1260r1" w:date="2020-04-07T05:54:00Z">
            <w:rPr/>
          </w:rPrChange>
        </w:rPr>
        <w:t>-</w:t>
      </w:r>
      <w:r w:rsidRPr="00451F5B">
        <w:rPr>
          <w:rPrChange w:id="24315" w:author="CR#1260r1" w:date="2020-04-07T05:54:00Z">
            <w:rPr/>
          </w:rPrChange>
        </w:rPr>
        <w:tab/>
      </w:r>
      <w:r w:rsidR="00D51AC6" w:rsidRPr="00451F5B">
        <w:rPr>
          <w:rPrChange w:id="24316" w:author="CR#1260r1" w:date="2020-04-07T05:54:00Z">
            <w:rPr/>
          </w:rPrChange>
        </w:rPr>
        <w:t>The MME responds with the PATH SWITCH FAILURE message in case a failure occurs in the EPC.</w:t>
      </w:r>
    </w:p>
    <w:bookmarkStart w:id="24317" w:name="_MON_1249412857"/>
    <w:bookmarkStart w:id="24318" w:name="_MON_1266448931"/>
    <w:bookmarkStart w:id="24319" w:name="_MON_1249382465"/>
    <w:bookmarkEnd w:id="24317"/>
    <w:bookmarkEnd w:id="24318"/>
    <w:bookmarkEnd w:id="24319"/>
    <w:bookmarkStart w:id="24320" w:name="_MON_1249412742"/>
    <w:bookmarkEnd w:id="24320"/>
    <w:p w:rsidR="00D51AC6" w:rsidRPr="00451F5B" w:rsidRDefault="00D51AC6" w:rsidP="00E10AA0">
      <w:pPr>
        <w:pStyle w:val="TH"/>
        <w:rPr>
          <w:lang w:val="en-GB"/>
          <w:rPrChange w:id="24321" w:author="CR#1260r1" w:date="2020-04-07T05:54:00Z">
            <w:rPr>
              <w:lang w:val="en-GB"/>
            </w:rPr>
          </w:rPrChange>
        </w:rPr>
      </w:pPr>
      <w:r w:rsidRPr="00451F5B">
        <w:rPr>
          <w:lang w:val="en-GB"/>
          <w:rPrChange w:id="24322" w:author="CR#1260r1" w:date="2020-04-07T05:54:00Z">
            <w:rPr>
              <w:lang w:val="en-GB"/>
            </w:rPr>
          </w:rPrChange>
        </w:rPr>
        <w:object w:dxaOrig="8909" w:dyaOrig="2805">
          <v:shape id="_x0000_i1128" type="#_x0000_t75" style="width:445.5pt;height:140.25pt" o:ole="">
            <v:imagedata r:id="rId222" o:title=""/>
          </v:shape>
          <o:OLEObject Type="Embed" ProgID="Word.Picture.8" ShapeID="_x0000_i1128" DrawAspect="Content" ObjectID="_1647744842" r:id="rId223"/>
        </w:object>
      </w:r>
    </w:p>
    <w:p w:rsidR="00D51AC6" w:rsidRPr="00451F5B" w:rsidRDefault="00D51AC6" w:rsidP="00E10AA0">
      <w:pPr>
        <w:pStyle w:val="TF"/>
        <w:rPr>
          <w:lang w:val="en-GB"/>
          <w:rPrChange w:id="24323" w:author="CR#1260r1" w:date="2020-04-07T05:54:00Z">
            <w:rPr>
              <w:lang w:val="en-GB"/>
            </w:rPr>
          </w:rPrChange>
        </w:rPr>
      </w:pPr>
      <w:r w:rsidRPr="00451F5B">
        <w:rPr>
          <w:lang w:val="en-GB"/>
          <w:rPrChange w:id="24324" w:author="CR#1260r1" w:date="2020-04-07T05:54:00Z">
            <w:rPr>
              <w:lang w:val="en-GB"/>
            </w:rPr>
          </w:rPrChange>
        </w:rPr>
        <w:t xml:space="preserve">Figure </w:t>
      </w:r>
      <w:r w:rsidRPr="00451F5B">
        <w:rPr>
          <w:lang w:val="en-GB" w:eastAsia="ja-JP"/>
          <w:rPrChange w:id="24325" w:author="CR#1260r1" w:date="2020-04-07T05:54:00Z">
            <w:rPr>
              <w:lang w:val="en-GB" w:eastAsia="ja-JP"/>
            </w:rPr>
          </w:rPrChange>
        </w:rPr>
        <w:t>19.2.2.5.5-1</w:t>
      </w:r>
      <w:r w:rsidRPr="00451F5B">
        <w:rPr>
          <w:lang w:val="en-GB"/>
          <w:rPrChange w:id="24326" w:author="CR#1260r1" w:date="2020-04-07T05:54:00Z">
            <w:rPr>
              <w:lang w:val="en-GB"/>
            </w:rPr>
          </w:rPrChange>
        </w:rPr>
        <w:t>: Path Switch procedure</w:t>
      </w:r>
    </w:p>
    <w:p w:rsidR="008A6CA7" w:rsidRPr="00451F5B" w:rsidRDefault="008A6CA7" w:rsidP="00E10AA0">
      <w:pPr>
        <w:pStyle w:val="Heading5"/>
        <w:rPr>
          <w:rPrChange w:id="24327" w:author="CR#1260r1" w:date="2020-04-07T05:54:00Z">
            <w:rPr/>
          </w:rPrChange>
        </w:rPr>
      </w:pPr>
      <w:bookmarkStart w:id="24328" w:name="_Toc5894925"/>
      <w:r w:rsidRPr="00451F5B">
        <w:rPr>
          <w:rPrChange w:id="24329" w:author="CR#1260r1" w:date="2020-04-07T05:54:00Z">
            <w:rPr/>
          </w:rPrChange>
        </w:rPr>
        <w:t>19.2.2.5.6</w:t>
      </w:r>
      <w:r w:rsidRPr="00451F5B">
        <w:rPr>
          <w:rPrChange w:id="24330" w:author="CR#1260r1" w:date="2020-04-07T05:54:00Z">
            <w:rPr/>
          </w:rPrChange>
        </w:rPr>
        <w:tab/>
        <w:t>Message sequence diagrams</w:t>
      </w:r>
      <w:bookmarkEnd w:id="24328"/>
    </w:p>
    <w:p w:rsidR="008A6CA7" w:rsidRPr="00451F5B" w:rsidRDefault="008A6CA7" w:rsidP="00E10AA0">
      <w:pPr>
        <w:tabs>
          <w:tab w:val="left" w:pos="3969"/>
        </w:tabs>
        <w:rPr>
          <w:rPrChange w:id="24331" w:author="CR#1260r1" w:date="2020-04-07T05:54:00Z">
            <w:rPr/>
          </w:rPrChange>
        </w:rPr>
      </w:pPr>
      <w:r w:rsidRPr="00451F5B">
        <w:rPr>
          <w:rPrChange w:id="24332" w:author="CR#1260r1" w:date="2020-04-07T05:54:00Z">
            <w:rPr/>
          </w:rPrChange>
        </w:rPr>
        <w:t xml:space="preserve">This subclause complements TR 25.922 </w:t>
      </w:r>
      <w:r w:rsidR="00FE6309" w:rsidRPr="00451F5B">
        <w:rPr>
          <w:rPrChange w:id="24333" w:author="CR#1260r1" w:date="2020-04-07T05:54:00Z">
            <w:rPr/>
          </w:rPrChange>
        </w:rPr>
        <w:t xml:space="preserve">[27] </w:t>
      </w:r>
      <w:r w:rsidRPr="00451F5B">
        <w:rPr>
          <w:rPrChange w:id="24334" w:author="CR#1260r1" w:date="2020-04-07T05:54:00Z">
            <w:rPr/>
          </w:rPrChange>
        </w:rPr>
        <w:t>subclause 5.1.7.2 regarding the E-UTRAN handling of containers.</w:t>
      </w:r>
    </w:p>
    <w:p w:rsidR="008A6CA7" w:rsidRPr="00451F5B" w:rsidRDefault="00FE6309" w:rsidP="00E10AA0">
      <w:pPr>
        <w:tabs>
          <w:tab w:val="left" w:pos="3969"/>
        </w:tabs>
        <w:rPr>
          <w:rPrChange w:id="24335" w:author="CR#1260r1" w:date="2020-04-07T05:54:00Z">
            <w:rPr/>
          </w:rPrChange>
        </w:rPr>
      </w:pPr>
      <w:r w:rsidRPr="00451F5B">
        <w:rPr>
          <w:rPrChange w:id="24336" w:author="CR#1260r1" w:date="2020-04-07T05:54:00Z">
            <w:rPr/>
          </w:rPrChange>
        </w:rPr>
        <w:t>M</w:t>
      </w:r>
      <w:r w:rsidR="008A6CA7" w:rsidRPr="00451F5B">
        <w:rPr>
          <w:rPrChange w:id="24337" w:author="CR#1260r1" w:date="2020-04-07T05:54:00Z">
            <w:rPr/>
          </w:rPrChange>
        </w:rPr>
        <w:t>ost RRC information is carried by means of containers across interfaces other than Uu. The following sequence diagrams illustrate which RRC information should be included within these containers used across the different network interfaces.</w:t>
      </w:r>
    </w:p>
    <w:p w:rsidR="008A6CA7" w:rsidRPr="00451F5B" w:rsidRDefault="008A6CA7" w:rsidP="00E10AA0">
      <w:pPr>
        <w:pStyle w:val="NO"/>
        <w:rPr>
          <w:rPrChange w:id="24338" w:author="CR#1260r1" w:date="2020-04-07T05:54:00Z">
            <w:rPr/>
          </w:rPrChange>
        </w:rPr>
      </w:pPr>
      <w:r w:rsidRPr="00451F5B">
        <w:rPr>
          <w:rPrChange w:id="24339" w:author="CR#1260r1" w:date="2020-04-07T05:54:00Z">
            <w:rPr/>
          </w:rPrChange>
        </w:rPr>
        <w:t>NOTE:</w:t>
      </w:r>
      <w:r w:rsidRPr="00451F5B">
        <w:rPr>
          <w:rPrChange w:id="24340" w:author="CR#1260r1" w:date="2020-04-07T05:54:00Z">
            <w:rPr/>
          </w:rPrChange>
        </w:rPr>
        <w:tab/>
        <w:t>In order to maintain independence between protocols, no requirements are included in the interface protocols that are used to transfer the RRC information.</w:t>
      </w:r>
    </w:p>
    <w:p w:rsidR="00FE6309" w:rsidRPr="00451F5B" w:rsidRDefault="00FE6309" w:rsidP="00E10AA0">
      <w:pPr>
        <w:tabs>
          <w:tab w:val="left" w:pos="3969"/>
        </w:tabs>
        <w:rPr>
          <w:rPrChange w:id="24341" w:author="CR#1260r1" w:date="2020-04-07T05:54:00Z">
            <w:rPr/>
          </w:rPrChange>
        </w:rPr>
      </w:pPr>
      <w:r w:rsidRPr="00451F5B">
        <w:rPr>
          <w:rPrChange w:id="24342" w:author="CR#1260r1" w:date="2020-04-07T05:54:00Z">
            <w:rPr/>
          </w:rPrChange>
        </w:rPr>
        <w:t>SRVCC (see TS 23.216 [28]) is supported from EUTRAN to UTRAN or GERAN A/Gb mode</w:t>
      </w:r>
      <w:r w:rsidR="00F11A67" w:rsidRPr="00451F5B">
        <w:rPr>
          <w:rPrChange w:id="24343" w:author="CR#1260r1" w:date="2020-04-07T05:54:00Z">
            <w:rPr/>
          </w:rPrChange>
        </w:rPr>
        <w:t xml:space="preserve"> and from UTRAN or GERAN A/Gb mode to EUTRAN</w:t>
      </w:r>
      <w:r w:rsidRPr="00451F5B">
        <w:rPr>
          <w:rPrChange w:id="24344" w:author="CR#1260r1" w:date="2020-04-07T05:54:00Z">
            <w:rPr/>
          </w:rPrChange>
        </w:rPr>
        <w:t>.</w:t>
      </w:r>
    </w:p>
    <w:p w:rsidR="00FE6309" w:rsidRPr="00451F5B" w:rsidRDefault="00FE6309" w:rsidP="00E10AA0">
      <w:pPr>
        <w:tabs>
          <w:tab w:val="left" w:pos="3969"/>
        </w:tabs>
        <w:rPr>
          <w:rPrChange w:id="24345" w:author="CR#1260r1" w:date="2020-04-07T05:54:00Z">
            <w:rPr/>
          </w:rPrChange>
        </w:rPr>
      </w:pPr>
      <w:r w:rsidRPr="00451F5B">
        <w:rPr>
          <w:rPrChange w:id="24346" w:author="CR#1260r1" w:date="2020-04-07T05:54:00Z">
            <w:rPr/>
          </w:rPrChange>
        </w:rPr>
        <w:t>There is no support for interworking between EUTRAN and GERAN Iu-mode and between EUTRAN and GAN.</w:t>
      </w:r>
    </w:p>
    <w:p w:rsidR="008A6CA7" w:rsidRPr="00451F5B" w:rsidRDefault="00FE6309" w:rsidP="00E10AA0">
      <w:pPr>
        <w:tabs>
          <w:tab w:val="left" w:pos="3969"/>
        </w:tabs>
        <w:rPr>
          <w:rPrChange w:id="24347" w:author="CR#1260r1" w:date="2020-04-07T05:54:00Z">
            <w:rPr/>
          </w:rPrChange>
        </w:rPr>
      </w:pPr>
      <w:r w:rsidRPr="00451F5B">
        <w:rPr>
          <w:rPrChange w:id="24348" w:author="CR#1260r1" w:date="2020-04-07T05:54:00Z">
            <w:rPr/>
          </w:rPrChange>
        </w:rPr>
        <w:t>F</w:t>
      </w:r>
      <w:r w:rsidR="008A6CA7" w:rsidRPr="00451F5B">
        <w:rPr>
          <w:rPrChange w:id="24349" w:author="CR#1260r1" w:date="2020-04-07T05:54:00Z">
            <w:rPr/>
          </w:rPrChange>
        </w:rPr>
        <w:t xml:space="preserve">igure 19.2.2.5.6-1 </w:t>
      </w:r>
      <w:r w:rsidR="00F11A67" w:rsidRPr="00451F5B">
        <w:rPr>
          <w:rPrChange w:id="24350" w:author="CR#1260r1" w:date="2020-04-07T05:54:00Z">
            <w:rPr/>
          </w:rPrChange>
        </w:rPr>
        <w:t xml:space="preserve">and 19.2.2.5.6-1a </w:t>
      </w:r>
      <w:r w:rsidR="008A6CA7" w:rsidRPr="00451F5B">
        <w:rPr>
          <w:rPrChange w:id="24351" w:author="CR#1260r1" w:date="2020-04-07T05:54:00Z">
            <w:rPr/>
          </w:rPrChange>
        </w:rPr>
        <w:t>illustrate the message sequence for handover from GERAN to EUTRAN procedure:</w:t>
      </w:r>
    </w:p>
    <w:p w:rsidR="006402F3" w:rsidRPr="00451F5B" w:rsidRDefault="00F11A67" w:rsidP="00824FA9">
      <w:pPr>
        <w:pStyle w:val="TH"/>
        <w:rPr>
          <w:rPrChange w:id="24352" w:author="CR#1260r1" w:date="2020-04-07T05:54:00Z">
            <w:rPr/>
          </w:rPrChange>
        </w:rPr>
      </w:pPr>
      <w:r w:rsidRPr="00451F5B">
        <w:rPr>
          <w:rPrChange w:id="24353" w:author="CR#1260r1" w:date="2020-04-07T05:54:00Z">
            <w:rPr/>
          </w:rPrChange>
        </w:rPr>
        <w:object w:dxaOrig="12049" w:dyaOrig="10771">
          <v:shape id="_x0000_i1129" type="#_x0000_t75" style="width:474.75pt;height:391.5pt" o:ole="" fillcolor="window">
            <v:imagedata r:id="rId224" o:title=""/>
          </v:shape>
          <o:OLEObject Type="Embed" ProgID="Word.Picture.8" ShapeID="_x0000_i1129" DrawAspect="Content" ObjectID="_1647744843" r:id="rId225"/>
        </w:object>
      </w:r>
    </w:p>
    <w:p w:rsidR="008A6CA7" w:rsidRPr="00451F5B" w:rsidRDefault="008A6CA7" w:rsidP="00E10AA0">
      <w:pPr>
        <w:pStyle w:val="TF"/>
        <w:rPr>
          <w:lang w:val="en-GB"/>
          <w:rPrChange w:id="24354" w:author="CR#1260r1" w:date="2020-04-07T05:54:00Z">
            <w:rPr>
              <w:lang w:val="en-GB"/>
            </w:rPr>
          </w:rPrChange>
        </w:rPr>
      </w:pPr>
      <w:r w:rsidRPr="00451F5B">
        <w:rPr>
          <w:lang w:val="en-GB"/>
          <w:rPrChange w:id="24355" w:author="CR#1260r1" w:date="2020-04-07T05:54:00Z">
            <w:rPr>
              <w:lang w:val="en-GB"/>
            </w:rPr>
          </w:rPrChange>
        </w:rPr>
        <w:t>Figure 19.2.2.5.6-1. Handover of PS domain service from GERAN A/Gb mode to EUTRAN, normal flow</w:t>
      </w:r>
    </w:p>
    <w:p w:rsidR="008A6CA7" w:rsidRPr="00451F5B" w:rsidRDefault="00F11A67" w:rsidP="00E10AA0">
      <w:pPr>
        <w:rPr>
          <w:rPrChange w:id="24356" w:author="CR#1260r1" w:date="2020-04-07T05:54:00Z">
            <w:rPr/>
          </w:rPrChange>
        </w:rPr>
      </w:pPr>
      <w:r w:rsidRPr="00451F5B">
        <w:rPr>
          <w:rPrChange w:id="24357" w:author="CR#1260r1" w:date="2020-04-07T05:54:00Z">
            <w:rPr/>
          </w:rPrChange>
        </w:rPr>
        <w:t>UE is not requested to provide E-UTRAN UE capabilities while in GERAN. Hence the HANDOVER REQUEST does not contain E-UTRAN UE capabilities, and the capabilities are fetched by Target eNB from UE after handover is completed.</w:t>
      </w:r>
    </w:p>
    <w:bookmarkStart w:id="24358" w:name="_MON_1444856098"/>
    <w:bookmarkEnd w:id="24358"/>
    <w:p w:rsidR="00F11A67" w:rsidRPr="00451F5B" w:rsidRDefault="00F11A67" w:rsidP="00C63CEE">
      <w:pPr>
        <w:pStyle w:val="TH"/>
        <w:rPr>
          <w:lang w:val="en-GB"/>
          <w:rPrChange w:id="24359" w:author="CR#1260r1" w:date="2020-04-07T05:54:00Z">
            <w:rPr>
              <w:lang w:val="en-GB"/>
            </w:rPr>
          </w:rPrChange>
        </w:rPr>
      </w:pPr>
      <w:r w:rsidRPr="00451F5B">
        <w:rPr>
          <w:lang w:val="en-GB"/>
          <w:rPrChange w:id="24360" w:author="CR#1260r1" w:date="2020-04-07T05:54:00Z">
            <w:rPr>
              <w:lang w:val="en-GB"/>
            </w:rPr>
          </w:rPrChange>
        </w:rPr>
        <w:object w:dxaOrig="12060" w:dyaOrig="10186">
          <v:shape id="_x0000_i1130" type="#_x0000_t75" style="width:480.75pt;height:357.75pt" o:ole="" fillcolor="window">
            <v:imagedata r:id="rId226" o:title=""/>
          </v:shape>
          <o:OLEObject Type="Embed" ProgID="Word.Picture.8" ShapeID="_x0000_i1130" DrawAspect="Content" ObjectID="_1647744844" r:id="rId227"/>
        </w:object>
      </w:r>
    </w:p>
    <w:p w:rsidR="00643366" w:rsidRPr="00451F5B" w:rsidRDefault="00643366" w:rsidP="00E10AA0">
      <w:pPr>
        <w:pStyle w:val="TF"/>
        <w:rPr>
          <w:lang w:val="en-GB"/>
          <w:rPrChange w:id="24361" w:author="CR#1260r1" w:date="2020-04-07T05:54:00Z">
            <w:rPr>
              <w:lang w:val="en-GB"/>
            </w:rPr>
          </w:rPrChange>
        </w:rPr>
      </w:pPr>
      <w:r w:rsidRPr="00451F5B">
        <w:rPr>
          <w:lang w:val="en-GB"/>
          <w:rPrChange w:id="24362" w:author="CR#1260r1" w:date="2020-04-07T05:54:00Z">
            <w:rPr>
              <w:lang w:val="en-GB"/>
            </w:rPr>
          </w:rPrChange>
        </w:rPr>
        <w:t>Figure 19.2.2.5.6-1a. Handover of CS domain service from GERAN A/Gb mode to PS-domain service in EUTRAN, normal flow</w:t>
      </w:r>
    </w:p>
    <w:p w:rsidR="00643366" w:rsidRPr="00451F5B" w:rsidRDefault="00643366" w:rsidP="00E10AA0">
      <w:pPr>
        <w:tabs>
          <w:tab w:val="left" w:pos="3969"/>
        </w:tabs>
        <w:rPr>
          <w:rPrChange w:id="24363" w:author="CR#1260r1" w:date="2020-04-07T05:54:00Z">
            <w:rPr/>
          </w:rPrChange>
        </w:rPr>
      </w:pPr>
      <w:r w:rsidRPr="00451F5B">
        <w:rPr>
          <w:rPrChange w:id="24364" w:author="CR#1260r1" w:date="2020-04-07T05:54:00Z">
            <w:rPr/>
          </w:rPrChange>
        </w:rPr>
        <w:t>UE is not requested to provide E-UTRAN UE capabilities while in GERAN. Hence the HANDOVER REQUEST does not contain E-UTRAN UE capabilities, and the capabilities are fetched by Target eNB from UE after completed handover.</w:t>
      </w:r>
    </w:p>
    <w:p w:rsidR="008A6CA7" w:rsidRPr="00451F5B" w:rsidRDefault="00160EA7" w:rsidP="00E10AA0">
      <w:pPr>
        <w:tabs>
          <w:tab w:val="left" w:pos="3969"/>
        </w:tabs>
        <w:rPr>
          <w:rPrChange w:id="24365" w:author="CR#1260r1" w:date="2020-04-07T05:54:00Z">
            <w:rPr/>
          </w:rPrChange>
        </w:rPr>
      </w:pPr>
      <w:r w:rsidRPr="00451F5B">
        <w:rPr>
          <w:rPrChange w:id="24366" w:author="CR#1260r1" w:date="2020-04-07T05:54:00Z">
            <w:rPr/>
          </w:rPrChange>
        </w:rPr>
        <w:t>F</w:t>
      </w:r>
      <w:r w:rsidR="008A6CA7" w:rsidRPr="00451F5B">
        <w:rPr>
          <w:rPrChange w:id="24367" w:author="CR#1260r1" w:date="2020-04-07T05:54:00Z">
            <w:rPr/>
          </w:rPrChange>
        </w:rPr>
        <w:t xml:space="preserve">igure 19.2.2.5.6-2 illustrates the message sequence for PS handover </w:t>
      </w:r>
      <w:r w:rsidR="00643366" w:rsidRPr="00451F5B">
        <w:rPr>
          <w:rPrChange w:id="24368" w:author="CR#1260r1" w:date="2020-04-07T05:54:00Z">
            <w:rPr/>
          </w:rPrChange>
        </w:rPr>
        <w:t xml:space="preserve">and CS handover </w:t>
      </w:r>
      <w:r w:rsidR="008A6CA7" w:rsidRPr="00451F5B">
        <w:rPr>
          <w:rPrChange w:id="24369" w:author="CR#1260r1" w:date="2020-04-07T05:54:00Z">
            <w:rPr/>
          </w:rPrChange>
        </w:rPr>
        <w:t>from UTRAN to EUTRAN procedure:</w:t>
      </w:r>
    </w:p>
    <w:bookmarkStart w:id="24370" w:name="_MON_1453737775"/>
    <w:bookmarkEnd w:id="24370"/>
    <w:p w:rsidR="006E78A1" w:rsidRPr="00451F5B" w:rsidRDefault="006E78A1" w:rsidP="006E78A1">
      <w:pPr>
        <w:pStyle w:val="TH"/>
        <w:rPr>
          <w:lang w:val="en-GB"/>
          <w:rPrChange w:id="24371" w:author="CR#1260r1" w:date="2020-04-07T05:54:00Z">
            <w:rPr>
              <w:lang w:val="en-GB"/>
            </w:rPr>
          </w:rPrChange>
        </w:rPr>
      </w:pPr>
      <w:r w:rsidRPr="00451F5B">
        <w:rPr>
          <w:lang w:val="en-GB"/>
          <w:rPrChange w:id="24372" w:author="CR#1260r1" w:date="2020-04-07T05:54:00Z">
            <w:rPr>
              <w:lang w:val="en-GB"/>
            </w:rPr>
          </w:rPrChange>
        </w:rPr>
        <w:object w:dxaOrig="12188" w:dyaOrig="9637">
          <v:shape id="_x0000_i1131" type="#_x0000_t75" style="width:474.75pt;height:389.25pt" o:ole="" fillcolor="window">
            <v:imagedata r:id="rId228" o:title=""/>
          </v:shape>
          <o:OLEObject Type="Embed" ProgID="Word.Picture.8" ShapeID="_x0000_i1131" DrawAspect="Content" ObjectID="_1647744845" r:id="rId229"/>
        </w:object>
      </w:r>
    </w:p>
    <w:p w:rsidR="008A6CA7" w:rsidRPr="00451F5B" w:rsidRDefault="008A6CA7" w:rsidP="006E78A1">
      <w:pPr>
        <w:pStyle w:val="TF"/>
        <w:rPr>
          <w:lang w:val="en-GB"/>
          <w:rPrChange w:id="24373" w:author="CR#1260r1" w:date="2020-04-07T05:54:00Z">
            <w:rPr>
              <w:lang w:val="en-GB"/>
            </w:rPr>
          </w:rPrChange>
        </w:rPr>
      </w:pPr>
      <w:r w:rsidRPr="00451F5B">
        <w:rPr>
          <w:lang w:val="en-GB"/>
          <w:rPrChange w:id="24374" w:author="CR#1260r1" w:date="2020-04-07T05:54:00Z">
            <w:rPr>
              <w:lang w:val="en-GB"/>
            </w:rPr>
          </w:rPrChange>
        </w:rPr>
        <w:t xml:space="preserve">Figure 19.2.2.5.6-2: Handover of PS domain service </w:t>
      </w:r>
      <w:r w:rsidR="00643366" w:rsidRPr="00451F5B">
        <w:rPr>
          <w:lang w:val="en-GB"/>
          <w:rPrChange w:id="24375" w:author="CR#1260r1" w:date="2020-04-07T05:54:00Z">
            <w:rPr>
              <w:lang w:val="en-GB"/>
            </w:rPr>
          </w:rPrChange>
        </w:rPr>
        <w:t xml:space="preserve">and handover of CS domain service </w:t>
      </w:r>
      <w:r w:rsidRPr="00451F5B">
        <w:rPr>
          <w:lang w:val="en-GB"/>
          <w:rPrChange w:id="24376" w:author="CR#1260r1" w:date="2020-04-07T05:54:00Z">
            <w:rPr>
              <w:lang w:val="en-GB"/>
            </w:rPr>
          </w:rPrChange>
        </w:rPr>
        <w:t>from UTRAN to EUTRAN, normal flow</w:t>
      </w:r>
    </w:p>
    <w:p w:rsidR="00160EA7" w:rsidRPr="00451F5B" w:rsidRDefault="00160EA7" w:rsidP="00E10AA0">
      <w:pPr>
        <w:tabs>
          <w:tab w:val="left" w:pos="3969"/>
        </w:tabs>
        <w:rPr>
          <w:rPrChange w:id="24377" w:author="CR#1260r1" w:date="2020-04-07T05:54:00Z">
            <w:rPr/>
          </w:rPrChange>
        </w:rPr>
      </w:pPr>
      <w:r w:rsidRPr="00451F5B">
        <w:rPr>
          <w:rPrChange w:id="24378" w:author="CR#1260r1" w:date="2020-04-07T05:54:00Z">
            <w:rPr/>
          </w:rPrChange>
        </w:rPr>
        <w:t>Figure 19.2.2.5.6-3 to Figure 19.2.2.5.6-5 illustrate the message sequence for the handover from EUTRAN to GERAN A/Gb mode procedure:</w:t>
      </w:r>
    </w:p>
    <w:bookmarkStart w:id="24379" w:name="_MON_1298465110"/>
    <w:bookmarkStart w:id="24380" w:name="_MON_1298465842"/>
    <w:bookmarkStart w:id="24381" w:name="_MON_1298465929"/>
    <w:bookmarkStart w:id="24382" w:name="_MON_1298476362"/>
    <w:bookmarkStart w:id="24383" w:name="_MON_1298476564"/>
    <w:bookmarkStart w:id="24384" w:name="_MON_1298476704"/>
    <w:bookmarkStart w:id="24385" w:name="_MON_1298476959"/>
    <w:bookmarkStart w:id="24386" w:name="_MON_1298477035"/>
    <w:bookmarkStart w:id="24387" w:name="_MON_1298477453"/>
    <w:bookmarkStart w:id="24388" w:name="_MON_1298741210"/>
    <w:bookmarkStart w:id="24389" w:name="_MON_1298741384"/>
    <w:bookmarkStart w:id="24390" w:name="_MON_1298741395"/>
    <w:bookmarkStart w:id="24391" w:name="_MON_1298741399"/>
    <w:bookmarkStart w:id="24392" w:name="_MON_1298741827"/>
    <w:bookmarkStart w:id="24393" w:name="_MON_1298742114"/>
    <w:bookmarkStart w:id="24394" w:name="_MON_1298742206"/>
    <w:bookmarkStart w:id="24395" w:name="_MON_1298746490"/>
    <w:bookmarkStart w:id="24396" w:name="_MON_1298746629"/>
    <w:bookmarkStart w:id="24397" w:name="_MON_1299410753"/>
    <w:bookmarkStart w:id="24398" w:name="_MON_1299410957"/>
    <w:bookmarkStart w:id="24399" w:name="_MON_1299411083"/>
    <w:bookmarkStart w:id="24400" w:name="_MON_1347051594"/>
    <w:bookmarkStart w:id="24401" w:name="_MON_1298464724"/>
    <w:bookmarkEnd w:id="24379"/>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Start w:id="24402" w:name="_MON_1298465073"/>
    <w:bookmarkEnd w:id="24402"/>
    <w:p w:rsidR="008A6CA7" w:rsidRPr="00451F5B" w:rsidRDefault="00C63CEE" w:rsidP="00E10AA0">
      <w:pPr>
        <w:pStyle w:val="TH"/>
        <w:tabs>
          <w:tab w:val="left" w:pos="3969"/>
        </w:tabs>
        <w:rPr>
          <w:lang w:val="en-GB"/>
          <w:rPrChange w:id="24403" w:author="CR#1260r1" w:date="2020-04-07T05:54:00Z">
            <w:rPr>
              <w:color w:val="000000"/>
              <w:lang w:val="en-GB"/>
            </w:rPr>
          </w:rPrChange>
        </w:rPr>
      </w:pPr>
      <w:r w:rsidRPr="00451F5B">
        <w:rPr>
          <w:lang w:val="en-GB"/>
          <w:rPrChange w:id="24404" w:author="CR#1260r1" w:date="2020-04-07T05:54:00Z">
            <w:rPr>
              <w:color w:val="000000"/>
              <w:lang w:val="en-GB"/>
            </w:rPr>
          </w:rPrChange>
        </w:rPr>
        <w:object w:dxaOrig="11970" w:dyaOrig="8510">
          <v:shape id="_x0000_i1132" type="#_x0000_t75" style="width:474.75pt;height:345.75pt" o:ole="" fillcolor="window">
            <v:imagedata r:id="rId230" o:title=""/>
          </v:shape>
          <o:OLEObject Type="Embed" ProgID="Word.Picture.8" ShapeID="_x0000_i1132" DrawAspect="Content" ObjectID="_1647744846" r:id="rId231"/>
        </w:object>
      </w:r>
    </w:p>
    <w:p w:rsidR="008A6CA7" w:rsidRPr="00451F5B" w:rsidRDefault="008A6CA7" w:rsidP="00E10AA0">
      <w:pPr>
        <w:pStyle w:val="TF"/>
        <w:tabs>
          <w:tab w:val="left" w:pos="3969"/>
        </w:tabs>
        <w:rPr>
          <w:lang w:val="en-GB"/>
          <w:rPrChange w:id="24405" w:author="CR#1260r1" w:date="2020-04-07T05:54:00Z">
            <w:rPr>
              <w:lang w:val="en-GB"/>
            </w:rPr>
          </w:rPrChange>
        </w:rPr>
      </w:pPr>
      <w:r w:rsidRPr="00451F5B">
        <w:rPr>
          <w:lang w:val="en-GB"/>
          <w:rPrChange w:id="24406" w:author="CR#1260r1" w:date="2020-04-07T05:54:00Z">
            <w:rPr>
              <w:lang w:val="en-GB"/>
            </w:rPr>
          </w:rPrChange>
        </w:rPr>
        <w:t>Figure 19.2.2.5.6-3: Handover of CS domain service from EUTRAN to GERAN A/Gb mode, normal flow</w:t>
      </w:r>
    </w:p>
    <w:bookmarkStart w:id="24407" w:name="_MON_1298477095"/>
    <w:bookmarkStart w:id="24408" w:name="_MON_1298477331"/>
    <w:bookmarkStart w:id="24409" w:name="_MON_1298478289"/>
    <w:bookmarkStart w:id="24410" w:name="_MON_1298478502"/>
    <w:bookmarkStart w:id="24411" w:name="_MON_1298742134"/>
    <w:bookmarkStart w:id="24412" w:name="_MON_1298742815"/>
    <w:bookmarkStart w:id="24413" w:name="_MON_1298746676"/>
    <w:bookmarkStart w:id="24414" w:name="_MON_1298747123"/>
    <w:bookmarkStart w:id="24415" w:name="_MON_1298747170"/>
    <w:bookmarkStart w:id="24416" w:name="_MON_1298747184"/>
    <w:bookmarkStart w:id="24417" w:name="_MON_1298748125"/>
    <w:bookmarkStart w:id="24418" w:name="_MON_1298753946"/>
    <w:bookmarkStart w:id="24419" w:name="_MON_1299557091"/>
    <w:bookmarkStart w:id="24420" w:name="_MON_1299557759"/>
    <w:bookmarkStart w:id="24421" w:name="_MON_1299620007"/>
    <w:bookmarkStart w:id="24422" w:name="_MON_1303273898"/>
    <w:bookmarkStart w:id="24423" w:name="_MON_1303848406"/>
    <w:bookmarkStart w:id="24424" w:name="_MON_1303891726"/>
    <w:bookmarkStart w:id="24425" w:name="_MON_1303892421"/>
    <w:bookmarkStart w:id="24426" w:name="_MON_1303901517"/>
    <w:bookmarkStart w:id="24427" w:name="_MON_1347051595"/>
    <w:bookmarkStart w:id="24428" w:name="_MON_1298465084"/>
    <w:bookmarkEnd w:id="24407"/>
    <w:bookmarkEnd w:id="24408"/>
    <w:bookmarkEnd w:id="24409"/>
    <w:bookmarkEnd w:id="24410"/>
    <w:bookmarkEnd w:id="24411"/>
    <w:bookmarkEnd w:id="24412"/>
    <w:bookmarkEnd w:id="24413"/>
    <w:bookmarkEnd w:id="24414"/>
    <w:bookmarkEnd w:id="24415"/>
    <w:bookmarkEnd w:id="24416"/>
    <w:bookmarkEnd w:id="24417"/>
    <w:bookmarkEnd w:id="24418"/>
    <w:bookmarkEnd w:id="24419"/>
    <w:bookmarkEnd w:id="24420"/>
    <w:bookmarkEnd w:id="24421"/>
    <w:bookmarkEnd w:id="24422"/>
    <w:bookmarkEnd w:id="24423"/>
    <w:bookmarkEnd w:id="24424"/>
    <w:bookmarkEnd w:id="24425"/>
    <w:bookmarkEnd w:id="24426"/>
    <w:bookmarkEnd w:id="24427"/>
    <w:bookmarkEnd w:id="24428"/>
    <w:bookmarkStart w:id="24429" w:name="_MON_1298477051"/>
    <w:bookmarkEnd w:id="24429"/>
    <w:p w:rsidR="008A6CA7" w:rsidRPr="00451F5B" w:rsidRDefault="00160EA7" w:rsidP="00E10AA0">
      <w:pPr>
        <w:pStyle w:val="TH"/>
        <w:rPr>
          <w:lang w:val="en-GB"/>
          <w:rPrChange w:id="24430" w:author="CR#1260r1" w:date="2020-04-07T05:54:00Z">
            <w:rPr>
              <w:lang w:val="en-GB"/>
            </w:rPr>
          </w:rPrChange>
        </w:rPr>
      </w:pPr>
      <w:r w:rsidRPr="00451F5B">
        <w:rPr>
          <w:rFonts w:ascii="Times New Roman" w:hAnsi="Times New Roman"/>
          <w:lang w:val="en-GB"/>
          <w:rPrChange w:id="24431" w:author="CR#1260r1" w:date="2020-04-07T05:54:00Z">
            <w:rPr>
              <w:rFonts w:ascii="Times New Roman" w:hAnsi="Times New Roman"/>
              <w:color w:val="000000"/>
              <w:lang w:val="en-GB"/>
            </w:rPr>
          </w:rPrChange>
        </w:rPr>
        <w:object w:dxaOrig="11970" w:dyaOrig="9947">
          <v:shape id="_x0000_i1133" type="#_x0000_t75" style="width:446.25pt;height:370.5pt" o:ole="" fillcolor="window">
            <v:imagedata r:id="rId232" o:title=""/>
          </v:shape>
          <o:OLEObject Type="Embed" ProgID="Word.Picture.8" ShapeID="_x0000_i1133" DrawAspect="Content" ObjectID="_1647744847" r:id="rId233"/>
        </w:object>
      </w:r>
    </w:p>
    <w:p w:rsidR="008A6CA7" w:rsidRPr="00451F5B" w:rsidRDefault="008A6CA7" w:rsidP="00E10AA0">
      <w:pPr>
        <w:pStyle w:val="TF"/>
        <w:rPr>
          <w:lang w:val="en-GB"/>
          <w:rPrChange w:id="24432" w:author="CR#1260r1" w:date="2020-04-07T05:54:00Z">
            <w:rPr>
              <w:lang w:val="en-GB"/>
            </w:rPr>
          </w:rPrChange>
        </w:rPr>
      </w:pPr>
      <w:r w:rsidRPr="00451F5B">
        <w:rPr>
          <w:lang w:val="en-GB"/>
          <w:rPrChange w:id="24433" w:author="CR#1260r1" w:date="2020-04-07T05:54:00Z">
            <w:rPr>
              <w:lang w:val="en-GB"/>
            </w:rPr>
          </w:rPrChange>
        </w:rPr>
        <w:t>Figure 19.2.2.5.6-4. Handover of PS domain service from EUTRAN to GERAN A/Gb mode, normal flow</w:t>
      </w:r>
    </w:p>
    <w:bookmarkStart w:id="24434" w:name="_MON_1405163754"/>
    <w:bookmarkEnd w:id="24434"/>
    <w:bookmarkStart w:id="24435" w:name="_MON_1405164719"/>
    <w:bookmarkEnd w:id="24435"/>
    <w:p w:rsidR="008A6CA7" w:rsidRPr="00451F5B" w:rsidRDefault="00120E4B" w:rsidP="00E10AA0">
      <w:pPr>
        <w:pStyle w:val="TH"/>
        <w:rPr>
          <w:lang w:val="en-GB"/>
          <w:rPrChange w:id="24436" w:author="CR#1260r1" w:date="2020-04-07T05:54:00Z">
            <w:rPr>
              <w:lang w:val="en-GB"/>
            </w:rPr>
          </w:rPrChange>
        </w:rPr>
      </w:pPr>
      <w:r w:rsidRPr="00451F5B">
        <w:rPr>
          <w:lang w:val="en-GB"/>
          <w:rPrChange w:id="24437" w:author="CR#1260r1" w:date="2020-04-07T05:54:00Z">
            <w:rPr>
              <w:color w:val="000000"/>
              <w:lang w:val="en-GB"/>
            </w:rPr>
          </w:rPrChange>
        </w:rPr>
        <w:object w:dxaOrig="11970" w:dyaOrig="14287">
          <v:shape id="_x0000_i1134" type="#_x0000_t75" style="width:446.25pt;height:532.5pt" o:ole="" fillcolor="window">
            <v:imagedata r:id="rId234" o:title=""/>
          </v:shape>
          <o:OLEObject Type="Embed" ProgID="Word.Picture.8" ShapeID="_x0000_i1134" DrawAspect="Content" ObjectID="_1647744848" r:id="rId235"/>
        </w:object>
      </w:r>
    </w:p>
    <w:p w:rsidR="008A6CA7" w:rsidRPr="00451F5B" w:rsidRDefault="008A6CA7" w:rsidP="00E10AA0">
      <w:pPr>
        <w:pStyle w:val="TF"/>
        <w:tabs>
          <w:tab w:val="left" w:pos="3969"/>
        </w:tabs>
        <w:rPr>
          <w:lang w:val="en-GB"/>
          <w:rPrChange w:id="24438" w:author="CR#1260r1" w:date="2020-04-07T05:54:00Z">
            <w:rPr>
              <w:lang w:val="en-GB"/>
            </w:rPr>
          </w:rPrChange>
        </w:rPr>
      </w:pPr>
      <w:r w:rsidRPr="00451F5B">
        <w:rPr>
          <w:lang w:val="en-GB"/>
          <w:rPrChange w:id="24439" w:author="CR#1260r1" w:date="2020-04-07T05:54:00Z">
            <w:rPr>
              <w:lang w:val="en-GB"/>
            </w:rPr>
          </w:rPrChange>
        </w:rPr>
        <w:t>Figure 19.2.2.5.6-5: Handover of CS and PS domain services from EUTRAN to GERAN A/Gb mode, normal flow</w:t>
      </w:r>
    </w:p>
    <w:p w:rsidR="00160EA7" w:rsidRPr="00451F5B" w:rsidRDefault="00160EA7" w:rsidP="00E10AA0">
      <w:pPr>
        <w:tabs>
          <w:tab w:val="left" w:pos="3969"/>
        </w:tabs>
        <w:rPr>
          <w:rPrChange w:id="24440" w:author="CR#1260r1" w:date="2020-04-07T05:54:00Z">
            <w:rPr/>
          </w:rPrChange>
        </w:rPr>
      </w:pPr>
      <w:r w:rsidRPr="00451F5B">
        <w:rPr>
          <w:rPrChange w:id="24441" w:author="CR#1260r1" w:date="2020-04-07T05:54:00Z">
            <w:rPr/>
          </w:rPrChange>
        </w:rPr>
        <w:t>Figure 19.2.2.5.6-6 and Figure 19.2.2.5.6-7 illustrate the message sequence for the handover from EUTRAN to UTRAN procedure:</w:t>
      </w:r>
    </w:p>
    <w:bookmarkStart w:id="24442" w:name="_MON_1299410785"/>
    <w:bookmarkStart w:id="24443" w:name="_MON_1299410932"/>
    <w:bookmarkStart w:id="24444" w:name="_MON_1299410982"/>
    <w:bookmarkStart w:id="24445" w:name="_MON_1299411147"/>
    <w:bookmarkStart w:id="24446" w:name="_MON_1299558085"/>
    <w:bookmarkStart w:id="24447" w:name="_MON_1299558653"/>
    <w:bookmarkStart w:id="24448" w:name="_MON_1303273476"/>
    <w:bookmarkStart w:id="24449" w:name="_MON_1303892591"/>
    <w:bookmarkStart w:id="24450" w:name="_MON_1303901572"/>
    <w:bookmarkStart w:id="24451" w:name="_MON_1304020626"/>
    <w:bookmarkStart w:id="24452" w:name="_MON_1347051598"/>
    <w:bookmarkStart w:id="24453" w:name="_MON_1297253890"/>
    <w:bookmarkEnd w:id="24442"/>
    <w:bookmarkEnd w:id="24443"/>
    <w:bookmarkEnd w:id="24444"/>
    <w:bookmarkEnd w:id="24445"/>
    <w:bookmarkEnd w:id="24446"/>
    <w:bookmarkEnd w:id="24447"/>
    <w:bookmarkEnd w:id="24448"/>
    <w:bookmarkEnd w:id="24449"/>
    <w:bookmarkEnd w:id="24450"/>
    <w:bookmarkEnd w:id="24451"/>
    <w:bookmarkEnd w:id="24452"/>
    <w:bookmarkEnd w:id="24453"/>
    <w:bookmarkStart w:id="24454" w:name="_MON_1298742501"/>
    <w:bookmarkEnd w:id="24454"/>
    <w:p w:rsidR="008A6CA7" w:rsidRPr="00451F5B" w:rsidRDefault="00160EA7" w:rsidP="00E10AA0">
      <w:pPr>
        <w:pStyle w:val="TH"/>
        <w:rPr>
          <w:lang w:val="en-GB"/>
          <w:rPrChange w:id="24455" w:author="CR#1260r1" w:date="2020-04-07T05:54:00Z">
            <w:rPr>
              <w:lang w:val="en-GB"/>
            </w:rPr>
          </w:rPrChange>
        </w:rPr>
      </w:pPr>
      <w:r w:rsidRPr="00451F5B">
        <w:rPr>
          <w:lang w:val="en-GB"/>
          <w:rPrChange w:id="24456" w:author="CR#1260r1" w:date="2020-04-07T05:54:00Z">
            <w:rPr>
              <w:lang w:val="en-GB"/>
            </w:rPr>
          </w:rPrChange>
        </w:rPr>
        <w:object w:dxaOrig="11955" w:dyaOrig="9558">
          <v:shape id="_x0000_i1135" type="#_x0000_t75" style="width:445.5pt;height:356.25pt" o:ole="" fillcolor="window">
            <v:imagedata r:id="rId236" o:title=""/>
          </v:shape>
          <o:OLEObject Type="Embed" ProgID="Word.Picture.8" ShapeID="_x0000_i1135" DrawAspect="Content" ObjectID="_1647744849" r:id="rId237"/>
        </w:object>
      </w:r>
    </w:p>
    <w:p w:rsidR="008A6CA7" w:rsidRPr="00451F5B" w:rsidRDefault="008A6CA7" w:rsidP="00E10AA0">
      <w:pPr>
        <w:pStyle w:val="TF"/>
        <w:rPr>
          <w:lang w:val="en-GB"/>
          <w:rPrChange w:id="24457" w:author="CR#1260r1" w:date="2020-04-07T05:54:00Z">
            <w:rPr>
              <w:lang w:val="en-GB"/>
            </w:rPr>
          </w:rPrChange>
        </w:rPr>
      </w:pPr>
      <w:r w:rsidRPr="00451F5B">
        <w:rPr>
          <w:lang w:val="en-GB"/>
          <w:rPrChange w:id="24458" w:author="CR#1260r1" w:date="2020-04-07T05:54:00Z">
            <w:rPr>
              <w:lang w:val="en-GB"/>
            </w:rPr>
          </w:rPrChange>
        </w:rPr>
        <w:t>Figure 19.2.2.5.6-6. Handover of PS or CS domain service from EUTRAN to UTRAN, normal flow</w:t>
      </w:r>
    </w:p>
    <w:bookmarkStart w:id="24459" w:name="_MON_1297260316"/>
    <w:bookmarkStart w:id="24460" w:name="_MON_1298743226"/>
    <w:bookmarkStart w:id="24461" w:name="_MON_1299558137"/>
    <w:bookmarkStart w:id="24462" w:name="_MON_1299558848"/>
    <w:bookmarkStart w:id="24463" w:name="_MON_1299558865"/>
    <w:bookmarkStart w:id="24464" w:name="_MON_1299558903"/>
    <w:bookmarkStart w:id="24465" w:name="_MON_1303273529"/>
    <w:bookmarkStart w:id="24466" w:name="_MON_1303892819"/>
    <w:bookmarkStart w:id="24467" w:name="_MON_1303901764"/>
    <w:bookmarkStart w:id="24468" w:name="_MON_1303903751"/>
    <w:bookmarkStart w:id="24469" w:name="_MON_1304020700"/>
    <w:bookmarkStart w:id="24470" w:name="_MON_1347051600"/>
    <w:bookmarkStart w:id="24471" w:name="_MON_1297253901"/>
    <w:bookmarkEnd w:id="24459"/>
    <w:bookmarkEnd w:id="24460"/>
    <w:bookmarkEnd w:id="24461"/>
    <w:bookmarkEnd w:id="24462"/>
    <w:bookmarkEnd w:id="24463"/>
    <w:bookmarkEnd w:id="24464"/>
    <w:bookmarkEnd w:id="24465"/>
    <w:bookmarkEnd w:id="24466"/>
    <w:bookmarkEnd w:id="24467"/>
    <w:bookmarkEnd w:id="24468"/>
    <w:bookmarkEnd w:id="24469"/>
    <w:bookmarkEnd w:id="24470"/>
    <w:bookmarkEnd w:id="24471"/>
    <w:bookmarkStart w:id="24472" w:name="_MON_1297258718"/>
    <w:bookmarkEnd w:id="24472"/>
    <w:p w:rsidR="008A6CA7" w:rsidRPr="00451F5B" w:rsidRDefault="00160EA7" w:rsidP="00E10AA0">
      <w:pPr>
        <w:pStyle w:val="TH"/>
        <w:rPr>
          <w:lang w:val="en-GB"/>
          <w:rPrChange w:id="24473" w:author="CR#1260r1" w:date="2020-04-07T05:54:00Z">
            <w:rPr>
              <w:lang w:val="en-GB"/>
            </w:rPr>
          </w:rPrChange>
        </w:rPr>
      </w:pPr>
      <w:r w:rsidRPr="00451F5B">
        <w:rPr>
          <w:rFonts w:ascii="Times New Roman" w:hAnsi="Times New Roman"/>
          <w:lang w:val="en-GB"/>
          <w:rPrChange w:id="24474" w:author="CR#1260r1" w:date="2020-04-07T05:54:00Z">
            <w:rPr>
              <w:rFonts w:ascii="Times New Roman" w:hAnsi="Times New Roman"/>
              <w:color w:val="000000"/>
              <w:lang w:val="en-GB"/>
            </w:rPr>
          </w:rPrChange>
        </w:rPr>
        <w:object w:dxaOrig="11955" w:dyaOrig="12563">
          <v:shape id="_x0000_i1136" type="#_x0000_t75" style="width:445.5pt;height:468pt" o:ole="" fillcolor="window">
            <v:imagedata r:id="rId238" o:title=""/>
          </v:shape>
          <o:OLEObject Type="Embed" ProgID="Word.Picture.8" ShapeID="_x0000_i1136" DrawAspect="Content" ObjectID="_1647744850" r:id="rId239"/>
        </w:object>
      </w:r>
    </w:p>
    <w:p w:rsidR="008A6CA7" w:rsidRPr="00451F5B" w:rsidRDefault="008A6CA7" w:rsidP="00E10AA0">
      <w:pPr>
        <w:pStyle w:val="TF"/>
        <w:rPr>
          <w:lang w:val="en-GB"/>
          <w:rPrChange w:id="24475" w:author="CR#1260r1" w:date="2020-04-07T05:54:00Z">
            <w:rPr>
              <w:lang w:val="en-GB"/>
            </w:rPr>
          </w:rPrChange>
        </w:rPr>
      </w:pPr>
      <w:r w:rsidRPr="00451F5B">
        <w:rPr>
          <w:lang w:val="en-GB"/>
          <w:rPrChange w:id="24476" w:author="CR#1260r1" w:date="2020-04-07T05:54:00Z">
            <w:rPr>
              <w:lang w:val="en-GB"/>
            </w:rPr>
          </w:rPrChange>
        </w:rPr>
        <w:t>Figure 19.2.2.5.6-7. Handover of PS and CS domain service from EUTRAN to UTRAN, normal flow</w:t>
      </w:r>
    </w:p>
    <w:p w:rsidR="003E5170" w:rsidRPr="00451F5B" w:rsidRDefault="003E5170" w:rsidP="00E10AA0">
      <w:pPr>
        <w:pStyle w:val="Heading5"/>
        <w:rPr>
          <w:rFonts w:eastAsia="SimSun"/>
          <w:lang w:eastAsia="zh-CN"/>
          <w:rPrChange w:id="24477" w:author="CR#1260r1" w:date="2020-04-07T05:54:00Z">
            <w:rPr>
              <w:rFonts w:eastAsia="SimSun"/>
              <w:lang w:eastAsia="zh-CN"/>
            </w:rPr>
          </w:rPrChange>
        </w:rPr>
      </w:pPr>
      <w:bookmarkStart w:id="24478" w:name="_Toc5894926"/>
      <w:smartTag w:uri="urn:schemas-microsoft-com:office:smarttags" w:element="chsdate">
        <w:smartTagPr>
          <w:attr w:name="Year" w:val="1899"/>
          <w:attr w:name="Month" w:val="12"/>
          <w:attr w:name="Day" w:val="30"/>
          <w:attr w:name="IsLunarDate" w:val="False"/>
          <w:attr w:name="IsROCDate" w:val="False"/>
        </w:smartTagPr>
        <w:r w:rsidRPr="00451F5B">
          <w:rPr>
            <w:rPrChange w:id="24479" w:author="CR#1260r1" w:date="2020-04-07T05:54:00Z">
              <w:rPr/>
            </w:rPrChange>
          </w:rPr>
          <w:t>19.2.2</w:t>
        </w:r>
      </w:smartTag>
      <w:r w:rsidRPr="00451F5B">
        <w:rPr>
          <w:rPrChange w:id="24480" w:author="CR#1260r1" w:date="2020-04-07T05:54:00Z">
            <w:rPr/>
          </w:rPrChange>
        </w:rPr>
        <w:t>.5.7</w:t>
      </w:r>
      <w:r w:rsidRPr="00451F5B">
        <w:rPr>
          <w:rFonts w:eastAsia="SimSun"/>
          <w:lang w:eastAsia="zh-CN"/>
          <w:rPrChange w:id="24481" w:author="CR#1260r1" w:date="2020-04-07T05:54:00Z">
            <w:rPr>
              <w:rFonts w:eastAsia="SimSun"/>
              <w:lang w:eastAsia="zh-CN"/>
            </w:rPr>
          </w:rPrChange>
        </w:rPr>
        <w:tab/>
      </w:r>
      <w:r w:rsidRPr="00451F5B">
        <w:rPr>
          <w:rPrChange w:id="24482" w:author="CR#1260r1" w:date="2020-04-07T05:54:00Z">
            <w:rPr/>
          </w:rPrChange>
        </w:rPr>
        <w:t>eNB Status Transfer</w:t>
      </w:r>
      <w:r w:rsidRPr="00451F5B">
        <w:rPr>
          <w:rFonts w:eastAsia="SimSun"/>
          <w:lang w:eastAsia="zh-CN"/>
          <w:rPrChange w:id="24483" w:author="CR#1260r1" w:date="2020-04-07T05:54:00Z">
            <w:rPr>
              <w:rFonts w:eastAsia="SimSun"/>
              <w:lang w:eastAsia="zh-CN"/>
            </w:rPr>
          </w:rPrChange>
        </w:rPr>
        <w:t xml:space="preserve"> procedure</w:t>
      </w:r>
      <w:bookmarkEnd w:id="24478"/>
    </w:p>
    <w:p w:rsidR="003E5170" w:rsidRPr="00451F5B" w:rsidRDefault="003E5170" w:rsidP="00E10AA0">
      <w:pPr>
        <w:rPr>
          <w:rPrChange w:id="24484" w:author="CR#1260r1" w:date="2020-04-07T05:54:00Z">
            <w:rPr/>
          </w:rPrChange>
        </w:rPr>
      </w:pPr>
      <w:r w:rsidRPr="00451F5B">
        <w:rPr>
          <w:rPrChange w:id="24485" w:author="CR#1260r1" w:date="2020-04-07T05:54:00Z">
            <w:rPr/>
          </w:rPrChange>
        </w:rPr>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4486" w:name="_MON_1347051601"/>
    <w:bookmarkStart w:id="24487" w:name="_MON_1325514816"/>
    <w:bookmarkEnd w:id="24486"/>
    <w:bookmarkEnd w:id="24487"/>
    <w:bookmarkStart w:id="24488" w:name="_MON_1325514832"/>
    <w:bookmarkEnd w:id="24488"/>
    <w:p w:rsidR="003E5170" w:rsidRPr="00451F5B" w:rsidRDefault="003E5170" w:rsidP="00E10AA0">
      <w:pPr>
        <w:pStyle w:val="TH"/>
        <w:rPr>
          <w:rFonts w:eastAsia="SimSun"/>
          <w:lang w:val="en-GB" w:eastAsia="zh-CN"/>
          <w:rPrChange w:id="24489" w:author="CR#1260r1" w:date="2020-04-07T05:54:00Z">
            <w:rPr>
              <w:rFonts w:eastAsia="SimSun"/>
              <w:lang w:val="en-GB" w:eastAsia="zh-CN"/>
            </w:rPr>
          </w:rPrChange>
        </w:rPr>
      </w:pPr>
      <w:r w:rsidRPr="00451F5B">
        <w:rPr>
          <w:lang w:val="en-GB"/>
          <w:rPrChange w:id="24490" w:author="CR#1260r1" w:date="2020-04-07T05:54:00Z">
            <w:rPr>
              <w:lang w:val="en-GB"/>
            </w:rPr>
          </w:rPrChange>
        </w:rPr>
        <w:object w:dxaOrig="5829" w:dyaOrig="2589">
          <v:shape id="_x0000_i1137" type="#_x0000_t75" style="width:291.75pt;height:129.75pt" o:ole="">
            <v:imagedata r:id="rId240" o:title=""/>
          </v:shape>
          <o:OLEObject Type="Embed" ProgID="Word.Picture.8" ShapeID="_x0000_i1137" DrawAspect="Content" ObjectID="_1647744851" r:id="rId241"/>
        </w:object>
      </w:r>
    </w:p>
    <w:p w:rsidR="003E5170" w:rsidRPr="00451F5B" w:rsidRDefault="003E5170" w:rsidP="00E10AA0">
      <w:pPr>
        <w:pStyle w:val="TF"/>
        <w:rPr>
          <w:rFonts w:eastAsia="SimSun"/>
          <w:lang w:val="en-GB" w:eastAsia="zh-CN"/>
          <w:rPrChange w:id="24491" w:author="CR#1260r1" w:date="2020-04-07T05:54:00Z">
            <w:rPr>
              <w:rFonts w:eastAsia="SimSun"/>
              <w:lang w:val="en-GB" w:eastAsia="zh-CN"/>
            </w:rPr>
          </w:rPrChange>
        </w:rPr>
      </w:pPr>
      <w:r w:rsidRPr="00451F5B">
        <w:rPr>
          <w:lang w:val="en-GB"/>
          <w:rPrChange w:id="24492" w:author="CR#1260r1" w:date="2020-04-07T05:54:00Z">
            <w:rPr>
              <w:lang w:val="en-GB"/>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451F5B">
          <w:rPr>
            <w:lang w:val="en-GB" w:eastAsia="ja-JP"/>
            <w:rPrChange w:id="24493" w:author="CR#1260r1" w:date="2020-04-07T05:54:00Z">
              <w:rPr>
                <w:lang w:val="en-GB" w:eastAsia="ja-JP"/>
              </w:rPr>
            </w:rPrChange>
          </w:rPr>
          <w:t>19.2.2</w:t>
        </w:r>
      </w:smartTag>
      <w:r w:rsidRPr="00451F5B">
        <w:rPr>
          <w:lang w:val="en-GB" w:eastAsia="ja-JP"/>
          <w:rPrChange w:id="24494" w:author="CR#1260r1" w:date="2020-04-07T05:54:00Z">
            <w:rPr>
              <w:lang w:val="en-GB" w:eastAsia="ja-JP"/>
            </w:rPr>
          </w:rPrChange>
        </w:rPr>
        <w:t>.5.</w:t>
      </w:r>
      <w:r w:rsidRPr="00451F5B">
        <w:rPr>
          <w:rFonts w:eastAsia="SimSun"/>
          <w:lang w:val="en-GB" w:eastAsia="zh-CN"/>
          <w:rPrChange w:id="24495" w:author="CR#1260r1" w:date="2020-04-07T05:54:00Z">
            <w:rPr>
              <w:rFonts w:eastAsia="SimSun"/>
              <w:lang w:val="en-GB" w:eastAsia="zh-CN"/>
            </w:rPr>
          </w:rPrChange>
        </w:rPr>
        <w:t>7</w:t>
      </w:r>
      <w:r w:rsidRPr="00451F5B">
        <w:rPr>
          <w:lang w:val="en-GB" w:eastAsia="ja-JP"/>
          <w:rPrChange w:id="24496" w:author="CR#1260r1" w:date="2020-04-07T05:54:00Z">
            <w:rPr>
              <w:lang w:val="en-GB" w:eastAsia="ja-JP"/>
            </w:rPr>
          </w:rPrChange>
        </w:rPr>
        <w:t>-1</w:t>
      </w:r>
      <w:r w:rsidRPr="00451F5B">
        <w:rPr>
          <w:lang w:val="en-GB"/>
          <w:rPrChange w:id="24497" w:author="CR#1260r1" w:date="2020-04-07T05:54:00Z">
            <w:rPr>
              <w:lang w:val="en-GB"/>
            </w:rPr>
          </w:rPrChange>
        </w:rPr>
        <w:t xml:space="preserve">: </w:t>
      </w:r>
      <w:r w:rsidRPr="00451F5B">
        <w:rPr>
          <w:rFonts w:eastAsia="SimSun"/>
          <w:lang w:val="en-GB" w:eastAsia="zh-CN"/>
          <w:rPrChange w:id="24498" w:author="CR#1260r1" w:date="2020-04-07T05:54:00Z">
            <w:rPr>
              <w:rFonts w:eastAsia="SimSun"/>
              <w:lang w:val="en-GB" w:eastAsia="zh-CN"/>
            </w:rPr>
          </w:rPrChange>
        </w:rPr>
        <w:t>eNB Status Transfer</w:t>
      </w:r>
    </w:p>
    <w:p w:rsidR="003E5170" w:rsidRPr="00451F5B" w:rsidRDefault="003E5170" w:rsidP="00E10AA0">
      <w:pPr>
        <w:pStyle w:val="Heading5"/>
        <w:rPr>
          <w:rFonts w:eastAsia="SimSun"/>
          <w:lang w:eastAsia="zh-CN"/>
          <w:rPrChange w:id="24499" w:author="CR#1260r1" w:date="2020-04-07T05:54:00Z">
            <w:rPr>
              <w:rFonts w:eastAsia="SimSun"/>
              <w:lang w:eastAsia="zh-CN"/>
            </w:rPr>
          </w:rPrChange>
        </w:rPr>
      </w:pPr>
      <w:bookmarkStart w:id="24500" w:name="_Toc5894927"/>
      <w:smartTag w:uri="urn:schemas-microsoft-com:office:smarttags" w:element="chsdate">
        <w:smartTagPr>
          <w:attr w:name="IsROCDate" w:val="False"/>
          <w:attr w:name="IsLunarDate" w:val="False"/>
          <w:attr w:name="Day" w:val="30"/>
          <w:attr w:name="Month" w:val="12"/>
          <w:attr w:name="Year" w:val="1899"/>
        </w:smartTagPr>
        <w:r w:rsidRPr="00451F5B">
          <w:rPr>
            <w:rPrChange w:id="24501" w:author="CR#1260r1" w:date="2020-04-07T05:54:00Z">
              <w:rPr/>
            </w:rPrChange>
          </w:rPr>
          <w:t>19.2.2</w:t>
        </w:r>
      </w:smartTag>
      <w:r w:rsidRPr="00451F5B">
        <w:rPr>
          <w:rPrChange w:id="24502" w:author="CR#1260r1" w:date="2020-04-07T05:54:00Z">
            <w:rPr/>
          </w:rPrChange>
        </w:rPr>
        <w:t>.5.</w:t>
      </w:r>
      <w:r w:rsidRPr="00451F5B">
        <w:rPr>
          <w:rFonts w:eastAsia="SimSun"/>
          <w:lang w:eastAsia="zh-CN"/>
          <w:rPrChange w:id="24503" w:author="CR#1260r1" w:date="2020-04-07T05:54:00Z">
            <w:rPr>
              <w:rFonts w:eastAsia="SimSun"/>
              <w:lang w:eastAsia="zh-CN"/>
            </w:rPr>
          </w:rPrChange>
        </w:rPr>
        <w:t>8</w:t>
      </w:r>
      <w:r w:rsidRPr="00451F5B">
        <w:rPr>
          <w:rFonts w:eastAsia="SimSun"/>
          <w:lang w:eastAsia="zh-CN"/>
          <w:rPrChange w:id="24504" w:author="CR#1260r1" w:date="2020-04-07T05:54:00Z">
            <w:rPr>
              <w:rFonts w:eastAsia="SimSun"/>
              <w:lang w:eastAsia="zh-CN"/>
            </w:rPr>
          </w:rPrChange>
        </w:rPr>
        <w:tab/>
        <w:t>MME</w:t>
      </w:r>
      <w:r w:rsidRPr="00451F5B">
        <w:rPr>
          <w:rPrChange w:id="24505" w:author="CR#1260r1" w:date="2020-04-07T05:54:00Z">
            <w:rPr/>
          </w:rPrChange>
        </w:rPr>
        <w:t xml:space="preserve"> Status Transfer</w:t>
      </w:r>
      <w:r w:rsidRPr="00451F5B">
        <w:rPr>
          <w:rFonts w:eastAsia="SimSun"/>
          <w:lang w:eastAsia="zh-CN"/>
          <w:rPrChange w:id="24506" w:author="CR#1260r1" w:date="2020-04-07T05:54:00Z">
            <w:rPr>
              <w:rFonts w:eastAsia="SimSun"/>
              <w:lang w:eastAsia="zh-CN"/>
            </w:rPr>
          </w:rPrChange>
        </w:rPr>
        <w:t xml:space="preserve"> procedure</w:t>
      </w:r>
      <w:bookmarkEnd w:id="24500"/>
    </w:p>
    <w:p w:rsidR="003E5170" w:rsidRPr="00451F5B" w:rsidRDefault="003E5170" w:rsidP="00E10AA0">
      <w:pPr>
        <w:rPr>
          <w:rPrChange w:id="24507" w:author="CR#1260r1" w:date="2020-04-07T05:54:00Z">
            <w:rPr/>
          </w:rPrChange>
        </w:rPr>
      </w:pPr>
      <w:r w:rsidRPr="00451F5B">
        <w:rPr>
          <w:rPrChange w:id="24508" w:author="CR#1260r1" w:date="2020-04-07T05:54:00Z">
            <w:rPr/>
          </w:rPrChange>
        </w:rPr>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4509" w:name="_MON_1325515029"/>
    <w:bookmarkEnd w:id="24509"/>
    <w:bookmarkStart w:id="24510" w:name="_MON_1347051602"/>
    <w:bookmarkEnd w:id="24510"/>
    <w:p w:rsidR="003E5170" w:rsidRPr="00451F5B" w:rsidRDefault="003E5170" w:rsidP="00E10AA0">
      <w:pPr>
        <w:pStyle w:val="TH"/>
        <w:rPr>
          <w:lang w:val="en-GB"/>
          <w:rPrChange w:id="24511" w:author="CR#1260r1" w:date="2020-04-07T05:54:00Z">
            <w:rPr>
              <w:lang w:val="en-GB"/>
            </w:rPr>
          </w:rPrChange>
        </w:rPr>
      </w:pPr>
      <w:r w:rsidRPr="00451F5B">
        <w:rPr>
          <w:lang w:val="en-GB"/>
          <w:rPrChange w:id="24512" w:author="CR#1260r1" w:date="2020-04-07T05:54:00Z">
            <w:rPr>
              <w:lang w:val="en-GB"/>
            </w:rPr>
          </w:rPrChange>
        </w:rPr>
        <w:object w:dxaOrig="6113" w:dyaOrig="2731">
          <v:shape id="_x0000_i1138" type="#_x0000_t75" style="width:306pt;height:136.5pt" o:ole="">
            <v:imagedata r:id="rId242" o:title=""/>
          </v:shape>
          <o:OLEObject Type="Embed" ProgID="Word.Picture.8" ShapeID="_x0000_i1138" DrawAspect="Content" ObjectID="_1647744852" r:id="rId243"/>
        </w:object>
      </w:r>
    </w:p>
    <w:p w:rsidR="003E5170" w:rsidRPr="00451F5B" w:rsidRDefault="003E5170" w:rsidP="00E10AA0">
      <w:pPr>
        <w:pStyle w:val="TF"/>
        <w:rPr>
          <w:rFonts w:eastAsia="SimSun"/>
          <w:lang w:val="en-GB" w:eastAsia="zh-CN"/>
          <w:rPrChange w:id="24513" w:author="CR#1260r1" w:date="2020-04-07T05:54:00Z">
            <w:rPr>
              <w:rFonts w:eastAsia="SimSun"/>
              <w:lang w:val="en-GB" w:eastAsia="zh-CN"/>
            </w:rPr>
          </w:rPrChange>
        </w:rPr>
      </w:pPr>
      <w:r w:rsidRPr="00451F5B">
        <w:rPr>
          <w:lang w:val="en-GB"/>
          <w:rPrChange w:id="24514" w:author="CR#1260r1" w:date="2020-04-07T05:54:00Z">
            <w:rPr>
              <w:lang w:val="en-GB"/>
            </w:rPr>
          </w:rPrChange>
        </w:rPr>
        <w:t xml:space="preserve">Figure </w:t>
      </w:r>
      <w:r w:rsidRPr="00451F5B">
        <w:rPr>
          <w:lang w:val="en-GB" w:eastAsia="ja-JP"/>
          <w:rPrChange w:id="24515" w:author="CR#1260r1" w:date="2020-04-07T05:54:00Z">
            <w:rPr>
              <w:lang w:val="en-GB" w:eastAsia="ja-JP"/>
            </w:rPr>
          </w:rPrChange>
        </w:rPr>
        <w:t>19.2.2.5.</w:t>
      </w:r>
      <w:r w:rsidRPr="00451F5B">
        <w:rPr>
          <w:rFonts w:eastAsia="SimSun"/>
          <w:lang w:val="en-GB" w:eastAsia="zh-CN"/>
          <w:rPrChange w:id="24516" w:author="CR#1260r1" w:date="2020-04-07T05:54:00Z">
            <w:rPr>
              <w:rFonts w:eastAsia="SimSun"/>
              <w:lang w:val="en-GB" w:eastAsia="zh-CN"/>
            </w:rPr>
          </w:rPrChange>
        </w:rPr>
        <w:t>8</w:t>
      </w:r>
      <w:r w:rsidRPr="00451F5B">
        <w:rPr>
          <w:lang w:val="en-GB" w:eastAsia="ja-JP"/>
          <w:rPrChange w:id="24517" w:author="CR#1260r1" w:date="2020-04-07T05:54:00Z">
            <w:rPr>
              <w:lang w:val="en-GB" w:eastAsia="ja-JP"/>
            </w:rPr>
          </w:rPrChange>
        </w:rPr>
        <w:t>-</w:t>
      </w:r>
      <w:r w:rsidRPr="00451F5B">
        <w:rPr>
          <w:rFonts w:eastAsia="SimSun"/>
          <w:lang w:val="en-GB" w:eastAsia="zh-CN"/>
          <w:rPrChange w:id="24518" w:author="CR#1260r1" w:date="2020-04-07T05:54:00Z">
            <w:rPr>
              <w:rFonts w:eastAsia="SimSun"/>
              <w:lang w:val="en-GB" w:eastAsia="zh-CN"/>
            </w:rPr>
          </w:rPrChange>
        </w:rPr>
        <w:t>1</w:t>
      </w:r>
      <w:r w:rsidRPr="00451F5B">
        <w:rPr>
          <w:lang w:val="en-GB"/>
          <w:rPrChange w:id="24519" w:author="CR#1260r1" w:date="2020-04-07T05:54:00Z">
            <w:rPr>
              <w:lang w:val="en-GB"/>
            </w:rPr>
          </w:rPrChange>
        </w:rPr>
        <w:t xml:space="preserve">: </w:t>
      </w:r>
      <w:r w:rsidRPr="00451F5B">
        <w:rPr>
          <w:rFonts w:eastAsia="SimSun"/>
          <w:lang w:val="en-GB" w:eastAsia="zh-CN"/>
          <w:rPrChange w:id="24520" w:author="CR#1260r1" w:date="2020-04-07T05:54:00Z">
            <w:rPr>
              <w:rFonts w:eastAsia="SimSun"/>
              <w:lang w:val="en-GB" w:eastAsia="zh-CN"/>
            </w:rPr>
          </w:rPrChange>
        </w:rPr>
        <w:t>MME Status Transfer</w:t>
      </w:r>
    </w:p>
    <w:p w:rsidR="00D51AC6" w:rsidRPr="00451F5B" w:rsidRDefault="00D51AC6" w:rsidP="00E10AA0">
      <w:pPr>
        <w:pStyle w:val="Heading4"/>
        <w:rPr>
          <w:rPrChange w:id="24521" w:author="CR#1260r1" w:date="2020-04-07T05:54:00Z">
            <w:rPr/>
          </w:rPrChange>
        </w:rPr>
      </w:pPr>
      <w:bookmarkStart w:id="24522" w:name="_Toc5894928"/>
      <w:r w:rsidRPr="00451F5B">
        <w:rPr>
          <w:rPrChange w:id="24523" w:author="CR#1260r1" w:date="2020-04-07T05:54:00Z">
            <w:rPr/>
          </w:rPrChange>
        </w:rPr>
        <w:t>19.2.2.6</w:t>
      </w:r>
      <w:r w:rsidRPr="00451F5B">
        <w:rPr>
          <w:rPrChange w:id="24524" w:author="CR#1260r1" w:date="2020-04-07T05:54:00Z">
            <w:rPr/>
          </w:rPrChange>
        </w:rPr>
        <w:tab/>
        <w:t>NAS transport procedures</w:t>
      </w:r>
      <w:bookmarkEnd w:id="24522"/>
    </w:p>
    <w:p w:rsidR="00D51AC6" w:rsidRPr="00451F5B" w:rsidRDefault="00D51AC6" w:rsidP="00E10AA0">
      <w:pPr>
        <w:rPr>
          <w:rPrChange w:id="24525" w:author="CR#1260r1" w:date="2020-04-07T05:54:00Z">
            <w:rPr/>
          </w:rPrChange>
        </w:rPr>
      </w:pPr>
      <w:r w:rsidRPr="00451F5B">
        <w:rPr>
          <w:rPrChange w:id="24526" w:author="CR#1260r1" w:date="2020-04-07T05:54:00Z">
            <w:rPr/>
          </w:rPrChange>
        </w:rPr>
        <w:t>A NAS signalling message is transferred on the S1 interface in both directions. The procedures providing this functionality are</w:t>
      </w:r>
      <w:r w:rsidR="005622D1" w:rsidRPr="00451F5B">
        <w:rPr>
          <w:rPrChange w:id="24527" w:author="CR#1260r1" w:date="2020-04-07T05:54:00Z">
            <w:rPr/>
          </w:rPrChange>
        </w:rPr>
        <w:t>:</w:t>
      </w:r>
    </w:p>
    <w:p w:rsidR="00D51AC6" w:rsidRPr="00451F5B" w:rsidRDefault="005622D1" w:rsidP="00E10AA0">
      <w:pPr>
        <w:pStyle w:val="B1"/>
        <w:rPr>
          <w:rPrChange w:id="24528" w:author="CR#1260r1" w:date="2020-04-07T05:54:00Z">
            <w:rPr/>
          </w:rPrChange>
        </w:rPr>
      </w:pPr>
      <w:r w:rsidRPr="00451F5B">
        <w:rPr>
          <w:rPrChange w:id="24529" w:author="CR#1260r1" w:date="2020-04-07T05:54:00Z">
            <w:rPr/>
          </w:rPrChange>
        </w:rPr>
        <w:t>-</w:t>
      </w:r>
      <w:r w:rsidRPr="00451F5B">
        <w:rPr>
          <w:rPrChange w:id="24530" w:author="CR#1260r1" w:date="2020-04-07T05:54:00Z">
            <w:rPr/>
          </w:rPrChange>
        </w:rPr>
        <w:tab/>
      </w:r>
      <w:r w:rsidR="00D51AC6" w:rsidRPr="00451F5B">
        <w:rPr>
          <w:rPrChange w:id="24531" w:author="CR#1260r1" w:date="2020-04-07T05:54:00Z">
            <w:rPr/>
          </w:rPrChange>
        </w:rPr>
        <w:t>Initial UE Message procedure (eNB initiated)</w:t>
      </w:r>
      <w:r w:rsidRPr="00451F5B">
        <w:rPr>
          <w:rPrChange w:id="24532" w:author="CR#1260r1" w:date="2020-04-07T05:54:00Z">
            <w:rPr/>
          </w:rPrChange>
        </w:rPr>
        <w:t>;</w:t>
      </w:r>
    </w:p>
    <w:p w:rsidR="00D51AC6" w:rsidRPr="00451F5B" w:rsidRDefault="005622D1" w:rsidP="00E10AA0">
      <w:pPr>
        <w:pStyle w:val="B1"/>
        <w:rPr>
          <w:rPrChange w:id="24533" w:author="CR#1260r1" w:date="2020-04-07T05:54:00Z">
            <w:rPr/>
          </w:rPrChange>
        </w:rPr>
      </w:pPr>
      <w:r w:rsidRPr="00451F5B">
        <w:rPr>
          <w:rPrChange w:id="24534" w:author="CR#1260r1" w:date="2020-04-07T05:54:00Z">
            <w:rPr/>
          </w:rPrChange>
        </w:rPr>
        <w:t>-</w:t>
      </w:r>
      <w:r w:rsidRPr="00451F5B">
        <w:rPr>
          <w:rPrChange w:id="24535" w:author="CR#1260r1" w:date="2020-04-07T05:54:00Z">
            <w:rPr/>
          </w:rPrChange>
        </w:rPr>
        <w:tab/>
      </w:r>
      <w:r w:rsidR="00D51AC6" w:rsidRPr="00451F5B">
        <w:rPr>
          <w:rPrChange w:id="24536" w:author="CR#1260r1" w:date="2020-04-07T05:54:00Z">
            <w:rPr/>
          </w:rPrChange>
        </w:rPr>
        <w:t>Uplink NAS transport procedure (eNB initiated)</w:t>
      </w:r>
      <w:r w:rsidRPr="00451F5B">
        <w:rPr>
          <w:rPrChange w:id="24537" w:author="CR#1260r1" w:date="2020-04-07T05:54:00Z">
            <w:rPr/>
          </w:rPrChange>
        </w:rPr>
        <w:t>;</w:t>
      </w:r>
    </w:p>
    <w:p w:rsidR="00D51AC6" w:rsidRPr="00451F5B" w:rsidRDefault="005622D1" w:rsidP="00E10AA0">
      <w:pPr>
        <w:pStyle w:val="B1"/>
        <w:rPr>
          <w:rPrChange w:id="24538" w:author="CR#1260r1" w:date="2020-04-07T05:54:00Z">
            <w:rPr/>
          </w:rPrChange>
        </w:rPr>
      </w:pPr>
      <w:r w:rsidRPr="00451F5B">
        <w:rPr>
          <w:rPrChange w:id="24539" w:author="CR#1260r1" w:date="2020-04-07T05:54:00Z">
            <w:rPr/>
          </w:rPrChange>
        </w:rPr>
        <w:t>-</w:t>
      </w:r>
      <w:r w:rsidRPr="00451F5B">
        <w:rPr>
          <w:rPrChange w:id="24540" w:author="CR#1260r1" w:date="2020-04-07T05:54:00Z">
            <w:rPr/>
          </w:rPrChange>
        </w:rPr>
        <w:tab/>
      </w:r>
      <w:r w:rsidR="00D51AC6" w:rsidRPr="00451F5B">
        <w:rPr>
          <w:rPrChange w:id="24541" w:author="CR#1260r1" w:date="2020-04-07T05:54:00Z">
            <w:rPr/>
          </w:rPrChange>
        </w:rPr>
        <w:t>Downlink NAS transport procedure (MME initiated)</w:t>
      </w:r>
      <w:r w:rsidRPr="00451F5B">
        <w:rPr>
          <w:rPrChange w:id="24542" w:author="CR#1260r1" w:date="2020-04-07T05:54:00Z">
            <w:rPr/>
          </w:rPrChange>
        </w:rPr>
        <w:t>;</w:t>
      </w:r>
    </w:p>
    <w:p w:rsidR="00416E1B" w:rsidRPr="00451F5B" w:rsidRDefault="005622D1" w:rsidP="00416E1B">
      <w:pPr>
        <w:pStyle w:val="B1"/>
        <w:rPr>
          <w:lang w:eastAsia="zh-CN"/>
          <w:rPrChange w:id="24543" w:author="CR#1260r1" w:date="2020-04-07T05:54:00Z">
            <w:rPr>
              <w:lang w:eastAsia="zh-CN"/>
            </w:rPr>
          </w:rPrChange>
        </w:rPr>
      </w:pPr>
      <w:r w:rsidRPr="00451F5B">
        <w:rPr>
          <w:rPrChange w:id="24544" w:author="CR#1260r1" w:date="2020-04-07T05:54:00Z">
            <w:rPr/>
          </w:rPrChange>
        </w:rPr>
        <w:t>-</w:t>
      </w:r>
      <w:r w:rsidRPr="00451F5B">
        <w:rPr>
          <w:rPrChange w:id="24545" w:author="CR#1260r1" w:date="2020-04-07T05:54:00Z">
            <w:rPr/>
          </w:rPrChange>
        </w:rPr>
        <w:tab/>
      </w:r>
      <w:r w:rsidR="00D51AC6" w:rsidRPr="00451F5B">
        <w:rPr>
          <w:rPrChange w:id="24546" w:author="CR#1260r1" w:date="2020-04-07T05:54:00Z">
            <w:rPr/>
          </w:rPrChange>
        </w:rPr>
        <w:t>D</w:t>
      </w:r>
      <w:r w:rsidR="00D51AC6" w:rsidRPr="00451F5B">
        <w:rPr>
          <w:lang w:eastAsia="zh-CN"/>
          <w:rPrChange w:id="24547" w:author="CR#1260r1" w:date="2020-04-07T05:54:00Z">
            <w:rPr>
              <w:lang w:eastAsia="zh-CN"/>
            </w:rPr>
          </w:rPrChange>
        </w:rPr>
        <w:t>ownlink</w:t>
      </w:r>
      <w:r w:rsidR="00D51AC6" w:rsidRPr="00451F5B">
        <w:rPr>
          <w:rPrChange w:id="24548" w:author="CR#1260r1" w:date="2020-04-07T05:54:00Z">
            <w:rPr/>
          </w:rPrChange>
        </w:rPr>
        <w:t xml:space="preserve"> NAS non delivery indication</w:t>
      </w:r>
      <w:r w:rsidR="00D51AC6" w:rsidRPr="00451F5B">
        <w:rPr>
          <w:lang w:eastAsia="zh-CN"/>
          <w:rPrChange w:id="24549" w:author="CR#1260r1" w:date="2020-04-07T05:54:00Z">
            <w:rPr>
              <w:lang w:eastAsia="zh-CN"/>
            </w:rPr>
          </w:rPrChange>
        </w:rPr>
        <w:t xml:space="preserve"> procedure</w:t>
      </w:r>
      <w:r w:rsidR="006826BC" w:rsidRPr="00451F5B">
        <w:rPr>
          <w:lang w:eastAsia="zh-CN"/>
          <w:rPrChange w:id="24550" w:author="CR#1260r1" w:date="2020-04-07T05:54:00Z">
            <w:rPr>
              <w:lang w:eastAsia="zh-CN"/>
            </w:rPr>
          </w:rPrChange>
        </w:rPr>
        <w:t>;</w:t>
      </w:r>
    </w:p>
    <w:p w:rsidR="00D51AC6" w:rsidRPr="00451F5B" w:rsidRDefault="00416E1B" w:rsidP="00E10AA0">
      <w:pPr>
        <w:pStyle w:val="B1"/>
        <w:rPr>
          <w:rPrChange w:id="24551" w:author="CR#1260r1" w:date="2020-04-07T05:54:00Z">
            <w:rPr/>
          </w:rPrChange>
        </w:rPr>
      </w:pPr>
      <w:r w:rsidRPr="00451F5B">
        <w:rPr>
          <w:lang w:eastAsia="zh-CN"/>
          <w:rPrChange w:id="24552" w:author="CR#1260r1" w:date="2020-04-07T05:54:00Z">
            <w:rPr>
              <w:lang w:eastAsia="zh-CN"/>
            </w:rPr>
          </w:rPrChange>
        </w:rPr>
        <w:t>-</w:t>
      </w:r>
      <w:r w:rsidRPr="00451F5B">
        <w:rPr>
          <w:lang w:eastAsia="zh-CN"/>
          <w:rPrChange w:id="24553" w:author="CR#1260r1" w:date="2020-04-07T05:54:00Z">
            <w:rPr>
              <w:lang w:eastAsia="zh-CN"/>
            </w:rPr>
          </w:rPrChange>
        </w:rPr>
        <w:tab/>
        <w:t>Reroute NAS Request procedure.</w:t>
      </w:r>
    </w:p>
    <w:p w:rsidR="00D51AC6" w:rsidRPr="00451F5B" w:rsidRDefault="00D51AC6" w:rsidP="00E10AA0">
      <w:pPr>
        <w:rPr>
          <w:rPrChange w:id="24554" w:author="CR#1260r1" w:date="2020-04-07T05:54:00Z">
            <w:rPr/>
          </w:rPrChange>
        </w:rPr>
      </w:pPr>
      <w:r w:rsidRPr="00451F5B">
        <w:rPr>
          <w:rPrChange w:id="24555" w:author="CR#1260r1" w:date="2020-04-07T05:54:00Z">
            <w:rPr/>
          </w:rPrChange>
        </w:rPr>
        <w:t>i) Initial UE Message procedure</w:t>
      </w:r>
    </w:p>
    <w:bookmarkStart w:id="24556" w:name="_MON_1266448932"/>
    <w:bookmarkStart w:id="24557" w:name="_MON_1347051604"/>
    <w:bookmarkStart w:id="24558" w:name="_MON_1237733062"/>
    <w:bookmarkEnd w:id="24556"/>
    <w:bookmarkEnd w:id="24557"/>
    <w:bookmarkEnd w:id="24558"/>
    <w:bookmarkStart w:id="24559" w:name="_MON_1237733078"/>
    <w:bookmarkEnd w:id="24559"/>
    <w:p w:rsidR="00D51AC6" w:rsidRPr="00451F5B" w:rsidRDefault="00D51AC6" w:rsidP="00E10AA0">
      <w:pPr>
        <w:pStyle w:val="TH"/>
        <w:rPr>
          <w:lang w:val="en-GB"/>
          <w:rPrChange w:id="24560" w:author="CR#1260r1" w:date="2020-04-07T05:54:00Z">
            <w:rPr>
              <w:lang w:val="en-GB"/>
            </w:rPr>
          </w:rPrChange>
        </w:rPr>
      </w:pPr>
      <w:r w:rsidRPr="00451F5B">
        <w:rPr>
          <w:lang w:val="en-GB"/>
          <w:rPrChange w:id="24561" w:author="CR#1260r1" w:date="2020-04-07T05:54:00Z">
            <w:rPr>
              <w:lang w:val="en-GB"/>
            </w:rPr>
          </w:rPrChange>
        </w:rPr>
        <w:object w:dxaOrig="5829" w:dyaOrig="2589">
          <v:shape id="_x0000_i1139" type="#_x0000_t75" style="width:291.75pt;height:129.75pt" o:ole="">
            <v:imagedata r:id="rId244" o:title=""/>
          </v:shape>
          <o:OLEObject Type="Embed" ProgID="Word.Picture.8" ShapeID="_x0000_i1139" DrawAspect="Content" ObjectID="_1647744853" r:id="rId245"/>
        </w:object>
      </w:r>
    </w:p>
    <w:p w:rsidR="00D51AC6" w:rsidRPr="00451F5B" w:rsidRDefault="00D51AC6" w:rsidP="00E10AA0">
      <w:pPr>
        <w:pStyle w:val="TF"/>
        <w:rPr>
          <w:lang w:val="en-GB"/>
          <w:rPrChange w:id="24562" w:author="CR#1260r1" w:date="2020-04-07T05:54:00Z">
            <w:rPr>
              <w:lang w:val="en-GB"/>
            </w:rPr>
          </w:rPrChange>
        </w:rPr>
      </w:pPr>
      <w:r w:rsidRPr="00451F5B">
        <w:rPr>
          <w:lang w:val="en-GB"/>
          <w:rPrChange w:id="24563" w:author="CR#1260r1" w:date="2020-04-07T05:54:00Z">
            <w:rPr>
              <w:lang w:val="en-GB"/>
            </w:rPr>
          </w:rPrChange>
        </w:rPr>
        <w:t xml:space="preserve">Figure </w:t>
      </w:r>
      <w:r w:rsidRPr="00451F5B">
        <w:rPr>
          <w:lang w:val="en-GB" w:eastAsia="ja-JP"/>
          <w:rPrChange w:id="24564" w:author="CR#1260r1" w:date="2020-04-07T05:54:00Z">
            <w:rPr>
              <w:lang w:val="en-GB" w:eastAsia="ja-JP"/>
            </w:rPr>
          </w:rPrChange>
        </w:rPr>
        <w:t>19.2.2.6-1</w:t>
      </w:r>
      <w:r w:rsidRPr="00451F5B">
        <w:rPr>
          <w:lang w:val="en-GB"/>
          <w:rPrChange w:id="24565" w:author="CR#1260r1" w:date="2020-04-07T05:54:00Z">
            <w:rPr>
              <w:lang w:val="en-GB"/>
            </w:rPr>
          </w:rPrChange>
        </w:rPr>
        <w:t>: Initial UE Message procedure</w:t>
      </w:r>
    </w:p>
    <w:p w:rsidR="00D51AC6" w:rsidRPr="00451F5B" w:rsidRDefault="00D51AC6" w:rsidP="00E10AA0">
      <w:pPr>
        <w:pStyle w:val="B1"/>
        <w:rPr>
          <w:rPrChange w:id="24566" w:author="CR#1260r1" w:date="2020-04-07T05:54:00Z">
            <w:rPr/>
          </w:rPrChange>
        </w:rPr>
      </w:pPr>
      <w:r w:rsidRPr="00451F5B">
        <w:rPr>
          <w:rPrChange w:id="24567" w:author="CR#1260r1" w:date="2020-04-07T05:54:00Z">
            <w:rPr/>
          </w:rPrChange>
        </w:rPr>
        <w:t>-</w:t>
      </w:r>
      <w:r w:rsidRPr="00451F5B">
        <w:rPr>
          <w:rPrChange w:id="24568" w:author="CR#1260r1" w:date="2020-04-07T05:54:00Z">
            <w:rPr/>
          </w:rPrChange>
        </w:rPr>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451F5B">
        <w:rPr>
          <w:rPrChange w:id="24569" w:author="CR#1260r1" w:date="2020-04-07T05:54:00Z">
            <w:rPr/>
          </w:rPrChange>
        </w:rPr>
        <w:t xml:space="preserve">If the eNB is a HeNB supporting LIPA, the message </w:t>
      </w:r>
      <w:r w:rsidR="00056ADF" w:rsidRPr="00451F5B">
        <w:rPr>
          <w:rFonts w:eastAsia="SimSun"/>
          <w:lang w:eastAsia="zh-CN"/>
          <w:rPrChange w:id="24570" w:author="CR#1260r1" w:date="2020-04-07T05:54:00Z">
            <w:rPr>
              <w:rFonts w:eastAsia="SimSun"/>
              <w:lang w:eastAsia="zh-CN"/>
            </w:rPr>
          </w:rPrChange>
        </w:rPr>
        <w:t>shall</w:t>
      </w:r>
      <w:r w:rsidR="00A93035" w:rsidRPr="00451F5B">
        <w:rPr>
          <w:rPrChange w:id="24571" w:author="CR#1260r1" w:date="2020-04-07T05:54:00Z">
            <w:rPr/>
          </w:rPrChange>
        </w:rPr>
        <w:t xml:space="preserve"> include the HeNB collocated L-GW IP address to enable the establishment of a LIPA PDN connection. </w:t>
      </w:r>
      <w:r w:rsidR="00F25CB0" w:rsidRPr="00451F5B">
        <w:rPr>
          <w:rPrChange w:id="24572" w:author="CR#1260r1" w:date="2020-04-07T05:54:00Z">
            <w:rPr/>
          </w:rPrChange>
        </w:rPr>
        <w:t xml:space="preserve">If the eNB supports SIPTO@LN with collocated L-GW, the message shall include the collocated L-GW IP address to enable the establishment of a SIPTO@LN PDN connection. </w:t>
      </w:r>
      <w:r w:rsidR="00E8363D" w:rsidRPr="00451F5B">
        <w:rPr>
          <w:rPrChange w:id="24573" w:author="CR#1260r1" w:date="2020-04-07T05:54:00Z">
            <w:rPr/>
          </w:rPrChange>
        </w:rPr>
        <w:t xml:space="preserve">If the eNB supports SIPTO@LN with stand-alone gateway, the message shall include the LHN ID. </w:t>
      </w:r>
      <w:r w:rsidR="0071014E" w:rsidRPr="00451F5B">
        <w:rPr>
          <w:rPrChange w:id="24574" w:author="CR#1260r1" w:date="2020-04-07T05:54:00Z">
            <w:rPr/>
          </w:rPrChange>
        </w:rPr>
        <w:t xml:space="preserve">In case of UE access to a </w:t>
      </w:r>
      <w:r w:rsidR="0071014E" w:rsidRPr="00451F5B">
        <w:rPr>
          <w:rFonts w:eastAsia="SimSun"/>
          <w:lang w:eastAsia="zh-CN"/>
          <w:rPrChange w:id="24575" w:author="CR#1260r1" w:date="2020-04-07T05:54:00Z">
            <w:rPr>
              <w:rFonts w:eastAsia="SimSun"/>
              <w:lang w:eastAsia="zh-CN"/>
            </w:rPr>
          </w:rPrChange>
        </w:rPr>
        <w:t>CSG</w:t>
      </w:r>
      <w:r w:rsidR="0071014E" w:rsidRPr="00451F5B">
        <w:rPr>
          <w:rPrChange w:id="24576" w:author="CR#1260r1" w:date="2020-04-07T05:54:00Z">
            <w:rPr/>
          </w:rPrChange>
        </w:rPr>
        <w:t xml:space="preserve"> cell the INITIAL UE MESSAGE contains the </w:t>
      </w:r>
      <w:r w:rsidR="0071014E" w:rsidRPr="00451F5B">
        <w:rPr>
          <w:rFonts w:eastAsia="SimSun"/>
          <w:lang w:eastAsia="zh-CN"/>
          <w:rPrChange w:id="24577" w:author="CR#1260r1" w:date="2020-04-07T05:54:00Z">
            <w:rPr>
              <w:rFonts w:eastAsia="SimSun"/>
              <w:lang w:eastAsia="zh-CN"/>
            </w:rPr>
          </w:rPrChange>
        </w:rPr>
        <w:t>CSG id</w:t>
      </w:r>
      <w:r w:rsidR="0071014E" w:rsidRPr="00451F5B">
        <w:rPr>
          <w:rPrChange w:id="24578" w:author="CR#1260r1" w:date="2020-04-07T05:54:00Z">
            <w:rPr/>
          </w:rPrChange>
        </w:rPr>
        <w:t xml:space="preserve"> of the cell.</w:t>
      </w:r>
      <w:r w:rsidR="005E1095" w:rsidRPr="00451F5B">
        <w:rPr>
          <w:rPrChange w:id="24579" w:author="CR#1260r1" w:date="2020-04-07T05:54:00Z">
            <w:rPr/>
          </w:rPrChange>
        </w:rPr>
        <w:t xml:space="preserve"> </w:t>
      </w:r>
      <w:r w:rsidR="00466B45" w:rsidRPr="00451F5B">
        <w:rPr>
          <w:rPrChange w:id="24580" w:author="CR#1260r1" w:date="2020-04-07T05:54:00Z">
            <w:rPr/>
          </w:rPrChange>
        </w:rPr>
        <w:t xml:space="preserve">In case of UE access to a hybrid cell the INITIAL UE MESSAGE contains the </w:t>
      </w:r>
      <w:r w:rsidR="0071014E" w:rsidRPr="00451F5B">
        <w:rPr>
          <w:rFonts w:eastAsia="SimSun"/>
          <w:lang w:eastAsia="zh-CN"/>
          <w:rPrChange w:id="24581" w:author="CR#1260r1" w:date="2020-04-07T05:54:00Z">
            <w:rPr>
              <w:rFonts w:eastAsia="SimSun"/>
              <w:lang w:eastAsia="zh-CN"/>
            </w:rPr>
          </w:rPrChange>
        </w:rPr>
        <w:t xml:space="preserve">CSG id and </w:t>
      </w:r>
      <w:r w:rsidR="00466B45" w:rsidRPr="00451F5B">
        <w:rPr>
          <w:rPrChange w:id="24582" w:author="CR#1260r1" w:date="2020-04-07T05:54:00Z">
            <w:rPr/>
          </w:rPrChange>
        </w:rPr>
        <w:t>Access Mode of the cell.</w:t>
      </w:r>
    </w:p>
    <w:p w:rsidR="00D51AC6" w:rsidRPr="00451F5B" w:rsidRDefault="00D51AC6" w:rsidP="00E10AA0">
      <w:pPr>
        <w:rPr>
          <w:rPrChange w:id="24583" w:author="CR#1260r1" w:date="2020-04-07T05:54:00Z">
            <w:rPr/>
          </w:rPrChange>
        </w:rPr>
      </w:pPr>
      <w:r w:rsidRPr="00451F5B">
        <w:rPr>
          <w:rPrChange w:id="24584" w:author="CR#1260r1" w:date="2020-04-07T05:54:00Z">
            <w:rPr/>
          </w:rPrChange>
        </w:rPr>
        <w:t>ii) NAS Transport procedure (eNB initiated)</w:t>
      </w:r>
    </w:p>
    <w:bookmarkStart w:id="24585" w:name="_MON_1266448933"/>
    <w:bookmarkStart w:id="24586" w:name="_MON_1347051605"/>
    <w:bookmarkStart w:id="24587" w:name="_MON_1237732954"/>
    <w:bookmarkEnd w:id="24585"/>
    <w:bookmarkEnd w:id="24586"/>
    <w:bookmarkEnd w:id="24587"/>
    <w:bookmarkStart w:id="24588" w:name="_MON_1237732973"/>
    <w:bookmarkEnd w:id="24588"/>
    <w:p w:rsidR="00D51AC6" w:rsidRPr="00451F5B" w:rsidRDefault="00D51AC6" w:rsidP="00E10AA0">
      <w:pPr>
        <w:pStyle w:val="TH"/>
        <w:rPr>
          <w:lang w:val="en-GB"/>
          <w:rPrChange w:id="24589" w:author="CR#1260r1" w:date="2020-04-07T05:54:00Z">
            <w:rPr>
              <w:lang w:val="en-GB"/>
            </w:rPr>
          </w:rPrChange>
        </w:rPr>
      </w:pPr>
      <w:r w:rsidRPr="00451F5B">
        <w:rPr>
          <w:lang w:val="en-GB"/>
          <w:rPrChange w:id="24590" w:author="CR#1260r1" w:date="2020-04-07T05:54:00Z">
            <w:rPr>
              <w:lang w:val="en-GB"/>
            </w:rPr>
          </w:rPrChange>
        </w:rPr>
        <w:object w:dxaOrig="5829" w:dyaOrig="2589">
          <v:shape id="_x0000_i1140" type="#_x0000_t75" style="width:291.75pt;height:129.75pt" o:ole="">
            <v:imagedata r:id="rId246" o:title=""/>
          </v:shape>
          <o:OLEObject Type="Embed" ProgID="Word.Picture.8" ShapeID="_x0000_i1140" DrawAspect="Content" ObjectID="_1647744854" r:id="rId247"/>
        </w:object>
      </w:r>
    </w:p>
    <w:p w:rsidR="00D51AC6" w:rsidRPr="00451F5B" w:rsidRDefault="00D51AC6" w:rsidP="00E10AA0">
      <w:pPr>
        <w:pStyle w:val="TF"/>
        <w:rPr>
          <w:lang w:val="en-GB"/>
          <w:rPrChange w:id="24591" w:author="CR#1260r1" w:date="2020-04-07T05:54:00Z">
            <w:rPr>
              <w:lang w:val="en-GB"/>
            </w:rPr>
          </w:rPrChange>
        </w:rPr>
      </w:pPr>
      <w:r w:rsidRPr="00451F5B">
        <w:rPr>
          <w:lang w:val="en-GB"/>
          <w:rPrChange w:id="24592" w:author="CR#1260r1" w:date="2020-04-07T05:54:00Z">
            <w:rPr>
              <w:lang w:val="en-GB"/>
            </w:rPr>
          </w:rPrChange>
        </w:rPr>
        <w:t xml:space="preserve">Figure </w:t>
      </w:r>
      <w:r w:rsidRPr="00451F5B">
        <w:rPr>
          <w:lang w:val="en-GB" w:eastAsia="ja-JP"/>
          <w:rPrChange w:id="24593" w:author="CR#1260r1" w:date="2020-04-07T05:54:00Z">
            <w:rPr>
              <w:lang w:val="en-GB" w:eastAsia="ja-JP"/>
            </w:rPr>
          </w:rPrChange>
        </w:rPr>
        <w:t>19.2.2.6-2</w:t>
      </w:r>
      <w:r w:rsidRPr="00451F5B">
        <w:rPr>
          <w:lang w:val="en-GB"/>
          <w:rPrChange w:id="24594" w:author="CR#1260r1" w:date="2020-04-07T05:54:00Z">
            <w:rPr>
              <w:lang w:val="en-GB"/>
            </w:rPr>
          </w:rPrChange>
        </w:rPr>
        <w:t>: Uplink NAS Transport procedure</w:t>
      </w:r>
    </w:p>
    <w:p w:rsidR="00D51AC6" w:rsidRPr="00451F5B" w:rsidRDefault="00D51AC6" w:rsidP="00E10AA0">
      <w:pPr>
        <w:pStyle w:val="B1"/>
        <w:rPr>
          <w:rPrChange w:id="24595" w:author="CR#1260r1" w:date="2020-04-07T05:54:00Z">
            <w:rPr/>
          </w:rPrChange>
        </w:rPr>
      </w:pPr>
      <w:r w:rsidRPr="00451F5B">
        <w:rPr>
          <w:rPrChange w:id="24596" w:author="CR#1260r1" w:date="2020-04-07T05:54:00Z">
            <w:rPr/>
          </w:rPrChange>
        </w:rPr>
        <w:t>-</w:t>
      </w:r>
      <w:r w:rsidRPr="00451F5B">
        <w:rPr>
          <w:rPrChange w:id="24597" w:author="CR#1260r1" w:date="2020-04-07T05:54:00Z">
            <w:rPr/>
          </w:rPrChange>
        </w:rPr>
        <w:tab/>
        <w:t>The Uplink NAS Transport procedure is initiated by the eNB by sending the UPLINK NAS TRANSPORT message to the MME. The UPLINK NAS TRANSPORT message contains a NAS message, UE identification and other S1 related addressing information.</w:t>
      </w:r>
      <w:r w:rsidR="00A93035" w:rsidRPr="00451F5B">
        <w:rPr>
          <w:rPrChange w:id="24598" w:author="CR#1260r1" w:date="2020-04-07T05:54:00Z">
            <w:rPr/>
          </w:rPrChange>
        </w:rPr>
        <w:t xml:space="preserve"> If the eNB is a HeNB supporting LIPA, the message </w:t>
      </w:r>
      <w:r w:rsidR="00056ADF" w:rsidRPr="00451F5B">
        <w:rPr>
          <w:rPrChange w:id="24599" w:author="CR#1260r1" w:date="2020-04-07T05:54:00Z">
            <w:rPr/>
          </w:rPrChange>
        </w:rPr>
        <w:t>shall</w:t>
      </w:r>
      <w:r w:rsidR="00A93035" w:rsidRPr="00451F5B">
        <w:rPr>
          <w:rPrChange w:id="24600" w:author="CR#1260r1" w:date="2020-04-07T05:54:00Z">
            <w:rPr/>
          </w:rPrChange>
        </w:rPr>
        <w:t xml:space="preserve"> include the HeNB collocated L-GW IP address to enable the establishment of a LIPA PDN connection.</w:t>
      </w:r>
      <w:r w:rsidR="00F25CB0" w:rsidRPr="00451F5B">
        <w:rPr>
          <w:rPrChange w:id="24601" w:author="CR#1260r1" w:date="2020-04-07T05:54:00Z">
            <w:rPr/>
          </w:rPrChange>
        </w:rPr>
        <w:t xml:space="preserve"> If the eNB supports SIPTO@LN with collocated L-GW, the message shall include the collocated L-GW IP address to enable the establishment of a SIPTO@LN PDN connection.</w:t>
      </w:r>
      <w:r w:rsidR="00E8363D" w:rsidRPr="00451F5B">
        <w:rPr>
          <w:rPrChange w:id="24602" w:author="CR#1260r1" w:date="2020-04-07T05:54:00Z">
            <w:rPr/>
          </w:rPrChange>
        </w:rPr>
        <w:t xml:space="preserve"> If the eNB supports SIPTO@LN with stand-alone gateway, the message shall include the LHN ID.</w:t>
      </w:r>
    </w:p>
    <w:p w:rsidR="00D51AC6" w:rsidRPr="00451F5B" w:rsidRDefault="00D51AC6" w:rsidP="00E10AA0">
      <w:pPr>
        <w:rPr>
          <w:rPrChange w:id="24603" w:author="CR#1260r1" w:date="2020-04-07T05:54:00Z">
            <w:rPr/>
          </w:rPrChange>
        </w:rPr>
      </w:pPr>
      <w:r w:rsidRPr="00451F5B">
        <w:rPr>
          <w:rPrChange w:id="24604" w:author="CR#1260r1" w:date="2020-04-07T05:54:00Z">
            <w:rPr/>
          </w:rPrChange>
        </w:rPr>
        <w:t>iii) NAS Transport procedure (MME initiated)</w:t>
      </w:r>
    </w:p>
    <w:bookmarkStart w:id="24605" w:name="_MON_1237732811"/>
    <w:bookmarkStart w:id="24606" w:name="_MON_1237732868"/>
    <w:bookmarkStart w:id="24607" w:name="_MON_1237732913"/>
    <w:bookmarkStart w:id="24608" w:name="_MON_1266448935"/>
    <w:bookmarkStart w:id="24609" w:name="_MON_1347051606"/>
    <w:bookmarkStart w:id="24610" w:name="_MON_1237732770"/>
    <w:bookmarkEnd w:id="24605"/>
    <w:bookmarkEnd w:id="24606"/>
    <w:bookmarkEnd w:id="24607"/>
    <w:bookmarkEnd w:id="24608"/>
    <w:bookmarkEnd w:id="24609"/>
    <w:bookmarkEnd w:id="24610"/>
    <w:bookmarkStart w:id="24611" w:name="_MON_1237732794"/>
    <w:bookmarkEnd w:id="24611"/>
    <w:p w:rsidR="00D51AC6" w:rsidRPr="00451F5B" w:rsidRDefault="00D51AC6" w:rsidP="00E10AA0">
      <w:pPr>
        <w:pStyle w:val="TH"/>
        <w:rPr>
          <w:lang w:val="en-GB"/>
          <w:rPrChange w:id="24612" w:author="CR#1260r1" w:date="2020-04-07T05:54:00Z">
            <w:rPr>
              <w:lang w:val="en-GB"/>
            </w:rPr>
          </w:rPrChange>
        </w:rPr>
      </w:pPr>
      <w:r w:rsidRPr="00451F5B">
        <w:rPr>
          <w:lang w:val="en-GB"/>
          <w:rPrChange w:id="24613" w:author="CR#1260r1" w:date="2020-04-07T05:54:00Z">
            <w:rPr>
              <w:lang w:val="en-GB"/>
            </w:rPr>
          </w:rPrChange>
        </w:rPr>
        <w:object w:dxaOrig="6113" w:dyaOrig="2730">
          <v:shape id="_x0000_i1141" type="#_x0000_t75" style="width:306pt;height:136.5pt" o:ole="">
            <v:imagedata r:id="rId248" o:title=""/>
          </v:shape>
          <o:OLEObject Type="Embed" ProgID="Word.Picture.8" ShapeID="_x0000_i1141" DrawAspect="Content" ObjectID="_1647744855" r:id="rId249"/>
        </w:object>
      </w:r>
    </w:p>
    <w:p w:rsidR="00D51AC6" w:rsidRPr="00451F5B" w:rsidRDefault="00D51AC6" w:rsidP="00E10AA0">
      <w:pPr>
        <w:pStyle w:val="TF"/>
        <w:rPr>
          <w:lang w:val="en-GB"/>
          <w:rPrChange w:id="24614" w:author="CR#1260r1" w:date="2020-04-07T05:54:00Z">
            <w:rPr>
              <w:lang w:val="en-GB"/>
            </w:rPr>
          </w:rPrChange>
        </w:rPr>
      </w:pPr>
      <w:r w:rsidRPr="00451F5B">
        <w:rPr>
          <w:lang w:val="en-GB"/>
          <w:rPrChange w:id="24615" w:author="CR#1260r1" w:date="2020-04-07T05:54:00Z">
            <w:rPr>
              <w:lang w:val="en-GB"/>
            </w:rPr>
          </w:rPrChange>
        </w:rPr>
        <w:t xml:space="preserve">Figure </w:t>
      </w:r>
      <w:r w:rsidRPr="00451F5B">
        <w:rPr>
          <w:lang w:val="en-GB" w:eastAsia="ja-JP"/>
          <w:rPrChange w:id="24616" w:author="CR#1260r1" w:date="2020-04-07T05:54:00Z">
            <w:rPr>
              <w:lang w:val="en-GB" w:eastAsia="ja-JP"/>
            </w:rPr>
          </w:rPrChange>
        </w:rPr>
        <w:t>19.2.2.6-3</w:t>
      </w:r>
      <w:r w:rsidRPr="00451F5B">
        <w:rPr>
          <w:lang w:val="en-GB"/>
          <w:rPrChange w:id="24617" w:author="CR#1260r1" w:date="2020-04-07T05:54:00Z">
            <w:rPr>
              <w:lang w:val="en-GB"/>
            </w:rPr>
          </w:rPrChange>
        </w:rPr>
        <w:t>: Downlink NAS Transport procedure</w:t>
      </w:r>
    </w:p>
    <w:p w:rsidR="007C5B35" w:rsidRPr="00451F5B" w:rsidRDefault="00D51AC6" w:rsidP="007C5B35">
      <w:pPr>
        <w:pStyle w:val="B1"/>
        <w:rPr>
          <w:rPrChange w:id="24618" w:author="CR#1260r1" w:date="2020-04-07T05:54:00Z">
            <w:rPr/>
          </w:rPrChange>
        </w:rPr>
      </w:pPr>
      <w:r w:rsidRPr="00451F5B">
        <w:rPr>
          <w:rPrChange w:id="24619" w:author="CR#1260r1" w:date="2020-04-07T05:54:00Z">
            <w:rPr/>
          </w:rPrChange>
        </w:rPr>
        <w:t>-</w:t>
      </w:r>
      <w:r w:rsidRPr="00451F5B">
        <w:rPr>
          <w:rPrChange w:id="24620" w:author="CR#1260r1" w:date="2020-04-07T05:54:00Z">
            <w:rPr/>
          </w:rPrChange>
        </w:rPr>
        <w:tab/>
        <w:t>The Downlink NAS Transport procedure is initiated by the MME by sending the DOWNLINK NAS TRANSPORT message to the eNB. The DOWNLINK NAS TRANSPORT contains a NAS message, UE identification and other S1 related addressing information</w:t>
      </w:r>
      <w:r w:rsidR="00805380" w:rsidRPr="00451F5B">
        <w:rPr>
          <w:rPrChange w:id="24621" w:author="CR#1260r1" w:date="2020-04-07T05:54:00Z">
            <w:rPr/>
          </w:rPrChange>
        </w:rPr>
        <w:t xml:space="preserve"> and may contain the UE Radio Capability information</w:t>
      </w:r>
      <w:r w:rsidRPr="00451F5B">
        <w:rPr>
          <w:rPrChange w:id="24622" w:author="CR#1260r1" w:date="2020-04-07T05:54:00Z">
            <w:rPr/>
          </w:rPrChange>
        </w:rPr>
        <w:t>.</w:t>
      </w:r>
    </w:p>
    <w:p w:rsidR="00212257" w:rsidRPr="00451F5B" w:rsidRDefault="00212257" w:rsidP="00E10AA0">
      <w:pPr>
        <w:rPr>
          <w:lang w:eastAsia="zh-CN"/>
          <w:rPrChange w:id="24623" w:author="CR#1260r1" w:date="2020-04-07T05:54:00Z">
            <w:rPr>
              <w:lang w:eastAsia="zh-CN"/>
            </w:rPr>
          </w:rPrChange>
        </w:rPr>
      </w:pPr>
      <w:r w:rsidRPr="00451F5B">
        <w:rPr>
          <w:rPrChange w:id="24624" w:author="CR#1260r1" w:date="2020-04-07T05:54:00Z">
            <w:rPr/>
          </w:rPrChange>
        </w:rPr>
        <w:t>iv) D</w:t>
      </w:r>
      <w:r w:rsidRPr="00451F5B">
        <w:rPr>
          <w:lang w:eastAsia="zh-CN"/>
          <w:rPrChange w:id="24625" w:author="CR#1260r1" w:date="2020-04-07T05:54:00Z">
            <w:rPr>
              <w:lang w:eastAsia="zh-CN"/>
            </w:rPr>
          </w:rPrChange>
        </w:rPr>
        <w:t>ownlink</w:t>
      </w:r>
      <w:r w:rsidRPr="00451F5B">
        <w:rPr>
          <w:rPrChange w:id="24626" w:author="CR#1260r1" w:date="2020-04-07T05:54:00Z">
            <w:rPr/>
          </w:rPrChange>
        </w:rPr>
        <w:t xml:space="preserve"> NAS non delivery </w:t>
      </w:r>
      <w:r w:rsidRPr="00451F5B">
        <w:rPr>
          <w:lang w:eastAsia="zh-CN"/>
          <w:rPrChange w:id="24627" w:author="CR#1260r1" w:date="2020-04-07T05:54:00Z">
            <w:rPr>
              <w:lang w:eastAsia="zh-CN"/>
            </w:rPr>
          </w:rPrChange>
        </w:rPr>
        <w:t>procedure</w:t>
      </w:r>
    </w:p>
    <w:p w:rsidR="00212257" w:rsidRPr="00451F5B" w:rsidRDefault="005A01E7" w:rsidP="00E10AA0">
      <w:pPr>
        <w:pStyle w:val="TH"/>
        <w:rPr>
          <w:lang w:val="en-GB" w:eastAsia="zh-CN"/>
          <w:rPrChange w:id="24628" w:author="CR#1260r1" w:date="2020-04-07T05:54:00Z">
            <w:rPr>
              <w:lang w:val="en-GB" w:eastAsia="zh-CN"/>
            </w:rPr>
          </w:rPrChange>
        </w:rPr>
      </w:pPr>
      <w:r w:rsidRPr="00451F5B">
        <w:rPr>
          <w:noProof/>
          <w:lang w:val="en-GB"/>
          <w:rPrChange w:id="24629" w:author="CR#1260r1" w:date="2020-04-07T05:54:00Z">
            <w:rPr>
              <w:noProof/>
              <w:lang w:val="en-GB"/>
            </w:rPr>
          </w:rPrChange>
        </w:rPr>
        <w:drawing>
          <wp:inline distT="0" distB="0" distL="0" distR="0">
            <wp:extent cx="3705225" cy="16478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705225" cy="1647825"/>
                    </a:xfrm>
                    <a:prstGeom prst="rect">
                      <a:avLst/>
                    </a:prstGeom>
                    <a:noFill/>
                    <a:ln>
                      <a:noFill/>
                    </a:ln>
                  </pic:spPr>
                </pic:pic>
              </a:graphicData>
            </a:graphic>
          </wp:inline>
        </w:drawing>
      </w:r>
    </w:p>
    <w:p w:rsidR="00212257" w:rsidRPr="00451F5B" w:rsidRDefault="00212257" w:rsidP="00E10AA0">
      <w:pPr>
        <w:pStyle w:val="TF"/>
        <w:rPr>
          <w:lang w:val="en-GB"/>
          <w:rPrChange w:id="24630" w:author="CR#1260r1" w:date="2020-04-07T05:54:00Z">
            <w:rPr>
              <w:lang w:val="en-GB"/>
            </w:rPr>
          </w:rPrChange>
        </w:rPr>
      </w:pPr>
      <w:r w:rsidRPr="00451F5B">
        <w:rPr>
          <w:lang w:val="en-GB"/>
          <w:rPrChange w:id="24631" w:author="CR#1260r1" w:date="2020-04-07T05:54:00Z">
            <w:rPr>
              <w:lang w:val="en-GB"/>
            </w:rPr>
          </w:rPrChange>
        </w:rPr>
        <w:t>Figure 19.2.2.6-4: Downlink NAS Non Delivery Indication procedure</w:t>
      </w:r>
    </w:p>
    <w:p w:rsidR="00416E1B" w:rsidRPr="00451F5B" w:rsidRDefault="00212257" w:rsidP="00416E1B">
      <w:pPr>
        <w:pStyle w:val="B1"/>
        <w:rPr>
          <w:rPrChange w:id="24632" w:author="CR#1260r1" w:date="2020-04-07T05:54:00Z">
            <w:rPr/>
          </w:rPrChange>
        </w:rPr>
      </w:pPr>
      <w:r w:rsidRPr="00451F5B">
        <w:rPr>
          <w:lang w:eastAsia="zh-CN"/>
          <w:rPrChange w:id="24633" w:author="CR#1260r1" w:date="2020-04-07T05:54:00Z">
            <w:rPr>
              <w:lang w:eastAsia="zh-CN"/>
            </w:rPr>
          </w:rPrChange>
        </w:rPr>
        <w:t>-</w:t>
      </w:r>
      <w:r w:rsidRPr="00451F5B">
        <w:rPr>
          <w:lang w:eastAsia="zh-CN"/>
          <w:rPrChange w:id="24634" w:author="CR#1260r1" w:date="2020-04-07T05:54:00Z">
            <w:rPr>
              <w:lang w:eastAsia="zh-CN"/>
            </w:rPr>
          </w:rPrChange>
        </w:rPr>
        <w:tab/>
      </w:r>
      <w:r w:rsidRPr="00451F5B">
        <w:rPr>
          <w:rPrChange w:id="24635" w:author="CR#1260r1" w:date="2020-04-07T05:54:00Z">
            <w:rPr/>
          </w:rPrChange>
        </w:rPr>
        <w:t xml:space="preserve">When the </w:t>
      </w:r>
      <w:r w:rsidRPr="00451F5B">
        <w:rPr>
          <w:rFonts w:eastAsia="Batang"/>
          <w:rPrChange w:id="24636" w:author="CR#1260r1" w:date="2020-04-07T05:54:00Z">
            <w:rPr>
              <w:rFonts w:eastAsia="Batang"/>
            </w:rPr>
          </w:rPrChange>
        </w:rPr>
        <w:t>eNB</w:t>
      </w:r>
      <w:r w:rsidRPr="00451F5B">
        <w:rPr>
          <w:rPrChange w:id="24637" w:author="CR#1260r1" w:date="2020-04-07T05:54:00Z">
            <w:rPr/>
          </w:rPrChange>
        </w:rPr>
        <w:t xml:space="preserve"> decides to not start the delivery of a NAS message that has been received </w:t>
      </w:r>
      <w:r w:rsidRPr="00451F5B">
        <w:rPr>
          <w:lang w:eastAsia="zh-CN"/>
          <w:rPrChange w:id="24638" w:author="CR#1260r1" w:date="2020-04-07T05:54:00Z">
            <w:rPr>
              <w:lang w:eastAsia="zh-CN"/>
            </w:rPr>
          </w:rPrChange>
        </w:rPr>
        <w:t>from MME</w:t>
      </w:r>
      <w:r w:rsidRPr="00451F5B">
        <w:rPr>
          <w:rPrChange w:id="24639" w:author="CR#1260r1" w:date="2020-04-07T05:54:00Z">
            <w:rPr/>
          </w:rPrChange>
        </w:rPr>
        <w:t xml:space="preserve">, </w:t>
      </w:r>
      <w:r w:rsidRPr="00451F5B">
        <w:rPr>
          <w:lang w:eastAsia="zh-CN"/>
          <w:rPrChange w:id="24640" w:author="CR#1260r1" w:date="2020-04-07T05:54:00Z">
            <w:rPr>
              <w:lang w:eastAsia="zh-CN"/>
            </w:rPr>
          </w:rPrChange>
        </w:rPr>
        <w:t xml:space="preserve">it </w:t>
      </w:r>
      <w:r w:rsidRPr="00451F5B">
        <w:rPr>
          <w:rPrChange w:id="24641" w:author="CR#1260r1" w:date="2020-04-07T05:54:00Z">
            <w:rPr/>
          </w:rPrChange>
        </w:rPr>
        <w:t xml:space="preserve">shall report the non-delivery of this NAS message by sending a </w:t>
      </w:r>
      <w:r w:rsidRPr="00451F5B">
        <w:rPr>
          <w:lang w:eastAsia="zh-CN"/>
          <w:rPrChange w:id="24642" w:author="CR#1260r1" w:date="2020-04-07T05:54:00Z">
            <w:rPr>
              <w:lang w:eastAsia="zh-CN"/>
            </w:rPr>
          </w:rPrChange>
        </w:rPr>
        <w:t xml:space="preserve">DOWNLINK </w:t>
      </w:r>
      <w:r w:rsidRPr="00451F5B">
        <w:rPr>
          <w:rPrChange w:id="24643" w:author="CR#1260r1" w:date="2020-04-07T05:54:00Z">
            <w:rPr/>
          </w:rPrChange>
        </w:rPr>
        <w:t>NAS NON DELIVERY INDICATION message to the MME including the non-delivered NAS message</w:t>
      </w:r>
      <w:r w:rsidRPr="00451F5B">
        <w:rPr>
          <w:lang w:eastAsia="zh-CN"/>
          <w:rPrChange w:id="24644" w:author="CR#1260r1" w:date="2020-04-07T05:54:00Z">
            <w:rPr>
              <w:lang w:eastAsia="zh-CN"/>
            </w:rPr>
          </w:rPrChange>
        </w:rPr>
        <w:t xml:space="preserve"> </w:t>
      </w:r>
      <w:r w:rsidRPr="00451F5B">
        <w:rPr>
          <w:rPrChange w:id="24645" w:author="CR#1260r1" w:date="2020-04-07T05:54:00Z">
            <w:rPr/>
          </w:rPrChange>
        </w:rPr>
        <w:t>and an appropriate cause value.</w:t>
      </w:r>
      <w:r w:rsidR="00416E1B" w:rsidRPr="00451F5B">
        <w:rPr>
          <w:rPrChange w:id="24646" w:author="CR#1260r1" w:date="2020-04-07T05:54:00Z">
            <w:rPr/>
          </w:rPrChange>
        </w:rPr>
        <w:t xml:space="preserve"> </w:t>
      </w:r>
    </w:p>
    <w:p w:rsidR="00416E1B" w:rsidRPr="00451F5B" w:rsidRDefault="00416E1B" w:rsidP="00416E1B">
      <w:pPr>
        <w:rPr>
          <w:rPrChange w:id="24647" w:author="CR#1260r1" w:date="2020-04-07T05:54:00Z">
            <w:rPr/>
          </w:rPrChange>
        </w:rPr>
      </w:pPr>
      <w:r w:rsidRPr="00451F5B">
        <w:rPr>
          <w:rPrChange w:id="24648" w:author="CR#1260r1" w:date="2020-04-07T05:54:00Z">
            <w:rPr/>
          </w:rPrChange>
        </w:rPr>
        <w:t xml:space="preserve">iv) </w:t>
      </w:r>
      <w:r w:rsidRPr="00451F5B">
        <w:rPr>
          <w:lang w:eastAsia="zh-CN"/>
          <w:rPrChange w:id="24649" w:author="CR#1260r1" w:date="2020-04-07T05:54:00Z">
            <w:rPr>
              <w:lang w:eastAsia="zh-CN"/>
            </w:rPr>
          </w:rPrChange>
        </w:rPr>
        <w:t>Reroute NAS Request procedure</w:t>
      </w:r>
    </w:p>
    <w:p w:rsidR="00416E1B" w:rsidRPr="00451F5B" w:rsidRDefault="00416E1B" w:rsidP="00C63CEE">
      <w:pPr>
        <w:pStyle w:val="TH"/>
        <w:rPr>
          <w:lang w:val="en-GB" w:eastAsia="zh-CN"/>
          <w:rPrChange w:id="24650" w:author="CR#1260r1" w:date="2020-04-07T05:54:00Z">
            <w:rPr>
              <w:lang w:val="en-GB" w:eastAsia="zh-CN"/>
            </w:rPr>
          </w:rPrChange>
        </w:rPr>
      </w:pPr>
      <w:r w:rsidRPr="00451F5B">
        <w:rPr>
          <w:lang w:val="en-GB"/>
          <w:rPrChange w:id="24651" w:author="CR#1260r1" w:date="2020-04-07T05:54:00Z">
            <w:rPr>
              <w:lang w:val="en-GB"/>
            </w:rPr>
          </w:rPrChange>
        </w:rPr>
        <w:object w:dxaOrig="5700" w:dyaOrig="2850">
          <v:shape id="_x0000_i1142" type="#_x0000_t75" style="width:285pt;height:142.5pt" o:ole="">
            <v:imagedata r:id="rId251" o:title=""/>
          </v:shape>
          <o:OLEObject Type="Embed" ProgID="Word.Picture.8" ShapeID="_x0000_i1142" DrawAspect="Content" ObjectID="_1647744856" r:id="rId252"/>
        </w:object>
      </w:r>
    </w:p>
    <w:p w:rsidR="00416E1B" w:rsidRPr="00451F5B" w:rsidRDefault="00416E1B" w:rsidP="00416E1B">
      <w:pPr>
        <w:pStyle w:val="TF"/>
        <w:rPr>
          <w:lang w:val="en-GB" w:eastAsia="ja-JP"/>
          <w:rPrChange w:id="24652" w:author="CR#1260r1" w:date="2020-04-07T05:54:00Z">
            <w:rPr>
              <w:lang w:val="en-GB" w:eastAsia="ja-JP"/>
            </w:rPr>
          </w:rPrChange>
        </w:rPr>
      </w:pPr>
      <w:r w:rsidRPr="00451F5B">
        <w:rPr>
          <w:lang w:val="en-GB" w:eastAsia="ja-JP"/>
          <w:rPrChange w:id="24653" w:author="CR#1260r1" w:date="2020-04-07T05:54:00Z">
            <w:rPr>
              <w:lang w:val="en-GB" w:eastAsia="ja-JP"/>
            </w:rPr>
          </w:rPrChange>
        </w:rPr>
        <w:t>Figure 19.2.2.</w:t>
      </w:r>
      <w:r w:rsidRPr="00451F5B">
        <w:rPr>
          <w:lang w:val="en-GB" w:eastAsia="zh-CN"/>
          <w:rPrChange w:id="24654" w:author="CR#1260r1" w:date="2020-04-07T05:54:00Z">
            <w:rPr>
              <w:lang w:val="en-GB" w:eastAsia="zh-CN"/>
            </w:rPr>
          </w:rPrChange>
        </w:rPr>
        <w:t>6</w:t>
      </w:r>
      <w:r w:rsidRPr="00451F5B">
        <w:rPr>
          <w:lang w:val="en-GB" w:eastAsia="ja-JP"/>
          <w:rPrChange w:id="24655" w:author="CR#1260r1" w:date="2020-04-07T05:54:00Z">
            <w:rPr>
              <w:lang w:val="en-GB" w:eastAsia="ja-JP"/>
            </w:rPr>
          </w:rPrChange>
        </w:rPr>
        <w:t>-5:</w:t>
      </w:r>
      <w:r w:rsidRPr="00451F5B">
        <w:rPr>
          <w:lang w:val="en-GB" w:eastAsia="zh-CN"/>
          <w:rPrChange w:id="24656" w:author="CR#1260r1" w:date="2020-04-07T05:54:00Z">
            <w:rPr>
              <w:lang w:val="en-GB" w:eastAsia="zh-CN"/>
            </w:rPr>
          </w:rPrChange>
        </w:rPr>
        <w:t xml:space="preserve"> Reroute NAS Request</w:t>
      </w:r>
      <w:r w:rsidRPr="00451F5B">
        <w:rPr>
          <w:lang w:val="en-GB" w:eastAsia="ja-JP"/>
          <w:rPrChange w:id="24657" w:author="CR#1260r1" w:date="2020-04-07T05:54:00Z">
            <w:rPr>
              <w:lang w:val="en-GB" w:eastAsia="ja-JP"/>
            </w:rPr>
          </w:rPrChange>
        </w:rPr>
        <w:t xml:space="preserve"> procedure</w:t>
      </w:r>
    </w:p>
    <w:p w:rsidR="00416E1B" w:rsidRPr="00451F5B" w:rsidRDefault="00416E1B" w:rsidP="00416E1B">
      <w:pPr>
        <w:rPr>
          <w:rPrChange w:id="24658" w:author="CR#1260r1" w:date="2020-04-07T05:54:00Z">
            <w:rPr/>
          </w:rPrChange>
        </w:rPr>
      </w:pPr>
      <w:r w:rsidRPr="00451F5B">
        <w:rPr>
          <w:rPrChange w:id="24659" w:author="CR#1260r1" w:date="2020-04-07T05:54:00Z">
            <w:rPr/>
          </w:rPrChange>
        </w:rPr>
        <w:t xml:space="preserve">The </w:t>
      </w:r>
      <w:r w:rsidRPr="00451F5B">
        <w:rPr>
          <w:lang w:eastAsia="zh-CN"/>
          <w:rPrChange w:id="24660" w:author="CR#1260r1" w:date="2020-04-07T05:54:00Z">
            <w:rPr>
              <w:lang w:eastAsia="zh-CN"/>
            </w:rPr>
          </w:rPrChange>
        </w:rPr>
        <w:t xml:space="preserve">Reroute NAS Request </w:t>
      </w:r>
      <w:r w:rsidRPr="00451F5B">
        <w:rPr>
          <w:rPrChange w:id="24661" w:author="CR#1260r1" w:date="2020-04-07T05:54:00Z">
            <w:rPr/>
          </w:rPrChange>
        </w:rPr>
        <w:t>procedure is used to</w:t>
      </w:r>
      <w:r w:rsidRPr="00451F5B">
        <w:rPr>
          <w:lang w:eastAsia="zh-CN"/>
          <w:rPrChange w:id="24662" w:author="CR#1260r1" w:date="2020-04-07T05:54:00Z">
            <w:rPr>
              <w:lang w:eastAsia="zh-CN"/>
            </w:rPr>
          </w:rPrChange>
        </w:rPr>
        <w:t xml:space="preserve"> reroute a NAS message (and there by a UE) to another MME when DCNs are used</w:t>
      </w:r>
      <w:r w:rsidRPr="00451F5B">
        <w:rPr>
          <w:rPrChange w:id="24663" w:author="CR#1260r1" w:date="2020-04-07T05:54:00Z">
            <w:rPr/>
          </w:rPrChange>
        </w:rPr>
        <w:t>.</w:t>
      </w:r>
    </w:p>
    <w:p w:rsidR="00A45767" w:rsidRPr="00451F5B" w:rsidRDefault="00416E1B" w:rsidP="00416E1B">
      <w:pPr>
        <w:rPr>
          <w:rPrChange w:id="24664" w:author="CR#1260r1" w:date="2020-04-07T05:54:00Z">
            <w:rPr/>
          </w:rPrChange>
        </w:rPr>
      </w:pPr>
      <w:r w:rsidRPr="00451F5B">
        <w:rPr>
          <w:rPrChange w:id="24665" w:author="CR#1260r1" w:date="2020-04-07T05:54:00Z">
            <w:rPr/>
          </w:rPrChange>
        </w:rPr>
        <w:t xml:space="preserve">The procedure is initiated by the </w:t>
      </w:r>
      <w:r w:rsidRPr="00451F5B">
        <w:rPr>
          <w:lang w:eastAsia="zh-CN"/>
          <w:rPrChange w:id="24666" w:author="CR#1260r1" w:date="2020-04-07T05:54:00Z">
            <w:rPr>
              <w:lang w:eastAsia="zh-CN"/>
            </w:rPr>
          </w:rPrChange>
        </w:rPr>
        <w:t>MME</w:t>
      </w:r>
      <w:r w:rsidRPr="00451F5B">
        <w:rPr>
          <w:rPrChange w:id="24667" w:author="CR#1260r1" w:date="2020-04-07T05:54:00Z">
            <w:rPr/>
          </w:rPrChange>
        </w:rPr>
        <w:t xml:space="preserve"> sending the </w:t>
      </w:r>
      <w:r w:rsidRPr="00451F5B">
        <w:rPr>
          <w:lang w:eastAsia="zh-CN"/>
          <w:rPrChange w:id="24668" w:author="CR#1260r1" w:date="2020-04-07T05:54:00Z">
            <w:rPr>
              <w:lang w:eastAsia="zh-CN"/>
            </w:rPr>
          </w:rPrChange>
        </w:rPr>
        <w:t>REROUTE NAS REQUEST</w:t>
      </w:r>
      <w:r w:rsidRPr="00451F5B">
        <w:rPr>
          <w:rPrChange w:id="24669" w:author="CR#1260r1" w:date="2020-04-07T05:54:00Z">
            <w:rPr/>
          </w:rPrChange>
        </w:rPr>
        <w:t xml:space="preserve"> message.</w:t>
      </w:r>
      <w:r w:rsidRPr="00451F5B">
        <w:rPr>
          <w:lang w:eastAsia="zh-CN"/>
          <w:rPrChange w:id="24670" w:author="CR#1260r1" w:date="2020-04-07T05:54:00Z">
            <w:rPr>
              <w:lang w:eastAsia="zh-CN"/>
            </w:rPr>
          </w:rPrChange>
        </w:rPr>
        <w:t xml:space="preserve"> Upon receiving the REROUTE NAS REQUEST</w:t>
      </w:r>
      <w:r w:rsidRPr="00451F5B">
        <w:rPr>
          <w:rPrChange w:id="24671" w:author="CR#1260r1" w:date="2020-04-07T05:54:00Z">
            <w:rPr/>
          </w:rPrChange>
        </w:rPr>
        <w:t xml:space="preserve"> message</w:t>
      </w:r>
      <w:r w:rsidRPr="00451F5B">
        <w:rPr>
          <w:lang w:eastAsia="zh-CN"/>
          <w:rPrChange w:id="24672" w:author="CR#1260r1" w:date="2020-04-07T05:54:00Z">
            <w:rPr>
              <w:lang w:eastAsia="zh-CN"/>
            </w:rPr>
          </w:rPrChange>
        </w:rPr>
        <w:t xml:space="preserve">, the eNB selects a MME in the indicated DCN and sends the INITIAL UE MESSAGE message to the new selected MME </w:t>
      </w:r>
      <w:r w:rsidRPr="00451F5B">
        <w:rPr>
          <w:rPrChange w:id="24673" w:author="CR#1260r1" w:date="2020-04-07T05:54:00Z">
            <w:rPr/>
          </w:rPrChange>
        </w:rPr>
        <w:t>as described in TS 23.401 [17]</w:t>
      </w:r>
      <w:r w:rsidRPr="00451F5B">
        <w:rPr>
          <w:lang w:eastAsia="zh-CN"/>
          <w:rPrChange w:id="24674" w:author="CR#1260r1" w:date="2020-04-07T05:54:00Z">
            <w:rPr>
              <w:lang w:eastAsia="zh-CN"/>
            </w:rPr>
          </w:rPrChange>
        </w:rPr>
        <w:t>.</w:t>
      </w:r>
      <w:r w:rsidR="00A366B3" w:rsidRPr="00451F5B">
        <w:rPr>
          <w:lang w:eastAsia="zh-CN"/>
          <w:rPrChange w:id="24675" w:author="CR#1260r1" w:date="2020-04-07T05:54:00Z">
            <w:rPr>
              <w:lang w:eastAsia="zh-CN"/>
            </w:rPr>
          </w:rPrChange>
        </w:rPr>
        <w:t xml:space="preserve"> In case a UE-associated logical S1-</w:t>
      </w:r>
      <w:r w:rsidR="00A366B3" w:rsidRPr="00451F5B">
        <w:rPr>
          <w:lang w:eastAsia="zh-CN"/>
          <w:rPrChange w:id="24676" w:author="CR#1260r1" w:date="2020-04-07T05:54:00Z">
            <w:rPr>
              <w:lang w:eastAsia="zh-CN"/>
            </w:rPr>
          </w:rPrChange>
        </w:rPr>
        <w:lastRenderedPageBreak/>
        <w:t>connection was established between the MME and the eNB, upon sending (respectively receiving) the REROUTE NAS REQUEST message the MME (respectively eNB) shall locally remove the UE-associated logical S1-connection.</w:t>
      </w:r>
    </w:p>
    <w:p w:rsidR="00D51AC6" w:rsidRPr="00451F5B" w:rsidRDefault="00D51AC6" w:rsidP="00E10AA0">
      <w:pPr>
        <w:pStyle w:val="Heading4"/>
        <w:ind w:left="0" w:firstLine="0"/>
        <w:rPr>
          <w:rPrChange w:id="24677" w:author="CR#1260r1" w:date="2020-04-07T05:54:00Z">
            <w:rPr/>
          </w:rPrChange>
        </w:rPr>
      </w:pPr>
      <w:bookmarkStart w:id="24678" w:name="_Toc5894929"/>
      <w:r w:rsidRPr="00451F5B">
        <w:rPr>
          <w:rPrChange w:id="24679" w:author="CR#1260r1" w:date="2020-04-07T05:54:00Z">
            <w:rPr/>
          </w:rPrChange>
        </w:rPr>
        <w:t>19.2.2.7</w:t>
      </w:r>
      <w:r w:rsidRPr="00451F5B">
        <w:rPr>
          <w:rPrChange w:id="24680" w:author="CR#1260r1" w:date="2020-04-07T05:54:00Z">
            <w:rPr/>
          </w:rPrChange>
        </w:rPr>
        <w:tab/>
        <w:t>S1 interface Management procedures</w:t>
      </w:r>
      <w:bookmarkEnd w:id="24678"/>
    </w:p>
    <w:p w:rsidR="00D51AC6" w:rsidRPr="00451F5B" w:rsidRDefault="00D51AC6" w:rsidP="00E10AA0">
      <w:pPr>
        <w:pStyle w:val="Heading5"/>
        <w:rPr>
          <w:rPrChange w:id="24681" w:author="CR#1260r1" w:date="2020-04-07T05:54:00Z">
            <w:rPr/>
          </w:rPrChange>
        </w:rPr>
      </w:pPr>
      <w:bookmarkStart w:id="24682" w:name="_Toc5894930"/>
      <w:r w:rsidRPr="00451F5B">
        <w:rPr>
          <w:rPrChange w:id="24683" w:author="CR#1260r1" w:date="2020-04-07T05:54:00Z">
            <w:rPr/>
          </w:rPrChange>
        </w:rPr>
        <w:t>19.2.2.7.1</w:t>
      </w:r>
      <w:r w:rsidRPr="00451F5B">
        <w:rPr>
          <w:rPrChange w:id="24684" w:author="CR#1260r1" w:date="2020-04-07T05:54:00Z">
            <w:rPr/>
          </w:rPrChange>
        </w:rPr>
        <w:tab/>
        <w:t>Reset procedure</w:t>
      </w:r>
      <w:bookmarkEnd w:id="24682"/>
    </w:p>
    <w:p w:rsidR="00D51AC6" w:rsidRPr="00451F5B" w:rsidRDefault="00D51AC6" w:rsidP="00E10AA0">
      <w:pPr>
        <w:rPr>
          <w:rPrChange w:id="24685" w:author="CR#1260r1" w:date="2020-04-07T05:54:00Z">
            <w:rPr/>
          </w:rPrChange>
        </w:rPr>
      </w:pPr>
      <w:r w:rsidRPr="00451F5B">
        <w:rPr>
          <w:rPrChange w:id="24686" w:author="CR#1260r1" w:date="2020-04-07T05:54:00Z">
            <w:rPr/>
          </w:rPrChange>
        </w:rPr>
        <w:t xml:space="preserve">The purpose of the Reset procedure is to </w:t>
      </w:r>
      <w:r w:rsidR="00DE43AB" w:rsidRPr="00451F5B">
        <w:rPr>
          <w:rPrChange w:id="24687" w:author="CR#1260r1" w:date="2020-04-07T05:54:00Z">
            <w:rPr/>
          </w:rPrChange>
        </w:rPr>
        <w:t>re-</w:t>
      </w:r>
      <w:r w:rsidRPr="00451F5B">
        <w:rPr>
          <w:rPrChange w:id="24688" w:author="CR#1260r1" w:date="2020-04-07T05:54:00Z">
            <w:rPr/>
          </w:rPrChange>
        </w:rPr>
        <w:t xml:space="preserve">initialize the peer entity </w:t>
      </w:r>
      <w:r w:rsidR="00DE43AB" w:rsidRPr="00451F5B">
        <w:rPr>
          <w:rPrChange w:id="24689" w:author="CR#1260r1" w:date="2020-04-07T05:54:00Z">
            <w:rPr/>
          </w:rPrChange>
        </w:rPr>
        <w:t xml:space="preserve">or part of the peer entity </w:t>
      </w:r>
      <w:r w:rsidRPr="00451F5B">
        <w:rPr>
          <w:rPrChange w:id="24690" w:author="CR#1260r1" w:date="2020-04-07T05:54:00Z">
            <w:rPr/>
          </w:rPrChange>
        </w:rPr>
        <w:t>after node setup and after a failure event occur</w:t>
      </w:r>
      <w:r w:rsidR="00815984" w:rsidRPr="00451F5B">
        <w:rPr>
          <w:rPrChange w:id="24691" w:author="CR#1260r1" w:date="2020-04-07T05:54:00Z">
            <w:rPr/>
          </w:rPrChange>
        </w:rPr>
        <w:t>r</w:t>
      </w:r>
      <w:r w:rsidRPr="00451F5B">
        <w:rPr>
          <w:rPrChange w:id="24692" w:author="CR#1260r1" w:date="2020-04-07T05:54:00Z">
            <w:rPr/>
          </w:rPrChange>
        </w:rPr>
        <w:t>ed. This procedure is ini</w:t>
      </w:r>
      <w:r w:rsidR="00E9574B" w:rsidRPr="00451F5B">
        <w:rPr>
          <w:rPrChange w:id="24693" w:author="CR#1260r1" w:date="2020-04-07T05:54:00Z">
            <w:rPr/>
          </w:rPrChange>
        </w:rPr>
        <w:t>tiated by both the eNB and MME.</w:t>
      </w:r>
    </w:p>
    <w:p w:rsidR="00D51AC6" w:rsidRPr="00451F5B" w:rsidRDefault="00D51AC6" w:rsidP="00E10AA0">
      <w:pPr>
        <w:pStyle w:val="Heading5"/>
        <w:rPr>
          <w:rPrChange w:id="24694" w:author="CR#1260r1" w:date="2020-04-07T05:54:00Z">
            <w:rPr/>
          </w:rPrChange>
        </w:rPr>
      </w:pPr>
      <w:bookmarkStart w:id="24695" w:name="_Toc5894931"/>
      <w:r w:rsidRPr="00451F5B">
        <w:rPr>
          <w:rPrChange w:id="24696" w:author="CR#1260r1" w:date="2020-04-07T05:54:00Z">
            <w:rPr/>
          </w:rPrChange>
        </w:rPr>
        <w:t>19.2.2.7.1a</w:t>
      </w:r>
      <w:r w:rsidRPr="00451F5B">
        <w:rPr>
          <w:rPrChange w:id="24697" w:author="CR#1260r1" w:date="2020-04-07T05:54:00Z">
            <w:rPr/>
          </w:rPrChange>
        </w:rPr>
        <w:tab/>
        <w:t>eNB initiated Reset procedure</w:t>
      </w:r>
      <w:bookmarkEnd w:id="24695"/>
    </w:p>
    <w:bookmarkStart w:id="24698" w:name="_MON_1266448936"/>
    <w:bookmarkStart w:id="24699" w:name="_MON_1347051608"/>
    <w:bookmarkStart w:id="24700" w:name="_MON_1249447645"/>
    <w:bookmarkEnd w:id="24698"/>
    <w:bookmarkEnd w:id="24699"/>
    <w:bookmarkEnd w:id="24700"/>
    <w:bookmarkStart w:id="24701" w:name="_MON_1249462200"/>
    <w:bookmarkEnd w:id="24701"/>
    <w:p w:rsidR="00D51AC6" w:rsidRPr="00451F5B" w:rsidRDefault="00D51AC6" w:rsidP="00E10AA0">
      <w:pPr>
        <w:pStyle w:val="TH"/>
        <w:rPr>
          <w:lang w:val="en-GB"/>
          <w:rPrChange w:id="24702" w:author="CR#1260r1" w:date="2020-04-07T05:54:00Z">
            <w:rPr>
              <w:lang w:val="en-GB"/>
            </w:rPr>
          </w:rPrChange>
        </w:rPr>
      </w:pPr>
      <w:r w:rsidRPr="00451F5B">
        <w:rPr>
          <w:lang w:val="en-GB"/>
          <w:rPrChange w:id="24703" w:author="CR#1260r1" w:date="2020-04-07T05:54:00Z">
            <w:rPr>
              <w:lang w:val="en-GB"/>
            </w:rPr>
          </w:rPrChange>
        </w:rPr>
        <w:object w:dxaOrig="5639" w:dyaOrig="2234">
          <v:shape id="_x0000_i1143" type="#_x0000_t75" style="width:282pt;height:111.75pt" o:ole="">
            <v:imagedata r:id="rId253" o:title=""/>
          </v:shape>
          <o:OLEObject Type="Embed" ProgID="Word.Picture.8" ShapeID="_x0000_i1143" DrawAspect="Content" ObjectID="_1647744857" r:id="rId254"/>
        </w:object>
      </w:r>
    </w:p>
    <w:p w:rsidR="00D51AC6" w:rsidRPr="00451F5B" w:rsidRDefault="00D51AC6" w:rsidP="00E10AA0">
      <w:pPr>
        <w:pStyle w:val="TF"/>
        <w:rPr>
          <w:lang w:val="en-GB"/>
          <w:rPrChange w:id="24704" w:author="CR#1260r1" w:date="2020-04-07T05:54:00Z">
            <w:rPr>
              <w:lang w:val="en-GB"/>
            </w:rPr>
          </w:rPrChange>
        </w:rPr>
      </w:pPr>
      <w:r w:rsidRPr="00451F5B">
        <w:rPr>
          <w:lang w:val="en-GB"/>
          <w:rPrChange w:id="24705" w:author="CR#1260r1" w:date="2020-04-07T05:54:00Z">
            <w:rPr>
              <w:lang w:val="en-GB"/>
            </w:rPr>
          </w:rPrChange>
        </w:rPr>
        <w:t>Figure</w:t>
      </w:r>
      <w:r w:rsidRPr="00451F5B">
        <w:rPr>
          <w:lang w:val="en-GB" w:eastAsia="ja-JP"/>
          <w:rPrChange w:id="24706" w:author="CR#1260r1" w:date="2020-04-07T05:54:00Z">
            <w:rPr>
              <w:lang w:val="en-GB" w:eastAsia="ja-JP"/>
            </w:rPr>
          </w:rPrChange>
        </w:rPr>
        <w:t xml:space="preserve"> 19.2.2.7.1a-1</w:t>
      </w:r>
      <w:r w:rsidRPr="00451F5B">
        <w:rPr>
          <w:lang w:val="en-GB"/>
          <w:rPrChange w:id="24707" w:author="CR#1260r1" w:date="2020-04-07T05:54:00Z">
            <w:rPr>
              <w:lang w:val="en-GB"/>
            </w:rPr>
          </w:rPrChange>
        </w:rPr>
        <w:t>: eNB initiated Reset procedure</w:t>
      </w:r>
    </w:p>
    <w:p w:rsidR="00D51AC6" w:rsidRPr="00451F5B" w:rsidRDefault="00D51AC6" w:rsidP="00E10AA0">
      <w:pPr>
        <w:pStyle w:val="B1"/>
        <w:rPr>
          <w:rPrChange w:id="24708" w:author="CR#1260r1" w:date="2020-04-07T05:54:00Z">
            <w:rPr/>
          </w:rPrChange>
        </w:rPr>
      </w:pPr>
      <w:r w:rsidRPr="00451F5B">
        <w:rPr>
          <w:rPrChange w:id="24709" w:author="CR#1260r1" w:date="2020-04-07T05:54:00Z">
            <w:rPr/>
          </w:rPrChange>
        </w:rPr>
        <w:t>-</w:t>
      </w:r>
      <w:r w:rsidRPr="00451F5B">
        <w:rPr>
          <w:rPrChange w:id="24710" w:author="CR#1260r1" w:date="2020-04-07T05:54:00Z">
            <w:rPr/>
          </w:rPrChange>
        </w:rPr>
        <w:tab/>
        <w:t>The eNB triggers the RESET message to indicate that an initialisation in the MME is required. The MME releases the corresponding references and resources.</w:t>
      </w:r>
    </w:p>
    <w:p w:rsidR="00D51AC6" w:rsidRPr="00451F5B" w:rsidRDefault="00D51AC6" w:rsidP="00E10AA0">
      <w:pPr>
        <w:pStyle w:val="B1"/>
        <w:rPr>
          <w:rPrChange w:id="24711" w:author="CR#1260r1" w:date="2020-04-07T05:54:00Z">
            <w:rPr/>
          </w:rPrChange>
        </w:rPr>
      </w:pPr>
      <w:r w:rsidRPr="00451F5B">
        <w:rPr>
          <w:rPrChange w:id="24712" w:author="CR#1260r1" w:date="2020-04-07T05:54:00Z">
            <w:rPr/>
          </w:rPrChange>
        </w:rPr>
        <w:t>-</w:t>
      </w:r>
      <w:r w:rsidRPr="00451F5B">
        <w:rPr>
          <w:rPrChange w:id="24713" w:author="CR#1260r1" w:date="2020-04-07T05:54:00Z">
            <w:rPr/>
          </w:rPrChange>
        </w:rPr>
        <w:tab/>
        <w:t>Afterwards the MME sends the RESET ACK message to confirm that the resources and references are cleared.</w:t>
      </w:r>
    </w:p>
    <w:p w:rsidR="00D51AC6" w:rsidRPr="00451F5B" w:rsidRDefault="00D51AC6" w:rsidP="00E10AA0">
      <w:pPr>
        <w:pStyle w:val="Heading5"/>
        <w:rPr>
          <w:rPrChange w:id="24714" w:author="CR#1260r1" w:date="2020-04-07T05:54:00Z">
            <w:rPr/>
          </w:rPrChange>
        </w:rPr>
      </w:pPr>
      <w:bookmarkStart w:id="24715" w:name="_Toc5894932"/>
      <w:r w:rsidRPr="00451F5B">
        <w:rPr>
          <w:rPrChange w:id="24716" w:author="CR#1260r1" w:date="2020-04-07T05:54:00Z">
            <w:rPr/>
          </w:rPrChange>
        </w:rPr>
        <w:t>19.2.2.7.1b</w:t>
      </w:r>
      <w:r w:rsidRPr="00451F5B">
        <w:rPr>
          <w:rPrChange w:id="24717" w:author="CR#1260r1" w:date="2020-04-07T05:54:00Z">
            <w:rPr/>
          </w:rPrChange>
        </w:rPr>
        <w:tab/>
        <w:t>MME initiated Reset procedure</w:t>
      </w:r>
      <w:bookmarkEnd w:id="24715"/>
    </w:p>
    <w:bookmarkStart w:id="24718" w:name="_MON_1347051609"/>
    <w:bookmarkStart w:id="24719" w:name="_MON_1249447610"/>
    <w:bookmarkEnd w:id="24718"/>
    <w:bookmarkEnd w:id="24719"/>
    <w:bookmarkStart w:id="24720" w:name="_MON_1266448937"/>
    <w:bookmarkEnd w:id="24720"/>
    <w:p w:rsidR="00D51AC6" w:rsidRPr="00451F5B" w:rsidRDefault="00D51AC6" w:rsidP="00E10AA0">
      <w:pPr>
        <w:pStyle w:val="TH"/>
        <w:rPr>
          <w:lang w:val="en-GB"/>
          <w:rPrChange w:id="24721" w:author="CR#1260r1" w:date="2020-04-07T05:54:00Z">
            <w:rPr>
              <w:lang w:val="en-GB"/>
            </w:rPr>
          </w:rPrChange>
        </w:rPr>
      </w:pPr>
      <w:r w:rsidRPr="00451F5B">
        <w:rPr>
          <w:lang w:val="en-GB"/>
          <w:rPrChange w:id="24722" w:author="CR#1260r1" w:date="2020-04-07T05:54:00Z">
            <w:rPr>
              <w:lang w:val="en-GB"/>
            </w:rPr>
          </w:rPrChange>
        </w:rPr>
        <w:object w:dxaOrig="5640" w:dyaOrig="2280">
          <v:shape id="_x0000_i1144" type="#_x0000_t75" style="width:282pt;height:114pt" o:ole="">
            <v:imagedata r:id="rId255" o:title=""/>
          </v:shape>
          <o:OLEObject Type="Embed" ProgID="Word.Picture.8" ShapeID="_x0000_i1144" DrawAspect="Content" ObjectID="_1647744858" r:id="rId256"/>
        </w:object>
      </w:r>
    </w:p>
    <w:p w:rsidR="00D51AC6" w:rsidRPr="00451F5B" w:rsidRDefault="00D51AC6" w:rsidP="00E10AA0">
      <w:pPr>
        <w:pStyle w:val="TF"/>
        <w:rPr>
          <w:lang w:val="en-GB"/>
          <w:rPrChange w:id="24723" w:author="CR#1260r1" w:date="2020-04-07T05:54:00Z">
            <w:rPr>
              <w:lang w:val="en-GB"/>
            </w:rPr>
          </w:rPrChange>
        </w:rPr>
      </w:pPr>
      <w:r w:rsidRPr="00451F5B">
        <w:rPr>
          <w:lang w:val="en-GB"/>
          <w:rPrChange w:id="24724" w:author="CR#1260r1" w:date="2020-04-07T05:54:00Z">
            <w:rPr>
              <w:lang w:val="en-GB"/>
            </w:rPr>
          </w:rPrChange>
        </w:rPr>
        <w:t>Figure</w:t>
      </w:r>
      <w:r w:rsidRPr="00451F5B">
        <w:rPr>
          <w:lang w:val="en-GB" w:eastAsia="ja-JP"/>
          <w:rPrChange w:id="24725" w:author="CR#1260r1" w:date="2020-04-07T05:54:00Z">
            <w:rPr>
              <w:lang w:val="en-GB" w:eastAsia="ja-JP"/>
            </w:rPr>
          </w:rPrChange>
        </w:rPr>
        <w:t xml:space="preserve"> 19.2.2.7.1b-1</w:t>
      </w:r>
      <w:r w:rsidRPr="00451F5B">
        <w:rPr>
          <w:lang w:val="en-GB"/>
          <w:rPrChange w:id="24726" w:author="CR#1260r1" w:date="2020-04-07T05:54:00Z">
            <w:rPr>
              <w:lang w:val="en-GB"/>
            </w:rPr>
          </w:rPrChange>
        </w:rPr>
        <w:t>: MME initiated Reset procedure</w:t>
      </w:r>
    </w:p>
    <w:p w:rsidR="00D51AC6" w:rsidRPr="00451F5B" w:rsidRDefault="00D51AC6" w:rsidP="00E10AA0">
      <w:pPr>
        <w:pStyle w:val="B1"/>
        <w:rPr>
          <w:rPrChange w:id="24727" w:author="CR#1260r1" w:date="2020-04-07T05:54:00Z">
            <w:rPr/>
          </w:rPrChange>
        </w:rPr>
      </w:pPr>
      <w:r w:rsidRPr="00451F5B">
        <w:rPr>
          <w:rPrChange w:id="24728" w:author="CR#1260r1" w:date="2020-04-07T05:54:00Z">
            <w:rPr/>
          </w:rPrChange>
        </w:rPr>
        <w:t>-</w:t>
      </w:r>
      <w:r w:rsidRPr="00451F5B">
        <w:rPr>
          <w:rPrChange w:id="24729" w:author="CR#1260r1" w:date="2020-04-07T05:54:00Z">
            <w:rPr/>
          </w:rPrChange>
        </w:rPr>
        <w:tab/>
        <w:t>The MME triggers the RESET message to indicate that an initialisation in the eNB is required. The eNB releases the corresponding references and resources.</w:t>
      </w:r>
    </w:p>
    <w:p w:rsidR="00D51AC6" w:rsidRPr="00451F5B" w:rsidRDefault="00D51AC6" w:rsidP="00E10AA0">
      <w:pPr>
        <w:pStyle w:val="B1"/>
        <w:rPr>
          <w:rPrChange w:id="24730" w:author="CR#1260r1" w:date="2020-04-07T05:54:00Z">
            <w:rPr/>
          </w:rPrChange>
        </w:rPr>
      </w:pPr>
      <w:r w:rsidRPr="00451F5B">
        <w:rPr>
          <w:rPrChange w:id="24731" w:author="CR#1260r1" w:date="2020-04-07T05:54:00Z">
            <w:rPr/>
          </w:rPrChange>
        </w:rPr>
        <w:t>-</w:t>
      </w:r>
      <w:r w:rsidRPr="00451F5B">
        <w:rPr>
          <w:rPrChange w:id="24732" w:author="CR#1260r1" w:date="2020-04-07T05:54:00Z">
            <w:rPr/>
          </w:rPrChange>
        </w:rPr>
        <w:tab/>
        <w:t>Afterwards the eNB sends the RESET ACK message to confirm that the resources and references are cleared.</w:t>
      </w:r>
    </w:p>
    <w:p w:rsidR="00D51AC6" w:rsidRPr="00451F5B" w:rsidRDefault="001300A3" w:rsidP="00E10AA0">
      <w:pPr>
        <w:pStyle w:val="Heading5"/>
        <w:rPr>
          <w:rPrChange w:id="24733" w:author="CR#1260r1" w:date="2020-04-07T05:54:00Z">
            <w:rPr/>
          </w:rPrChange>
        </w:rPr>
      </w:pPr>
      <w:bookmarkStart w:id="24734" w:name="_Toc5894933"/>
      <w:r w:rsidRPr="00451F5B">
        <w:rPr>
          <w:rPrChange w:id="24735" w:author="CR#1260r1" w:date="2020-04-07T05:54:00Z">
            <w:rPr/>
          </w:rPrChange>
        </w:rPr>
        <w:t>19.2.2.7.2</w:t>
      </w:r>
      <w:r w:rsidRPr="00451F5B">
        <w:rPr>
          <w:rPrChange w:id="24736" w:author="CR#1260r1" w:date="2020-04-07T05:54:00Z">
            <w:rPr/>
          </w:rPrChange>
        </w:rPr>
        <w:tab/>
      </w:r>
      <w:r w:rsidR="00D51AC6" w:rsidRPr="00451F5B">
        <w:rPr>
          <w:rPrChange w:id="24737" w:author="CR#1260r1" w:date="2020-04-07T05:54:00Z">
            <w:rPr/>
          </w:rPrChange>
        </w:rPr>
        <w:t>Error Indication functions and procedures</w:t>
      </w:r>
      <w:bookmarkEnd w:id="24734"/>
    </w:p>
    <w:p w:rsidR="00D51AC6" w:rsidRPr="00451F5B" w:rsidRDefault="00D51AC6" w:rsidP="00E10AA0">
      <w:pPr>
        <w:rPr>
          <w:rPrChange w:id="24738" w:author="CR#1260r1" w:date="2020-04-07T05:54:00Z">
            <w:rPr/>
          </w:rPrChange>
        </w:rPr>
      </w:pPr>
      <w:r w:rsidRPr="00451F5B">
        <w:rPr>
          <w:rPrChange w:id="24739" w:author="CR#1260r1" w:date="2020-04-07T05:54:00Z">
            <w:rPr/>
          </w:rPrChange>
        </w:rPr>
        <w:t>The Error Indication procedure is initiated by the eNB and the MME, to report detected errors in one incoming message, if an appropriate failure message cannot be reported to the sending entity.</w:t>
      </w:r>
    </w:p>
    <w:p w:rsidR="00D51AC6" w:rsidRPr="00451F5B" w:rsidRDefault="00D51AC6" w:rsidP="00E10AA0">
      <w:pPr>
        <w:pStyle w:val="Heading5"/>
        <w:rPr>
          <w:rPrChange w:id="24740" w:author="CR#1260r1" w:date="2020-04-07T05:54:00Z">
            <w:rPr/>
          </w:rPrChange>
        </w:rPr>
      </w:pPr>
      <w:bookmarkStart w:id="24741" w:name="_Toc5894934"/>
      <w:r w:rsidRPr="00451F5B">
        <w:rPr>
          <w:rPrChange w:id="24742" w:author="CR#1260r1" w:date="2020-04-07T05:54:00Z">
            <w:rPr/>
          </w:rPrChange>
        </w:rPr>
        <w:lastRenderedPageBreak/>
        <w:t>19.2.2.7.2a</w:t>
      </w:r>
      <w:r w:rsidRPr="00451F5B">
        <w:rPr>
          <w:rPrChange w:id="24743" w:author="CR#1260r1" w:date="2020-04-07T05:54:00Z">
            <w:rPr/>
          </w:rPrChange>
        </w:rPr>
        <w:tab/>
        <w:t>eNB initiated error indication</w:t>
      </w:r>
      <w:bookmarkEnd w:id="24741"/>
    </w:p>
    <w:bookmarkStart w:id="24744" w:name="_MON_1266448938"/>
    <w:bookmarkStart w:id="24745" w:name="_MON_1347051610"/>
    <w:bookmarkStart w:id="24746" w:name="_MON_1249447546"/>
    <w:bookmarkEnd w:id="24744"/>
    <w:bookmarkEnd w:id="24745"/>
    <w:bookmarkEnd w:id="24746"/>
    <w:bookmarkStart w:id="24747" w:name="_MON_1249455292"/>
    <w:bookmarkEnd w:id="24747"/>
    <w:p w:rsidR="00D51AC6" w:rsidRPr="00451F5B" w:rsidRDefault="00D51AC6" w:rsidP="00E10AA0">
      <w:pPr>
        <w:pStyle w:val="TH"/>
        <w:rPr>
          <w:lang w:val="en-GB" w:eastAsia="ja-JP"/>
          <w:rPrChange w:id="24748" w:author="CR#1260r1" w:date="2020-04-07T05:54:00Z">
            <w:rPr>
              <w:lang w:val="en-GB" w:eastAsia="ja-JP"/>
            </w:rPr>
          </w:rPrChange>
        </w:rPr>
      </w:pPr>
      <w:r w:rsidRPr="00451F5B">
        <w:rPr>
          <w:lang w:val="en-GB"/>
          <w:rPrChange w:id="24749" w:author="CR#1260r1" w:date="2020-04-07T05:54:00Z">
            <w:rPr>
              <w:lang w:val="en-GB"/>
            </w:rPr>
          </w:rPrChange>
        </w:rPr>
        <w:object w:dxaOrig="5625" w:dyaOrig="2129">
          <v:shape id="_x0000_i1145" type="#_x0000_t75" style="width:281.25pt;height:106.5pt" o:ole="">
            <v:imagedata r:id="rId257" o:title=""/>
          </v:shape>
          <o:OLEObject Type="Embed" ProgID="Word.Picture.8" ShapeID="_x0000_i1145" DrawAspect="Content" ObjectID="_1647744859" r:id="rId258"/>
        </w:object>
      </w:r>
    </w:p>
    <w:p w:rsidR="00D51AC6" w:rsidRPr="00451F5B" w:rsidRDefault="00D51AC6" w:rsidP="00E10AA0">
      <w:pPr>
        <w:pStyle w:val="TF"/>
        <w:rPr>
          <w:lang w:val="en-GB"/>
          <w:rPrChange w:id="24750" w:author="CR#1260r1" w:date="2020-04-07T05:54:00Z">
            <w:rPr>
              <w:lang w:val="en-GB"/>
            </w:rPr>
          </w:rPrChange>
        </w:rPr>
      </w:pPr>
      <w:r w:rsidRPr="00451F5B">
        <w:rPr>
          <w:lang w:val="en-GB"/>
          <w:rPrChange w:id="24751" w:author="CR#1260r1" w:date="2020-04-07T05:54:00Z">
            <w:rPr>
              <w:lang w:val="en-GB"/>
            </w:rPr>
          </w:rPrChange>
        </w:rPr>
        <w:t>Figure</w:t>
      </w:r>
      <w:r w:rsidRPr="00451F5B">
        <w:rPr>
          <w:lang w:val="en-GB" w:eastAsia="ja-JP"/>
          <w:rPrChange w:id="24752" w:author="CR#1260r1" w:date="2020-04-07T05:54:00Z">
            <w:rPr>
              <w:lang w:val="en-GB" w:eastAsia="ja-JP"/>
            </w:rPr>
          </w:rPrChange>
        </w:rPr>
        <w:t xml:space="preserve"> 19.2.2.7.2a-1</w:t>
      </w:r>
      <w:r w:rsidRPr="00451F5B">
        <w:rPr>
          <w:lang w:val="en-GB"/>
          <w:rPrChange w:id="24753" w:author="CR#1260r1" w:date="2020-04-07T05:54:00Z">
            <w:rPr>
              <w:lang w:val="en-GB"/>
            </w:rPr>
          </w:rPrChange>
        </w:rPr>
        <w:t>: eNB initiated Error Indication procedure</w:t>
      </w:r>
    </w:p>
    <w:p w:rsidR="00D51AC6" w:rsidRPr="00451F5B" w:rsidRDefault="00D51AC6" w:rsidP="00E10AA0">
      <w:pPr>
        <w:rPr>
          <w:rPrChange w:id="24754" w:author="CR#1260r1" w:date="2020-04-07T05:54:00Z">
            <w:rPr/>
          </w:rPrChange>
        </w:rPr>
      </w:pPr>
      <w:r w:rsidRPr="00451F5B">
        <w:rPr>
          <w:rPrChange w:id="24755" w:author="CR#1260r1" w:date="2020-04-07T05:54:00Z">
            <w:rPr/>
          </w:rPrChange>
        </w:rPr>
        <w:t>The eNB sends the ERROR INDICATION message to report the peer ent</w:t>
      </w:r>
      <w:r w:rsidR="00E9574B" w:rsidRPr="00451F5B">
        <w:rPr>
          <w:rPrChange w:id="24756" w:author="CR#1260r1" w:date="2020-04-07T05:54:00Z">
            <w:rPr/>
          </w:rPrChange>
        </w:rPr>
        <w:t>ity which kind of error occurs.</w:t>
      </w:r>
    </w:p>
    <w:p w:rsidR="00D51AC6" w:rsidRPr="00451F5B" w:rsidRDefault="00D51AC6" w:rsidP="00E10AA0">
      <w:pPr>
        <w:pStyle w:val="Heading5"/>
        <w:rPr>
          <w:rPrChange w:id="24757" w:author="CR#1260r1" w:date="2020-04-07T05:54:00Z">
            <w:rPr/>
          </w:rPrChange>
        </w:rPr>
      </w:pPr>
      <w:bookmarkStart w:id="24758" w:name="_Toc5894935"/>
      <w:r w:rsidRPr="00451F5B">
        <w:rPr>
          <w:rPrChange w:id="24759" w:author="CR#1260r1" w:date="2020-04-07T05:54:00Z">
            <w:rPr/>
          </w:rPrChange>
        </w:rPr>
        <w:t>19.2.2.7.2b</w:t>
      </w:r>
      <w:r w:rsidRPr="00451F5B">
        <w:rPr>
          <w:rPrChange w:id="24760" w:author="CR#1260r1" w:date="2020-04-07T05:54:00Z">
            <w:rPr/>
          </w:rPrChange>
        </w:rPr>
        <w:tab/>
        <w:t>MME initiated error indication</w:t>
      </w:r>
      <w:bookmarkEnd w:id="24758"/>
    </w:p>
    <w:bookmarkStart w:id="24761" w:name="_MON_1266448940"/>
    <w:bookmarkStart w:id="24762" w:name="_MON_1347051155"/>
    <w:bookmarkStart w:id="24763" w:name="_MON_1249455230"/>
    <w:bookmarkEnd w:id="24761"/>
    <w:bookmarkEnd w:id="24762"/>
    <w:bookmarkEnd w:id="24763"/>
    <w:bookmarkStart w:id="24764" w:name="_MON_1249455249"/>
    <w:bookmarkEnd w:id="24764"/>
    <w:p w:rsidR="00D51AC6" w:rsidRPr="00451F5B" w:rsidRDefault="00D51AC6" w:rsidP="00E10AA0">
      <w:pPr>
        <w:pStyle w:val="TH"/>
        <w:rPr>
          <w:lang w:val="en-GB"/>
          <w:rPrChange w:id="24765" w:author="CR#1260r1" w:date="2020-04-07T05:54:00Z">
            <w:rPr>
              <w:lang w:val="en-GB"/>
            </w:rPr>
          </w:rPrChange>
        </w:rPr>
      </w:pPr>
      <w:r w:rsidRPr="00451F5B">
        <w:rPr>
          <w:lang w:val="en-GB"/>
          <w:rPrChange w:id="24766" w:author="CR#1260r1" w:date="2020-04-07T05:54:00Z">
            <w:rPr>
              <w:lang w:val="en-GB"/>
            </w:rPr>
          </w:rPrChange>
        </w:rPr>
        <w:object w:dxaOrig="5729" w:dyaOrig="2129">
          <v:shape id="_x0000_i1146" type="#_x0000_t75" style="width:286.5pt;height:106.5pt" o:ole="">
            <v:imagedata r:id="rId259" o:title=""/>
          </v:shape>
          <o:OLEObject Type="Embed" ProgID="Word.Picture.8" ShapeID="_x0000_i1146" DrawAspect="Content" ObjectID="_1647744860" r:id="rId260"/>
        </w:object>
      </w:r>
    </w:p>
    <w:p w:rsidR="00D51AC6" w:rsidRPr="00451F5B" w:rsidRDefault="00D51AC6" w:rsidP="00E10AA0">
      <w:pPr>
        <w:pStyle w:val="TF"/>
        <w:rPr>
          <w:lang w:val="en-GB"/>
          <w:rPrChange w:id="24767" w:author="CR#1260r1" w:date="2020-04-07T05:54:00Z">
            <w:rPr>
              <w:lang w:val="en-GB"/>
            </w:rPr>
          </w:rPrChange>
        </w:rPr>
      </w:pPr>
      <w:r w:rsidRPr="00451F5B">
        <w:rPr>
          <w:lang w:val="en-GB"/>
          <w:rPrChange w:id="24768" w:author="CR#1260r1" w:date="2020-04-07T05:54:00Z">
            <w:rPr>
              <w:lang w:val="en-GB"/>
            </w:rPr>
          </w:rPrChange>
        </w:rPr>
        <w:t>Figure</w:t>
      </w:r>
      <w:r w:rsidRPr="00451F5B">
        <w:rPr>
          <w:lang w:val="en-GB" w:eastAsia="ja-JP"/>
          <w:rPrChange w:id="24769" w:author="CR#1260r1" w:date="2020-04-07T05:54:00Z">
            <w:rPr>
              <w:lang w:val="en-GB" w:eastAsia="ja-JP"/>
            </w:rPr>
          </w:rPrChange>
        </w:rPr>
        <w:t xml:space="preserve"> 19.2.2.7.2b-1</w:t>
      </w:r>
      <w:r w:rsidRPr="00451F5B">
        <w:rPr>
          <w:lang w:val="en-GB"/>
          <w:rPrChange w:id="24770" w:author="CR#1260r1" w:date="2020-04-07T05:54:00Z">
            <w:rPr>
              <w:lang w:val="en-GB"/>
            </w:rPr>
          </w:rPrChange>
        </w:rPr>
        <w:t>: MME initiated Error Indication procedure</w:t>
      </w:r>
    </w:p>
    <w:p w:rsidR="00D51AC6" w:rsidRPr="00451F5B" w:rsidRDefault="00D51AC6" w:rsidP="00E10AA0">
      <w:pPr>
        <w:rPr>
          <w:rPrChange w:id="24771" w:author="CR#1260r1" w:date="2020-04-07T05:54:00Z">
            <w:rPr/>
          </w:rPrChange>
        </w:rPr>
      </w:pPr>
      <w:r w:rsidRPr="00451F5B">
        <w:rPr>
          <w:rPrChange w:id="24772" w:author="CR#1260r1" w:date="2020-04-07T05:54:00Z">
            <w:rPr/>
          </w:rPrChange>
        </w:rPr>
        <w:t>The MME sends the ERROR INDICATION message to report the peer entity which kind of error occurs.</w:t>
      </w:r>
    </w:p>
    <w:p w:rsidR="009B4547" w:rsidRPr="00451F5B" w:rsidRDefault="009B4547" w:rsidP="00E10AA0">
      <w:pPr>
        <w:pStyle w:val="Heading4"/>
        <w:rPr>
          <w:rPrChange w:id="24773" w:author="CR#1260r1" w:date="2020-04-07T05:54:00Z">
            <w:rPr/>
          </w:rPrChange>
        </w:rPr>
      </w:pPr>
      <w:bookmarkStart w:id="24774" w:name="_Toc5894936"/>
      <w:r w:rsidRPr="00451F5B">
        <w:rPr>
          <w:rPrChange w:id="24775" w:author="CR#1260r1" w:date="2020-04-07T05:54:00Z">
            <w:rPr/>
          </w:rPrChange>
        </w:rPr>
        <w:t>19.2.2.8</w:t>
      </w:r>
      <w:r w:rsidRPr="00451F5B">
        <w:rPr>
          <w:rPrChange w:id="24776" w:author="CR#1260r1" w:date="2020-04-07T05:54:00Z">
            <w:rPr/>
          </w:rPrChange>
        </w:rPr>
        <w:tab/>
        <w:t>S1 Setup procedure</w:t>
      </w:r>
      <w:bookmarkEnd w:id="24774"/>
    </w:p>
    <w:p w:rsidR="009B4547" w:rsidRPr="00451F5B" w:rsidRDefault="009B4547" w:rsidP="00E10AA0">
      <w:pPr>
        <w:rPr>
          <w:rPrChange w:id="24777" w:author="CR#1260r1" w:date="2020-04-07T05:54:00Z">
            <w:rPr/>
          </w:rPrChange>
        </w:rPr>
      </w:pPr>
      <w:r w:rsidRPr="00451F5B">
        <w:rPr>
          <w:rPrChange w:id="24778" w:author="CR#1260r1" w:date="2020-04-07T05:54:00Z">
            <w:rPr/>
          </w:rPrChange>
        </w:rPr>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4779" w:name="_MON_1347051611"/>
    <w:bookmarkEnd w:id="24779"/>
    <w:p w:rsidR="009B4547" w:rsidRPr="00451F5B" w:rsidRDefault="009B4547" w:rsidP="00E10AA0">
      <w:pPr>
        <w:pStyle w:val="TH"/>
        <w:rPr>
          <w:lang w:val="en-GB"/>
          <w:rPrChange w:id="24780" w:author="CR#1260r1" w:date="2020-04-07T05:54:00Z">
            <w:rPr>
              <w:lang w:val="en-GB"/>
            </w:rPr>
          </w:rPrChange>
        </w:rPr>
      </w:pPr>
      <w:r w:rsidRPr="00451F5B">
        <w:rPr>
          <w:lang w:val="en-GB"/>
          <w:rPrChange w:id="24781" w:author="CR#1260r1" w:date="2020-04-07T05:54:00Z">
            <w:rPr>
              <w:lang w:val="en-GB"/>
            </w:rPr>
          </w:rPrChange>
        </w:rPr>
        <w:object w:dxaOrig="5829" w:dyaOrig="2589">
          <v:shape id="_x0000_i1147" type="#_x0000_t75" style="width:291.75pt;height:129.75pt" o:ole="">
            <v:imagedata r:id="rId261" o:title=""/>
          </v:shape>
          <o:OLEObject Type="Embed" ProgID="Word.Picture.8" ShapeID="_x0000_i1147" DrawAspect="Content" ObjectID="_1647744861" r:id="rId262"/>
        </w:object>
      </w:r>
    </w:p>
    <w:p w:rsidR="009B4547" w:rsidRPr="00451F5B" w:rsidRDefault="009B4547" w:rsidP="00E10AA0">
      <w:pPr>
        <w:pStyle w:val="TF"/>
        <w:rPr>
          <w:lang w:val="en-GB"/>
          <w:rPrChange w:id="24782" w:author="CR#1260r1" w:date="2020-04-07T05:54:00Z">
            <w:rPr>
              <w:lang w:val="en-GB"/>
            </w:rPr>
          </w:rPrChange>
        </w:rPr>
      </w:pPr>
      <w:r w:rsidRPr="00451F5B">
        <w:rPr>
          <w:lang w:val="en-GB"/>
          <w:rPrChange w:id="24783" w:author="CR#1260r1" w:date="2020-04-07T05:54:00Z">
            <w:rPr>
              <w:lang w:val="en-GB"/>
            </w:rPr>
          </w:rPrChange>
        </w:rPr>
        <w:t xml:space="preserve">Figure </w:t>
      </w:r>
      <w:r w:rsidRPr="00451F5B">
        <w:rPr>
          <w:lang w:val="en-GB" w:eastAsia="ja-JP"/>
          <w:rPrChange w:id="24784" w:author="CR#1260r1" w:date="2020-04-07T05:54:00Z">
            <w:rPr>
              <w:lang w:val="en-GB" w:eastAsia="ja-JP"/>
            </w:rPr>
          </w:rPrChange>
        </w:rPr>
        <w:t>19.2.2.8-1</w:t>
      </w:r>
      <w:r w:rsidRPr="00451F5B">
        <w:rPr>
          <w:lang w:val="en-GB"/>
          <w:rPrChange w:id="24785" w:author="CR#1260r1" w:date="2020-04-07T05:54:00Z">
            <w:rPr>
              <w:lang w:val="en-GB"/>
            </w:rPr>
          </w:rPrChange>
        </w:rPr>
        <w:t>: S1 Setup procedure</w:t>
      </w:r>
    </w:p>
    <w:p w:rsidR="009B4547" w:rsidRPr="00451F5B" w:rsidRDefault="009B4547" w:rsidP="00E10AA0">
      <w:pPr>
        <w:pStyle w:val="B1"/>
        <w:rPr>
          <w:rPrChange w:id="24786" w:author="CR#1260r1" w:date="2020-04-07T05:54:00Z">
            <w:rPr/>
          </w:rPrChange>
        </w:rPr>
      </w:pPr>
      <w:r w:rsidRPr="00451F5B">
        <w:rPr>
          <w:rPrChange w:id="24787" w:author="CR#1260r1" w:date="2020-04-07T05:54:00Z">
            <w:rPr/>
          </w:rPrChange>
        </w:rPr>
        <w:t>-</w:t>
      </w:r>
      <w:r w:rsidRPr="00451F5B">
        <w:rPr>
          <w:rPrChange w:id="24788" w:author="CR#1260r1" w:date="2020-04-07T05:54:00Z">
            <w:rPr/>
          </w:rPrChange>
        </w:rPr>
        <w:tab/>
        <w:t>The eNB initiates the S1 Setup procedure by sending the S1 SETUP REQUEST message including supported TAs and broadcasted PLMNs to the MME.</w:t>
      </w:r>
    </w:p>
    <w:p w:rsidR="009B4547" w:rsidRPr="00451F5B" w:rsidRDefault="009B4547" w:rsidP="00E10AA0">
      <w:pPr>
        <w:pStyle w:val="B1"/>
        <w:rPr>
          <w:rPrChange w:id="24789" w:author="CR#1260r1" w:date="2020-04-07T05:54:00Z">
            <w:rPr/>
          </w:rPrChange>
        </w:rPr>
      </w:pPr>
      <w:r w:rsidRPr="00451F5B">
        <w:rPr>
          <w:rPrChange w:id="24790" w:author="CR#1260r1" w:date="2020-04-07T05:54:00Z">
            <w:rPr/>
          </w:rPrChange>
        </w:rPr>
        <w:t>-</w:t>
      </w:r>
      <w:r w:rsidRPr="00451F5B">
        <w:rPr>
          <w:rPrChange w:id="24791" w:author="CR#1260r1" w:date="2020-04-07T05:54:00Z">
            <w:rPr/>
          </w:rPrChange>
        </w:rPr>
        <w:tab/>
        <w:t>In the successful case the MME responds with the S1 SETUP RESPONSE message which includes served PLMNs as well as a relative MME capacity indicator to achieve load balanced MMEs in the pool area.</w:t>
      </w:r>
    </w:p>
    <w:p w:rsidR="006D7A02" w:rsidRPr="00451F5B" w:rsidRDefault="006D7A02" w:rsidP="006D7A02">
      <w:pPr>
        <w:pStyle w:val="B1"/>
        <w:rPr>
          <w:rPrChange w:id="24792" w:author="CR#1260r1" w:date="2020-04-07T05:54:00Z">
            <w:rPr/>
          </w:rPrChange>
        </w:rPr>
      </w:pPr>
      <w:r w:rsidRPr="00451F5B">
        <w:rPr>
          <w:rPrChange w:id="24793" w:author="CR#1260r1" w:date="2020-04-07T05:54:00Z">
            <w:rPr/>
          </w:rPrChange>
        </w:rPr>
        <w:tab/>
        <w:t xml:space="preserve">The MME and the eNB may agree at the S1 Setup procedure that UE-related contexts and related signalling connection that have been existing before the S1 Setup shall not be affected. </w:t>
      </w:r>
      <w:r w:rsidRPr="00451F5B">
        <w:rPr>
          <w:lang w:eastAsia="zh-CN"/>
          <w:rPrChange w:id="24794" w:author="CR#1260r1" w:date="2020-04-07T05:54:00Z">
            <w:rPr>
              <w:lang w:eastAsia="zh-CN"/>
            </w:rPr>
          </w:rPrChange>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451F5B">
        <w:rPr>
          <w:rPrChange w:id="24795" w:author="CR#1260r1" w:date="2020-04-07T05:54:00Z">
            <w:rPr/>
          </w:rPrChange>
        </w:rPr>
        <w:t xml:space="preserve"> If either the MME and the eNB do </w:t>
      </w:r>
      <w:r w:rsidRPr="00451F5B">
        <w:rPr>
          <w:rPrChange w:id="24796" w:author="CR#1260r1" w:date="2020-04-07T05:54:00Z">
            <w:rPr/>
          </w:rPrChange>
        </w:rPr>
        <w:lastRenderedPageBreak/>
        <w:t>not agree to keep the UE-related contexts (if any), then they are removed and all related signalling connections are erased.</w:t>
      </w:r>
    </w:p>
    <w:p w:rsidR="009B4547" w:rsidRPr="00451F5B" w:rsidRDefault="009B4547" w:rsidP="006D7A02">
      <w:pPr>
        <w:pStyle w:val="B1"/>
        <w:rPr>
          <w:rPrChange w:id="24797" w:author="CR#1260r1" w:date="2020-04-07T05:54:00Z">
            <w:rPr/>
          </w:rPrChange>
        </w:rPr>
      </w:pPr>
      <w:r w:rsidRPr="00451F5B">
        <w:rPr>
          <w:rPrChange w:id="24798" w:author="CR#1260r1" w:date="2020-04-07T05:54:00Z">
            <w:rPr/>
          </w:rPrChange>
        </w:rPr>
        <w:t>-</w:t>
      </w:r>
      <w:r w:rsidRPr="00451F5B">
        <w:rPr>
          <w:rPrChange w:id="24799" w:author="CR#1260r1" w:date="2020-04-07T05:54:00Z">
            <w:rPr/>
          </w:rPrChange>
        </w:rPr>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451F5B" w:rsidRDefault="009B4547" w:rsidP="00E10AA0">
      <w:pPr>
        <w:pStyle w:val="Heading4"/>
        <w:rPr>
          <w:rPrChange w:id="24800" w:author="CR#1260r1" w:date="2020-04-07T05:54:00Z">
            <w:rPr/>
          </w:rPrChange>
        </w:rPr>
      </w:pPr>
      <w:bookmarkStart w:id="24801" w:name="_Toc5894937"/>
      <w:r w:rsidRPr="00451F5B">
        <w:rPr>
          <w:rPrChange w:id="24802" w:author="CR#1260r1" w:date="2020-04-07T05:54:00Z">
            <w:rPr/>
          </w:rPrChange>
        </w:rPr>
        <w:t>19.2.2.9</w:t>
      </w:r>
      <w:r w:rsidRPr="00451F5B">
        <w:rPr>
          <w:rPrChange w:id="24803" w:author="CR#1260r1" w:date="2020-04-07T05:54:00Z">
            <w:rPr/>
          </w:rPrChange>
        </w:rPr>
        <w:tab/>
        <w:t>eNB Configuration Update procedure</w:t>
      </w:r>
      <w:bookmarkEnd w:id="24801"/>
    </w:p>
    <w:p w:rsidR="009B4547" w:rsidRPr="00451F5B" w:rsidRDefault="009B4547" w:rsidP="00E10AA0">
      <w:pPr>
        <w:rPr>
          <w:rPrChange w:id="24804" w:author="CR#1260r1" w:date="2020-04-07T05:54:00Z">
            <w:rPr/>
          </w:rPrChange>
        </w:rPr>
      </w:pPr>
      <w:r w:rsidRPr="00451F5B">
        <w:rPr>
          <w:rPrChange w:id="24805" w:author="CR#1260r1" w:date="2020-04-07T05:54:00Z">
            <w:rPr/>
          </w:rPrChange>
        </w:rPr>
        <w:t>The eNB Configuration Update procedure is used to provide updated configured data in eNB. The eNB Configuration Update procedure is triggered by the eNB.</w:t>
      </w:r>
    </w:p>
    <w:bookmarkStart w:id="24806" w:name="_MON_1271853482"/>
    <w:bookmarkStart w:id="24807" w:name="_MON_1347051613"/>
    <w:bookmarkStart w:id="24808" w:name="_MON_1270973175"/>
    <w:bookmarkEnd w:id="24806"/>
    <w:bookmarkEnd w:id="24807"/>
    <w:bookmarkEnd w:id="24808"/>
    <w:bookmarkStart w:id="24809" w:name="_MON_1271852715"/>
    <w:bookmarkEnd w:id="24809"/>
    <w:p w:rsidR="009B4547" w:rsidRPr="00451F5B" w:rsidRDefault="009B4547" w:rsidP="00E10AA0">
      <w:pPr>
        <w:pStyle w:val="TH"/>
        <w:rPr>
          <w:lang w:val="en-GB"/>
          <w:rPrChange w:id="24810" w:author="CR#1260r1" w:date="2020-04-07T05:54:00Z">
            <w:rPr>
              <w:lang w:val="en-GB"/>
            </w:rPr>
          </w:rPrChange>
        </w:rPr>
      </w:pPr>
      <w:r w:rsidRPr="00451F5B">
        <w:rPr>
          <w:lang w:val="en-GB"/>
          <w:rPrChange w:id="24811" w:author="CR#1260r1" w:date="2020-04-07T05:54:00Z">
            <w:rPr>
              <w:lang w:val="en-GB"/>
            </w:rPr>
          </w:rPrChange>
        </w:rPr>
        <w:object w:dxaOrig="6300" w:dyaOrig="2819">
          <v:shape id="_x0000_i1148" type="#_x0000_t75" style="width:315pt;height:141pt" o:ole="">
            <v:imagedata r:id="rId263" o:title=""/>
          </v:shape>
          <o:OLEObject Type="Embed" ProgID="Word.Picture.8" ShapeID="_x0000_i1148" DrawAspect="Content" ObjectID="_1647744862" r:id="rId264"/>
        </w:object>
      </w:r>
    </w:p>
    <w:p w:rsidR="009B4547" w:rsidRPr="00451F5B" w:rsidRDefault="009B4547" w:rsidP="00E10AA0">
      <w:pPr>
        <w:pStyle w:val="TF"/>
        <w:rPr>
          <w:lang w:val="en-GB"/>
          <w:rPrChange w:id="24812" w:author="CR#1260r1" w:date="2020-04-07T05:54:00Z">
            <w:rPr>
              <w:lang w:val="en-GB"/>
            </w:rPr>
          </w:rPrChange>
        </w:rPr>
      </w:pPr>
      <w:r w:rsidRPr="00451F5B">
        <w:rPr>
          <w:lang w:val="en-GB"/>
          <w:rPrChange w:id="24813" w:author="CR#1260r1" w:date="2020-04-07T05:54:00Z">
            <w:rPr>
              <w:lang w:val="en-GB"/>
            </w:rPr>
          </w:rPrChange>
        </w:rPr>
        <w:t xml:space="preserve">Figure </w:t>
      </w:r>
      <w:r w:rsidRPr="00451F5B">
        <w:rPr>
          <w:lang w:val="en-GB" w:eastAsia="ja-JP"/>
          <w:rPrChange w:id="24814" w:author="CR#1260r1" w:date="2020-04-07T05:54:00Z">
            <w:rPr>
              <w:lang w:val="en-GB" w:eastAsia="ja-JP"/>
            </w:rPr>
          </w:rPrChange>
        </w:rPr>
        <w:t>19.2.2.9-1</w:t>
      </w:r>
      <w:r w:rsidRPr="00451F5B">
        <w:rPr>
          <w:lang w:val="en-GB"/>
          <w:rPrChange w:id="24815" w:author="CR#1260r1" w:date="2020-04-07T05:54:00Z">
            <w:rPr>
              <w:lang w:val="en-GB"/>
            </w:rPr>
          </w:rPrChange>
        </w:rPr>
        <w:t>: eNB Configuration Update procedure</w:t>
      </w:r>
    </w:p>
    <w:p w:rsidR="009B4547" w:rsidRPr="00451F5B" w:rsidRDefault="009B4547" w:rsidP="00E10AA0">
      <w:pPr>
        <w:pStyle w:val="B1"/>
        <w:rPr>
          <w:rPrChange w:id="24816" w:author="CR#1260r1" w:date="2020-04-07T05:54:00Z">
            <w:rPr/>
          </w:rPrChange>
        </w:rPr>
      </w:pPr>
      <w:r w:rsidRPr="00451F5B">
        <w:rPr>
          <w:rPrChange w:id="24817" w:author="CR#1260r1" w:date="2020-04-07T05:54:00Z">
            <w:rPr/>
          </w:rPrChange>
        </w:rPr>
        <w:t>-</w:t>
      </w:r>
      <w:r w:rsidRPr="00451F5B">
        <w:rPr>
          <w:rPrChange w:id="24818" w:author="CR#1260r1" w:date="2020-04-07T05:54:00Z">
            <w:rPr/>
          </w:rPrChange>
        </w:rPr>
        <w:tab/>
        <w:t xml:space="preserve">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 </w:t>
      </w:r>
    </w:p>
    <w:p w:rsidR="009B4547" w:rsidRPr="00451F5B" w:rsidRDefault="009B4547" w:rsidP="00E10AA0">
      <w:pPr>
        <w:pStyle w:val="B1"/>
        <w:rPr>
          <w:rPrChange w:id="24819" w:author="CR#1260r1" w:date="2020-04-07T05:54:00Z">
            <w:rPr/>
          </w:rPrChange>
        </w:rPr>
      </w:pPr>
      <w:r w:rsidRPr="00451F5B">
        <w:rPr>
          <w:rPrChange w:id="24820" w:author="CR#1260r1" w:date="2020-04-07T05:54:00Z">
            <w:rPr/>
          </w:rPrChange>
        </w:rPr>
        <w:t>-</w:t>
      </w:r>
      <w:r w:rsidRPr="00451F5B">
        <w:rPr>
          <w:rPrChange w:id="24821" w:author="CR#1260r1" w:date="2020-04-07T05:54:00Z">
            <w:rPr/>
          </w:rPrChange>
        </w:rPr>
        <w:tab/>
        <w:t xml:space="preserve">The MME responds with the ENB CONFIGURATION UPDATE ACKNOWLEDGE message to acknowledge that the provided configuration data are successfully updated. </w:t>
      </w:r>
    </w:p>
    <w:p w:rsidR="009B4547" w:rsidRPr="00451F5B" w:rsidRDefault="009B4547" w:rsidP="00E10AA0">
      <w:pPr>
        <w:pStyle w:val="B1"/>
        <w:rPr>
          <w:rPrChange w:id="24822" w:author="CR#1260r1" w:date="2020-04-07T05:54:00Z">
            <w:rPr/>
          </w:rPrChange>
        </w:rPr>
      </w:pPr>
      <w:r w:rsidRPr="00451F5B">
        <w:rPr>
          <w:rPrChange w:id="24823" w:author="CR#1260r1" w:date="2020-04-07T05:54:00Z">
            <w:rPr/>
          </w:rPrChange>
        </w:rPr>
        <w:t>-</w:t>
      </w:r>
      <w:r w:rsidRPr="00451F5B">
        <w:rPr>
          <w:rPrChange w:id="24824" w:author="CR#1260r1" w:date="2020-04-07T05:54:00Z">
            <w:rPr/>
          </w:rPrChange>
        </w:rPr>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rsidR="009B4547" w:rsidRPr="00451F5B" w:rsidRDefault="009B4547" w:rsidP="00E10AA0">
      <w:pPr>
        <w:pStyle w:val="B1"/>
        <w:rPr>
          <w:rPrChange w:id="24825" w:author="CR#1260r1" w:date="2020-04-07T05:54:00Z">
            <w:rPr/>
          </w:rPrChange>
        </w:rPr>
      </w:pPr>
      <w:r w:rsidRPr="00451F5B">
        <w:rPr>
          <w:rPrChange w:id="24826" w:author="CR#1260r1" w:date="2020-04-07T05:54:00Z">
            <w:rPr/>
          </w:rPrChange>
        </w:rPr>
        <w:t>-</w:t>
      </w:r>
      <w:r w:rsidRPr="00451F5B">
        <w:rPr>
          <w:rPrChange w:id="24827" w:author="CR#1260r1" w:date="2020-04-07T05:54:00Z">
            <w:rPr/>
          </w:rPrChange>
        </w:rPr>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451F5B" w:rsidRDefault="00DC347F" w:rsidP="00E10AA0">
      <w:pPr>
        <w:pStyle w:val="Heading4"/>
        <w:rPr>
          <w:rPrChange w:id="24828" w:author="CR#1260r1" w:date="2020-04-07T05:54:00Z">
            <w:rPr/>
          </w:rPrChange>
        </w:rPr>
      </w:pPr>
      <w:bookmarkStart w:id="24829" w:name="_Toc5894938"/>
      <w:r w:rsidRPr="00451F5B">
        <w:rPr>
          <w:rPrChange w:id="24830" w:author="CR#1260r1" w:date="2020-04-07T05:54:00Z">
            <w:rPr/>
          </w:rPrChange>
        </w:rPr>
        <w:t>19.2.2.9a</w:t>
      </w:r>
      <w:r w:rsidRPr="00451F5B">
        <w:rPr>
          <w:rPrChange w:id="24831" w:author="CR#1260r1" w:date="2020-04-07T05:54:00Z">
            <w:rPr/>
          </w:rPrChange>
        </w:rPr>
        <w:tab/>
        <w:t>eNB Configuration Transfer procedure</w:t>
      </w:r>
      <w:bookmarkEnd w:id="24829"/>
    </w:p>
    <w:p w:rsidR="00DC347F" w:rsidRPr="00451F5B" w:rsidRDefault="00DC347F" w:rsidP="00E10AA0">
      <w:pPr>
        <w:rPr>
          <w:rPrChange w:id="24832" w:author="CR#1260r1" w:date="2020-04-07T05:54:00Z">
            <w:rPr/>
          </w:rPrChange>
        </w:rPr>
      </w:pPr>
      <w:r w:rsidRPr="00451F5B">
        <w:rPr>
          <w:rPrChange w:id="24833" w:author="CR#1260r1" w:date="2020-04-07T05:54:00Z">
            <w:rPr/>
          </w:rPrChange>
        </w:rPr>
        <w:t>The eNB Configuration Transfer procedure is initiated by the eNB to request and/or transfer RAN configuration information via the core network.</w:t>
      </w:r>
    </w:p>
    <w:bookmarkStart w:id="24834" w:name="_MON_1298456928"/>
    <w:bookmarkEnd w:id="24834"/>
    <w:bookmarkStart w:id="24835" w:name="_MON_1347051614"/>
    <w:bookmarkEnd w:id="24835"/>
    <w:p w:rsidR="00DC347F" w:rsidRPr="00451F5B" w:rsidRDefault="00DC347F" w:rsidP="00E10AA0">
      <w:pPr>
        <w:pStyle w:val="TH"/>
        <w:rPr>
          <w:lang w:val="en-GB" w:eastAsia="ja-JP"/>
          <w:rPrChange w:id="24836" w:author="CR#1260r1" w:date="2020-04-07T05:54:00Z">
            <w:rPr>
              <w:lang w:val="en-GB" w:eastAsia="ja-JP"/>
            </w:rPr>
          </w:rPrChange>
        </w:rPr>
      </w:pPr>
      <w:r w:rsidRPr="00451F5B">
        <w:rPr>
          <w:lang w:val="en-GB"/>
          <w:rPrChange w:id="24837" w:author="CR#1260r1" w:date="2020-04-07T05:54:00Z">
            <w:rPr>
              <w:lang w:val="en-GB"/>
            </w:rPr>
          </w:rPrChange>
        </w:rPr>
        <w:object w:dxaOrig="5829" w:dyaOrig="2589">
          <v:shape id="_x0000_i1149" type="#_x0000_t75" style="width:291.75pt;height:129.75pt" o:ole="">
            <v:imagedata r:id="rId265" o:title=""/>
          </v:shape>
          <o:OLEObject Type="Embed" ProgID="Word.Picture.8" ShapeID="_x0000_i1149" DrawAspect="Content" ObjectID="_1647744863" r:id="rId266"/>
        </w:object>
      </w:r>
    </w:p>
    <w:p w:rsidR="00DC347F" w:rsidRPr="00451F5B" w:rsidRDefault="00DC347F" w:rsidP="00E10AA0">
      <w:pPr>
        <w:pStyle w:val="TF"/>
        <w:rPr>
          <w:lang w:val="en-GB" w:eastAsia="ja-JP"/>
          <w:rPrChange w:id="24838" w:author="CR#1260r1" w:date="2020-04-07T05:54:00Z">
            <w:rPr>
              <w:lang w:val="en-GB" w:eastAsia="ja-JP"/>
            </w:rPr>
          </w:rPrChange>
        </w:rPr>
      </w:pPr>
      <w:r w:rsidRPr="00451F5B">
        <w:rPr>
          <w:lang w:val="en-GB" w:eastAsia="ja-JP"/>
          <w:rPrChange w:id="24839" w:author="CR#1260r1" w:date="2020-04-07T05:54:00Z">
            <w:rPr>
              <w:lang w:val="en-GB" w:eastAsia="ja-JP"/>
            </w:rPr>
          </w:rPrChange>
        </w:rPr>
        <w:t>Figure 19.2.2.</w:t>
      </w:r>
      <w:r w:rsidR="003E7A77" w:rsidRPr="00451F5B">
        <w:rPr>
          <w:lang w:val="en-GB" w:eastAsia="ja-JP"/>
          <w:rPrChange w:id="24840" w:author="CR#1260r1" w:date="2020-04-07T05:54:00Z">
            <w:rPr>
              <w:lang w:val="en-GB" w:eastAsia="ja-JP"/>
            </w:rPr>
          </w:rPrChange>
        </w:rPr>
        <w:t>9a</w:t>
      </w:r>
      <w:r w:rsidRPr="00451F5B">
        <w:rPr>
          <w:lang w:val="en-GB" w:eastAsia="ja-JP"/>
          <w:rPrChange w:id="24841" w:author="CR#1260r1" w:date="2020-04-07T05:54:00Z">
            <w:rPr>
              <w:lang w:val="en-GB" w:eastAsia="ja-JP"/>
            </w:rPr>
          </w:rPrChange>
        </w:rPr>
        <w:t>-1: eNB Configuration Transfer procedure</w:t>
      </w:r>
    </w:p>
    <w:p w:rsidR="00DC347F" w:rsidRPr="00451F5B" w:rsidRDefault="00DC347F" w:rsidP="00E10AA0">
      <w:pPr>
        <w:rPr>
          <w:rPrChange w:id="24842" w:author="CR#1260r1" w:date="2020-04-07T05:54:00Z">
            <w:rPr/>
          </w:rPrChange>
        </w:rPr>
      </w:pPr>
      <w:r w:rsidRPr="00451F5B">
        <w:rPr>
          <w:rPrChange w:id="24843" w:author="CR#1260r1" w:date="2020-04-07T05:54:00Z">
            <w:rPr/>
          </w:rPrChange>
        </w:rPr>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451F5B">
        <w:rPr>
          <w:rPrChange w:id="24844" w:author="CR#1260r1" w:date="2020-04-07T05:54:00Z">
            <w:rPr/>
          </w:rPrChange>
        </w:rPr>
        <w:t>the final RAN destination node.</w:t>
      </w:r>
    </w:p>
    <w:p w:rsidR="009B4547" w:rsidRPr="00451F5B" w:rsidRDefault="009B4547" w:rsidP="00E10AA0">
      <w:pPr>
        <w:pStyle w:val="Heading4"/>
        <w:rPr>
          <w:rPrChange w:id="24845" w:author="CR#1260r1" w:date="2020-04-07T05:54:00Z">
            <w:rPr/>
          </w:rPrChange>
        </w:rPr>
      </w:pPr>
      <w:bookmarkStart w:id="24846" w:name="_Toc5894939"/>
      <w:r w:rsidRPr="00451F5B">
        <w:rPr>
          <w:rPrChange w:id="24847" w:author="CR#1260r1" w:date="2020-04-07T05:54:00Z">
            <w:rPr/>
          </w:rPrChange>
        </w:rPr>
        <w:t>19.2.2.10</w:t>
      </w:r>
      <w:r w:rsidRPr="00451F5B">
        <w:rPr>
          <w:rPrChange w:id="24848" w:author="CR#1260r1" w:date="2020-04-07T05:54:00Z">
            <w:rPr/>
          </w:rPrChange>
        </w:rPr>
        <w:tab/>
        <w:t>MME Configuration Update procedure</w:t>
      </w:r>
      <w:bookmarkEnd w:id="24846"/>
    </w:p>
    <w:p w:rsidR="009B4547" w:rsidRPr="00451F5B" w:rsidRDefault="009B4547" w:rsidP="00E10AA0">
      <w:pPr>
        <w:rPr>
          <w:rPrChange w:id="24849" w:author="CR#1260r1" w:date="2020-04-07T05:54:00Z">
            <w:rPr/>
          </w:rPrChange>
        </w:rPr>
      </w:pPr>
      <w:r w:rsidRPr="00451F5B">
        <w:rPr>
          <w:rPrChange w:id="24850" w:author="CR#1260r1" w:date="2020-04-07T05:54:00Z">
            <w:rPr/>
          </w:rPrChange>
        </w:rPr>
        <w:t>The MME Configuration Update procedure is used to provide updated configured data and changes of the relative MME capacity values in the MME. The MME Configuration Update pro</w:t>
      </w:r>
      <w:r w:rsidR="00E9574B" w:rsidRPr="00451F5B">
        <w:rPr>
          <w:rPrChange w:id="24851" w:author="CR#1260r1" w:date="2020-04-07T05:54:00Z">
            <w:rPr/>
          </w:rPrChange>
        </w:rPr>
        <w:t>cedure is triggered by the MME.</w:t>
      </w:r>
    </w:p>
    <w:bookmarkStart w:id="24852" w:name="_MON_1271853418"/>
    <w:bookmarkStart w:id="24853" w:name="_MON_1271853437"/>
    <w:bookmarkStart w:id="24854" w:name="_MON_1271853461"/>
    <w:bookmarkStart w:id="24855" w:name="_MON_1271853315"/>
    <w:bookmarkEnd w:id="24852"/>
    <w:bookmarkEnd w:id="24853"/>
    <w:bookmarkEnd w:id="24854"/>
    <w:bookmarkEnd w:id="24855"/>
    <w:bookmarkStart w:id="24856" w:name="_MON_1271853379"/>
    <w:bookmarkEnd w:id="24856"/>
    <w:p w:rsidR="009B4547" w:rsidRPr="00451F5B" w:rsidRDefault="009B4547" w:rsidP="00E10AA0">
      <w:pPr>
        <w:pStyle w:val="TH"/>
        <w:rPr>
          <w:lang w:val="en-GB"/>
          <w:rPrChange w:id="24857" w:author="CR#1260r1" w:date="2020-04-07T05:54:00Z">
            <w:rPr>
              <w:lang w:val="en-GB"/>
            </w:rPr>
          </w:rPrChange>
        </w:rPr>
      </w:pPr>
      <w:r w:rsidRPr="00451F5B">
        <w:rPr>
          <w:lang w:val="en-GB"/>
          <w:rPrChange w:id="24858" w:author="CR#1260r1" w:date="2020-04-07T05:54:00Z">
            <w:rPr>
              <w:lang w:val="en-GB"/>
            </w:rPr>
          </w:rPrChange>
        </w:rPr>
        <w:object w:dxaOrig="6300" w:dyaOrig="2819">
          <v:shape id="_x0000_i1150" type="#_x0000_t75" style="width:315pt;height:141pt" o:ole="">
            <v:imagedata r:id="rId267" o:title=""/>
          </v:shape>
          <o:OLEObject Type="Embed" ProgID="Word.Picture.8" ShapeID="_x0000_i1150" DrawAspect="Content" ObjectID="_1647744864" r:id="rId268"/>
        </w:object>
      </w:r>
    </w:p>
    <w:p w:rsidR="009B4547" w:rsidRPr="00451F5B" w:rsidRDefault="009B4547" w:rsidP="00E10AA0">
      <w:pPr>
        <w:pStyle w:val="TF"/>
        <w:rPr>
          <w:lang w:val="en-GB"/>
          <w:rPrChange w:id="24859" w:author="CR#1260r1" w:date="2020-04-07T05:54:00Z">
            <w:rPr>
              <w:lang w:val="en-GB"/>
            </w:rPr>
          </w:rPrChange>
        </w:rPr>
      </w:pPr>
      <w:r w:rsidRPr="00451F5B">
        <w:rPr>
          <w:lang w:val="en-GB"/>
          <w:rPrChange w:id="24860" w:author="CR#1260r1" w:date="2020-04-07T05:54:00Z">
            <w:rPr>
              <w:lang w:val="en-GB"/>
            </w:rPr>
          </w:rPrChange>
        </w:rPr>
        <w:t xml:space="preserve">Figure </w:t>
      </w:r>
      <w:r w:rsidRPr="00451F5B">
        <w:rPr>
          <w:lang w:val="en-GB" w:eastAsia="ja-JP"/>
          <w:rPrChange w:id="24861" w:author="CR#1260r1" w:date="2020-04-07T05:54:00Z">
            <w:rPr>
              <w:lang w:val="en-GB" w:eastAsia="ja-JP"/>
            </w:rPr>
          </w:rPrChange>
        </w:rPr>
        <w:t>19.2.2.10-1</w:t>
      </w:r>
      <w:r w:rsidRPr="00451F5B">
        <w:rPr>
          <w:lang w:val="en-GB"/>
          <w:rPrChange w:id="24862" w:author="CR#1260r1" w:date="2020-04-07T05:54:00Z">
            <w:rPr>
              <w:lang w:val="en-GB"/>
            </w:rPr>
          </w:rPrChange>
        </w:rPr>
        <w:t>: MME Configuration Update procedure</w:t>
      </w:r>
    </w:p>
    <w:p w:rsidR="009B4547" w:rsidRPr="00451F5B" w:rsidRDefault="009B4547" w:rsidP="00E10AA0">
      <w:pPr>
        <w:pStyle w:val="B1"/>
        <w:rPr>
          <w:rPrChange w:id="24863" w:author="CR#1260r1" w:date="2020-04-07T05:54:00Z">
            <w:rPr/>
          </w:rPrChange>
        </w:rPr>
      </w:pPr>
      <w:r w:rsidRPr="00451F5B">
        <w:rPr>
          <w:rPrChange w:id="24864" w:author="CR#1260r1" w:date="2020-04-07T05:54:00Z">
            <w:rPr/>
          </w:rPrChange>
        </w:rPr>
        <w:t>-</w:t>
      </w:r>
      <w:r w:rsidRPr="00451F5B">
        <w:rPr>
          <w:rPrChange w:id="24865" w:author="CR#1260r1" w:date="2020-04-07T05:54:00Z">
            <w:rPr/>
          </w:rPrChange>
        </w:rPr>
        <w:tab/>
        <w:t xml:space="preserve">The MME initiates the MME Configuration Update procedure by sending the MME CONFIGURATION UPDATE message including updated configured data like served PLMNs and changes of the relative </w:t>
      </w:r>
      <w:r w:rsidR="00E9574B" w:rsidRPr="00451F5B">
        <w:rPr>
          <w:rPrChange w:id="24866" w:author="CR#1260r1" w:date="2020-04-07T05:54:00Z">
            <w:rPr/>
          </w:rPrChange>
        </w:rPr>
        <w:t>MME capacity values to the eNB.</w:t>
      </w:r>
    </w:p>
    <w:p w:rsidR="009B4547" w:rsidRPr="00451F5B" w:rsidRDefault="009B4547" w:rsidP="00E10AA0">
      <w:pPr>
        <w:pStyle w:val="B1"/>
        <w:rPr>
          <w:rPrChange w:id="24867" w:author="CR#1260r1" w:date="2020-04-07T05:54:00Z">
            <w:rPr/>
          </w:rPrChange>
        </w:rPr>
      </w:pPr>
      <w:r w:rsidRPr="00451F5B">
        <w:rPr>
          <w:rPrChange w:id="24868" w:author="CR#1260r1" w:date="2020-04-07T05:54:00Z">
            <w:rPr/>
          </w:rPrChange>
        </w:rPr>
        <w:t>-</w:t>
      </w:r>
      <w:r w:rsidRPr="00451F5B">
        <w:rPr>
          <w:rPrChange w:id="24869" w:author="CR#1260r1" w:date="2020-04-07T05:54:00Z">
            <w:rPr/>
          </w:rPrChange>
        </w:rPr>
        <w:tab/>
        <w:t>The eNB responds with the MME CONFIGURATION UPDATE ACKNOWLEDGE message to acknowledge that the provided configuration data and the relative MME capacity v</w:t>
      </w:r>
      <w:r w:rsidR="00E9574B" w:rsidRPr="00451F5B">
        <w:rPr>
          <w:rPrChange w:id="24870" w:author="CR#1260r1" w:date="2020-04-07T05:54:00Z">
            <w:rPr/>
          </w:rPrChange>
        </w:rPr>
        <w:t>alues are successfully updated.</w:t>
      </w:r>
    </w:p>
    <w:p w:rsidR="009B4547" w:rsidRPr="00451F5B" w:rsidRDefault="009B4547" w:rsidP="00E10AA0">
      <w:pPr>
        <w:pStyle w:val="B1"/>
        <w:rPr>
          <w:rPrChange w:id="24871" w:author="CR#1260r1" w:date="2020-04-07T05:54:00Z">
            <w:rPr/>
          </w:rPrChange>
        </w:rPr>
      </w:pPr>
      <w:r w:rsidRPr="00451F5B">
        <w:rPr>
          <w:rPrChange w:id="24872" w:author="CR#1260r1" w:date="2020-04-07T05:54:00Z">
            <w:rPr/>
          </w:rPrChange>
        </w:rPr>
        <w:t>-</w:t>
      </w:r>
      <w:r w:rsidRPr="00451F5B">
        <w:rPr>
          <w:rPrChange w:id="24873" w:author="CR#1260r1" w:date="2020-04-07T05:54:00Z">
            <w:rPr/>
          </w:rPrChange>
        </w:rPr>
        <w:tab/>
        <w:t>The eNB shall overwrite and store the received configuration data and relative MME capacity values which are included in the MME CONFIGURATION UPDATE message. Configuration data which has not been included in the MME CONFIGURATION UPDATE message are interpr</w:t>
      </w:r>
      <w:r w:rsidR="00E9574B" w:rsidRPr="00451F5B">
        <w:rPr>
          <w:rPrChange w:id="24874" w:author="CR#1260r1" w:date="2020-04-07T05:54:00Z">
            <w:rPr/>
          </w:rPrChange>
        </w:rPr>
        <w:t>eted by the eNB as still valid.</w:t>
      </w:r>
    </w:p>
    <w:p w:rsidR="009B4547" w:rsidRPr="00451F5B" w:rsidRDefault="009B4547" w:rsidP="00E10AA0">
      <w:pPr>
        <w:pStyle w:val="B1"/>
        <w:rPr>
          <w:rPrChange w:id="24875" w:author="CR#1260r1" w:date="2020-04-07T05:54:00Z">
            <w:rPr/>
          </w:rPrChange>
        </w:rPr>
      </w:pPr>
      <w:r w:rsidRPr="00451F5B">
        <w:rPr>
          <w:rPrChange w:id="24876" w:author="CR#1260r1" w:date="2020-04-07T05:54:00Z">
            <w:rPr/>
          </w:rPrChange>
        </w:rPr>
        <w:t>-</w:t>
      </w:r>
      <w:r w:rsidRPr="00451F5B">
        <w:rPr>
          <w:rPrChange w:id="24877" w:author="CR#1260r1" w:date="2020-04-07T05:54:00Z">
            <w:rPr/>
          </w:rPrChange>
        </w:rPr>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451F5B" w:rsidRDefault="003E7A77" w:rsidP="00E10AA0">
      <w:pPr>
        <w:pStyle w:val="Heading4"/>
        <w:rPr>
          <w:rPrChange w:id="24878" w:author="CR#1260r1" w:date="2020-04-07T05:54:00Z">
            <w:rPr/>
          </w:rPrChange>
        </w:rPr>
      </w:pPr>
      <w:bookmarkStart w:id="24879" w:name="_Toc5894940"/>
      <w:r w:rsidRPr="00451F5B">
        <w:rPr>
          <w:rPrChange w:id="24880" w:author="CR#1260r1" w:date="2020-04-07T05:54:00Z">
            <w:rPr/>
          </w:rPrChange>
        </w:rPr>
        <w:t>19.2.2.10a</w:t>
      </w:r>
      <w:r w:rsidRPr="00451F5B">
        <w:rPr>
          <w:rPrChange w:id="24881" w:author="CR#1260r1" w:date="2020-04-07T05:54:00Z">
            <w:rPr/>
          </w:rPrChange>
        </w:rPr>
        <w:tab/>
        <w:t>MME Configuration Transfer procedure</w:t>
      </w:r>
      <w:bookmarkEnd w:id="24879"/>
    </w:p>
    <w:p w:rsidR="003E7A77" w:rsidRPr="00451F5B" w:rsidRDefault="003E7A77" w:rsidP="00E10AA0">
      <w:pPr>
        <w:rPr>
          <w:rPrChange w:id="24882" w:author="CR#1260r1" w:date="2020-04-07T05:54:00Z">
            <w:rPr/>
          </w:rPrChange>
        </w:rPr>
      </w:pPr>
      <w:r w:rsidRPr="00451F5B">
        <w:rPr>
          <w:rPrChange w:id="24883" w:author="CR#1260r1" w:date="2020-04-07T05:54:00Z">
            <w:rPr/>
          </w:rPrChange>
        </w:rPr>
        <w:t>The MME Configuration Transfer procedure is initiated by the MME to request and/or transfer RAN configuration information to the eNB.</w:t>
      </w:r>
    </w:p>
    <w:bookmarkStart w:id="24884" w:name="_MON_1298456976"/>
    <w:bookmarkEnd w:id="24884"/>
    <w:bookmarkStart w:id="24885" w:name="_MON_1347051615"/>
    <w:bookmarkEnd w:id="24885"/>
    <w:p w:rsidR="003E7A77" w:rsidRPr="00451F5B" w:rsidRDefault="003E7A77" w:rsidP="00E10AA0">
      <w:pPr>
        <w:pStyle w:val="TH"/>
        <w:rPr>
          <w:lang w:val="en-GB" w:eastAsia="ja-JP"/>
          <w:rPrChange w:id="24886" w:author="CR#1260r1" w:date="2020-04-07T05:54:00Z">
            <w:rPr>
              <w:lang w:val="en-GB" w:eastAsia="ja-JP"/>
            </w:rPr>
          </w:rPrChange>
        </w:rPr>
      </w:pPr>
      <w:r w:rsidRPr="00451F5B">
        <w:rPr>
          <w:lang w:val="en-GB"/>
          <w:rPrChange w:id="24887" w:author="CR#1260r1" w:date="2020-04-07T05:54:00Z">
            <w:rPr>
              <w:lang w:val="en-GB"/>
            </w:rPr>
          </w:rPrChange>
        </w:rPr>
        <w:object w:dxaOrig="5829" w:dyaOrig="2589">
          <v:shape id="_x0000_i1151" type="#_x0000_t75" style="width:291.75pt;height:129.75pt" o:ole="">
            <v:imagedata r:id="rId269" o:title=""/>
          </v:shape>
          <o:OLEObject Type="Embed" ProgID="Word.Picture.8" ShapeID="_x0000_i1151" DrawAspect="Content" ObjectID="_1647744865" r:id="rId270"/>
        </w:object>
      </w:r>
    </w:p>
    <w:p w:rsidR="003E7A77" w:rsidRPr="00451F5B" w:rsidRDefault="003E7A77" w:rsidP="00E10AA0">
      <w:pPr>
        <w:pStyle w:val="TF"/>
        <w:rPr>
          <w:lang w:val="en-GB" w:eastAsia="ja-JP"/>
          <w:rPrChange w:id="24888" w:author="CR#1260r1" w:date="2020-04-07T05:54:00Z">
            <w:rPr>
              <w:lang w:val="en-GB" w:eastAsia="ja-JP"/>
            </w:rPr>
          </w:rPrChange>
        </w:rPr>
      </w:pPr>
      <w:r w:rsidRPr="00451F5B">
        <w:rPr>
          <w:lang w:val="en-GB" w:eastAsia="ja-JP"/>
          <w:rPrChange w:id="24889" w:author="CR#1260r1" w:date="2020-04-07T05:54:00Z">
            <w:rPr>
              <w:lang w:val="en-GB" w:eastAsia="ja-JP"/>
            </w:rPr>
          </w:rPrChange>
        </w:rPr>
        <w:t>Figure 19.2.2.10a-1: MME Configuration Transfer procedure</w:t>
      </w:r>
    </w:p>
    <w:p w:rsidR="003E7A77" w:rsidRPr="00451F5B" w:rsidRDefault="003E7A77" w:rsidP="00E10AA0">
      <w:pPr>
        <w:rPr>
          <w:rPrChange w:id="24890" w:author="CR#1260r1" w:date="2020-04-07T05:54:00Z">
            <w:rPr/>
          </w:rPrChange>
        </w:rPr>
      </w:pPr>
      <w:r w:rsidRPr="00451F5B">
        <w:rPr>
          <w:rPrChange w:id="24891" w:author="CR#1260r1" w:date="2020-04-07T05:54:00Z">
            <w:rPr/>
          </w:rPrChange>
        </w:rPr>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451F5B" w:rsidRDefault="009B4547" w:rsidP="00E10AA0">
      <w:pPr>
        <w:pStyle w:val="Heading4"/>
        <w:rPr>
          <w:rPrChange w:id="24892" w:author="CR#1260r1" w:date="2020-04-07T05:54:00Z">
            <w:rPr/>
          </w:rPrChange>
        </w:rPr>
      </w:pPr>
      <w:bookmarkStart w:id="24893" w:name="_Toc5894941"/>
      <w:r w:rsidRPr="00451F5B">
        <w:rPr>
          <w:rPrChange w:id="24894" w:author="CR#1260r1" w:date="2020-04-07T05:54:00Z">
            <w:rPr/>
          </w:rPrChange>
        </w:rPr>
        <w:t>19.2.2.</w:t>
      </w:r>
      <w:r w:rsidRPr="00451F5B">
        <w:rPr>
          <w:lang w:eastAsia="zh-CN"/>
          <w:rPrChange w:id="24895" w:author="CR#1260r1" w:date="2020-04-07T05:54:00Z">
            <w:rPr>
              <w:lang w:eastAsia="zh-CN"/>
            </w:rPr>
          </w:rPrChange>
        </w:rPr>
        <w:t>11</w:t>
      </w:r>
      <w:r w:rsidRPr="00451F5B">
        <w:rPr>
          <w:rPrChange w:id="24896" w:author="CR#1260r1" w:date="2020-04-07T05:54:00Z">
            <w:rPr/>
          </w:rPrChange>
        </w:rPr>
        <w:tab/>
        <w:t>Location Reporting procedures</w:t>
      </w:r>
      <w:bookmarkEnd w:id="24893"/>
    </w:p>
    <w:p w:rsidR="009B4547" w:rsidRPr="00451F5B" w:rsidRDefault="009B4547" w:rsidP="00E10AA0">
      <w:pPr>
        <w:rPr>
          <w:rPrChange w:id="24897" w:author="CR#1260r1" w:date="2020-04-07T05:54:00Z">
            <w:rPr/>
          </w:rPrChange>
        </w:rPr>
      </w:pPr>
      <w:r w:rsidRPr="00451F5B">
        <w:rPr>
          <w:rPrChange w:id="24898" w:author="CR#1260r1" w:date="2020-04-07T05:54:00Z">
            <w:rPr/>
          </w:rPrChange>
        </w:rPr>
        <w:t>The Location Reporting procedures provide the means to report the current location of a specific UE.</w:t>
      </w:r>
    </w:p>
    <w:p w:rsidR="009B4547" w:rsidRPr="00451F5B" w:rsidRDefault="009B4547" w:rsidP="00E10AA0">
      <w:pPr>
        <w:rPr>
          <w:rPrChange w:id="24899" w:author="CR#1260r1" w:date="2020-04-07T05:54:00Z">
            <w:rPr/>
          </w:rPrChange>
        </w:rPr>
      </w:pPr>
      <w:r w:rsidRPr="00451F5B">
        <w:rPr>
          <w:rPrChange w:id="24900" w:author="CR#1260r1" w:date="2020-04-07T05:54:00Z">
            <w:rPr/>
          </w:rPrChange>
        </w:rPr>
        <w:t>The procedures providing this function are:</w:t>
      </w:r>
    </w:p>
    <w:p w:rsidR="009B4547" w:rsidRPr="00451F5B" w:rsidRDefault="009B4547" w:rsidP="00E10AA0">
      <w:pPr>
        <w:pStyle w:val="B1"/>
        <w:rPr>
          <w:rPrChange w:id="24901" w:author="CR#1260r1" w:date="2020-04-07T05:54:00Z">
            <w:rPr/>
          </w:rPrChange>
        </w:rPr>
      </w:pPr>
      <w:r w:rsidRPr="00451F5B">
        <w:rPr>
          <w:rPrChange w:id="24902" w:author="CR#1260r1" w:date="2020-04-07T05:54:00Z">
            <w:rPr/>
          </w:rPrChange>
        </w:rPr>
        <w:t>-</w:t>
      </w:r>
      <w:r w:rsidRPr="00451F5B">
        <w:rPr>
          <w:rPrChange w:id="24903" w:author="CR#1260r1" w:date="2020-04-07T05:54:00Z">
            <w:rPr/>
          </w:rPrChange>
        </w:rPr>
        <w:tab/>
        <w:t>Location Reporting Control procedure</w:t>
      </w:r>
      <w:r w:rsidR="00EA0F73" w:rsidRPr="00451F5B">
        <w:rPr>
          <w:rPrChange w:id="24904" w:author="CR#1260r1" w:date="2020-04-07T05:54:00Z">
            <w:rPr/>
          </w:rPrChange>
        </w:rPr>
        <w:t>;</w:t>
      </w:r>
    </w:p>
    <w:p w:rsidR="009B4547" w:rsidRPr="00451F5B" w:rsidRDefault="009B4547" w:rsidP="00E10AA0">
      <w:pPr>
        <w:pStyle w:val="B1"/>
        <w:rPr>
          <w:rPrChange w:id="24905" w:author="CR#1260r1" w:date="2020-04-07T05:54:00Z">
            <w:rPr/>
          </w:rPrChange>
        </w:rPr>
      </w:pPr>
      <w:r w:rsidRPr="00451F5B">
        <w:rPr>
          <w:rPrChange w:id="24906" w:author="CR#1260r1" w:date="2020-04-07T05:54:00Z">
            <w:rPr/>
          </w:rPrChange>
        </w:rPr>
        <w:t>-</w:t>
      </w:r>
      <w:r w:rsidRPr="00451F5B">
        <w:rPr>
          <w:rPrChange w:id="24907" w:author="CR#1260r1" w:date="2020-04-07T05:54:00Z">
            <w:rPr/>
          </w:rPrChange>
        </w:rPr>
        <w:tab/>
        <w:t>Location Report procedure</w:t>
      </w:r>
      <w:r w:rsidR="00EA0F73" w:rsidRPr="00451F5B">
        <w:rPr>
          <w:rPrChange w:id="24908" w:author="CR#1260r1" w:date="2020-04-07T05:54:00Z">
            <w:rPr/>
          </w:rPrChange>
        </w:rPr>
        <w:t>;</w:t>
      </w:r>
    </w:p>
    <w:p w:rsidR="002C45B2" w:rsidRPr="00451F5B" w:rsidRDefault="009B4547" w:rsidP="00E10AA0">
      <w:pPr>
        <w:pStyle w:val="B1"/>
        <w:rPr>
          <w:rPrChange w:id="24909" w:author="CR#1260r1" w:date="2020-04-07T05:54:00Z">
            <w:rPr/>
          </w:rPrChange>
        </w:rPr>
      </w:pPr>
      <w:r w:rsidRPr="00451F5B">
        <w:rPr>
          <w:rPrChange w:id="24910" w:author="CR#1260r1" w:date="2020-04-07T05:54:00Z">
            <w:rPr/>
          </w:rPrChange>
        </w:rPr>
        <w:t>-</w:t>
      </w:r>
      <w:r w:rsidRPr="00451F5B">
        <w:rPr>
          <w:rPrChange w:id="24911" w:author="CR#1260r1" w:date="2020-04-07T05:54:00Z">
            <w:rPr/>
          </w:rPrChange>
        </w:rPr>
        <w:tab/>
        <w:t>Location Report Failure Indication procedure</w:t>
      </w:r>
      <w:r w:rsidR="00EA0F73" w:rsidRPr="00451F5B">
        <w:rPr>
          <w:rPrChange w:id="24912" w:author="CR#1260r1" w:date="2020-04-07T05:54:00Z">
            <w:rPr/>
          </w:rPrChange>
        </w:rPr>
        <w:t>.</w:t>
      </w:r>
    </w:p>
    <w:p w:rsidR="009B4547" w:rsidRPr="00451F5B" w:rsidRDefault="002C45B2" w:rsidP="00E10AA0">
      <w:pPr>
        <w:rPr>
          <w:rPrChange w:id="24913" w:author="CR#1260r1" w:date="2020-04-07T05:54:00Z">
            <w:rPr/>
          </w:rPrChange>
        </w:rPr>
      </w:pPr>
      <w:r w:rsidRPr="00451F5B">
        <w:rPr>
          <w:rPrChange w:id="24914" w:author="CR#1260r1" w:date="2020-04-07T05:54:00Z">
            <w:rPr/>
          </w:rPrChange>
        </w:rPr>
        <w:t>If DC is configured for a specific UE, the location reported refers to the cell served by the MeNB.</w:t>
      </w:r>
    </w:p>
    <w:p w:rsidR="00CA3C99" w:rsidRPr="00451F5B" w:rsidRDefault="00CA3C99" w:rsidP="00E10AA0">
      <w:pPr>
        <w:pStyle w:val="NO"/>
        <w:rPr>
          <w:rPrChange w:id="24915" w:author="CR#1260r1" w:date="2020-04-07T05:54:00Z">
            <w:rPr/>
          </w:rPrChange>
        </w:rPr>
      </w:pPr>
      <w:r w:rsidRPr="00451F5B">
        <w:rPr>
          <w:rPrChange w:id="24916" w:author="CR#1260r1" w:date="2020-04-07T05:54:00Z">
            <w:rPr/>
          </w:rPrChange>
        </w:rPr>
        <w:t>NOTE:</w:t>
      </w:r>
      <w:r w:rsidRPr="00451F5B">
        <w:rPr>
          <w:rPrChange w:id="24917" w:author="CR#1260r1" w:date="2020-04-07T05:54:00Z">
            <w:rPr/>
          </w:rPrChange>
        </w:rPr>
        <w:tab/>
        <w:t xml:space="preserve">The following S1AP procedures are able to provide location information without the reporting being triggered by the Location Reporting Control procedure: </w:t>
      </w:r>
      <w:r w:rsidRPr="00451F5B">
        <w:rPr>
          <w:rPrChange w:id="24918" w:author="CR#1260r1" w:date="2020-04-07T05:54:00Z">
            <w:rPr/>
          </w:rPrChange>
        </w:rPr>
        <w:br/>
        <w:t>S1 UE Context Release, E-RAB Release, E-RAB Release Indication, Path Switch, Handover Notification, Initial UE Message, Uplink NAS Transport.</w:t>
      </w:r>
    </w:p>
    <w:p w:rsidR="009B4547" w:rsidRPr="00451F5B" w:rsidRDefault="009B4547" w:rsidP="00E10AA0">
      <w:pPr>
        <w:pStyle w:val="Heading5"/>
        <w:rPr>
          <w:rPrChange w:id="24919" w:author="CR#1260r1" w:date="2020-04-07T05:54:00Z">
            <w:rPr/>
          </w:rPrChange>
        </w:rPr>
      </w:pPr>
      <w:bookmarkStart w:id="24920" w:name="_Toc5894942"/>
      <w:r w:rsidRPr="00451F5B">
        <w:rPr>
          <w:rPrChange w:id="24921" w:author="CR#1260r1" w:date="2020-04-07T05:54:00Z">
            <w:rPr/>
          </w:rPrChange>
        </w:rPr>
        <w:t>19.2.2.11.1</w:t>
      </w:r>
      <w:r w:rsidRPr="00451F5B">
        <w:rPr>
          <w:rPrChange w:id="24922" w:author="CR#1260r1" w:date="2020-04-07T05:54:00Z">
            <w:rPr/>
          </w:rPrChange>
        </w:rPr>
        <w:tab/>
      </w:r>
      <w:r w:rsidRPr="00451F5B">
        <w:rPr>
          <w:lang w:eastAsia="zh-CN"/>
          <w:rPrChange w:id="24923" w:author="CR#1260r1" w:date="2020-04-07T05:54:00Z">
            <w:rPr>
              <w:lang w:eastAsia="zh-CN"/>
            </w:rPr>
          </w:rPrChange>
        </w:rPr>
        <w:t>Location Reporting</w:t>
      </w:r>
      <w:r w:rsidRPr="00451F5B">
        <w:rPr>
          <w:rPrChange w:id="24924" w:author="CR#1260r1" w:date="2020-04-07T05:54:00Z">
            <w:rPr/>
          </w:rPrChange>
        </w:rPr>
        <w:t xml:space="preserve"> Control procedure</w:t>
      </w:r>
      <w:bookmarkEnd w:id="24920"/>
    </w:p>
    <w:bookmarkStart w:id="24925" w:name="_MON_1270367792"/>
    <w:bookmarkStart w:id="24926" w:name="_MON_1270367901"/>
    <w:bookmarkStart w:id="24927" w:name="_MON_1270369420"/>
    <w:bookmarkStart w:id="24928" w:name="_MON_1270455259"/>
    <w:bookmarkStart w:id="24929" w:name="_MON_1270455335"/>
    <w:bookmarkStart w:id="24930" w:name="_MON_1270455390"/>
    <w:bookmarkStart w:id="24931" w:name="_MON_1270898227"/>
    <w:bookmarkStart w:id="24932" w:name="_MON_1270898292"/>
    <w:bookmarkStart w:id="24933" w:name="_MON_1347051617"/>
    <w:bookmarkStart w:id="24934" w:name="_MON_1270367148"/>
    <w:bookmarkEnd w:id="24925"/>
    <w:bookmarkEnd w:id="24926"/>
    <w:bookmarkEnd w:id="24927"/>
    <w:bookmarkEnd w:id="24928"/>
    <w:bookmarkEnd w:id="24929"/>
    <w:bookmarkEnd w:id="24930"/>
    <w:bookmarkEnd w:id="24931"/>
    <w:bookmarkEnd w:id="24932"/>
    <w:bookmarkEnd w:id="24933"/>
    <w:bookmarkEnd w:id="24934"/>
    <w:bookmarkStart w:id="24935" w:name="_MON_1270367338"/>
    <w:bookmarkEnd w:id="24935"/>
    <w:p w:rsidR="009B4547" w:rsidRPr="00451F5B" w:rsidRDefault="009B4547" w:rsidP="00E10AA0">
      <w:pPr>
        <w:pStyle w:val="TH"/>
        <w:rPr>
          <w:lang w:val="en-GB"/>
          <w:rPrChange w:id="24936" w:author="CR#1260r1" w:date="2020-04-07T05:54:00Z">
            <w:rPr>
              <w:lang w:val="en-GB"/>
            </w:rPr>
          </w:rPrChange>
        </w:rPr>
      </w:pPr>
      <w:r w:rsidRPr="00451F5B">
        <w:rPr>
          <w:lang w:val="en-GB"/>
          <w:rPrChange w:id="24937" w:author="CR#1260r1" w:date="2020-04-07T05:54:00Z">
            <w:rPr>
              <w:lang w:val="en-GB"/>
            </w:rPr>
          </w:rPrChange>
        </w:rPr>
        <w:object w:dxaOrig="5655" w:dyaOrig="2189">
          <v:shape id="_x0000_i1152" type="#_x0000_t75" style="width:282.75pt;height:109.5pt" o:ole="">
            <v:imagedata r:id="rId271" o:title=""/>
          </v:shape>
          <o:OLEObject Type="Embed" ProgID="Word.Picture.8" ShapeID="_x0000_i1152" DrawAspect="Content" ObjectID="_1647744866" r:id="rId272"/>
        </w:object>
      </w:r>
    </w:p>
    <w:p w:rsidR="009B4547" w:rsidRPr="00451F5B" w:rsidRDefault="009B4547" w:rsidP="00E10AA0">
      <w:pPr>
        <w:pStyle w:val="TF"/>
        <w:rPr>
          <w:lang w:val="en-GB"/>
          <w:rPrChange w:id="24938" w:author="CR#1260r1" w:date="2020-04-07T05:54:00Z">
            <w:rPr>
              <w:lang w:val="en-GB"/>
            </w:rPr>
          </w:rPrChange>
        </w:rPr>
      </w:pPr>
      <w:r w:rsidRPr="00451F5B">
        <w:rPr>
          <w:lang w:val="en-GB"/>
          <w:rPrChange w:id="24939" w:author="CR#1260r1" w:date="2020-04-07T05:54:00Z">
            <w:rPr>
              <w:lang w:val="en-GB"/>
            </w:rPr>
          </w:rPrChange>
        </w:rPr>
        <w:t>Figure 19.2.2.</w:t>
      </w:r>
      <w:r w:rsidRPr="00451F5B">
        <w:rPr>
          <w:lang w:val="en-GB" w:eastAsia="zh-CN"/>
          <w:rPrChange w:id="24940" w:author="CR#1260r1" w:date="2020-04-07T05:54:00Z">
            <w:rPr>
              <w:lang w:val="en-GB" w:eastAsia="zh-CN"/>
            </w:rPr>
          </w:rPrChange>
        </w:rPr>
        <w:t>11.1</w:t>
      </w:r>
      <w:r w:rsidRPr="00451F5B">
        <w:rPr>
          <w:lang w:val="en-GB"/>
          <w:rPrChange w:id="24941" w:author="CR#1260r1" w:date="2020-04-07T05:54:00Z">
            <w:rPr>
              <w:lang w:val="en-GB"/>
            </w:rPr>
          </w:rPrChange>
        </w:rPr>
        <w:t xml:space="preserve">-1: </w:t>
      </w:r>
      <w:r w:rsidRPr="00451F5B">
        <w:rPr>
          <w:lang w:val="en-GB" w:eastAsia="zh-CN"/>
          <w:rPrChange w:id="24942" w:author="CR#1260r1" w:date="2020-04-07T05:54:00Z">
            <w:rPr>
              <w:lang w:val="en-GB" w:eastAsia="zh-CN"/>
            </w:rPr>
          </w:rPrChange>
        </w:rPr>
        <w:t>Location Reporting</w:t>
      </w:r>
      <w:r w:rsidRPr="00451F5B">
        <w:rPr>
          <w:lang w:val="en-GB"/>
          <w:rPrChange w:id="24943" w:author="CR#1260r1" w:date="2020-04-07T05:54:00Z">
            <w:rPr>
              <w:lang w:val="en-GB"/>
            </w:rPr>
          </w:rPrChange>
        </w:rPr>
        <w:t xml:space="preserve"> </w:t>
      </w:r>
      <w:r w:rsidRPr="00451F5B">
        <w:rPr>
          <w:lang w:val="en-GB" w:eastAsia="ja-JP"/>
          <w:rPrChange w:id="24944" w:author="CR#1260r1" w:date="2020-04-07T05:54:00Z">
            <w:rPr>
              <w:lang w:val="en-GB" w:eastAsia="ja-JP"/>
            </w:rPr>
          </w:rPrChange>
        </w:rPr>
        <w:t xml:space="preserve">Control </w:t>
      </w:r>
      <w:r w:rsidRPr="00451F5B">
        <w:rPr>
          <w:lang w:val="en-GB"/>
          <w:rPrChange w:id="24945" w:author="CR#1260r1" w:date="2020-04-07T05:54:00Z">
            <w:rPr>
              <w:lang w:val="en-GB"/>
            </w:rPr>
          </w:rPrChange>
        </w:rPr>
        <w:t>procedure</w:t>
      </w:r>
    </w:p>
    <w:p w:rsidR="009B4547" w:rsidRPr="00451F5B" w:rsidRDefault="009B4547" w:rsidP="00E10AA0">
      <w:pPr>
        <w:rPr>
          <w:rPrChange w:id="24946" w:author="CR#1260r1" w:date="2020-04-07T05:54:00Z">
            <w:rPr/>
          </w:rPrChange>
        </w:rPr>
      </w:pPr>
      <w:r w:rsidRPr="00451F5B">
        <w:rPr>
          <w:rPrChange w:id="24947" w:author="CR#1260r1" w:date="2020-04-07T05:54:00Z">
            <w:rPr/>
          </w:rPrChange>
        </w:rPr>
        <w:t xml:space="preserve">The Location Reporting Control procedure is initiated by the MME sending the </w:t>
      </w:r>
      <w:r w:rsidRPr="00451F5B">
        <w:rPr>
          <w:rFonts w:eastAsia="SimSun"/>
          <w:lang w:eastAsia="zh-CN"/>
          <w:rPrChange w:id="24948" w:author="CR#1260r1" w:date="2020-04-07T05:54:00Z">
            <w:rPr>
              <w:rFonts w:eastAsia="SimSun"/>
              <w:lang w:eastAsia="zh-CN"/>
            </w:rPr>
          </w:rPrChange>
        </w:rPr>
        <w:t>LOCATION REPORTING</w:t>
      </w:r>
      <w:r w:rsidRPr="00451F5B">
        <w:rPr>
          <w:rPrChange w:id="24949" w:author="CR#1260r1" w:date="2020-04-07T05:54:00Z">
            <w:rPr/>
          </w:rPrChange>
        </w:rPr>
        <w:t xml:space="preserve"> </w:t>
      </w:r>
      <w:r w:rsidRPr="00451F5B">
        <w:rPr>
          <w:rFonts w:eastAsia="SimSun"/>
          <w:lang w:eastAsia="zh-CN"/>
          <w:rPrChange w:id="24950" w:author="CR#1260r1" w:date="2020-04-07T05:54:00Z">
            <w:rPr>
              <w:rFonts w:eastAsia="SimSun"/>
              <w:lang w:eastAsia="zh-CN"/>
            </w:rPr>
          </w:rPrChange>
        </w:rPr>
        <w:t xml:space="preserve">CONTROL </w:t>
      </w:r>
      <w:r w:rsidRPr="00451F5B">
        <w:rPr>
          <w:rPrChange w:id="24951" w:author="CR#1260r1" w:date="2020-04-07T05:54:00Z">
            <w:rPr/>
          </w:rPrChange>
        </w:rPr>
        <w:t>to the eNB to request the current location information, e.g. Cell ID, of a specific UE, and how the information shall be reported, e.g. direct report, report every cell change</w:t>
      </w:r>
      <w:r w:rsidRPr="00451F5B" w:rsidDel="00C9250F">
        <w:rPr>
          <w:rFonts w:eastAsia="SimSun"/>
          <w:rPrChange w:id="24952" w:author="CR#1260r1" w:date="2020-04-07T05:54:00Z">
            <w:rPr>
              <w:rFonts w:eastAsia="SimSun"/>
            </w:rPr>
          </w:rPrChange>
        </w:rPr>
        <w:t>.</w:t>
      </w:r>
      <w:r w:rsidRPr="00451F5B">
        <w:rPr>
          <w:rPrChange w:id="24953" w:author="CR#1260r1" w:date="2020-04-07T05:54:00Z">
            <w:rPr/>
          </w:rPrChange>
        </w:rPr>
        <w:t xml:space="preserve"> The Location Reporting Control procedure is also used to terminate reporting on cell change.</w:t>
      </w:r>
    </w:p>
    <w:p w:rsidR="009B4547" w:rsidRPr="00451F5B" w:rsidRDefault="009B4547" w:rsidP="00E10AA0">
      <w:pPr>
        <w:rPr>
          <w:rPrChange w:id="24954" w:author="CR#1260r1" w:date="2020-04-07T05:54:00Z">
            <w:rPr/>
          </w:rPrChange>
        </w:rPr>
      </w:pPr>
      <w:r w:rsidRPr="00451F5B">
        <w:rPr>
          <w:rPrChange w:id="24955" w:author="CR#1260r1" w:date="2020-04-07T05:54:00Z">
            <w:rPr/>
          </w:rPrChange>
        </w:rPr>
        <w:t>If the Location Reporting Control procedure fails, e.g. due to an i</w:t>
      </w:r>
      <w:r w:rsidR="00CC22C1" w:rsidRPr="00451F5B">
        <w:rPr>
          <w:rPrChange w:id="24956" w:author="CR#1260r1" w:date="2020-04-07T05:54:00Z">
            <w:rPr/>
          </w:rPrChange>
        </w:rPr>
        <w:t>n</w:t>
      </w:r>
      <w:r w:rsidRPr="00451F5B">
        <w:rPr>
          <w:rPrChange w:id="24957" w:author="CR#1260r1" w:date="2020-04-07T05:54:00Z">
            <w:rPr/>
          </w:rPrChange>
        </w:rPr>
        <w:t>teraction with an initiated handover then the eNB shall indicate the failure using the Location Report Failure Indication procedure.</w:t>
      </w:r>
    </w:p>
    <w:p w:rsidR="00657713" w:rsidRPr="00451F5B" w:rsidRDefault="00657713" w:rsidP="00E10AA0">
      <w:pPr>
        <w:rPr>
          <w:rPrChange w:id="24958" w:author="CR#1260r1" w:date="2020-04-07T05:54:00Z">
            <w:rPr/>
          </w:rPrChange>
        </w:rPr>
      </w:pPr>
      <w:r w:rsidRPr="00451F5B">
        <w:rPr>
          <w:rPrChange w:id="24959" w:author="CR#1260r1" w:date="2020-04-07T05:54:00Z">
            <w:rPr/>
          </w:rPrChange>
        </w:rPr>
        <w:t>If the Location Reporting Control procedure is on going for a specific UE and the eNB received an UE CONTEXT RELEASE COMMAND message from MME this specific UE then the eNB shall terminate the on-going Location Reporting.</w:t>
      </w:r>
    </w:p>
    <w:p w:rsidR="009B4547" w:rsidRPr="00451F5B" w:rsidRDefault="009B4547" w:rsidP="00E10AA0">
      <w:pPr>
        <w:pStyle w:val="Heading5"/>
        <w:rPr>
          <w:rPrChange w:id="24960" w:author="CR#1260r1" w:date="2020-04-07T05:54:00Z">
            <w:rPr/>
          </w:rPrChange>
        </w:rPr>
      </w:pPr>
      <w:bookmarkStart w:id="24961" w:name="_Toc5894943"/>
      <w:r w:rsidRPr="00451F5B">
        <w:rPr>
          <w:rPrChange w:id="24962" w:author="CR#1260r1" w:date="2020-04-07T05:54:00Z">
            <w:rPr/>
          </w:rPrChange>
        </w:rPr>
        <w:lastRenderedPageBreak/>
        <w:t>19.2.2.11.2</w:t>
      </w:r>
      <w:r w:rsidRPr="00451F5B">
        <w:rPr>
          <w:rPrChange w:id="24963" w:author="CR#1260r1" w:date="2020-04-07T05:54:00Z">
            <w:rPr/>
          </w:rPrChange>
        </w:rPr>
        <w:tab/>
      </w:r>
      <w:r w:rsidRPr="00451F5B">
        <w:rPr>
          <w:lang w:eastAsia="zh-CN"/>
          <w:rPrChange w:id="24964" w:author="CR#1260r1" w:date="2020-04-07T05:54:00Z">
            <w:rPr>
              <w:lang w:eastAsia="zh-CN"/>
            </w:rPr>
          </w:rPrChange>
        </w:rPr>
        <w:t>Location Report</w:t>
      </w:r>
      <w:r w:rsidRPr="00451F5B">
        <w:rPr>
          <w:rPrChange w:id="24965" w:author="CR#1260r1" w:date="2020-04-07T05:54:00Z">
            <w:rPr/>
          </w:rPrChange>
        </w:rPr>
        <w:t xml:space="preserve"> procedure</w:t>
      </w:r>
      <w:bookmarkEnd w:id="24961"/>
    </w:p>
    <w:bookmarkStart w:id="24966" w:name="_MON_1270898299"/>
    <w:bookmarkEnd w:id="24966"/>
    <w:bookmarkStart w:id="24967" w:name="_MON_1347051618"/>
    <w:bookmarkEnd w:id="24967"/>
    <w:p w:rsidR="009B4547" w:rsidRPr="00451F5B" w:rsidRDefault="009B4547" w:rsidP="00E10AA0">
      <w:pPr>
        <w:pStyle w:val="TH"/>
        <w:rPr>
          <w:lang w:val="en-GB" w:eastAsia="ja-JP"/>
          <w:rPrChange w:id="24968" w:author="CR#1260r1" w:date="2020-04-07T05:54:00Z">
            <w:rPr>
              <w:lang w:val="en-GB" w:eastAsia="ja-JP"/>
            </w:rPr>
          </w:rPrChange>
        </w:rPr>
      </w:pPr>
      <w:r w:rsidRPr="00451F5B">
        <w:rPr>
          <w:lang w:val="en-GB"/>
          <w:rPrChange w:id="24969" w:author="CR#1260r1" w:date="2020-04-07T05:54:00Z">
            <w:rPr>
              <w:lang w:val="en-GB"/>
            </w:rPr>
          </w:rPrChange>
        </w:rPr>
        <w:object w:dxaOrig="5655" w:dyaOrig="2234">
          <v:shape id="_x0000_i1153" type="#_x0000_t75" style="width:282.75pt;height:111.75pt" o:ole="">
            <v:imagedata r:id="rId273" o:title=""/>
          </v:shape>
          <o:OLEObject Type="Embed" ProgID="Word.Picture.8" ShapeID="_x0000_i1153" DrawAspect="Content" ObjectID="_1647744867" r:id="rId274"/>
        </w:object>
      </w:r>
    </w:p>
    <w:p w:rsidR="009B4547" w:rsidRPr="00451F5B" w:rsidRDefault="009B4547" w:rsidP="00E10AA0">
      <w:pPr>
        <w:pStyle w:val="TF"/>
        <w:rPr>
          <w:rFonts w:eastAsia="SimSun"/>
          <w:lang w:val="en-GB" w:eastAsia="ja-JP"/>
          <w:rPrChange w:id="24970" w:author="CR#1260r1" w:date="2020-04-07T05:54:00Z">
            <w:rPr>
              <w:rFonts w:eastAsia="SimSun"/>
              <w:lang w:val="en-GB" w:eastAsia="ja-JP"/>
            </w:rPr>
          </w:rPrChange>
        </w:rPr>
      </w:pPr>
      <w:r w:rsidRPr="00451F5B">
        <w:rPr>
          <w:lang w:val="en-GB" w:eastAsia="ja-JP"/>
          <w:rPrChange w:id="24971" w:author="CR#1260r1" w:date="2020-04-07T05:54:00Z">
            <w:rPr>
              <w:lang w:val="en-GB" w:eastAsia="ja-JP"/>
            </w:rPr>
          </w:rPrChange>
        </w:rPr>
        <w:t>Figure 19.2.2.11.2-1: Location Report procedure</w:t>
      </w:r>
    </w:p>
    <w:p w:rsidR="009B4547" w:rsidRPr="00451F5B" w:rsidRDefault="009B4547" w:rsidP="00E10AA0">
      <w:pPr>
        <w:pStyle w:val="B1"/>
        <w:ind w:left="0" w:firstLine="0"/>
        <w:rPr>
          <w:rPrChange w:id="24972" w:author="CR#1260r1" w:date="2020-04-07T05:54:00Z">
            <w:rPr/>
          </w:rPrChange>
        </w:rPr>
      </w:pPr>
      <w:r w:rsidRPr="00451F5B">
        <w:rPr>
          <w:rPrChange w:id="24973" w:author="CR#1260r1" w:date="2020-04-07T05:54:00Z">
            <w:rPr/>
          </w:rPrChange>
        </w:rPr>
        <w:t>The Location Report procedure is initiated by the eNB by sending t</w:t>
      </w:r>
      <w:r w:rsidRPr="00451F5B">
        <w:rPr>
          <w:rFonts w:eastAsia="SimSun"/>
          <w:rPrChange w:id="24974" w:author="CR#1260r1" w:date="2020-04-07T05:54:00Z">
            <w:rPr>
              <w:rFonts w:eastAsia="SimSun"/>
            </w:rPr>
          </w:rPrChange>
        </w:rPr>
        <w:t xml:space="preserve">he LOCATION REPORT to the MME to report the current location information of a specific UE as a standalone report, or </w:t>
      </w:r>
      <w:r w:rsidRPr="00451F5B">
        <w:rPr>
          <w:rPrChange w:id="24975" w:author="CR#1260r1" w:date="2020-04-07T05:54:00Z">
            <w:rPr/>
          </w:rPrChange>
        </w:rPr>
        <w:t>every time</w:t>
      </w:r>
      <w:r w:rsidRPr="00451F5B">
        <w:rPr>
          <w:rFonts w:eastAsia="SimSun"/>
          <w:rPrChange w:id="24976" w:author="CR#1260r1" w:date="2020-04-07T05:54:00Z">
            <w:rPr>
              <w:rFonts w:eastAsia="SimSun"/>
            </w:rPr>
          </w:rPrChange>
        </w:rPr>
        <w:t xml:space="preserve"> UE change</w:t>
      </w:r>
      <w:r w:rsidRPr="00451F5B">
        <w:rPr>
          <w:rPrChange w:id="24977" w:author="CR#1260r1" w:date="2020-04-07T05:54:00Z">
            <w:rPr/>
          </w:rPrChange>
        </w:rPr>
        <w:t>s</w:t>
      </w:r>
      <w:r w:rsidRPr="00451F5B">
        <w:rPr>
          <w:rFonts w:eastAsia="SimSun"/>
          <w:rPrChange w:id="24978" w:author="CR#1260r1" w:date="2020-04-07T05:54:00Z">
            <w:rPr>
              <w:rFonts w:eastAsia="SimSun"/>
            </w:rPr>
          </w:rPrChange>
        </w:rPr>
        <w:t xml:space="preserve"> cell.</w:t>
      </w:r>
    </w:p>
    <w:p w:rsidR="009B4547" w:rsidRPr="00451F5B" w:rsidRDefault="009B4547" w:rsidP="00E10AA0">
      <w:pPr>
        <w:pStyle w:val="Heading5"/>
        <w:rPr>
          <w:rPrChange w:id="24979" w:author="CR#1260r1" w:date="2020-04-07T05:54:00Z">
            <w:rPr/>
          </w:rPrChange>
        </w:rPr>
      </w:pPr>
      <w:bookmarkStart w:id="24980" w:name="_Toc5894944"/>
      <w:r w:rsidRPr="00451F5B">
        <w:rPr>
          <w:rPrChange w:id="24981" w:author="CR#1260r1" w:date="2020-04-07T05:54:00Z">
            <w:rPr/>
          </w:rPrChange>
        </w:rPr>
        <w:t>19.2.2.11.3</w:t>
      </w:r>
      <w:r w:rsidRPr="00451F5B">
        <w:rPr>
          <w:rPrChange w:id="24982" w:author="CR#1260r1" w:date="2020-04-07T05:54:00Z">
            <w:rPr/>
          </w:rPrChange>
        </w:rPr>
        <w:tab/>
        <w:t>Location Report Failure Indication procedure</w:t>
      </w:r>
      <w:bookmarkEnd w:id="24980"/>
    </w:p>
    <w:bookmarkStart w:id="24983" w:name="_MON_1347051619"/>
    <w:bookmarkStart w:id="24984" w:name="_MON_1271780610"/>
    <w:bookmarkEnd w:id="24983"/>
    <w:bookmarkEnd w:id="24984"/>
    <w:bookmarkStart w:id="24985" w:name="_MON_1271782449"/>
    <w:bookmarkEnd w:id="24985"/>
    <w:p w:rsidR="009B4547" w:rsidRPr="00451F5B" w:rsidRDefault="009B4547" w:rsidP="00E10AA0">
      <w:pPr>
        <w:pStyle w:val="TH"/>
        <w:rPr>
          <w:lang w:val="en-GB" w:eastAsia="ja-JP"/>
          <w:rPrChange w:id="24986" w:author="CR#1260r1" w:date="2020-04-07T05:54:00Z">
            <w:rPr>
              <w:lang w:val="en-GB" w:eastAsia="ja-JP"/>
            </w:rPr>
          </w:rPrChange>
        </w:rPr>
      </w:pPr>
      <w:r w:rsidRPr="00451F5B">
        <w:rPr>
          <w:lang w:val="en-GB"/>
          <w:rPrChange w:id="24987" w:author="CR#1260r1" w:date="2020-04-07T05:54:00Z">
            <w:rPr>
              <w:lang w:val="en-GB"/>
            </w:rPr>
          </w:rPrChange>
        </w:rPr>
        <w:object w:dxaOrig="5655" w:dyaOrig="2189">
          <v:shape id="_x0000_i1154" type="#_x0000_t75" style="width:282.75pt;height:109.5pt" o:ole="">
            <v:imagedata r:id="rId275" o:title=""/>
          </v:shape>
          <o:OLEObject Type="Embed" ProgID="Word.Picture.8" ShapeID="_x0000_i1154" DrawAspect="Content" ObjectID="_1647744868" r:id="rId276"/>
        </w:object>
      </w:r>
    </w:p>
    <w:p w:rsidR="009B4547" w:rsidRPr="00451F5B" w:rsidRDefault="009B4547" w:rsidP="00E10AA0">
      <w:pPr>
        <w:pStyle w:val="TF"/>
        <w:rPr>
          <w:lang w:val="en-GB" w:eastAsia="ja-JP"/>
          <w:rPrChange w:id="24988" w:author="CR#1260r1" w:date="2020-04-07T05:54:00Z">
            <w:rPr>
              <w:lang w:val="en-GB" w:eastAsia="ja-JP"/>
            </w:rPr>
          </w:rPrChange>
        </w:rPr>
      </w:pPr>
      <w:r w:rsidRPr="00451F5B">
        <w:rPr>
          <w:lang w:val="en-GB" w:eastAsia="ja-JP"/>
          <w:rPrChange w:id="24989" w:author="CR#1260r1" w:date="2020-04-07T05:54:00Z">
            <w:rPr>
              <w:lang w:val="en-GB" w:eastAsia="ja-JP"/>
            </w:rPr>
          </w:rPrChange>
        </w:rPr>
        <w:t>Figure 19.2.2.11.3-1: Location Report Failure Indication procedure</w:t>
      </w:r>
    </w:p>
    <w:p w:rsidR="009B4547" w:rsidRPr="00451F5B" w:rsidRDefault="009B4547" w:rsidP="00E10AA0">
      <w:pPr>
        <w:rPr>
          <w:rPrChange w:id="24990" w:author="CR#1260r1" w:date="2020-04-07T05:54:00Z">
            <w:rPr/>
          </w:rPrChange>
        </w:rPr>
      </w:pPr>
      <w:r w:rsidRPr="00451F5B">
        <w:rPr>
          <w:rPrChange w:id="24991" w:author="CR#1260r1" w:date="2020-04-07T05:54:00Z">
            <w:rPr/>
          </w:rPrChange>
        </w:rPr>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451F5B" w:rsidRDefault="00D4595C" w:rsidP="00E10AA0">
      <w:pPr>
        <w:pStyle w:val="Heading4"/>
        <w:rPr>
          <w:rPrChange w:id="24992" w:author="CR#1260r1" w:date="2020-04-07T05:54:00Z">
            <w:rPr/>
          </w:rPrChange>
        </w:rPr>
      </w:pPr>
      <w:bookmarkStart w:id="24993" w:name="_Toc5894945"/>
      <w:r w:rsidRPr="00451F5B">
        <w:rPr>
          <w:rPrChange w:id="24994" w:author="CR#1260r1" w:date="2020-04-07T05:54:00Z">
            <w:rPr/>
          </w:rPrChange>
        </w:rPr>
        <w:t>19.2.2.12</w:t>
      </w:r>
      <w:r w:rsidRPr="00451F5B">
        <w:rPr>
          <w:rPrChange w:id="24995" w:author="CR#1260r1" w:date="2020-04-07T05:54:00Z">
            <w:rPr/>
          </w:rPrChange>
        </w:rPr>
        <w:tab/>
        <w:t>Overload procedure</w:t>
      </w:r>
      <w:bookmarkEnd w:id="24993"/>
    </w:p>
    <w:p w:rsidR="00D4595C" w:rsidRPr="00451F5B" w:rsidRDefault="00D4595C" w:rsidP="00E10AA0">
      <w:pPr>
        <w:pStyle w:val="Heading5"/>
        <w:rPr>
          <w:rPrChange w:id="24996" w:author="CR#1260r1" w:date="2020-04-07T05:54:00Z">
            <w:rPr/>
          </w:rPrChange>
        </w:rPr>
      </w:pPr>
      <w:bookmarkStart w:id="24997" w:name="_Toc5894946"/>
      <w:r w:rsidRPr="00451F5B">
        <w:rPr>
          <w:rPrChange w:id="24998" w:author="CR#1260r1" w:date="2020-04-07T05:54:00Z">
            <w:rPr/>
          </w:rPrChange>
        </w:rPr>
        <w:t>19.2.2.12.1</w:t>
      </w:r>
      <w:r w:rsidRPr="00451F5B">
        <w:rPr>
          <w:rPrChange w:id="24999" w:author="CR#1260r1" w:date="2020-04-07T05:54:00Z">
            <w:rPr/>
          </w:rPrChange>
        </w:rPr>
        <w:tab/>
        <w:t>Overload Start procedure</w:t>
      </w:r>
      <w:bookmarkEnd w:id="24997"/>
      <w:r w:rsidRPr="00451F5B">
        <w:rPr>
          <w:rPrChange w:id="25000" w:author="CR#1260r1" w:date="2020-04-07T05:54:00Z">
            <w:rPr/>
          </w:rPrChange>
        </w:rPr>
        <w:t xml:space="preserve"> </w:t>
      </w:r>
    </w:p>
    <w:p w:rsidR="00D4595C" w:rsidRPr="00451F5B" w:rsidRDefault="00D4595C" w:rsidP="00E10AA0">
      <w:pPr>
        <w:rPr>
          <w:rPrChange w:id="25001" w:author="CR#1260r1" w:date="2020-04-07T05:54:00Z">
            <w:rPr/>
          </w:rPrChange>
        </w:rPr>
      </w:pPr>
      <w:r w:rsidRPr="00451F5B">
        <w:rPr>
          <w:rPrChange w:id="25002" w:author="CR#1260r1" w:date="2020-04-07T05:54:00Z">
            <w:rPr/>
          </w:rPrChange>
        </w:rPr>
        <w:t xml:space="preserve">The Overload Start procedure is used by the MME to indicate to a proportion of eNBs to which the MME has an S1 interface connection that the MME is overloaded. The Overload Start procedure is used to provide an indication </w:t>
      </w:r>
      <w:r w:rsidR="00A85437" w:rsidRPr="00451F5B">
        <w:rPr>
          <w:rPrChange w:id="25003" w:author="CR#1260r1" w:date="2020-04-07T05:54:00Z">
            <w:rPr/>
          </w:rPrChange>
        </w:rPr>
        <w:t xml:space="preserve">of which type of RRC connections </w:t>
      </w:r>
      <w:r w:rsidRPr="00451F5B">
        <w:rPr>
          <w:rPrChange w:id="25004" w:author="CR#1260r1" w:date="2020-04-07T05:54:00Z">
            <w:rPr/>
          </w:rPrChange>
        </w:rPr>
        <w:t>needs to be rejected/permitted only.</w:t>
      </w:r>
    </w:p>
    <w:bookmarkStart w:id="25005" w:name="_MON_1347051621"/>
    <w:bookmarkEnd w:id="25005"/>
    <w:p w:rsidR="00D4595C" w:rsidRPr="00451F5B" w:rsidRDefault="00D4595C" w:rsidP="00E10AA0">
      <w:pPr>
        <w:pStyle w:val="TH"/>
        <w:rPr>
          <w:lang w:val="en-GB" w:eastAsia="ja-JP"/>
          <w:rPrChange w:id="25006" w:author="CR#1260r1" w:date="2020-04-07T05:54:00Z">
            <w:rPr>
              <w:lang w:val="en-GB" w:eastAsia="ja-JP"/>
            </w:rPr>
          </w:rPrChange>
        </w:rPr>
      </w:pPr>
      <w:r w:rsidRPr="00451F5B">
        <w:rPr>
          <w:lang w:val="en-GB"/>
          <w:rPrChange w:id="25007" w:author="CR#1260r1" w:date="2020-04-07T05:54:00Z">
            <w:rPr>
              <w:lang w:val="en-GB"/>
            </w:rPr>
          </w:rPrChange>
        </w:rPr>
        <w:object w:dxaOrig="5729" w:dyaOrig="2129">
          <v:shape id="_x0000_i1155" type="#_x0000_t75" style="width:286.5pt;height:106.5pt" o:ole="">
            <v:imagedata r:id="rId277" o:title=""/>
          </v:shape>
          <o:OLEObject Type="Embed" ProgID="Word.Picture.8" ShapeID="_x0000_i1155" DrawAspect="Content" ObjectID="_1647744869" r:id="rId278"/>
        </w:object>
      </w:r>
    </w:p>
    <w:p w:rsidR="00D4595C" w:rsidRPr="00451F5B" w:rsidRDefault="00D4595C" w:rsidP="00E10AA0">
      <w:pPr>
        <w:pStyle w:val="TF"/>
        <w:rPr>
          <w:lang w:val="en-GB" w:eastAsia="ja-JP"/>
          <w:rPrChange w:id="25008" w:author="CR#1260r1" w:date="2020-04-07T05:54:00Z">
            <w:rPr>
              <w:lang w:val="en-GB" w:eastAsia="ja-JP"/>
            </w:rPr>
          </w:rPrChange>
        </w:rPr>
      </w:pPr>
      <w:r w:rsidRPr="00451F5B">
        <w:rPr>
          <w:lang w:val="en-GB" w:eastAsia="ja-JP"/>
          <w:rPrChange w:id="25009" w:author="CR#1260r1" w:date="2020-04-07T05:54:00Z">
            <w:rPr>
              <w:lang w:val="en-GB" w:eastAsia="ja-JP"/>
            </w:rPr>
          </w:rPrChange>
        </w:rPr>
        <w:t>Figure 19.2.2.12.1-1 Overload Start procedure</w:t>
      </w:r>
    </w:p>
    <w:p w:rsidR="0014053B" w:rsidRPr="00451F5B" w:rsidRDefault="00A10E22" w:rsidP="00E10AA0">
      <w:pPr>
        <w:rPr>
          <w:rPrChange w:id="25010" w:author="CR#1260r1" w:date="2020-04-07T05:54:00Z">
            <w:rPr/>
          </w:rPrChange>
        </w:rPr>
      </w:pPr>
      <w:r w:rsidRPr="00451F5B">
        <w:rPr>
          <w:rPrChange w:id="25011" w:author="CR#1260r1" w:date="2020-04-07T05:54:00Z">
            <w:rPr/>
          </w:rPrChange>
        </w:rPr>
        <w:t>If the OVERLOAD START message contains a list of GUMMEIs, the eNB shall select the new RRC connections to be rejected based on this list.</w:t>
      </w:r>
    </w:p>
    <w:p w:rsidR="00A10E22" w:rsidRPr="00451F5B" w:rsidRDefault="0014053B" w:rsidP="00E10AA0">
      <w:pPr>
        <w:rPr>
          <w:rPrChange w:id="25012" w:author="CR#1260r1" w:date="2020-04-07T05:54:00Z">
            <w:rPr/>
          </w:rPrChange>
        </w:rPr>
      </w:pPr>
      <w:r w:rsidRPr="00451F5B">
        <w:rPr>
          <w:rPrChange w:id="25013" w:author="CR#1260r1" w:date="2020-04-07T05:54:00Z">
            <w:rPr/>
          </w:rPrChange>
        </w:rPr>
        <w:t>The eNB may also trigger EAB as specified in TS 23.401 [17] subclause 4.3.7.4.1 and TS 23.251 [54] subclause 4.6.</w:t>
      </w:r>
    </w:p>
    <w:p w:rsidR="00D4595C" w:rsidRPr="00451F5B" w:rsidRDefault="00D4595C" w:rsidP="00E10AA0">
      <w:pPr>
        <w:pStyle w:val="Heading5"/>
        <w:rPr>
          <w:rPrChange w:id="25014" w:author="CR#1260r1" w:date="2020-04-07T05:54:00Z">
            <w:rPr/>
          </w:rPrChange>
        </w:rPr>
      </w:pPr>
      <w:bookmarkStart w:id="25015" w:name="_Toc5894947"/>
      <w:r w:rsidRPr="00451F5B">
        <w:rPr>
          <w:rPrChange w:id="25016" w:author="CR#1260r1" w:date="2020-04-07T05:54:00Z">
            <w:rPr/>
          </w:rPrChange>
        </w:rPr>
        <w:lastRenderedPageBreak/>
        <w:t>19.2.2.12.2</w:t>
      </w:r>
      <w:r w:rsidRPr="00451F5B">
        <w:rPr>
          <w:rPrChange w:id="25017" w:author="CR#1260r1" w:date="2020-04-07T05:54:00Z">
            <w:rPr/>
          </w:rPrChange>
        </w:rPr>
        <w:tab/>
        <w:t>Overload Stop procedure</w:t>
      </w:r>
      <w:bookmarkEnd w:id="25015"/>
      <w:r w:rsidRPr="00451F5B">
        <w:rPr>
          <w:rPrChange w:id="25018" w:author="CR#1260r1" w:date="2020-04-07T05:54:00Z">
            <w:rPr/>
          </w:rPrChange>
        </w:rPr>
        <w:t xml:space="preserve"> </w:t>
      </w:r>
    </w:p>
    <w:p w:rsidR="00D4595C" w:rsidRPr="00451F5B" w:rsidRDefault="00D4595C" w:rsidP="00E10AA0">
      <w:pPr>
        <w:rPr>
          <w:rPrChange w:id="25019" w:author="CR#1260r1" w:date="2020-04-07T05:54:00Z">
            <w:rPr/>
          </w:rPrChange>
        </w:rPr>
      </w:pPr>
      <w:r w:rsidRPr="00451F5B">
        <w:rPr>
          <w:rPrChange w:id="25020" w:author="CR#1260r1" w:date="2020-04-07T05:54:00Z">
            <w:rPr/>
          </w:rPrChange>
        </w:rPr>
        <w:t>The Overload Stop procedure is used by the MME to indicate the concerned eNB(s) that the MME is no longer overloaded.</w:t>
      </w:r>
    </w:p>
    <w:bookmarkStart w:id="25021" w:name="_MON_1267269384"/>
    <w:bookmarkEnd w:id="25021"/>
    <w:bookmarkStart w:id="25022" w:name="_MON_1347051622"/>
    <w:bookmarkEnd w:id="25022"/>
    <w:p w:rsidR="00D4595C" w:rsidRPr="00451F5B" w:rsidRDefault="00D4595C" w:rsidP="00E10AA0">
      <w:pPr>
        <w:pStyle w:val="TH"/>
        <w:rPr>
          <w:lang w:val="en-GB" w:eastAsia="ja-JP"/>
          <w:rPrChange w:id="25023" w:author="CR#1260r1" w:date="2020-04-07T05:54:00Z">
            <w:rPr>
              <w:lang w:val="en-GB" w:eastAsia="ja-JP"/>
            </w:rPr>
          </w:rPrChange>
        </w:rPr>
      </w:pPr>
      <w:r w:rsidRPr="00451F5B">
        <w:rPr>
          <w:lang w:val="en-GB"/>
          <w:rPrChange w:id="25024" w:author="CR#1260r1" w:date="2020-04-07T05:54:00Z">
            <w:rPr>
              <w:lang w:val="en-GB"/>
            </w:rPr>
          </w:rPrChange>
        </w:rPr>
        <w:object w:dxaOrig="5729" w:dyaOrig="2129">
          <v:shape id="_x0000_i1156" type="#_x0000_t75" style="width:286.5pt;height:106.5pt" o:ole="">
            <v:imagedata r:id="rId279" o:title=""/>
          </v:shape>
          <o:OLEObject Type="Embed" ProgID="Word.Picture.8" ShapeID="_x0000_i1156" DrawAspect="Content" ObjectID="_1647744870" r:id="rId280"/>
        </w:object>
      </w:r>
    </w:p>
    <w:p w:rsidR="0076335D" w:rsidRPr="00451F5B" w:rsidRDefault="00D4595C" w:rsidP="00E10AA0">
      <w:pPr>
        <w:pStyle w:val="TF"/>
        <w:rPr>
          <w:lang w:val="en-GB" w:eastAsia="ja-JP"/>
          <w:rPrChange w:id="25025" w:author="CR#1260r1" w:date="2020-04-07T05:54:00Z">
            <w:rPr>
              <w:lang w:val="en-GB" w:eastAsia="ja-JP"/>
            </w:rPr>
          </w:rPrChange>
        </w:rPr>
      </w:pPr>
      <w:r w:rsidRPr="00451F5B">
        <w:rPr>
          <w:lang w:val="en-GB" w:eastAsia="ja-JP"/>
          <w:rPrChange w:id="25026" w:author="CR#1260r1" w:date="2020-04-07T05:54:00Z">
            <w:rPr>
              <w:lang w:val="en-GB" w:eastAsia="ja-JP"/>
            </w:rPr>
          </w:rPrChange>
        </w:rPr>
        <w:t>Figure 19.2.2.12.2-1: Overload Stop procedure</w:t>
      </w:r>
    </w:p>
    <w:p w:rsidR="00D4595C" w:rsidRPr="00451F5B" w:rsidRDefault="0076335D" w:rsidP="00E10AA0">
      <w:pPr>
        <w:rPr>
          <w:rPrChange w:id="25027" w:author="CR#1260r1" w:date="2020-04-07T05:54:00Z">
            <w:rPr/>
          </w:rPrChange>
        </w:rPr>
      </w:pPr>
      <w:r w:rsidRPr="00451F5B">
        <w:rPr>
          <w:rPrChange w:id="25028" w:author="CR#1260r1" w:date="2020-04-07T05:54:00Z">
            <w:rPr/>
          </w:rPrChange>
        </w:rPr>
        <w:t>If the OVERLOAD STOP message contains a list of GUMMEIs, the eNB shall stop rejecting the new RRC connections corresponding to each received GUMMEI value if applicable.</w:t>
      </w:r>
    </w:p>
    <w:p w:rsidR="0014053B" w:rsidRPr="00451F5B" w:rsidRDefault="0014053B" w:rsidP="00E10AA0">
      <w:pPr>
        <w:rPr>
          <w:rPrChange w:id="25029" w:author="CR#1260r1" w:date="2020-04-07T05:54:00Z">
            <w:rPr/>
          </w:rPrChange>
        </w:rPr>
      </w:pPr>
      <w:r w:rsidRPr="00451F5B">
        <w:rPr>
          <w:rPrChange w:id="25030" w:author="CR#1260r1" w:date="2020-04-07T05:54:00Z">
            <w:rPr/>
          </w:rPrChange>
        </w:rPr>
        <w:t>The eNB may also stop ongoing EAB actions.</w:t>
      </w:r>
    </w:p>
    <w:p w:rsidR="00D4595C" w:rsidRPr="00451F5B" w:rsidRDefault="00D4595C" w:rsidP="00E10AA0">
      <w:pPr>
        <w:pStyle w:val="Heading4"/>
        <w:rPr>
          <w:rPrChange w:id="25031" w:author="CR#1260r1" w:date="2020-04-07T05:54:00Z">
            <w:rPr/>
          </w:rPrChange>
        </w:rPr>
      </w:pPr>
      <w:bookmarkStart w:id="25032" w:name="_Toc5894948"/>
      <w:r w:rsidRPr="00451F5B">
        <w:rPr>
          <w:rPrChange w:id="25033" w:author="CR#1260r1" w:date="2020-04-07T05:54:00Z">
            <w:rPr/>
          </w:rPrChange>
        </w:rPr>
        <w:t>19.2.2.13</w:t>
      </w:r>
      <w:r w:rsidRPr="00451F5B">
        <w:rPr>
          <w:rPrChange w:id="25034" w:author="CR#1260r1" w:date="2020-04-07T05:54:00Z">
            <w:rPr/>
          </w:rPrChange>
        </w:rPr>
        <w:tab/>
        <w:t>Write-Replace Warning procedure</w:t>
      </w:r>
      <w:bookmarkEnd w:id="25032"/>
    </w:p>
    <w:bookmarkStart w:id="25035" w:name="_MON_1281188224"/>
    <w:bookmarkStart w:id="25036" w:name="_MON_1281188243"/>
    <w:bookmarkStart w:id="25037" w:name="_MON_1281188261"/>
    <w:bookmarkStart w:id="25038" w:name="_MON_1281188791"/>
    <w:bookmarkStart w:id="25039" w:name="_MON_1347051623"/>
    <w:bookmarkStart w:id="25040" w:name="_MON_1281188169"/>
    <w:bookmarkEnd w:id="25035"/>
    <w:bookmarkEnd w:id="25036"/>
    <w:bookmarkEnd w:id="25037"/>
    <w:bookmarkEnd w:id="25038"/>
    <w:bookmarkEnd w:id="25039"/>
    <w:bookmarkEnd w:id="25040"/>
    <w:bookmarkStart w:id="25041" w:name="_MON_1281188216"/>
    <w:bookmarkEnd w:id="25041"/>
    <w:p w:rsidR="00D4595C" w:rsidRPr="00451F5B" w:rsidRDefault="00D4595C" w:rsidP="00E10AA0">
      <w:pPr>
        <w:pStyle w:val="TH"/>
        <w:rPr>
          <w:lang w:val="en-GB" w:eastAsia="ja-JP"/>
          <w:rPrChange w:id="25042" w:author="CR#1260r1" w:date="2020-04-07T05:54:00Z">
            <w:rPr>
              <w:lang w:val="en-GB" w:eastAsia="ja-JP"/>
            </w:rPr>
          </w:rPrChange>
        </w:rPr>
      </w:pPr>
      <w:r w:rsidRPr="00451F5B">
        <w:rPr>
          <w:lang w:val="en-GB"/>
          <w:rPrChange w:id="25043" w:author="CR#1260r1" w:date="2020-04-07T05:54:00Z">
            <w:rPr>
              <w:lang w:val="en-GB"/>
            </w:rPr>
          </w:rPrChange>
        </w:rPr>
        <w:object w:dxaOrig="5639" w:dyaOrig="2984">
          <v:shape id="_x0000_i1157" type="#_x0000_t75" style="width:282pt;height:149.25pt" o:ole="">
            <v:imagedata r:id="rId281" o:title=""/>
          </v:shape>
          <o:OLEObject Type="Embed" ProgID="Word.Picture.8" ShapeID="_x0000_i1157" DrawAspect="Content" ObjectID="_1647744871" r:id="rId282"/>
        </w:object>
      </w:r>
    </w:p>
    <w:p w:rsidR="00D4595C" w:rsidRPr="00451F5B" w:rsidRDefault="00D4595C" w:rsidP="00E10AA0">
      <w:pPr>
        <w:pStyle w:val="TF"/>
        <w:rPr>
          <w:lang w:val="en-GB" w:eastAsia="ja-JP"/>
          <w:rPrChange w:id="25044" w:author="CR#1260r1" w:date="2020-04-07T05:54:00Z">
            <w:rPr>
              <w:lang w:val="en-GB" w:eastAsia="ja-JP"/>
            </w:rPr>
          </w:rPrChange>
        </w:rPr>
      </w:pPr>
      <w:r w:rsidRPr="00451F5B">
        <w:rPr>
          <w:lang w:val="en-GB" w:eastAsia="ja-JP"/>
          <w:rPrChange w:id="25045" w:author="CR#1260r1" w:date="2020-04-07T05:54:00Z">
            <w:rPr>
              <w:lang w:val="en-GB" w:eastAsia="ja-JP"/>
            </w:rPr>
          </w:rPrChange>
        </w:rPr>
        <w:t>Figure 19.2.2.13.1-1: Write-Replace Warning procedure</w:t>
      </w:r>
    </w:p>
    <w:p w:rsidR="00D4595C" w:rsidRPr="00451F5B" w:rsidRDefault="00D4595C" w:rsidP="00E10AA0">
      <w:pPr>
        <w:rPr>
          <w:rPrChange w:id="25046" w:author="CR#1260r1" w:date="2020-04-07T05:54:00Z">
            <w:rPr/>
          </w:rPrChange>
        </w:rPr>
      </w:pPr>
      <w:r w:rsidRPr="00451F5B">
        <w:rPr>
          <w:rPrChange w:id="25047" w:author="CR#1260r1" w:date="2020-04-07T05:54:00Z">
            <w:rPr/>
          </w:rPrChange>
        </w:rPr>
        <w:t xml:space="preserve">The Write-Replace Warning procedure is used to start the broadcasting </w:t>
      </w:r>
      <w:r w:rsidR="00A65E5D" w:rsidRPr="00451F5B">
        <w:rPr>
          <w:rPrChange w:id="25048" w:author="CR#1260r1" w:date="2020-04-07T05:54:00Z">
            <w:rPr/>
          </w:rPrChange>
        </w:rPr>
        <w:t>of a PWS warning message</w:t>
      </w:r>
      <w:r w:rsidRPr="00451F5B">
        <w:rPr>
          <w:rPrChange w:id="25049" w:author="CR#1260r1" w:date="2020-04-07T05:54:00Z">
            <w:rPr/>
          </w:rPrChange>
        </w:rPr>
        <w:t>.</w:t>
      </w:r>
    </w:p>
    <w:p w:rsidR="00D4595C" w:rsidRPr="00451F5B" w:rsidRDefault="00D4595C" w:rsidP="00E10AA0">
      <w:pPr>
        <w:rPr>
          <w:rPrChange w:id="25050" w:author="CR#1260r1" w:date="2020-04-07T05:54:00Z">
            <w:rPr/>
          </w:rPrChange>
        </w:rPr>
      </w:pPr>
      <w:r w:rsidRPr="00451F5B">
        <w:rPr>
          <w:rPrChange w:id="25051" w:author="CR#1260r1" w:date="2020-04-07T05:54:00Z">
            <w:rPr/>
          </w:rPrChange>
        </w:rPr>
        <w:t xml:space="preserve">ETWS is an example of </w:t>
      </w:r>
      <w:r w:rsidR="00A65E5D" w:rsidRPr="00451F5B">
        <w:rPr>
          <w:rPrChange w:id="25052" w:author="CR#1260r1" w:date="2020-04-07T05:54:00Z">
            <w:rPr/>
          </w:rPrChange>
        </w:rPr>
        <w:t xml:space="preserve">PWS </w:t>
      </w:r>
      <w:r w:rsidRPr="00451F5B">
        <w:rPr>
          <w:rPrChange w:id="25053" w:author="CR#1260r1" w:date="2020-04-07T05:54:00Z">
            <w:rPr/>
          </w:rPrChange>
        </w:rPr>
        <w:t>warning system using this procedure</w:t>
      </w:r>
      <w:r w:rsidR="00A65E5D" w:rsidRPr="00451F5B">
        <w:rPr>
          <w:rPrChange w:id="25054" w:author="CR#1260r1" w:date="2020-04-07T05:54:00Z">
            <w:rPr/>
          </w:rPrChange>
        </w:rPr>
        <w:t xml:space="preserve"> where one message at a time can be delivered over the radio</w:t>
      </w:r>
      <w:r w:rsidRPr="00451F5B">
        <w:rPr>
          <w:rPrChange w:id="25055" w:author="CR#1260r1" w:date="2020-04-07T05:54:00Z">
            <w:rPr/>
          </w:rPrChange>
        </w:rPr>
        <w:t>.</w:t>
      </w:r>
    </w:p>
    <w:p w:rsidR="00A65E5D" w:rsidRPr="00451F5B" w:rsidRDefault="00A65E5D" w:rsidP="00E10AA0">
      <w:pPr>
        <w:rPr>
          <w:rPrChange w:id="25056" w:author="CR#1260r1" w:date="2020-04-07T05:54:00Z">
            <w:rPr/>
          </w:rPrChange>
        </w:rPr>
      </w:pPr>
      <w:r w:rsidRPr="00451F5B">
        <w:rPr>
          <w:rPrChange w:id="25057" w:author="CR#1260r1" w:date="2020-04-07T05:54:00Z">
            <w:rPr/>
          </w:rPrChange>
        </w:rPr>
        <w:t>CMAS is another example of PWS warning system using this procedure which allows the broadcast of multiple concurrent warning messages over the radio.</w:t>
      </w:r>
    </w:p>
    <w:p w:rsidR="00D4595C" w:rsidRPr="00451F5B" w:rsidRDefault="00D4595C" w:rsidP="00E10AA0">
      <w:pPr>
        <w:rPr>
          <w:rPrChange w:id="25058" w:author="CR#1260r1" w:date="2020-04-07T05:54:00Z">
            <w:rPr/>
          </w:rPrChange>
        </w:rPr>
      </w:pPr>
      <w:r w:rsidRPr="00451F5B">
        <w:rPr>
          <w:rPrChange w:id="25059" w:author="CR#1260r1" w:date="2020-04-07T05:54:00Z">
            <w:rPr/>
          </w:rPrChange>
        </w:rPr>
        <w:t>Th</w:t>
      </w:r>
      <w:r w:rsidR="00A65E5D" w:rsidRPr="00451F5B">
        <w:rPr>
          <w:rPrChange w:id="25060" w:author="CR#1260r1" w:date="2020-04-07T05:54:00Z">
            <w:rPr/>
          </w:rPrChange>
        </w:rPr>
        <w:t>e</w:t>
      </w:r>
      <w:r w:rsidRPr="00451F5B">
        <w:rPr>
          <w:rPrChange w:id="25061" w:author="CR#1260r1" w:date="2020-04-07T05:54:00Z">
            <w:rPr/>
          </w:rPrChange>
        </w:rPr>
        <w:t xml:space="preserve"> procedure is initiated by the MME by sending WRITE-REPLACE WARNING REQUEST message containing at least the Message Identifier, </w:t>
      </w:r>
      <w:r w:rsidR="00A65E5D" w:rsidRPr="00451F5B">
        <w:rPr>
          <w:rPrChange w:id="25062" w:author="CR#1260r1" w:date="2020-04-07T05:54:00Z">
            <w:rPr/>
          </w:rPrChange>
        </w:rPr>
        <w:t>Warning</w:t>
      </w:r>
      <w:r w:rsidRPr="00451F5B">
        <w:rPr>
          <w:rPrChange w:id="25063" w:author="CR#1260r1" w:date="2020-04-07T05:54:00Z">
            <w:rPr/>
          </w:rPrChange>
        </w:rPr>
        <w:t xml:space="preserve"> Area list, information on how the broadcast should be performed, and the contents of the warning message to be broadcast.</w:t>
      </w:r>
    </w:p>
    <w:p w:rsidR="00D4595C" w:rsidRPr="00451F5B" w:rsidRDefault="00D4595C" w:rsidP="00E10AA0">
      <w:pPr>
        <w:rPr>
          <w:rPrChange w:id="25064" w:author="CR#1260r1" w:date="2020-04-07T05:54:00Z">
            <w:rPr/>
          </w:rPrChange>
        </w:rPr>
      </w:pPr>
      <w:r w:rsidRPr="00451F5B">
        <w:rPr>
          <w:rPrChange w:id="25065" w:author="CR#1260r1" w:date="2020-04-07T05:54:00Z">
            <w:rPr/>
          </w:rPrChange>
        </w:rPr>
        <w:t xml:space="preserve">The eNB responds with WRITE-REPLACE WARNING RESPONSE message to acknowledge that the requested </w:t>
      </w:r>
      <w:r w:rsidR="00A65E5D" w:rsidRPr="00451F5B">
        <w:rPr>
          <w:rPrChange w:id="25066" w:author="CR#1260r1" w:date="2020-04-07T05:54:00Z">
            <w:rPr/>
          </w:rPrChange>
        </w:rPr>
        <w:t>PWS warning</w:t>
      </w:r>
      <w:r w:rsidRPr="00451F5B">
        <w:rPr>
          <w:rPrChange w:id="25067" w:author="CR#1260r1" w:date="2020-04-07T05:54:00Z">
            <w:rPr/>
          </w:rPrChange>
        </w:rPr>
        <w:t xml:space="preserve"> message broadcast was initiated.</w:t>
      </w:r>
    </w:p>
    <w:p w:rsidR="00A65E5D" w:rsidRPr="00451F5B" w:rsidRDefault="00A65E5D" w:rsidP="00E10AA0">
      <w:pPr>
        <w:rPr>
          <w:rPrChange w:id="25068" w:author="CR#1260r1" w:date="2020-04-07T05:54:00Z">
            <w:rPr/>
          </w:rPrChange>
        </w:rPr>
      </w:pPr>
      <w:r w:rsidRPr="00451F5B">
        <w:rPr>
          <w:rPrChange w:id="25069" w:author="CR#1260r1" w:date="2020-04-07T05:54:00Z">
            <w:rPr/>
          </w:rPrChange>
        </w:rPr>
        <w:t>ETWS and CMAS are independent services and ETWS and CMAS messages are differentiated over S1 in order to allow different handling.</w:t>
      </w:r>
    </w:p>
    <w:p w:rsidR="00A65E5D" w:rsidRPr="00451F5B" w:rsidRDefault="00A65E5D" w:rsidP="00E10AA0">
      <w:pPr>
        <w:rPr>
          <w:rPrChange w:id="25070" w:author="CR#1260r1" w:date="2020-04-07T05:54:00Z">
            <w:rPr/>
          </w:rPrChange>
        </w:rPr>
      </w:pPr>
      <w:r w:rsidRPr="00451F5B">
        <w:rPr>
          <w:rPrChange w:id="25071" w:author="CR#1260r1" w:date="2020-04-07T05:54:00Z">
            <w:rPr/>
          </w:rPrChange>
        </w:rPr>
        <w:t>In the case of ETWS, the Write-Replace Warning procedure can also be used to overwrite the ongoing broadcasting of an ETWS warning message.</w:t>
      </w:r>
    </w:p>
    <w:p w:rsidR="002C47E3" w:rsidRPr="00451F5B" w:rsidRDefault="002C47E3" w:rsidP="00E10AA0">
      <w:pPr>
        <w:pStyle w:val="Heading4"/>
        <w:rPr>
          <w:rPrChange w:id="25072" w:author="CR#1260r1" w:date="2020-04-07T05:54:00Z">
            <w:rPr/>
          </w:rPrChange>
        </w:rPr>
      </w:pPr>
      <w:bookmarkStart w:id="25073" w:name="_Toc5894949"/>
      <w:r w:rsidRPr="00451F5B">
        <w:rPr>
          <w:rPrChange w:id="25074" w:author="CR#1260r1" w:date="2020-04-07T05:54:00Z">
            <w:rPr/>
          </w:rPrChange>
        </w:rPr>
        <w:lastRenderedPageBreak/>
        <w:t>19.2.2.14</w:t>
      </w:r>
      <w:r w:rsidRPr="00451F5B">
        <w:rPr>
          <w:rPrChange w:id="25075" w:author="CR#1260r1" w:date="2020-04-07T05:54:00Z">
            <w:rPr/>
          </w:rPrChange>
        </w:rPr>
        <w:tab/>
        <w:t>eNB Direct Information Transfer procedure</w:t>
      </w:r>
      <w:bookmarkEnd w:id="25073"/>
    </w:p>
    <w:p w:rsidR="002C47E3" w:rsidRPr="00451F5B" w:rsidRDefault="002C47E3" w:rsidP="00E10AA0">
      <w:pPr>
        <w:rPr>
          <w:rPrChange w:id="25076" w:author="CR#1260r1" w:date="2020-04-07T05:54:00Z">
            <w:rPr/>
          </w:rPrChange>
        </w:rPr>
      </w:pPr>
      <w:r w:rsidRPr="00451F5B">
        <w:rPr>
          <w:rPrChange w:id="25077" w:author="CR#1260r1" w:date="2020-04-07T05:54:00Z">
            <w:rPr/>
          </w:rPrChange>
        </w:rPr>
        <w:t>The eNB Direct Information Transfer procedure is initiated by the eNB to request and transfer information to the core network.</w:t>
      </w:r>
    </w:p>
    <w:bookmarkStart w:id="25078" w:name="_MON_1287217867"/>
    <w:bookmarkStart w:id="25079" w:name="_MON_1287217881"/>
    <w:bookmarkStart w:id="25080" w:name="_MON_1288093245"/>
    <w:bookmarkStart w:id="25081" w:name="_MON_1288093267"/>
    <w:bookmarkStart w:id="25082" w:name="_MON_1288093281"/>
    <w:bookmarkStart w:id="25083" w:name="_MON_1292023567"/>
    <w:bookmarkStart w:id="25084" w:name="_MON_1347051625"/>
    <w:bookmarkStart w:id="25085" w:name="_MON_1287217845"/>
    <w:bookmarkEnd w:id="25078"/>
    <w:bookmarkEnd w:id="25079"/>
    <w:bookmarkEnd w:id="25080"/>
    <w:bookmarkEnd w:id="25081"/>
    <w:bookmarkEnd w:id="25082"/>
    <w:bookmarkEnd w:id="25083"/>
    <w:bookmarkEnd w:id="25084"/>
    <w:bookmarkEnd w:id="25085"/>
    <w:bookmarkStart w:id="25086" w:name="_MON_1287217863"/>
    <w:bookmarkEnd w:id="25086"/>
    <w:p w:rsidR="002C47E3" w:rsidRPr="00451F5B" w:rsidRDefault="002C47E3" w:rsidP="00E10AA0">
      <w:pPr>
        <w:pStyle w:val="TH"/>
        <w:rPr>
          <w:lang w:val="en-GB" w:eastAsia="ja-JP"/>
          <w:rPrChange w:id="25087" w:author="CR#1260r1" w:date="2020-04-07T05:54:00Z">
            <w:rPr>
              <w:lang w:val="en-GB" w:eastAsia="ja-JP"/>
            </w:rPr>
          </w:rPrChange>
        </w:rPr>
      </w:pPr>
      <w:r w:rsidRPr="00451F5B">
        <w:rPr>
          <w:lang w:val="en-GB"/>
          <w:rPrChange w:id="25088" w:author="CR#1260r1" w:date="2020-04-07T05:54:00Z">
            <w:rPr>
              <w:lang w:val="en-GB"/>
            </w:rPr>
          </w:rPrChange>
        </w:rPr>
        <w:object w:dxaOrig="5829" w:dyaOrig="2589">
          <v:shape id="_x0000_i1158" type="#_x0000_t75" style="width:291.75pt;height:129.75pt" o:ole="">
            <v:imagedata r:id="rId283" o:title=""/>
          </v:shape>
          <o:OLEObject Type="Embed" ProgID="Word.Picture.8" ShapeID="_x0000_i1158" DrawAspect="Content" ObjectID="_1647744872" r:id="rId284"/>
        </w:object>
      </w:r>
    </w:p>
    <w:p w:rsidR="002C47E3" w:rsidRPr="00451F5B" w:rsidRDefault="002C47E3" w:rsidP="00E10AA0">
      <w:pPr>
        <w:pStyle w:val="TF"/>
        <w:rPr>
          <w:lang w:val="en-GB" w:eastAsia="ja-JP"/>
          <w:rPrChange w:id="25089" w:author="CR#1260r1" w:date="2020-04-07T05:54:00Z">
            <w:rPr>
              <w:lang w:val="en-GB" w:eastAsia="ja-JP"/>
            </w:rPr>
          </w:rPrChange>
        </w:rPr>
      </w:pPr>
      <w:r w:rsidRPr="00451F5B">
        <w:rPr>
          <w:lang w:val="en-GB" w:eastAsia="ja-JP"/>
          <w:rPrChange w:id="25090" w:author="CR#1260r1" w:date="2020-04-07T05:54:00Z">
            <w:rPr>
              <w:lang w:val="en-GB" w:eastAsia="ja-JP"/>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ja-JP"/>
            <w:rPrChange w:id="25091" w:author="CR#1260r1" w:date="2020-04-07T05:54:00Z">
              <w:rPr>
                <w:lang w:val="en-GB" w:eastAsia="ja-JP"/>
              </w:rPr>
            </w:rPrChange>
          </w:rPr>
          <w:t>19.2.2</w:t>
        </w:r>
      </w:smartTag>
      <w:r w:rsidRPr="00451F5B">
        <w:rPr>
          <w:lang w:val="en-GB" w:eastAsia="ja-JP"/>
          <w:rPrChange w:id="25092" w:author="CR#1260r1" w:date="2020-04-07T05:54:00Z">
            <w:rPr>
              <w:lang w:val="en-GB" w:eastAsia="ja-JP"/>
            </w:rPr>
          </w:rPrChange>
        </w:rPr>
        <w:t>.14-1: eNB Direct Information Transfer procedure</w:t>
      </w:r>
    </w:p>
    <w:p w:rsidR="002C47E3" w:rsidRPr="00451F5B" w:rsidRDefault="002C47E3" w:rsidP="00E10AA0">
      <w:pPr>
        <w:rPr>
          <w:rPrChange w:id="25093" w:author="CR#1260r1" w:date="2020-04-07T05:54:00Z">
            <w:rPr/>
          </w:rPrChange>
        </w:rPr>
      </w:pPr>
      <w:r w:rsidRPr="00451F5B">
        <w:rPr>
          <w:rPrChange w:id="25094" w:author="CR#1260r1" w:date="2020-04-07T05:54:00Z">
            <w:rPr/>
          </w:rPrChange>
        </w:rPr>
        <w:t xml:space="preserve">The eNB Direct Information Transfer procedure is initiated by the eNB by sending the eNB DIRECT INFORMATION TRANSFER message to the MME. The eNB DIRECT INFORMATION TRANSFER message contains RIM information and RIM routing address which identifies the final RAN destination node. </w:t>
      </w:r>
    </w:p>
    <w:p w:rsidR="002C47E3" w:rsidRPr="00451F5B" w:rsidRDefault="002C47E3" w:rsidP="00E10AA0">
      <w:pPr>
        <w:pStyle w:val="Heading4"/>
        <w:rPr>
          <w:rPrChange w:id="25095" w:author="CR#1260r1" w:date="2020-04-07T05:54:00Z">
            <w:rPr/>
          </w:rPrChange>
        </w:rPr>
      </w:pPr>
      <w:bookmarkStart w:id="25096" w:name="_Toc5894950"/>
      <w:smartTag w:uri="urn:schemas-microsoft-com:office:smarttags" w:element="chsdate">
        <w:smartTagPr>
          <w:attr w:name="Year" w:val="1899"/>
          <w:attr w:name="Month" w:val="12"/>
          <w:attr w:name="Day" w:val="30"/>
          <w:attr w:name="IsLunarDate" w:val="False"/>
          <w:attr w:name="IsROCDate" w:val="False"/>
        </w:smartTagPr>
        <w:r w:rsidRPr="00451F5B">
          <w:rPr>
            <w:rPrChange w:id="25097" w:author="CR#1260r1" w:date="2020-04-07T05:54:00Z">
              <w:rPr/>
            </w:rPrChange>
          </w:rPr>
          <w:t>19.2.2</w:t>
        </w:r>
      </w:smartTag>
      <w:r w:rsidRPr="00451F5B">
        <w:rPr>
          <w:rPrChange w:id="25098" w:author="CR#1260r1" w:date="2020-04-07T05:54:00Z">
            <w:rPr/>
          </w:rPrChange>
        </w:rPr>
        <w:t>.15</w:t>
      </w:r>
      <w:r w:rsidRPr="00451F5B">
        <w:rPr>
          <w:rPrChange w:id="25099" w:author="CR#1260r1" w:date="2020-04-07T05:54:00Z">
            <w:rPr/>
          </w:rPrChange>
        </w:rPr>
        <w:tab/>
        <w:t>MME Direct Information Transfer procedure</w:t>
      </w:r>
      <w:bookmarkEnd w:id="25096"/>
      <w:r w:rsidRPr="00451F5B">
        <w:rPr>
          <w:rPrChange w:id="25100" w:author="CR#1260r1" w:date="2020-04-07T05:54:00Z">
            <w:rPr/>
          </w:rPrChange>
        </w:rPr>
        <w:t xml:space="preserve"> </w:t>
      </w:r>
    </w:p>
    <w:p w:rsidR="002C47E3" w:rsidRPr="00451F5B" w:rsidRDefault="002C47E3" w:rsidP="00E10AA0">
      <w:pPr>
        <w:rPr>
          <w:rPrChange w:id="25101" w:author="CR#1260r1" w:date="2020-04-07T05:54:00Z">
            <w:rPr/>
          </w:rPrChange>
        </w:rPr>
      </w:pPr>
      <w:r w:rsidRPr="00451F5B">
        <w:rPr>
          <w:rPrChange w:id="25102" w:author="CR#1260r1" w:date="2020-04-07T05:54:00Z">
            <w:rPr/>
          </w:rPrChange>
        </w:rPr>
        <w:t xml:space="preserve">The MME Direct Information Transfer procedure is initiated by the MME to request and transfer information to the </w:t>
      </w:r>
      <w:r w:rsidR="00F13A0F" w:rsidRPr="00451F5B">
        <w:rPr>
          <w:rPrChange w:id="25103" w:author="CR#1260r1" w:date="2020-04-07T05:54:00Z">
            <w:rPr/>
          </w:rPrChange>
        </w:rPr>
        <w:t>eNB</w:t>
      </w:r>
      <w:r w:rsidRPr="00451F5B">
        <w:rPr>
          <w:rPrChange w:id="25104" w:author="CR#1260r1" w:date="2020-04-07T05:54:00Z">
            <w:rPr/>
          </w:rPrChange>
        </w:rPr>
        <w:t>.</w:t>
      </w:r>
    </w:p>
    <w:bookmarkStart w:id="25105" w:name="_MON_1292023568"/>
    <w:bookmarkStart w:id="25106" w:name="_MON_1347051626"/>
    <w:bookmarkStart w:id="25107" w:name="_MON_1287219024"/>
    <w:bookmarkEnd w:id="25105"/>
    <w:bookmarkEnd w:id="25106"/>
    <w:bookmarkEnd w:id="25107"/>
    <w:bookmarkStart w:id="25108" w:name="_MON_1288093834"/>
    <w:bookmarkEnd w:id="25108"/>
    <w:p w:rsidR="002C47E3" w:rsidRPr="00451F5B" w:rsidRDefault="002C47E3" w:rsidP="00E10AA0">
      <w:pPr>
        <w:pStyle w:val="TH"/>
        <w:rPr>
          <w:lang w:val="en-GB" w:eastAsia="ja-JP"/>
          <w:rPrChange w:id="25109" w:author="CR#1260r1" w:date="2020-04-07T05:54:00Z">
            <w:rPr>
              <w:lang w:val="en-GB" w:eastAsia="ja-JP"/>
            </w:rPr>
          </w:rPrChange>
        </w:rPr>
      </w:pPr>
      <w:r w:rsidRPr="00451F5B">
        <w:rPr>
          <w:lang w:val="en-GB"/>
          <w:rPrChange w:id="25110" w:author="CR#1260r1" w:date="2020-04-07T05:54:00Z">
            <w:rPr>
              <w:lang w:val="en-GB"/>
            </w:rPr>
          </w:rPrChange>
        </w:rPr>
        <w:object w:dxaOrig="5829" w:dyaOrig="2589">
          <v:shape id="_x0000_i1159" type="#_x0000_t75" style="width:291.75pt;height:129.75pt" o:ole="">
            <v:imagedata r:id="rId285" o:title=""/>
          </v:shape>
          <o:OLEObject Type="Embed" ProgID="Word.Picture.8" ShapeID="_x0000_i1159" DrawAspect="Content" ObjectID="_1647744873" r:id="rId286"/>
        </w:object>
      </w:r>
    </w:p>
    <w:p w:rsidR="002C47E3" w:rsidRPr="00451F5B" w:rsidRDefault="002C47E3" w:rsidP="00E10AA0">
      <w:pPr>
        <w:pStyle w:val="TF"/>
        <w:rPr>
          <w:lang w:val="en-GB" w:eastAsia="ja-JP"/>
          <w:rPrChange w:id="25111" w:author="CR#1260r1" w:date="2020-04-07T05:54:00Z">
            <w:rPr>
              <w:lang w:val="en-GB" w:eastAsia="ja-JP"/>
            </w:rPr>
          </w:rPrChange>
        </w:rPr>
      </w:pPr>
      <w:r w:rsidRPr="00451F5B">
        <w:rPr>
          <w:lang w:val="en-GB" w:eastAsia="ja-JP"/>
          <w:rPrChange w:id="25112" w:author="CR#1260r1" w:date="2020-04-07T05:54:00Z">
            <w:rPr>
              <w:lang w:val="en-GB" w:eastAsia="ja-JP"/>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ja-JP"/>
            <w:rPrChange w:id="25113" w:author="CR#1260r1" w:date="2020-04-07T05:54:00Z">
              <w:rPr>
                <w:lang w:val="en-GB" w:eastAsia="ja-JP"/>
              </w:rPr>
            </w:rPrChange>
          </w:rPr>
          <w:t>19.2.2</w:t>
        </w:r>
      </w:smartTag>
      <w:r w:rsidRPr="00451F5B">
        <w:rPr>
          <w:lang w:val="en-GB" w:eastAsia="ja-JP"/>
          <w:rPrChange w:id="25114" w:author="CR#1260r1" w:date="2020-04-07T05:54:00Z">
            <w:rPr>
              <w:lang w:val="en-GB" w:eastAsia="ja-JP"/>
            </w:rPr>
          </w:rPrChange>
        </w:rPr>
        <w:t>.15-1: MME Direct Information Transfer procedure</w:t>
      </w:r>
    </w:p>
    <w:p w:rsidR="002C47E3" w:rsidRPr="00451F5B" w:rsidRDefault="002C47E3" w:rsidP="00E10AA0">
      <w:pPr>
        <w:rPr>
          <w:rPrChange w:id="25115" w:author="CR#1260r1" w:date="2020-04-07T05:54:00Z">
            <w:rPr/>
          </w:rPrChange>
        </w:rPr>
      </w:pPr>
      <w:r w:rsidRPr="00451F5B">
        <w:rPr>
          <w:rPrChange w:id="25116" w:author="CR#1260r1" w:date="2020-04-07T05:54:00Z">
            <w:rPr/>
          </w:rPrChange>
        </w:rPr>
        <w:t>The MME Direct Information Transfer procedure is initiated by the MME by sending the MME DIRECT INFORMATION TRANSFER message to the eNB. The MME DIRECT INFORMATION TRANSFER message contains RIM information.</w:t>
      </w:r>
    </w:p>
    <w:p w:rsidR="00E0574F" w:rsidRPr="00451F5B" w:rsidRDefault="00E0574F" w:rsidP="00E10AA0">
      <w:pPr>
        <w:pStyle w:val="Heading4"/>
        <w:rPr>
          <w:rPrChange w:id="25117" w:author="CR#1260r1" w:date="2020-04-07T05:54:00Z">
            <w:rPr/>
          </w:rPrChange>
        </w:rPr>
      </w:pPr>
      <w:bookmarkStart w:id="25118" w:name="_Toc5894951"/>
      <w:r w:rsidRPr="00451F5B">
        <w:rPr>
          <w:rPrChange w:id="25119" w:author="CR#1260r1" w:date="2020-04-07T05:54:00Z">
            <w:rPr/>
          </w:rPrChange>
        </w:rPr>
        <w:t>19.2.2.16</w:t>
      </w:r>
      <w:r w:rsidRPr="00451F5B">
        <w:rPr>
          <w:rPrChange w:id="25120" w:author="CR#1260r1" w:date="2020-04-07T05:54:00Z">
            <w:rPr/>
          </w:rPrChange>
        </w:rPr>
        <w:tab/>
        <w:t>S1 CDMA2000 Tunnelling procedures</w:t>
      </w:r>
      <w:bookmarkEnd w:id="25118"/>
    </w:p>
    <w:p w:rsidR="00E0574F" w:rsidRPr="00451F5B" w:rsidRDefault="00E0574F" w:rsidP="00E10AA0">
      <w:pPr>
        <w:rPr>
          <w:rPrChange w:id="25121" w:author="CR#1260r1" w:date="2020-04-07T05:54:00Z">
            <w:rPr/>
          </w:rPrChange>
        </w:rPr>
      </w:pPr>
      <w:r w:rsidRPr="00451F5B">
        <w:rPr>
          <w:rPrChange w:id="25122" w:author="CR#1260r1" w:date="2020-04-07T05:54:00Z">
            <w:rPr/>
          </w:rPrChange>
        </w:rPr>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451F5B">
        <w:rPr>
          <w:lang w:eastAsia="ko-KR"/>
          <w:rPrChange w:id="25123" w:author="CR#1260r1" w:date="2020-04-07T05:54:00Z">
            <w:rPr>
              <w:lang w:eastAsia="ko-KR"/>
            </w:rPr>
          </w:rPrChange>
        </w:rPr>
        <w:t xml:space="preserve"> and signalling to support CS fallback to CDMA2000 1xRTT for mobile originated and mobile terminated CS domain services</w:t>
      </w:r>
      <w:r w:rsidRPr="00451F5B">
        <w:rPr>
          <w:rPrChange w:id="25124" w:author="CR#1260r1" w:date="2020-04-07T05:54:00Z">
            <w:rPr/>
          </w:rPrChange>
        </w:rPr>
        <w:t xml:space="preserve">. The </w:t>
      </w:r>
      <w:r w:rsidRPr="00451F5B">
        <w:rPr>
          <w:rFonts w:eastAsia="Batang"/>
          <w:rPrChange w:id="25125" w:author="CR#1260r1" w:date="2020-04-07T05:54:00Z">
            <w:rPr>
              <w:rFonts w:eastAsia="Batang"/>
            </w:rPr>
          </w:rPrChange>
        </w:rPr>
        <w:t xml:space="preserve">CDMA2000 </w:t>
      </w:r>
      <w:r w:rsidRPr="00451F5B">
        <w:rPr>
          <w:rPrChange w:id="25126" w:author="CR#1260r1" w:date="2020-04-07T05:54:00Z">
            <w:rPr/>
          </w:rPrChange>
        </w:rPr>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451F5B" w:rsidRDefault="00E0574F" w:rsidP="00E10AA0">
      <w:pPr>
        <w:pStyle w:val="B1"/>
        <w:rPr>
          <w:rPrChange w:id="25127" w:author="CR#1260r1" w:date="2020-04-07T05:54:00Z">
            <w:rPr/>
          </w:rPrChange>
        </w:rPr>
      </w:pPr>
      <w:r w:rsidRPr="00451F5B">
        <w:rPr>
          <w:rPrChange w:id="25128" w:author="CR#1260r1" w:date="2020-04-07T05:54:00Z">
            <w:rPr/>
          </w:rPrChange>
        </w:rPr>
        <w:t>-</w:t>
      </w:r>
      <w:r w:rsidRPr="00451F5B">
        <w:rPr>
          <w:rPrChange w:id="25129" w:author="CR#1260r1" w:date="2020-04-07T05:54:00Z">
            <w:rPr/>
          </w:rPrChange>
        </w:rPr>
        <w:tab/>
        <w:t>Downlink S1 CDMA2000 Tunnelling procedure;</w:t>
      </w:r>
    </w:p>
    <w:p w:rsidR="00E0574F" w:rsidRPr="00451F5B" w:rsidRDefault="00E0574F" w:rsidP="00E10AA0">
      <w:pPr>
        <w:pStyle w:val="B1"/>
        <w:rPr>
          <w:rPrChange w:id="25130" w:author="CR#1260r1" w:date="2020-04-07T05:54:00Z">
            <w:rPr/>
          </w:rPrChange>
        </w:rPr>
      </w:pPr>
      <w:r w:rsidRPr="00451F5B">
        <w:rPr>
          <w:rPrChange w:id="25131" w:author="CR#1260r1" w:date="2020-04-07T05:54:00Z">
            <w:rPr/>
          </w:rPrChange>
        </w:rPr>
        <w:t>-</w:t>
      </w:r>
      <w:r w:rsidRPr="00451F5B">
        <w:rPr>
          <w:rPrChange w:id="25132" w:author="CR#1260r1" w:date="2020-04-07T05:54:00Z">
            <w:rPr/>
          </w:rPrChange>
        </w:rPr>
        <w:tab/>
        <w:t>Uplink S1 CDMA2000 Tunnelling procedure.</w:t>
      </w:r>
    </w:p>
    <w:p w:rsidR="00E0574F" w:rsidRPr="00451F5B" w:rsidRDefault="00E0574F" w:rsidP="00E10AA0">
      <w:pPr>
        <w:pStyle w:val="Heading5"/>
        <w:rPr>
          <w:rPrChange w:id="25133" w:author="CR#1260r1" w:date="2020-04-07T05:54:00Z">
            <w:rPr/>
          </w:rPrChange>
        </w:rPr>
      </w:pPr>
      <w:bookmarkStart w:id="25134" w:name="_Toc5894952"/>
      <w:r w:rsidRPr="00451F5B">
        <w:rPr>
          <w:rPrChange w:id="25135" w:author="CR#1260r1" w:date="2020-04-07T05:54:00Z">
            <w:rPr/>
          </w:rPrChange>
        </w:rPr>
        <w:lastRenderedPageBreak/>
        <w:t>19.2.2.16.1</w:t>
      </w:r>
      <w:r w:rsidRPr="00451F5B">
        <w:rPr>
          <w:rPrChange w:id="25136" w:author="CR#1260r1" w:date="2020-04-07T05:54:00Z">
            <w:rPr/>
          </w:rPrChange>
        </w:rPr>
        <w:tab/>
        <w:t>Downlink S1 CDMA2000 Tunnelling procedure</w:t>
      </w:r>
      <w:bookmarkEnd w:id="25134"/>
    </w:p>
    <w:p w:rsidR="00E0574F" w:rsidRPr="00451F5B" w:rsidRDefault="00E0574F" w:rsidP="00E10AA0">
      <w:pPr>
        <w:rPr>
          <w:rPrChange w:id="25137" w:author="CR#1260r1" w:date="2020-04-07T05:54:00Z">
            <w:rPr/>
          </w:rPrChange>
        </w:rPr>
      </w:pPr>
      <w:r w:rsidRPr="00451F5B">
        <w:rPr>
          <w:rPrChange w:id="25138" w:author="CR#1260r1" w:date="2020-04-07T05:54:00Z">
            <w:rPr/>
          </w:rPrChange>
        </w:rPr>
        <w:t>The MME sends the DOWNLINK S1 CDMA2000 TUNNELLING message to the eNB to forward a CDMA2000 message towards an UE for which a logical S1 connection exists (see Figure 19.2.2.16.1-1 below).</w:t>
      </w:r>
    </w:p>
    <w:bookmarkStart w:id="25139" w:name="_MON_1262967383"/>
    <w:bookmarkStart w:id="25140" w:name="_MON_1263019739"/>
    <w:bookmarkStart w:id="25141" w:name="_MON_1263019827"/>
    <w:bookmarkStart w:id="25142" w:name="_MON_1347051627"/>
    <w:bookmarkStart w:id="25143" w:name="_MON_1262965593"/>
    <w:bookmarkEnd w:id="25139"/>
    <w:bookmarkEnd w:id="25140"/>
    <w:bookmarkEnd w:id="25141"/>
    <w:bookmarkEnd w:id="25142"/>
    <w:bookmarkEnd w:id="25143"/>
    <w:bookmarkStart w:id="25144" w:name="_MON_1262965674"/>
    <w:bookmarkEnd w:id="25144"/>
    <w:p w:rsidR="00E0574F" w:rsidRPr="00451F5B" w:rsidRDefault="00E0574F" w:rsidP="00E10AA0">
      <w:pPr>
        <w:pStyle w:val="TH"/>
        <w:rPr>
          <w:lang w:val="en-GB"/>
          <w:rPrChange w:id="25145" w:author="CR#1260r1" w:date="2020-04-07T05:54:00Z">
            <w:rPr>
              <w:lang w:val="en-GB"/>
            </w:rPr>
          </w:rPrChange>
        </w:rPr>
      </w:pPr>
      <w:r w:rsidRPr="00451F5B">
        <w:rPr>
          <w:lang w:val="en-GB"/>
          <w:rPrChange w:id="25146" w:author="CR#1260r1" w:date="2020-04-07T05:54:00Z">
            <w:rPr>
              <w:lang w:val="en-GB"/>
            </w:rPr>
          </w:rPrChange>
        </w:rPr>
        <w:object w:dxaOrig="5220" w:dyaOrig="2565">
          <v:shape id="_x0000_i1160" type="#_x0000_t75" style="width:261pt;height:128.25pt" o:ole="" fillcolor="window">
            <v:imagedata r:id="rId287" o:title=""/>
          </v:shape>
          <o:OLEObject Type="Embed" ProgID="Word.Picture.8" ShapeID="_x0000_i1160" DrawAspect="Content" ObjectID="_1647744874" r:id="rId288"/>
        </w:object>
      </w:r>
    </w:p>
    <w:p w:rsidR="00E0574F" w:rsidRPr="00451F5B" w:rsidRDefault="00E0574F" w:rsidP="00E10AA0">
      <w:pPr>
        <w:pStyle w:val="TF"/>
        <w:rPr>
          <w:lang w:val="en-GB"/>
          <w:rPrChange w:id="25147" w:author="CR#1260r1" w:date="2020-04-07T05:54:00Z">
            <w:rPr>
              <w:lang w:val="en-GB"/>
            </w:rPr>
          </w:rPrChange>
        </w:rPr>
      </w:pPr>
      <w:r w:rsidRPr="00451F5B">
        <w:rPr>
          <w:lang w:val="en-GB"/>
          <w:rPrChange w:id="25148" w:author="CR#1260r1" w:date="2020-04-07T05:54:00Z">
            <w:rPr>
              <w:lang w:val="en-GB"/>
            </w:rPr>
          </w:rPrChange>
        </w:rPr>
        <w:t xml:space="preserve">Figure </w:t>
      </w:r>
      <w:r w:rsidRPr="00451F5B">
        <w:rPr>
          <w:lang w:val="en-GB" w:eastAsia="ja-JP"/>
          <w:rPrChange w:id="25149" w:author="CR#1260r1" w:date="2020-04-07T05:54:00Z">
            <w:rPr>
              <w:lang w:val="en-GB" w:eastAsia="ja-JP"/>
            </w:rPr>
          </w:rPrChange>
        </w:rPr>
        <w:t>19.2.2.16.1-1</w:t>
      </w:r>
      <w:r w:rsidRPr="00451F5B">
        <w:rPr>
          <w:lang w:val="en-GB"/>
          <w:rPrChange w:id="25150" w:author="CR#1260r1" w:date="2020-04-07T05:54:00Z">
            <w:rPr>
              <w:lang w:val="en-GB"/>
            </w:rPr>
          </w:rPrChange>
        </w:rPr>
        <w:t>: Downlink S1 CDMA2000 Tunnelling procedure</w:t>
      </w:r>
    </w:p>
    <w:p w:rsidR="00E0574F" w:rsidRPr="00451F5B" w:rsidRDefault="00E0574F" w:rsidP="00E10AA0">
      <w:pPr>
        <w:pStyle w:val="Heading5"/>
        <w:rPr>
          <w:rPrChange w:id="25151" w:author="CR#1260r1" w:date="2020-04-07T05:54:00Z">
            <w:rPr/>
          </w:rPrChange>
        </w:rPr>
      </w:pPr>
      <w:bookmarkStart w:id="25152" w:name="_Toc5894953"/>
      <w:r w:rsidRPr="00451F5B">
        <w:rPr>
          <w:rPrChange w:id="25153" w:author="CR#1260r1" w:date="2020-04-07T05:54:00Z">
            <w:rPr/>
          </w:rPrChange>
        </w:rPr>
        <w:t>19.2.2.16.2</w:t>
      </w:r>
      <w:r w:rsidRPr="00451F5B">
        <w:rPr>
          <w:rPrChange w:id="25154" w:author="CR#1260r1" w:date="2020-04-07T05:54:00Z">
            <w:rPr/>
          </w:rPrChange>
        </w:rPr>
        <w:tab/>
        <w:t>Uplink S1 CDMA2000 Tunnelling procedure</w:t>
      </w:r>
      <w:bookmarkEnd w:id="25152"/>
      <w:r w:rsidRPr="00451F5B">
        <w:rPr>
          <w:rPrChange w:id="25155" w:author="CR#1260r1" w:date="2020-04-07T05:54:00Z">
            <w:rPr/>
          </w:rPrChange>
        </w:rPr>
        <w:t xml:space="preserve"> </w:t>
      </w:r>
    </w:p>
    <w:p w:rsidR="00E0574F" w:rsidRPr="00451F5B" w:rsidRDefault="00E0574F" w:rsidP="00E10AA0">
      <w:pPr>
        <w:rPr>
          <w:rFonts w:ascii="Arial" w:eastAsia="SimSun" w:hAnsi="Arial" w:cs="Arial"/>
          <w:kern w:val="2"/>
          <w:lang w:eastAsia="zh-CN"/>
          <w:rPrChange w:id="25156" w:author="CR#1260r1" w:date="2020-04-07T05:54:00Z">
            <w:rPr>
              <w:rFonts w:ascii="Arial" w:eastAsia="SimSun" w:hAnsi="Arial" w:cs="Arial"/>
              <w:kern w:val="2"/>
              <w:lang w:eastAsia="zh-CN"/>
            </w:rPr>
          </w:rPrChange>
        </w:rPr>
      </w:pPr>
      <w:r w:rsidRPr="00451F5B">
        <w:rPr>
          <w:rPrChange w:id="25157" w:author="CR#1260r1" w:date="2020-04-07T05:54:00Z">
            <w:rPr/>
          </w:rPrChange>
        </w:rPr>
        <w:t>The eNB sends the UPLINK S1 CDMA2000 TUNNELLING message to the MME to forward a CDMA2000 message towards the CDMA2000 RAT (HRPD or 1xRTT) as depicted on Figure 19.2.2.16.2-1 below.</w:t>
      </w:r>
    </w:p>
    <w:bookmarkStart w:id="25158" w:name="_MON_1347051629"/>
    <w:bookmarkStart w:id="25159" w:name="_MON_1262967608"/>
    <w:bookmarkEnd w:id="25158"/>
    <w:bookmarkEnd w:id="25159"/>
    <w:bookmarkStart w:id="25160" w:name="_MON_1263020142"/>
    <w:bookmarkEnd w:id="25160"/>
    <w:p w:rsidR="00E0574F" w:rsidRPr="00451F5B" w:rsidRDefault="00E0574F" w:rsidP="00E10AA0">
      <w:pPr>
        <w:pStyle w:val="TH"/>
        <w:rPr>
          <w:lang w:val="en-GB"/>
          <w:rPrChange w:id="25161" w:author="CR#1260r1" w:date="2020-04-07T05:54:00Z">
            <w:rPr>
              <w:lang w:val="en-GB"/>
            </w:rPr>
          </w:rPrChange>
        </w:rPr>
      </w:pPr>
      <w:r w:rsidRPr="00451F5B">
        <w:rPr>
          <w:lang w:val="en-GB"/>
          <w:rPrChange w:id="25162" w:author="CR#1260r1" w:date="2020-04-07T05:54:00Z">
            <w:rPr>
              <w:lang w:val="en-GB"/>
            </w:rPr>
          </w:rPrChange>
        </w:rPr>
        <w:object w:dxaOrig="5220" w:dyaOrig="2565">
          <v:shape id="_x0000_i1161" type="#_x0000_t75" style="width:261pt;height:128.25pt" o:ole="" fillcolor="window">
            <v:imagedata r:id="rId289" o:title=""/>
          </v:shape>
          <o:OLEObject Type="Embed" ProgID="Word.Picture.8" ShapeID="_x0000_i1161" DrawAspect="Content" ObjectID="_1647744875" r:id="rId290"/>
        </w:object>
      </w:r>
    </w:p>
    <w:p w:rsidR="00E0574F" w:rsidRPr="00451F5B" w:rsidRDefault="00E0574F" w:rsidP="00E10AA0">
      <w:pPr>
        <w:pStyle w:val="TF"/>
        <w:rPr>
          <w:lang w:val="en-GB"/>
          <w:rPrChange w:id="25163" w:author="CR#1260r1" w:date="2020-04-07T05:54:00Z">
            <w:rPr>
              <w:lang w:val="en-GB"/>
            </w:rPr>
          </w:rPrChange>
        </w:rPr>
      </w:pPr>
      <w:r w:rsidRPr="00451F5B">
        <w:rPr>
          <w:lang w:val="en-GB"/>
          <w:rPrChange w:id="25164" w:author="CR#1260r1" w:date="2020-04-07T05:54:00Z">
            <w:rPr>
              <w:lang w:val="en-GB"/>
            </w:rPr>
          </w:rPrChange>
        </w:rPr>
        <w:t xml:space="preserve">Figure </w:t>
      </w:r>
      <w:r w:rsidRPr="00451F5B">
        <w:rPr>
          <w:lang w:val="en-GB" w:eastAsia="ja-JP"/>
          <w:rPrChange w:id="25165" w:author="CR#1260r1" w:date="2020-04-07T05:54:00Z">
            <w:rPr>
              <w:lang w:val="en-GB" w:eastAsia="ja-JP"/>
            </w:rPr>
          </w:rPrChange>
        </w:rPr>
        <w:t>19.2.2.16.2-1</w:t>
      </w:r>
      <w:r w:rsidRPr="00451F5B">
        <w:rPr>
          <w:lang w:val="en-GB"/>
          <w:rPrChange w:id="25166" w:author="CR#1260r1" w:date="2020-04-07T05:54:00Z">
            <w:rPr>
              <w:lang w:val="en-GB"/>
            </w:rPr>
          </w:rPrChange>
        </w:rPr>
        <w:t>: Uplink S1 CDMA2000 Tunnelling procedure</w:t>
      </w:r>
    </w:p>
    <w:p w:rsidR="00A65E5D" w:rsidRPr="00451F5B" w:rsidRDefault="00A65E5D" w:rsidP="00E10AA0">
      <w:pPr>
        <w:pStyle w:val="Heading4"/>
        <w:rPr>
          <w:rPrChange w:id="25167" w:author="CR#1260r1" w:date="2020-04-07T05:54:00Z">
            <w:rPr/>
          </w:rPrChange>
        </w:rPr>
      </w:pPr>
      <w:bookmarkStart w:id="25168" w:name="_Toc5894954"/>
      <w:r w:rsidRPr="00451F5B">
        <w:rPr>
          <w:rPrChange w:id="25169" w:author="CR#1260r1" w:date="2020-04-07T05:54:00Z">
            <w:rPr/>
          </w:rPrChange>
        </w:rPr>
        <w:t>19.2.2.17</w:t>
      </w:r>
      <w:r w:rsidRPr="00451F5B">
        <w:rPr>
          <w:rPrChange w:id="25170" w:author="CR#1260r1" w:date="2020-04-07T05:54:00Z">
            <w:rPr/>
          </w:rPrChange>
        </w:rPr>
        <w:tab/>
        <w:t>Kill procedure</w:t>
      </w:r>
      <w:bookmarkEnd w:id="25168"/>
    </w:p>
    <w:bookmarkStart w:id="25171" w:name="_MON_1312020380"/>
    <w:bookmarkEnd w:id="25171"/>
    <w:bookmarkStart w:id="25172" w:name="_MON_1347051630"/>
    <w:bookmarkEnd w:id="25172"/>
    <w:p w:rsidR="00A65E5D" w:rsidRPr="00451F5B" w:rsidRDefault="00A65E5D" w:rsidP="00E10AA0">
      <w:pPr>
        <w:pStyle w:val="TH"/>
        <w:rPr>
          <w:lang w:val="en-GB" w:eastAsia="ja-JP"/>
          <w:rPrChange w:id="25173" w:author="CR#1260r1" w:date="2020-04-07T05:54:00Z">
            <w:rPr>
              <w:lang w:val="en-GB" w:eastAsia="ja-JP"/>
            </w:rPr>
          </w:rPrChange>
        </w:rPr>
      </w:pPr>
      <w:r w:rsidRPr="00451F5B">
        <w:rPr>
          <w:lang w:val="en-GB"/>
          <w:rPrChange w:id="25174" w:author="CR#1260r1" w:date="2020-04-07T05:54:00Z">
            <w:rPr>
              <w:lang w:val="en-GB"/>
            </w:rPr>
          </w:rPrChange>
        </w:rPr>
        <w:object w:dxaOrig="5699" w:dyaOrig="2849">
          <v:shape id="_x0000_i1162" type="#_x0000_t75" style="width:285pt;height:142.5pt" o:ole="">
            <v:imagedata r:id="rId291" o:title=""/>
          </v:shape>
          <o:OLEObject Type="Embed" ProgID="Word.Picture.8" ShapeID="_x0000_i1162" DrawAspect="Content" ObjectID="_1647744876" r:id="rId292"/>
        </w:object>
      </w:r>
    </w:p>
    <w:p w:rsidR="00A65E5D" w:rsidRPr="00451F5B" w:rsidRDefault="00A65E5D" w:rsidP="00E10AA0">
      <w:pPr>
        <w:pStyle w:val="TF"/>
        <w:rPr>
          <w:lang w:val="en-GB" w:eastAsia="ja-JP"/>
          <w:rPrChange w:id="25175" w:author="CR#1260r1" w:date="2020-04-07T05:54:00Z">
            <w:rPr>
              <w:lang w:val="en-GB" w:eastAsia="ja-JP"/>
            </w:rPr>
          </w:rPrChange>
        </w:rPr>
      </w:pPr>
      <w:r w:rsidRPr="00451F5B">
        <w:rPr>
          <w:lang w:val="en-GB" w:eastAsia="ja-JP"/>
          <w:rPrChange w:id="25176" w:author="CR#1260r1" w:date="2020-04-07T05:54:00Z">
            <w:rPr>
              <w:lang w:val="en-GB" w:eastAsia="ja-JP"/>
            </w:rPr>
          </w:rPrChange>
        </w:rPr>
        <w:t>Figure 19.2.2.17-1: Kill procedure</w:t>
      </w:r>
    </w:p>
    <w:p w:rsidR="00A65E5D" w:rsidRPr="00451F5B" w:rsidRDefault="00A65E5D" w:rsidP="00E10AA0">
      <w:pPr>
        <w:rPr>
          <w:rPrChange w:id="25177" w:author="CR#1260r1" w:date="2020-04-07T05:54:00Z">
            <w:rPr/>
          </w:rPrChange>
        </w:rPr>
      </w:pPr>
      <w:r w:rsidRPr="00451F5B">
        <w:rPr>
          <w:rPrChange w:id="25178" w:author="CR#1260r1" w:date="2020-04-07T05:54:00Z">
            <w:rPr/>
          </w:rPrChange>
        </w:rPr>
        <w:t xml:space="preserve">The Kill procedure is used to stop the broadcasting </w:t>
      </w:r>
      <w:r w:rsidR="007E6956" w:rsidRPr="00451F5B">
        <w:rPr>
          <w:rPrChange w:id="25179" w:author="CR#1260r1" w:date="2020-04-07T05:54:00Z">
            <w:rPr/>
          </w:rPrChange>
        </w:rPr>
        <w:t xml:space="preserve">of </w:t>
      </w:r>
      <w:r w:rsidRPr="00451F5B">
        <w:rPr>
          <w:rPrChange w:id="25180" w:author="CR#1260r1" w:date="2020-04-07T05:54:00Z">
            <w:rPr/>
          </w:rPrChange>
        </w:rPr>
        <w:t>a PWS warning message</w:t>
      </w:r>
      <w:r w:rsidR="007E6956" w:rsidRPr="00451F5B">
        <w:rPr>
          <w:rPrChange w:id="25181" w:author="CR#1260r1" w:date="2020-04-07T05:54:00Z">
            <w:rPr/>
          </w:rPrChange>
        </w:rPr>
        <w:t xml:space="preserve"> or all PWS warning messages</w:t>
      </w:r>
      <w:r w:rsidRPr="00451F5B">
        <w:rPr>
          <w:rPrChange w:id="25182" w:author="CR#1260r1" w:date="2020-04-07T05:54:00Z">
            <w:rPr/>
          </w:rPrChange>
        </w:rPr>
        <w:t>.</w:t>
      </w:r>
    </w:p>
    <w:p w:rsidR="00A65E5D" w:rsidRPr="00451F5B" w:rsidRDefault="00A65E5D" w:rsidP="00E10AA0">
      <w:pPr>
        <w:rPr>
          <w:rPrChange w:id="25183" w:author="CR#1260r1" w:date="2020-04-07T05:54:00Z">
            <w:rPr/>
          </w:rPrChange>
        </w:rPr>
      </w:pPr>
      <w:r w:rsidRPr="00451F5B">
        <w:rPr>
          <w:rPrChange w:id="25184" w:author="CR#1260r1" w:date="2020-04-07T05:54:00Z">
            <w:rPr/>
          </w:rPrChange>
        </w:rPr>
        <w:t>CMAS is an example of warning system using this procedure. The ETWS warning system doesn</w:t>
      </w:r>
      <w:r w:rsidR="004E1214" w:rsidRPr="00451F5B">
        <w:rPr>
          <w:rPrChange w:id="25185" w:author="CR#1260r1" w:date="2020-04-07T05:54:00Z">
            <w:rPr/>
          </w:rPrChange>
        </w:rPr>
        <w:t>'</w:t>
      </w:r>
      <w:r w:rsidRPr="00451F5B">
        <w:rPr>
          <w:rPrChange w:id="25186" w:author="CR#1260r1" w:date="2020-04-07T05:54:00Z">
            <w:rPr/>
          </w:rPrChange>
        </w:rPr>
        <w:t>t use this procedure.</w:t>
      </w:r>
    </w:p>
    <w:p w:rsidR="00A65E5D" w:rsidRPr="00451F5B" w:rsidRDefault="00A65E5D" w:rsidP="00E10AA0">
      <w:pPr>
        <w:rPr>
          <w:rPrChange w:id="25187" w:author="CR#1260r1" w:date="2020-04-07T05:54:00Z">
            <w:rPr/>
          </w:rPrChange>
        </w:rPr>
      </w:pPr>
      <w:r w:rsidRPr="00451F5B">
        <w:rPr>
          <w:rPrChange w:id="25188" w:author="CR#1260r1" w:date="2020-04-07T05:54:00Z">
            <w:rPr/>
          </w:rPrChange>
        </w:rPr>
        <w:t>The procedure is initiated by the MME sending the KILL REQUEST message containing at least the Message Identifier and serial number of the message to be killed and the Warning Area List where it shall be killed.</w:t>
      </w:r>
    </w:p>
    <w:p w:rsidR="00A65E5D" w:rsidRPr="00451F5B" w:rsidRDefault="00A65E5D" w:rsidP="00E10AA0">
      <w:pPr>
        <w:rPr>
          <w:rPrChange w:id="25189" w:author="CR#1260r1" w:date="2020-04-07T05:54:00Z">
            <w:rPr/>
          </w:rPrChange>
        </w:rPr>
      </w:pPr>
      <w:r w:rsidRPr="00451F5B">
        <w:rPr>
          <w:rPrChange w:id="25190" w:author="CR#1260r1" w:date="2020-04-07T05:54:00Z">
            <w:rPr/>
          </w:rPrChange>
        </w:rPr>
        <w:lastRenderedPageBreak/>
        <w:t>The eNB responds with a KILL RESPONSE message to acknowledge that the requested PWS message broadcast delivery has actually been stopped.</w:t>
      </w:r>
    </w:p>
    <w:p w:rsidR="006D1596" w:rsidRPr="00451F5B" w:rsidRDefault="006D1596" w:rsidP="00E10AA0">
      <w:pPr>
        <w:pStyle w:val="Heading4"/>
        <w:rPr>
          <w:rPrChange w:id="25191" w:author="CR#1260r1" w:date="2020-04-07T05:54:00Z">
            <w:rPr/>
          </w:rPrChange>
        </w:rPr>
      </w:pPr>
      <w:bookmarkStart w:id="25192" w:name="_Toc5894955"/>
      <w:smartTag w:uri="urn:schemas-microsoft-com:office:smarttags" w:element="chsdate">
        <w:smartTagPr>
          <w:attr w:name="Year" w:val="1899"/>
          <w:attr w:name="Month" w:val="12"/>
          <w:attr w:name="Day" w:val="30"/>
          <w:attr w:name="IsLunarDate" w:val="False"/>
          <w:attr w:name="IsROCDate" w:val="False"/>
        </w:smartTagPr>
        <w:r w:rsidRPr="00451F5B">
          <w:rPr>
            <w:rPrChange w:id="25193" w:author="CR#1260r1" w:date="2020-04-07T05:54:00Z">
              <w:rPr/>
            </w:rPrChange>
          </w:rPr>
          <w:t>19.2.2</w:t>
        </w:r>
      </w:smartTag>
      <w:r w:rsidRPr="00451F5B">
        <w:rPr>
          <w:rPrChange w:id="25194" w:author="CR#1260r1" w:date="2020-04-07T05:54:00Z">
            <w:rPr/>
          </w:rPrChange>
        </w:rPr>
        <w:t>.</w:t>
      </w:r>
      <w:r w:rsidRPr="00451F5B">
        <w:rPr>
          <w:lang w:eastAsia="zh-CN"/>
          <w:rPrChange w:id="25195" w:author="CR#1260r1" w:date="2020-04-07T05:54:00Z">
            <w:rPr>
              <w:lang w:eastAsia="zh-CN"/>
            </w:rPr>
          </w:rPrChange>
        </w:rPr>
        <w:t>18</w:t>
      </w:r>
      <w:r w:rsidRPr="00451F5B">
        <w:rPr>
          <w:rPrChange w:id="25196" w:author="CR#1260r1" w:date="2020-04-07T05:54:00Z">
            <w:rPr/>
          </w:rPrChange>
        </w:rPr>
        <w:tab/>
      </w:r>
      <w:r w:rsidRPr="00451F5B">
        <w:rPr>
          <w:lang w:eastAsia="zh-CN"/>
          <w:rPrChange w:id="25197" w:author="CR#1260r1" w:date="2020-04-07T05:54:00Z">
            <w:rPr>
              <w:lang w:eastAsia="zh-CN"/>
            </w:rPr>
          </w:rPrChange>
        </w:rPr>
        <w:t>LPPa Transport</w:t>
      </w:r>
      <w:r w:rsidRPr="00451F5B">
        <w:rPr>
          <w:rPrChange w:id="25198" w:author="CR#1260r1" w:date="2020-04-07T05:54:00Z">
            <w:rPr/>
          </w:rPrChange>
        </w:rPr>
        <w:t xml:space="preserve"> procedures</w:t>
      </w:r>
      <w:bookmarkEnd w:id="25192"/>
    </w:p>
    <w:p w:rsidR="006D1596" w:rsidRPr="00451F5B" w:rsidRDefault="006D1596" w:rsidP="00E10AA0">
      <w:pPr>
        <w:rPr>
          <w:rPrChange w:id="25199" w:author="CR#1260r1" w:date="2020-04-07T05:54:00Z">
            <w:rPr/>
          </w:rPrChange>
        </w:rPr>
      </w:pPr>
      <w:r w:rsidRPr="00451F5B">
        <w:rPr>
          <w:rPrChange w:id="25200" w:author="CR#1260r1" w:date="2020-04-07T05:54:00Z">
            <w:rPr/>
          </w:rPrChange>
        </w:rPr>
        <w:t xml:space="preserve">An </w:t>
      </w:r>
      <w:r w:rsidRPr="00451F5B">
        <w:rPr>
          <w:lang w:eastAsia="zh-CN"/>
          <w:rPrChange w:id="25201" w:author="CR#1260r1" w:date="2020-04-07T05:54:00Z">
            <w:rPr>
              <w:lang w:eastAsia="zh-CN"/>
            </w:rPr>
          </w:rPrChange>
        </w:rPr>
        <w:t>LPPa</w:t>
      </w:r>
      <w:r w:rsidRPr="00451F5B">
        <w:rPr>
          <w:rPrChange w:id="25202" w:author="CR#1260r1" w:date="2020-04-07T05:54:00Z">
            <w:rPr/>
          </w:rPrChange>
        </w:rPr>
        <w:t xml:space="preserve"> signalling message is transferred on the S1 interface in both directions. The procedures providing this functionality are:</w:t>
      </w:r>
    </w:p>
    <w:p w:rsidR="006D1596" w:rsidRPr="00451F5B" w:rsidRDefault="006D1596" w:rsidP="00E10AA0">
      <w:pPr>
        <w:pStyle w:val="B1"/>
        <w:rPr>
          <w:lang w:eastAsia="zh-CN"/>
          <w:rPrChange w:id="25203" w:author="CR#1260r1" w:date="2020-04-07T05:54:00Z">
            <w:rPr>
              <w:lang w:eastAsia="zh-CN"/>
            </w:rPr>
          </w:rPrChange>
        </w:rPr>
      </w:pPr>
      <w:r w:rsidRPr="00451F5B">
        <w:rPr>
          <w:rPrChange w:id="25204" w:author="CR#1260r1" w:date="2020-04-07T05:54:00Z">
            <w:rPr/>
          </w:rPrChange>
        </w:rPr>
        <w:t>-</w:t>
      </w:r>
      <w:r w:rsidRPr="00451F5B">
        <w:rPr>
          <w:rPrChange w:id="25205" w:author="CR#1260r1" w:date="2020-04-07T05:54:00Z">
            <w:rPr/>
          </w:rPrChange>
        </w:rPr>
        <w:tab/>
      </w:r>
      <w:r w:rsidRPr="00451F5B">
        <w:rPr>
          <w:lang w:eastAsia="zh-CN"/>
          <w:rPrChange w:id="25206" w:author="CR#1260r1" w:date="2020-04-07T05:54:00Z">
            <w:rPr>
              <w:lang w:eastAsia="zh-CN"/>
            </w:rPr>
          </w:rPrChange>
        </w:rPr>
        <w:t>Downlink UE Associated LPPa Transport procedure;</w:t>
      </w:r>
    </w:p>
    <w:p w:rsidR="006D1596" w:rsidRPr="00451F5B" w:rsidRDefault="006D1596" w:rsidP="00E10AA0">
      <w:pPr>
        <w:pStyle w:val="B1"/>
        <w:rPr>
          <w:lang w:eastAsia="zh-CN"/>
          <w:rPrChange w:id="25207" w:author="CR#1260r1" w:date="2020-04-07T05:54:00Z">
            <w:rPr>
              <w:lang w:eastAsia="zh-CN"/>
            </w:rPr>
          </w:rPrChange>
        </w:rPr>
      </w:pPr>
      <w:r w:rsidRPr="00451F5B">
        <w:rPr>
          <w:lang w:eastAsia="zh-CN"/>
          <w:rPrChange w:id="25208" w:author="CR#1260r1" w:date="2020-04-07T05:54:00Z">
            <w:rPr>
              <w:lang w:eastAsia="zh-CN"/>
            </w:rPr>
          </w:rPrChange>
        </w:rPr>
        <w:t>-</w:t>
      </w:r>
      <w:r w:rsidRPr="00451F5B">
        <w:rPr>
          <w:lang w:eastAsia="zh-CN"/>
          <w:rPrChange w:id="25209" w:author="CR#1260r1" w:date="2020-04-07T05:54:00Z">
            <w:rPr>
              <w:lang w:eastAsia="zh-CN"/>
            </w:rPr>
          </w:rPrChange>
        </w:rPr>
        <w:tab/>
        <w:t>Uplink UE Associated LPPa Transport procedure;</w:t>
      </w:r>
    </w:p>
    <w:p w:rsidR="006D1596" w:rsidRPr="00451F5B" w:rsidRDefault="006D1596" w:rsidP="00E10AA0">
      <w:pPr>
        <w:pStyle w:val="B1"/>
        <w:rPr>
          <w:lang w:eastAsia="zh-CN"/>
          <w:rPrChange w:id="25210" w:author="CR#1260r1" w:date="2020-04-07T05:54:00Z">
            <w:rPr>
              <w:lang w:eastAsia="zh-CN"/>
            </w:rPr>
          </w:rPrChange>
        </w:rPr>
      </w:pPr>
      <w:r w:rsidRPr="00451F5B">
        <w:rPr>
          <w:lang w:eastAsia="zh-CN"/>
          <w:rPrChange w:id="25211" w:author="CR#1260r1" w:date="2020-04-07T05:54:00Z">
            <w:rPr>
              <w:lang w:eastAsia="zh-CN"/>
            </w:rPr>
          </w:rPrChange>
        </w:rPr>
        <w:t>-</w:t>
      </w:r>
      <w:r w:rsidRPr="00451F5B">
        <w:rPr>
          <w:lang w:eastAsia="zh-CN"/>
          <w:rPrChange w:id="25212" w:author="CR#1260r1" w:date="2020-04-07T05:54:00Z">
            <w:rPr>
              <w:lang w:eastAsia="zh-CN"/>
            </w:rPr>
          </w:rPrChange>
        </w:rPr>
        <w:tab/>
        <w:t xml:space="preserve">Downlink Non UE Associated LPPa Transport procedure; </w:t>
      </w:r>
    </w:p>
    <w:p w:rsidR="006D1596" w:rsidRPr="00451F5B" w:rsidRDefault="006D1596" w:rsidP="00E10AA0">
      <w:pPr>
        <w:pStyle w:val="B1"/>
        <w:rPr>
          <w:lang w:eastAsia="zh-CN"/>
          <w:rPrChange w:id="25213" w:author="CR#1260r1" w:date="2020-04-07T05:54:00Z">
            <w:rPr>
              <w:lang w:eastAsia="zh-CN"/>
            </w:rPr>
          </w:rPrChange>
        </w:rPr>
      </w:pPr>
      <w:r w:rsidRPr="00451F5B">
        <w:rPr>
          <w:lang w:eastAsia="zh-CN"/>
          <w:rPrChange w:id="25214" w:author="CR#1260r1" w:date="2020-04-07T05:54:00Z">
            <w:rPr>
              <w:lang w:eastAsia="zh-CN"/>
            </w:rPr>
          </w:rPrChange>
        </w:rPr>
        <w:t>-</w:t>
      </w:r>
      <w:r w:rsidRPr="00451F5B">
        <w:rPr>
          <w:lang w:eastAsia="zh-CN"/>
          <w:rPrChange w:id="25215" w:author="CR#1260r1" w:date="2020-04-07T05:54:00Z">
            <w:rPr>
              <w:lang w:eastAsia="zh-CN"/>
            </w:rPr>
          </w:rPrChange>
        </w:rPr>
        <w:tab/>
        <w:t>Uplink Non UE Associated LPPa Transport procedure.</w:t>
      </w:r>
    </w:p>
    <w:p w:rsidR="006D1596" w:rsidRPr="00451F5B" w:rsidRDefault="006D1596" w:rsidP="00E10AA0">
      <w:pPr>
        <w:rPr>
          <w:lang w:eastAsia="zh-CN"/>
          <w:rPrChange w:id="25216" w:author="CR#1260r1" w:date="2020-04-07T05:54:00Z">
            <w:rPr>
              <w:lang w:eastAsia="zh-CN"/>
            </w:rPr>
          </w:rPrChange>
        </w:rPr>
      </w:pPr>
      <w:r w:rsidRPr="00451F5B">
        <w:rPr>
          <w:rPrChange w:id="25217" w:author="CR#1260r1" w:date="2020-04-07T05:54:00Z">
            <w:rPr/>
          </w:rPrChange>
        </w:rPr>
        <w:t>The UE-associated signalling</w:t>
      </w:r>
      <w:r w:rsidRPr="00451F5B">
        <w:rPr>
          <w:lang w:eastAsia="zh-CN"/>
          <w:rPrChange w:id="25218" w:author="CR#1260r1" w:date="2020-04-07T05:54:00Z">
            <w:rPr>
              <w:lang w:eastAsia="zh-CN"/>
            </w:rPr>
          </w:rPrChange>
        </w:rPr>
        <w:t xml:space="preserve"> is used to support E-CID positioning of a specific UE. The n</w:t>
      </w:r>
      <w:r w:rsidRPr="00451F5B">
        <w:rPr>
          <w:rPrChange w:id="25219" w:author="CR#1260r1" w:date="2020-04-07T05:54:00Z">
            <w:rPr/>
          </w:rPrChange>
        </w:rPr>
        <w:t>on-UE associated signalling</w:t>
      </w:r>
      <w:r w:rsidRPr="00451F5B">
        <w:rPr>
          <w:lang w:eastAsia="zh-CN"/>
          <w:rPrChange w:id="25220" w:author="CR#1260r1" w:date="2020-04-07T05:54:00Z">
            <w:rPr>
              <w:lang w:eastAsia="zh-CN"/>
            </w:rPr>
          </w:rPrChange>
        </w:rPr>
        <w:t xml:space="preserve"> is used to obtain assistance data from an eNodeB to support OTDOA positioning for any UE</w:t>
      </w:r>
      <w:r w:rsidRPr="00451F5B">
        <w:rPr>
          <w:rPrChange w:id="25221" w:author="CR#1260r1" w:date="2020-04-07T05:54:00Z">
            <w:rPr/>
          </w:rPrChange>
        </w:rPr>
        <w:t>.</w:t>
      </w:r>
    </w:p>
    <w:p w:rsidR="006D1596" w:rsidRPr="00451F5B" w:rsidRDefault="006D1596" w:rsidP="00E10AA0">
      <w:pPr>
        <w:pStyle w:val="Heading5"/>
        <w:rPr>
          <w:rPrChange w:id="25222" w:author="CR#1260r1" w:date="2020-04-07T05:54:00Z">
            <w:rPr/>
          </w:rPrChange>
        </w:rPr>
      </w:pPr>
      <w:bookmarkStart w:id="25223" w:name="_Toc5894956"/>
      <w:smartTag w:uri="urn:schemas-microsoft-com:office:smarttags" w:element="chsdate">
        <w:smartTagPr>
          <w:attr w:name="Year" w:val="1899"/>
          <w:attr w:name="Month" w:val="12"/>
          <w:attr w:name="Day" w:val="30"/>
          <w:attr w:name="IsLunarDate" w:val="False"/>
          <w:attr w:name="IsROCDate" w:val="False"/>
        </w:smartTagPr>
        <w:r w:rsidRPr="00451F5B">
          <w:rPr>
            <w:rPrChange w:id="25224" w:author="CR#1260r1" w:date="2020-04-07T05:54:00Z">
              <w:rPr/>
            </w:rPrChange>
          </w:rPr>
          <w:t>19.2.2</w:t>
        </w:r>
      </w:smartTag>
      <w:r w:rsidRPr="00451F5B">
        <w:rPr>
          <w:rPrChange w:id="25225" w:author="CR#1260r1" w:date="2020-04-07T05:54:00Z">
            <w:rPr/>
          </w:rPrChange>
        </w:rPr>
        <w:t>.</w:t>
      </w:r>
      <w:r w:rsidRPr="00451F5B">
        <w:rPr>
          <w:lang w:eastAsia="zh-CN"/>
          <w:rPrChange w:id="25226" w:author="CR#1260r1" w:date="2020-04-07T05:54:00Z">
            <w:rPr>
              <w:lang w:eastAsia="zh-CN"/>
            </w:rPr>
          </w:rPrChange>
        </w:rPr>
        <w:t>18</w:t>
      </w:r>
      <w:r w:rsidRPr="00451F5B">
        <w:rPr>
          <w:rPrChange w:id="25227" w:author="CR#1260r1" w:date="2020-04-07T05:54:00Z">
            <w:rPr/>
          </w:rPrChange>
        </w:rPr>
        <w:t>.</w:t>
      </w:r>
      <w:r w:rsidRPr="00451F5B">
        <w:rPr>
          <w:lang w:eastAsia="zh-CN"/>
          <w:rPrChange w:id="25228" w:author="CR#1260r1" w:date="2020-04-07T05:54:00Z">
            <w:rPr>
              <w:lang w:eastAsia="zh-CN"/>
            </w:rPr>
          </w:rPrChange>
        </w:rPr>
        <w:t>1</w:t>
      </w:r>
      <w:r w:rsidRPr="00451F5B">
        <w:rPr>
          <w:rPrChange w:id="25229" w:author="CR#1260r1" w:date="2020-04-07T05:54:00Z">
            <w:rPr/>
          </w:rPrChange>
        </w:rPr>
        <w:tab/>
      </w:r>
      <w:r w:rsidRPr="00451F5B">
        <w:rPr>
          <w:lang w:eastAsia="zh-CN"/>
          <w:rPrChange w:id="25230" w:author="CR#1260r1" w:date="2020-04-07T05:54:00Z">
            <w:rPr>
              <w:lang w:eastAsia="zh-CN"/>
            </w:rPr>
          </w:rPrChange>
        </w:rPr>
        <w:t>Down</w:t>
      </w:r>
      <w:r w:rsidRPr="00451F5B">
        <w:rPr>
          <w:rPrChange w:id="25231" w:author="CR#1260r1" w:date="2020-04-07T05:54:00Z">
            <w:rPr/>
          </w:rPrChange>
        </w:rPr>
        <w:t>link UE Associated LPP</w:t>
      </w:r>
      <w:r w:rsidRPr="00451F5B">
        <w:rPr>
          <w:lang w:eastAsia="zh-CN"/>
          <w:rPrChange w:id="25232" w:author="CR#1260r1" w:date="2020-04-07T05:54:00Z">
            <w:rPr>
              <w:lang w:eastAsia="zh-CN"/>
            </w:rPr>
          </w:rPrChange>
        </w:rPr>
        <w:t>a Transport</w:t>
      </w:r>
      <w:r w:rsidRPr="00451F5B">
        <w:rPr>
          <w:rPrChange w:id="25233" w:author="CR#1260r1" w:date="2020-04-07T05:54:00Z">
            <w:rPr/>
          </w:rPrChange>
        </w:rPr>
        <w:t xml:space="preserve"> procedure</w:t>
      </w:r>
      <w:bookmarkEnd w:id="25223"/>
      <w:r w:rsidRPr="00451F5B">
        <w:rPr>
          <w:rPrChange w:id="25234" w:author="CR#1260r1" w:date="2020-04-07T05:54:00Z">
            <w:rPr/>
          </w:rPrChange>
        </w:rPr>
        <w:t xml:space="preserve"> </w:t>
      </w:r>
    </w:p>
    <w:p w:rsidR="006D1596" w:rsidRPr="00451F5B" w:rsidRDefault="006D1596" w:rsidP="00E10AA0">
      <w:pPr>
        <w:rPr>
          <w:rFonts w:ascii="Arial" w:hAnsi="Arial" w:cs="Arial"/>
          <w:kern w:val="2"/>
          <w:lang w:eastAsia="zh-CN"/>
          <w:rPrChange w:id="25235" w:author="CR#1260r1" w:date="2020-04-07T05:54:00Z">
            <w:rPr>
              <w:rFonts w:ascii="Arial" w:hAnsi="Arial" w:cs="Arial"/>
              <w:kern w:val="2"/>
              <w:lang w:eastAsia="zh-CN"/>
            </w:rPr>
          </w:rPrChange>
        </w:rPr>
      </w:pPr>
      <w:r w:rsidRPr="00451F5B">
        <w:rPr>
          <w:rPrChange w:id="25236" w:author="CR#1260r1" w:date="2020-04-07T05:54:00Z">
            <w:rPr/>
          </w:rPrChange>
        </w:rPr>
        <w:t xml:space="preserve">The Downlink </w:t>
      </w:r>
      <w:r w:rsidRPr="00451F5B">
        <w:rPr>
          <w:lang w:eastAsia="zh-CN"/>
          <w:rPrChange w:id="25237" w:author="CR#1260r1" w:date="2020-04-07T05:54:00Z">
            <w:rPr>
              <w:lang w:eastAsia="zh-CN"/>
            </w:rPr>
          </w:rPrChange>
        </w:rPr>
        <w:t xml:space="preserve">UE Associated </w:t>
      </w:r>
      <w:r w:rsidRPr="00451F5B">
        <w:rPr>
          <w:rPrChange w:id="25238" w:author="CR#1260r1" w:date="2020-04-07T05:54:00Z">
            <w:rPr/>
          </w:rPrChange>
        </w:rPr>
        <w:t xml:space="preserve">LPPa Transport procedure is initiated by the MME by sending the DOWNLINK </w:t>
      </w:r>
      <w:r w:rsidRPr="00451F5B">
        <w:rPr>
          <w:lang w:eastAsia="zh-CN"/>
          <w:rPrChange w:id="25239" w:author="CR#1260r1" w:date="2020-04-07T05:54:00Z">
            <w:rPr>
              <w:lang w:eastAsia="zh-CN"/>
            </w:rPr>
          </w:rPrChange>
        </w:rPr>
        <w:t xml:space="preserve">UE ASSOCIATED </w:t>
      </w:r>
      <w:r w:rsidRPr="00451F5B">
        <w:rPr>
          <w:rPrChange w:id="25240" w:author="CR#1260r1" w:date="2020-04-07T05:54:00Z">
            <w:rPr/>
          </w:rPrChange>
        </w:rPr>
        <w:t xml:space="preserve">LPPA TRANSPORT message to the eNB. The DOWNLINK </w:t>
      </w:r>
      <w:r w:rsidRPr="00451F5B">
        <w:rPr>
          <w:lang w:eastAsia="zh-CN"/>
          <w:rPrChange w:id="25241" w:author="CR#1260r1" w:date="2020-04-07T05:54:00Z">
            <w:rPr>
              <w:lang w:eastAsia="zh-CN"/>
            </w:rPr>
          </w:rPrChange>
        </w:rPr>
        <w:t xml:space="preserve">UE ASSOCIATED </w:t>
      </w:r>
      <w:r w:rsidRPr="00451F5B">
        <w:rPr>
          <w:rPrChange w:id="25242" w:author="CR#1260r1" w:date="2020-04-07T05:54:00Z">
            <w:rPr/>
          </w:rPrChange>
        </w:rPr>
        <w:t xml:space="preserve">LPPA TRANSPORT contains an </w:t>
      </w:r>
      <w:r w:rsidRPr="00451F5B">
        <w:rPr>
          <w:lang w:eastAsia="zh-CN"/>
          <w:rPrChange w:id="25243" w:author="CR#1260r1" w:date="2020-04-07T05:54:00Z">
            <w:rPr>
              <w:lang w:eastAsia="zh-CN"/>
            </w:rPr>
          </w:rPrChange>
        </w:rPr>
        <w:t>LPPa</w:t>
      </w:r>
      <w:r w:rsidRPr="00451F5B">
        <w:rPr>
          <w:rPrChange w:id="25244" w:author="CR#1260r1" w:date="2020-04-07T05:54:00Z">
            <w:rPr/>
          </w:rPrChange>
        </w:rPr>
        <w:t xml:space="preserve"> message.</w:t>
      </w:r>
    </w:p>
    <w:bookmarkStart w:id="25245" w:name="_MON_1347051631"/>
    <w:bookmarkStart w:id="25246" w:name="_MON_1310374016"/>
    <w:bookmarkEnd w:id="25245"/>
    <w:bookmarkEnd w:id="25246"/>
    <w:bookmarkStart w:id="25247" w:name="_MON_1317555727"/>
    <w:bookmarkEnd w:id="25247"/>
    <w:p w:rsidR="006D1596" w:rsidRPr="00451F5B" w:rsidRDefault="006D1596" w:rsidP="00E10AA0">
      <w:pPr>
        <w:pStyle w:val="TH"/>
        <w:rPr>
          <w:lang w:val="en-GB"/>
          <w:rPrChange w:id="25248" w:author="CR#1260r1" w:date="2020-04-07T05:54:00Z">
            <w:rPr>
              <w:lang w:val="en-GB"/>
            </w:rPr>
          </w:rPrChange>
        </w:rPr>
      </w:pPr>
      <w:r w:rsidRPr="00451F5B">
        <w:rPr>
          <w:lang w:val="en-GB"/>
          <w:rPrChange w:id="25249" w:author="CR#1260r1" w:date="2020-04-07T05:54:00Z">
            <w:rPr>
              <w:lang w:val="en-GB"/>
            </w:rPr>
          </w:rPrChange>
        </w:rPr>
        <w:object w:dxaOrig="6113" w:dyaOrig="2730">
          <v:shape id="_x0000_i1163" type="#_x0000_t75" style="width:306pt;height:136.5pt" o:ole="">
            <v:imagedata r:id="rId293" o:title=""/>
          </v:shape>
          <o:OLEObject Type="Embed" ProgID="Word.Picture.8" ShapeID="_x0000_i1163" DrawAspect="Content" ObjectID="_1647744877" r:id="rId294"/>
        </w:object>
      </w:r>
    </w:p>
    <w:p w:rsidR="006D1596" w:rsidRPr="00451F5B" w:rsidRDefault="006D1596" w:rsidP="00E10AA0">
      <w:pPr>
        <w:pStyle w:val="TF"/>
        <w:rPr>
          <w:lang w:val="en-GB"/>
          <w:rPrChange w:id="25250" w:author="CR#1260r1" w:date="2020-04-07T05:54:00Z">
            <w:rPr>
              <w:lang w:val="en-GB"/>
            </w:rPr>
          </w:rPrChange>
        </w:rPr>
      </w:pPr>
      <w:r w:rsidRPr="00451F5B">
        <w:rPr>
          <w:lang w:val="en-GB"/>
          <w:rPrChange w:id="25251" w:author="CR#1260r1" w:date="2020-04-07T05:54:00Z">
            <w:rPr>
              <w:lang w:val="en-GB"/>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ja-JP"/>
            <w:rPrChange w:id="25252" w:author="CR#1260r1" w:date="2020-04-07T05:54:00Z">
              <w:rPr>
                <w:lang w:val="en-GB" w:eastAsia="ja-JP"/>
              </w:rPr>
            </w:rPrChange>
          </w:rPr>
          <w:t>19.2.2</w:t>
        </w:r>
      </w:smartTag>
      <w:r w:rsidRPr="00451F5B">
        <w:rPr>
          <w:lang w:val="en-GB" w:eastAsia="ja-JP"/>
          <w:rPrChange w:id="25253" w:author="CR#1260r1" w:date="2020-04-07T05:54:00Z">
            <w:rPr>
              <w:lang w:val="en-GB" w:eastAsia="ja-JP"/>
            </w:rPr>
          </w:rPrChange>
        </w:rPr>
        <w:t>.</w:t>
      </w:r>
      <w:r w:rsidRPr="00451F5B">
        <w:rPr>
          <w:lang w:val="en-GB" w:eastAsia="zh-CN"/>
          <w:rPrChange w:id="25254" w:author="CR#1260r1" w:date="2020-04-07T05:54:00Z">
            <w:rPr>
              <w:lang w:val="en-GB" w:eastAsia="zh-CN"/>
            </w:rPr>
          </w:rPrChange>
        </w:rPr>
        <w:t>18.1</w:t>
      </w:r>
      <w:r w:rsidRPr="00451F5B">
        <w:rPr>
          <w:lang w:val="en-GB" w:eastAsia="ja-JP"/>
          <w:rPrChange w:id="25255" w:author="CR#1260r1" w:date="2020-04-07T05:54:00Z">
            <w:rPr>
              <w:lang w:val="en-GB" w:eastAsia="ja-JP"/>
            </w:rPr>
          </w:rPrChange>
        </w:rPr>
        <w:t>-</w:t>
      </w:r>
      <w:r w:rsidRPr="00451F5B">
        <w:rPr>
          <w:lang w:val="en-GB" w:eastAsia="zh-CN"/>
          <w:rPrChange w:id="25256" w:author="CR#1260r1" w:date="2020-04-07T05:54:00Z">
            <w:rPr>
              <w:lang w:val="en-GB" w:eastAsia="zh-CN"/>
            </w:rPr>
          </w:rPrChange>
        </w:rPr>
        <w:t>1</w:t>
      </w:r>
      <w:r w:rsidRPr="00451F5B">
        <w:rPr>
          <w:lang w:val="en-GB"/>
          <w:rPrChange w:id="25257" w:author="CR#1260r1" w:date="2020-04-07T05:54:00Z">
            <w:rPr>
              <w:lang w:val="en-GB"/>
            </w:rPr>
          </w:rPrChange>
        </w:rPr>
        <w:t xml:space="preserve">: Downlink </w:t>
      </w:r>
      <w:r w:rsidRPr="00451F5B">
        <w:rPr>
          <w:lang w:val="en-GB" w:eastAsia="zh-CN"/>
          <w:rPrChange w:id="25258" w:author="CR#1260r1" w:date="2020-04-07T05:54:00Z">
            <w:rPr>
              <w:lang w:val="en-GB" w:eastAsia="zh-CN"/>
            </w:rPr>
          </w:rPrChange>
        </w:rPr>
        <w:t>UE Associated LPPa</w:t>
      </w:r>
      <w:r w:rsidRPr="00451F5B">
        <w:rPr>
          <w:lang w:val="en-GB"/>
          <w:rPrChange w:id="25259" w:author="CR#1260r1" w:date="2020-04-07T05:54:00Z">
            <w:rPr>
              <w:lang w:val="en-GB"/>
            </w:rPr>
          </w:rPrChange>
        </w:rPr>
        <w:t xml:space="preserve"> Transport procedure</w:t>
      </w:r>
    </w:p>
    <w:p w:rsidR="006D1596" w:rsidRPr="00451F5B" w:rsidRDefault="006D1596" w:rsidP="00E10AA0">
      <w:pPr>
        <w:pStyle w:val="Heading5"/>
        <w:rPr>
          <w:rPrChange w:id="25260" w:author="CR#1260r1" w:date="2020-04-07T05:54:00Z">
            <w:rPr/>
          </w:rPrChange>
        </w:rPr>
      </w:pPr>
      <w:bookmarkStart w:id="25261" w:name="_Toc5894957"/>
      <w:smartTag w:uri="urn:schemas-microsoft-com:office:smarttags" w:element="chsdate">
        <w:smartTagPr>
          <w:attr w:name="Year" w:val="1899"/>
          <w:attr w:name="Month" w:val="12"/>
          <w:attr w:name="Day" w:val="30"/>
          <w:attr w:name="IsLunarDate" w:val="False"/>
          <w:attr w:name="IsROCDate" w:val="False"/>
        </w:smartTagPr>
        <w:r w:rsidRPr="00451F5B">
          <w:rPr>
            <w:rPrChange w:id="25262" w:author="CR#1260r1" w:date="2020-04-07T05:54:00Z">
              <w:rPr/>
            </w:rPrChange>
          </w:rPr>
          <w:t>19.2.2</w:t>
        </w:r>
      </w:smartTag>
      <w:r w:rsidRPr="00451F5B">
        <w:rPr>
          <w:rPrChange w:id="25263" w:author="CR#1260r1" w:date="2020-04-07T05:54:00Z">
            <w:rPr/>
          </w:rPrChange>
        </w:rPr>
        <w:t>.</w:t>
      </w:r>
      <w:r w:rsidRPr="00451F5B">
        <w:rPr>
          <w:lang w:eastAsia="zh-CN"/>
          <w:rPrChange w:id="25264" w:author="CR#1260r1" w:date="2020-04-07T05:54:00Z">
            <w:rPr>
              <w:lang w:eastAsia="zh-CN"/>
            </w:rPr>
          </w:rPrChange>
        </w:rPr>
        <w:t>18.2</w:t>
      </w:r>
      <w:r w:rsidRPr="00451F5B">
        <w:rPr>
          <w:rPrChange w:id="25265" w:author="CR#1260r1" w:date="2020-04-07T05:54:00Z">
            <w:rPr/>
          </w:rPrChange>
        </w:rPr>
        <w:tab/>
      </w:r>
      <w:r w:rsidRPr="00451F5B">
        <w:rPr>
          <w:lang w:eastAsia="zh-CN"/>
          <w:rPrChange w:id="25266" w:author="CR#1260r1" w:date="2020-04-07T05:54:00Z">
            <w:rPr>
              <w:lang w:eastAsia="zh-CN"/>
            </w:rPr>
          </w:rPrChange>
        </w:rPr>
        <w:t>Up</w:t>
      </w:r>
      <w:r w:rsidRPr="00451F5B">
        <w:rPr>
          <w:rPrChange w:id="25267" w:author="CR#1260r1" w:date="2020-04-07T05:54:00Z">
            <w:rPr/>
          </w:rPrChange>
        </w:rPr>
        <w:t xml:space="preserve">link UE Associated </w:t>
      </w:r>
      <w:r w:rsidRPr="00451F5B">
        <w:rPr>
          <w:lang w:eastAsia="zh-CN"/>
          <w:rPrChange w:id="25268" w:author="CR#1260r1" w:date="2020-04-07T05:54:00Z">
            <w:rPr>
              <w:lang w:eastAsia="zh-CN"/>
            </w:rPr>
          </w:rPrChange>
        </w:rPr>
        <w:t>LPPa Transport</w:t>
      </w:r>
      <w:r w:rsidRPr="00451F5B">
        <w:rPr>
          <w:rPrChange w:id="25269" w:author="CR#1260r1" w:date="2020-04-07T05:54:00Z">
            <w:rPr/>
          </w:rPrChange>
        </w:rPr>
        <w:t xml:space="preserve"> procedure</w:t>
      </w:r>
      <w:bookmarkEnd w:id="25261"/>
    </w:p>
    <w:p w:rsidR="006D1596" w:rsidRPr="00451F5B" w:rsidRDefault="006D1596" w:rsidP="00E10AA0">
      <w:pPr>
        <w:rPr>
          <w:rPrChange w:id="25270" w:author="CR#1260r1" w:date="2020-04-07T05:54:00Z">
            <w:rPr/>
          </w:rPrChange>
        </w:rPr>
      </w:pPr>
      <w:r w:rsidRPr="00451F5B">
        <w:rPr>
          <w:rPrChange w:id="25271" w:author="CR#1260r1" w:date="2020-04-07T05:54:00Z">
            <w:rPr/>
          </w:rPrChange>
        </w:rPr>
        <w:t xml:space="preserve">The Uplink </w:t>
      </w:r>
      <w:r w:rsidRPr="00451F5B">
        <w:rPr>
          <w:lang w:eastAsia="zh-CN"/>
          <w:rPrChange w:id="25272" w:author="CR#1260r1" w:date="2020-04-07T05:54:00Z">
            <w:rPr>
              <w:lang w:eastAsia="zh-CN"/>
            </w:rPr>
          </w:rPrChange>
        </w:rPr>
        <w:t>UE Associated</w:t>
      </w:r>
      <w:r w:rsidRPr="00451F5B">
        <w:rPr>
          <w:rPrChange w:id="25273" w:author="CR#1260r1" w:date="2020-04-07T05:54:00Z">
            <w:rPr/>
          </w:rPrChange>
        </w:rPr>
        <w:t xml:space="preserve"> </w:t>
      </w:r>
      <w:r w:rsidRPr="00451F5B">
        <w:rPr>
          <w:lang w:eastAsia="zh-CN"/>
          <w:rPrChange w:id="25274" w:author="CR#1260r1" w:date="2020-04-07T05:54:00Z">
            <w:rPr>
              <w:lang w:eastAsia="zh-CN"/>
            </w:rPr>
          </w:rPrChange>
        </w:rPr>
        <w:t>LPPa</w:t>
      </w:r>
      <w:r w:rsidRPr="00451F5B">
        <w:rPr>
          <w:rPrChange w:id="25275" w:author="CR#1260r1" w:date="2020-04-07T05:54:00Z">
            <w:rPr/>
          </w:rPrChange>
        </w:rPr>
        <w:t xml:space="preserve"> Transport procedure is initiated by the eNB by sending the UPLINK </w:t>
      </w:r>
      <w:r w:rsidRPr="00451F5B">
        <w:rPr>
          <w:lang w:eastAsia="zh-CN"/>
          <w:rPrChange w:id="25276" w:author="CR#1260r1" w:date="2020-04-07T05:54:00Z">
            <w:rPr>
              <w:lang w:eastAsia="zh-CN"/>
            </w:rPr>
          </w:rPrChange>
        </w:rPr>
        <w:t>UE ASSOCIATED</w:t>
      </w:r>
      <w:r w:rsidRPr="00451F5B">
        <w:rPr>
          <w:rPrChange w:id="25277" w:author="CR#1260r1" w:date="2020-04-07T05:54:00Z">
            <w:rPr/>
          </w:rPrChange>
        </w:rPr>
        <w:t xml:space="preserve"> </w:t>
      </w:r>
      <w:r w:rsidRPr="00451F5B">
        <w:rPr>
          <w:lang w:eastAsia="zh-CN"/>
          <w:rPrChange w:id="25278" w:author="CR#1260r1" w:date="2020-04-07T05:54:00Z">
            <w:rPr>
              <w:lang w:eastAsia="zh-CN"/>
            </w:rPr>
          </w:rPrChange>
        </w:rPr>
        <w:t>LPPA</w:t>
      </w:r>
      <w:r w:rsidRPr="00451F5B">
        <w:rPr>
          <w:rPrChange w:id="25279" w:author="CR#1260r1" w:date="2020-04-07T05:54:00Z">
            <w:rPr/>
          </w:rPrChange>
        </w:rPr>
        <w:t xml:space="preserve"> TRANSPORT message to the MME</w:t>
      </w:r>
      <w:r w:rsidRPr="00451F5B">
        <w:rPr>
          <w:lang w:eastAsia="zh-CN"/>
          <w:rPrChange w:id="25280" w:author="CR#1260r1" w:date="2020-04-07T05:54:00Z">
            <w:rPr>
              <w:lang w:eastAsia="zh-CN"/>
            </w:rPr>
          </w:rPrChange>
        </w:rPr>
        <w:t xml:space="preserve">. </w:t>
      </w:r>
      <w:r w:rsidRPr="00451F5B">
        <w:rPr>
          <w:rPrChange w:id="25281" w:author="CR#1260r1" w:date="2020-04-07T05:54:00Z">
            <w:rPr/>
          </w:rPrChange>
        </w:rPr>
        <w:t xml:space="preserve">The UPLINK </w:t>
      </w:r>
      <w:r w:rsidRPr="00451F5B">
        <w:rPr>
          <w:lang w:eastAsia="zh-CN"/>
          <w:rPrChange w:id="25282" w:author="CR#1260r1" w:date="2020-04-07T05:54:00Z">
            <w:rPr>
              <w:lang w:eastAsia="zh-CN"/>
            </w:rPr>
          </w:rPrChange>
        </w:rPr>
        <w:t>UE ASSOCIATED</w:t>
      </w:r>
      <w:r w:rsidRPr="00451F5B">
        <w:rPr>
          <w:rPrChange w:id="25283" w:author="CR#1260r1" w:date="2020-04-07T05:54:00Z">
            <w:rPr/>
          </w:rPrChange>
        </w:rPr>
        <w:t xml:space="preserve"> </w:t>
      </w:r>
      <w:r w:rsidRPr="00451F5B">
        <w:rPr>
          <w:lang w:eastAsia="zh-CN"/>
          <w:rPrChange w:id="25284" w:author="CR#1260r1" w:date="2020-04-07T05:54:00Z">
            <w:rPr>
              <w:lang w:eastAsia="zh-CN"/>
            </w:rPr>
          </w:rPrChange>
        </w:rPr>
        <w:t>LPPA</w:t>
      </w:r>
      <w:r w:rsidRPr="00451F5B">
        <w:rPr>
          <w:rPrChange w:id="25285" w:author="CR#1260r1" w:date="2020-04-07T05:54:00Z">
            <w:rPr/>
          </w:rPrChange>
        </w:rPr>
        <w:t xml:space="preserve"> TRANSPORT message contains a </w:t>
      </w:r>
      <w:r w:rsidRPr="00451F5B">
        <w:rPr>
          <w:lang w:eastAsia="zh-CN"/>
          <w:rPrChange w:id="25286" w:author="CR#1260r1" w:date="2020-04-07T05:54:00Z">
            <w:rPr>
              <w:lang w:eastAsia="zh-CN"/>
            </w:rPr>
          </w:rPrChange>
        </w:rPr>
        <w:t>LPPa</w:t>
      </w:r>
      <w:r w:rsidRPr="00451F5B">
        <w:rPr>
          <w:rPrChange w:id="25287" w:author="CR#1260r1" w:date="2020-04-07T05:54:00Z">
            <w:rPr/>
          </w:rPrChange>
        </w:rPr>
        <w:t xml:space="preserve"> message.</w:t>
      </w:r>
    </w:p>
    <w:bookmarkStart w:id="25288" w:name="_MON_1317555941"/>
    <w:bookmarkStart w:id="25289" w:name="_MON_1347051633"/>
    <w:bookmarkStart w:id="25290" w:name="_MON_1310373537"/>
    <w:bookmarkEnd w:id="25288"/>
    <w:bookmarkEnd w:id="25289"/>
    <w:bookmarkEnd w:id="25290"/>
    <w:bookmarkStart w:id="25291" w:name="_MON_1310373551"/>
    <w:bookmarkEnd w:id="25291"/>
    <w:p w:rsidR="006D1596" w:rsidRPr="00451F5B" w:rsidRDefault="006D1596" w:rsidP="00E10AA0">
      <w:pPr>
        <w:pStyle w:val="TH"/>
        <w:rPr>
          <w:lang w:val="en-GB"/>
          <w:rPrChange w:id="25292" w:author="CR#1260r1" w:date="2020-04-07T05:54:00Z">
            <w:rPr>
              <w:lang w:val="en-GB"/>
            </w:rPr>
          </w:rPrChange>
        </w:rPr>
      </w:pPr>
      <w:r w:rsidRPr="00451F5B">
        <w:rPr>
          <w:lang w:val="en-GB"/>
          <w:rPrChange w:id="25293" w:author="CR#1260r1" w:date="2020-04-07T05:54:00Z">
            <w:rPr>
              <w:lang w:val="en-GB"/>
            </w:rPr>
          </w:rPrChange>
        </w:rPr>
        <w:object w:dxaOrig="5829" w:dyaOrig="2589">
          <v:shape id="_x0000_i1164" type="#_x0000_t75" style="width:291.75pt;height:129.75pt" o:ole="">
            <v:imagedata r:id="rId295" o:title=""/>
          </v:shape>
          <o:OLEObject Type="Embed" ProgID="Word.Picture.8" ShapeID="_x0000_i1164" DrawAspect="Content" ObjectID="_1647744878" r:id="rId296"/>
        </w:object>
      </w:r>
    </w:p>
    <w:p w:rsidR="006D1596" w:rsidRPr="00451F5B" w:rsidRDefault="006D1596" w:rsidP="00E10AA0">
      <w:pPr>
        <w:pStyle w:val="TF"/>
        <w:rPr>
          <w:lang w:val="en-GB"/>
          <w:rPrChange w:id="25294" w:author="CR#1260r1" w:date="2020-04-07T05:54:00Z">
            <w:rPr>
              <w:lang w:val="en-GB"/>
            </w:rPr>
          </w:rPrChange>
        </w:rPr>
      </w:pPr>
      <w:r w:rsidRPr="00451F5B">
        <w:rPr>
          <w:lang w:val="en-GB"/>
          <w:rPrChange w:id="25295" w:author="CR#1260r1" w:date="2020-04-07T05:54:00Z">
            <w:rPr>
              <w:lang w:val="en-GB"/>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ja-JP"/>
            <w:rPrChange w:id="25296" w:author="CR#1260r1" w:date="2020-04-07T05:54:00Z">
              <w:rPr>
                <w:lang w:val="en-GB" w:eastAsia="ja-JP"/>
              </w:rPr>
            </w:rPrChange>
          </w:rPr>
          <w:t>19.2.2</w:t>
        </w:r>
      </w:smartTag>
      <w:r w:rsidRPr="00451F5B">
        <w:rPr>
          <w:lang w:val="en-GB" w:eastAsia="ja-JP"/>
          <w:rPrChange w:id="25297" w:author="CR#1260r1" w:date="2020-04-07T05:54:00Z">
            <w:rPr>
              <w:lang w:val="en-GB" w:eastAsia="ja-JP"/>
            </w:rPr>
          </w:rPrChange>
        </w:rPr>
        <w:t>.</w:t>
      </w:r>
      <w:r w:rsidRPr="00451F5B">
        <w:rPr>
          <w:lang w:val="en-GB" w:eastAsia="zh-CN"/>
          <w:rPrChange w:id="25298" w:author="CR#1260r1" w:date="2020-04-07T05:54:00Z">
            <w:rPr>
              <w:lang w:val="en-GB" w:eastAsia="zh-CN"/>
            </w:rPr>
          </w:rPrChange>
        </w:rPr>
        <w:t>18.2</w:t>
      </w:r>
      <w:r w:rsidRPr="00451F5B">
        <w:rPr>
          <w:lang w:val="en-GB" w:eastAsia="ja-JP"/>
          <w:rPrChange w:id="25299" w:author="CR#1260r1" w:date="2020-04-07T05:54:00Z">
            <w:rPr>
              <w:lang w:val="en-GB" w:eastAsia="ja-JP"/>
            </w:rPr>
          </w:rPrChange>
        </w:rPr>
        <w:t>-</w:t>
      </w:r>
      <w:r w:rsidRPr="00451F5B">
        <w:rPr>
          <w:lang w:val="en-GB" w:eastAsia="zh-CN"/>
          <w:rPrChange w:id="25300" w:author="CR#1260r1" w:date="2020-04-07T05:54:00Z">
            <w:rPr>
              <w:lang w:val="en-GB" w:eastAsia="zh-CN"/>
            </w:rPr>
          </w:rPrChange>
        </w:rPr>
        <w:t>1</w:t>
      </w:r>
      <w:r w:rsidRPr="00451F5B">
        <w:rPr>
          <w:lang w:val="en-GB"/>
          <w:rPrChange w:id="25301" w:author="CR#1260r1" w:date="2020-04-07T05:54:00Z">
            <w:rPr>
              <w:lang w:val="en-GB"/>
            </w:rPr>
          </w:rPrChange>
        </w:rPr>
        <w:t xml:space="preserve">: Uplink </w:t>
      </w:r>
      <w:r w:rsidRPr="00451F5B">
        <w:rPr>
          <w:lang w:val="en-GB" w:eastAsia="zh-CN"/>
          <w:rPrChange w:id="25302" w:author="CR#1260r1" w:date="2020-04-07T05:54:00Z">
            <w:rPr>
              <w:lang w:val="en-GB" w:eastAsia="zh-CN"/>
            </w:rPr>
          </w:rPrChange>
        </w:rPr>
        <w:t>UE Associated</w:t>
      </w:r>
      <w:r w:rsidRPr="00451F5B">
        <w:rPr>
          <w:lang w:val="en-GB"/>
          <w:rPrChange w:id="25303" w:author="CR#1260r1" w:date="2020-04-07T05:54:00Z">
            <w:rPr>
              <w:lang w:val="en-GB"/>
            </w:rPr>
          </w:rPrChange>
        </w:rPr>
        <w:t xml:space="preserve"> </w:t>
      </w:r>
      <w:r w:rsidRPr="00451F5B">
        <w:rPr>
          <w:lang w:val="en-GB" w:eastAsia="zh-CN"/>
          <w:rPrChange w:id="25304" w:author="CR#1260r1" w:date="2020-04-07T05:54:00Z">
            <w:rPr>
              <w:lang w:val="en-GB" w:eastAsia="zh-CN"/>
            </w:rPr>
          </w:rPrChange>
        </w:rPr>
        <w:t>LPPa</w:t>
      </w:r>
      <w:r w:rsidRPr="00451F5B">
        <w:rPr>
          <w:lang w:val="en-GB"/>
          <w:rPrChange w:id="25305" w:author="CR#1260r1" w:date="2020-04-07T05:54:00Z">
            <w:rPr>
              <w:lang w:val="en-GB"/>
            </w:rPr>
          </w:rPrChange>
        </w:rPr>
        <w:t xml:space="preserve"> Transport procedure</w:t>
      </w:r>
    </w:p>
    <w:p w:rsidR="006D1596" w:rsidRPr="00451F5B" w:rsidRDefault="006D1596" w:rsidP="00E10AA0">
      <w:pPr>
        <w:pStyle w:val="Heading5"/>
        <w:rPr>
          <w:rPrChange w:id="25306" w:author="CR#1260r1" w:date="2020-04-07T05:54:00Z">
            <w:rPr/>
          </w:rPrChange>
        </w:rPr>
      </w:pPr>
      <w:bookmarkStart w:id="25307" w:name="_Toc5894958"/>
      <w:smartTag w:uri="urn:schemas-microsoft-com:office:smarttags" w:element="chsdate">
        <w:smartTagPr>
          <w:attr w:name="Year" w:val="1899"/>
          <w:attr w:name="Month" w:val="12"/>
          <w:attr w:name="Day" w:val="30"/>
          <w:attr w:name="IsLunarDate" w:val="False"/>
          <w:attr w:name="IsROCDate" w:val="False"/>
        </w:smartTagPr>
        <w:r w:rsidRPr="00451F5B">
          <w:rPr>
            <w:rPrChange w:id="25308" w:author="CR#1260r1" w:date="2020-04-07T05:54:00Z">
              <w:rPr/>
            </w:rPrChange>
          </w:rPr>
          <w:lastRenderedPageBreak/>
          <w:t>19.2.2</w:t>
        </w:r>
      </w:smartTag>
      <w:r w:rsidRPr="00451F5B">
        <w:rPr>
          <w:rPrChange w:id="25309" w:author="CR#1260r1" w:date="2020-04-07T05:54:00Z">
            <w:rPr/>
          </w:rPrChange>
        </w:rPr>
        <w:t>.</w:t>
      </w:r>
      <w:r w:rsidRPr="00451F5B">
        <w:rPr>
          <w:lang w:eastAsia="zh-CN"/>
          <w:rPrChange w:id="25310" w:author="CR#1260r1" w:date="2020-04-07T05:54:00Z">
            <w:rPr>
              <w:lang w:eastAsia="zh-CN"/>
            </w:rPr>
          </w:rPrChange>
        </w:rPr>
        <w:t>18</w:t>
      </w:r>
      <w:r w:rsidRPr="00451F5B">
        <w:rPr>
          <w:rPrChange w:id="25311" w:author="CR#1260r1" w:date="2020-04-07T05:54:00Z">
            <w:rPr/>
          </w:rPrChange>
        </w:rPr>
        <w:t>.</w:t>
      </w:r>
      <w:r w:rsidRPr="00451F5B">
        <w:rPr>
          <w:lang w:eastAsia="zh-CN"/>
          <w:rPrChange w:id="25312" w:author="CR#1260r1" w:date="2020-04-07T05:54:00Z">
            <w:rPr>
              <w:lang w:eastAsia="zh-CN"/>
            </w:rPr>
          </w:rPrChange>
        </w:rPr>
        <w:t>3</w:t>
      </w:r>
      <w:r w:rsidRPr="00451F5B">
        <w:rPr>
          <w:rPrChange w:id="25313" w:author="CR#1260r1" w:date="2020-04-07T05:54:00Z">
            <w:rPr/>
          </w:rPrChange>
        </w:rPr>
        <w:tab/>
      </w:r>
      <w:r w:rsidRPr="00451F5B">
        <w:rPr>
          <w:lang w:eastAsia="zh-CN"/>
          <w:rPrChange w:id="25314" w:author="CR#1260r1" w:date="2020-04-07T05:54:00Z">
            <w:rPr>
              <w:lang w:eastAsia="zh-CN"/>
            </w:rPr>
          </w:rPrChange>
        </w:rPr>
        <w:t>Down</w:t>
      </w:r>
      <w:r w:rsidRPr="00451F5B">
        <w:rPr>
          <w:rPrChange w:id="25315" w:author="CR#1260r1" w:date="2020-04-07T05:54:00Z">
            <w:rPr/>
          </w:rPrChange>
        </w:rPr>
        <w:t xml:space="preserve">link </w:t>
      </w:r>
      <w:r w:rsidRPr="00451F5B">
        <w:rPr>
          <w:lang w:eastAsia="zh-CN"/>
          <w:rPrChange w:id="25316" w:author="CR#1260r1" w:date="2020-04-07T05:54:00Z">
            <w:rPr>
              <w:lang w:eastAsia="zh-CN"/>
            </w:rPr>
          </w:rPrChange>
        </w:rPr>
        <w:t xml:space="preserve">Non </w:t>
      </w:r>
      <w:r w:rsidRPr="00451F5B">
        <w:rPr>
          <w:rPrChange w:id="25317" w:author="CR#1260r1" w:date="2020-04-07T05:54:00Z">
            <w:rPr/>
          </w:rPrChange>
        </w:rPr>
        <w:t>UE Associated LPP</w:t>
      </w:r>
      <w:r w:rsidRPr="00451F5B">
        <w:rPr>
          <w:lang w:eastAsia="zh-CN"/>
          <w:rPrChange w:id="25318" w:author="CR#1260r1" w:date="2020-04-07T05:54:00Z">
            <w:rPr>
              <w:lang w:eastAsia="zh-CN"/>
            </w:rPr>
          </w:rPrChange>
        </w:rPr>
        <w:t>a Transport</w:t>
      </w:r>
      <w:r w:rsidR="00B85467" w:rsidRPr="00451F5B">
        <w:rPr>
          <w:rPrChange w:id="25319" w:author="CR#1260r1" w:date="2020-04-07T05:54:00Z">
            <w:rPr/>
          </w:rPrChange>
        </w:rPr>
        <w:t xml:space="preserve"> procedure</w:t>
      </w:r>
      <w:bookmarkEnd w:id="25307"/>
    </w:p>
    <w:p w:rsidR="006D1596" w:rsidRPr="00451F5B" w:rsidRDefault="006D1596" w:rsidP="00E10AA0">
      <w:pPr>
        <w:rPr>
          <w:rFonts w:ascii="Arial" w:hAnsi="Arial" w:cs="Arial"/>
          <w:kern w:val="2"/>
          <w:lang w:eastAsia="zh-CN"/>
          <w:rPrChange w:id="25320" w:author="CR#1260r1" w:date="2020-04-07T05:54:00Z">
            <w:rPr>
              <w:rFonts w:ascii="Arial" w:hAnsi="Arial" w:cs="Arial"/>
              <w:kern w:val="2"/>
              <w:lang w:eastAsia="zh-CN"/>
            </w:rPr>
          </w:rPrChange>
        </w:rPr>
      </w:pPr>
      <w:r w:rsidRPr="00451F5B">
        <w:rPr>
          <w:rPrChange w:id="25321" w:author="CR#1260r1" w:date="2020-04-07T05:54:00Z">
            <w:rPr/>
          </w:rPrChange>
        </w:rPr>
        <w:t>The Downlink</w:t>
      </w:r>
      <w:r w:rsidRPr="00451F5B">
        <w:rPr>
          <w:lang w:eastAsia="zh-CN"/>
          <w:rPrChange w:id="25322" w:author="CR#1260r1" w:date="2020-04-07T05:54:00Z">
            <w:rPr>
              <w:lang w:eastAsia="zh-CN"/>
            </w:rPr>
          </w:rPrChange>
        </w:rPr>
        <w:t xml:space="preserve"> Non</w:t>
      </w:r>
      <w:r w:rsidRPr="00451F5B">
        <w:rPr>
          <w:rPrChange w:id="25323" w:author="CR#1260r1" w:date="2020-04-07T05:54:00Z">
            <w:rPr/>
          </w:rPrChange>
        </w:rPr>
        <w:t xml:space="preserve"> </w:t>
      </w:r>
      <w:r w:rsidRPr="00451F5B">
        <w:rPr>
          <w:lang w:eastAsia="zh-CN"/>
          <w:rPrChange w:id="25324" w:author="CR#1260r1" w:date="2020-04-07T05:54:00Z">
            <w:rPr>
              <w:lang w:eastAsia="zh-CN"/>
            </w:rPr>
          </w:rPrChange>
        </w:rPr>
        <w:t xml:space="preserve">UE Associated </w:t>
      </w:r>
      <w:r w:rsidRPr="00451F5B">
        <w:rPr>
          <w:rPrChange w:id="25325" w:author="CR#1260r1" w:date="2020-04-07T05:54:00Z">
            <w:rPr/>
          </w:rPrChange>
        </w:rPr>
        <w:t>LPPa Transport procedure is initiated by the MME by sending the DOWNLINK</w:t>
      </w:r>
      <w:r w:rsidRPr="00451F5B">
        <w:rPr>
          <w:lang w:eastAsia="zh-CN"/>
          <w:rPrChange w:id="25326" w:author="CR#1260r1" w:date="2020-04-07T05:54:00Z">
            <w:rPr>
              <w:lang w:eastAsia="zh-CN"/>
            </w:rPr>
          </w:rPrChange>
        </w:rPr>
        <w:t xml:space="preserve"> NON</w:t>
      </w:r>
      <w:r w:rsidRPr="00451F5B">
        <w:rPr>
          <w:rPrChange w:id="25327" w:author="CR#1260r1" w:date="2020-04-07T05:54:00Z">
            <w:rPr/>
          </w:rPrChange>
        </w:rPr>
        <w:t xml:space="preserve"> </w:t>
      </w:r>
      <w:r w:rsidRPr="00451F5B">
        <w:rPr>
          <w:lang w:eastAsia="zh-CN"/>
          <w:rPrChange w:id="25328" w:author="CR#1260r1" w:date="2020-04-07T05:54:00Z">
            <w:rPr>
              <w:lang w:eastAsia="zh-CN"/>
            </w:rPr>
          </w:rPrChange>
        </w:rPr>
        <w:t xml:space="preserve">UE ASSOCIATED </w:t>
      </w:r>
      <w:r w:rsidRPr="00451F5B">
        <w:rPr>
          <w:rPrChange w:id="25329" w:author="CR#1260r1" w:date="2020-04-07T05:54:00Z">
            <w:rPr/>
          </w:rPrChange>
        </w:rPr>
        <w:t>LPPA TRANSPORT message to the eNB. The DOWNLINK</w:t>
      </w:r>
      <w:r w:rsidRPr="00451F5B">
        <w:rPr>
          <w:lang w:eastAsia="zh-CN"/>
          <w:rPrChange w:id="25330" w:author="CR#1260r1" w:date="2020-04-07T05:54:00Z">
            <w:rPr>
              <w:lang w:eastAsia="zh-CN"/>
            </w:rPr>
          </w:rPrChange>
        </w:rPr>
        <w:t xml:space="preserve"> NON</w:t>
      </w:r>
      <w:r w:rsidRPr="00451F5B">
        <w:rPr>
          <w:rPrChange w:id="25331" w:author="CR#1260r1" w:date="2020-04-07T05:54:00Z">
            <w:rPr/>
          </w:rPrChange>
        </w:rPr>
        <w:t xml:space="preserve"> </w:t>
      </w:r>
      <w:r w:rsidRPr="00451F5B">
        <w:rPr>
          <w:lang w:eastAsia="zh-CN"/>
          <w:rPrChange w:id="25332" w:author="CR#1260r1" w:date="2020-04-07T05:54:00Z">
            <w:rPr>
              <w:lang w:eastAsia="zh-CN"/>
            </w:rPr>
          </w:rPrChange>
        </w:rPr>
        <w:t xml:space="preserve">UE ASSOCIATED </w:t>
      </w:r>
      <w:r w:rsidRPr="00451F5B">
        <w:rPr>
          <w:rPrChange w:id="25333" w:author="CR#1260r1" w:date="2020-04-07T05:54:00Z">
            <w:rPr/>
          </w:rPrChange>
        </w:rPr>
        <w:t xml:space="preserve">LPPA TRANSPORT contains a </w:t>
      </w:r>
      <w:r w:rsidRPr="00451F5B">
        <w:rPr>
          <w:lang w:eastAsia="zh-CN"/>
          <w:rPrChange w:id="25334" w:author="CR#1260r1" w:date="2020-04-07T05:54:00Z">
            <w:rPr>
              <w:lang w:eastAsia="zh-CN"/>
            </w:rPr>
          </w:rPrChange>
        </w:rPr>
        <w:t>LPPa</w:t>
      </w:r>
      <w:r w:rsidRPr="00451F5B">
        <w:rPr>
          <w:rPrChange w:id="25335" w:author="CR#1260r1" w:date="2020-04-07T05:54:00Z">
            <w:rPr/>
          </w:rPrChange>
        </w:rPr>
        <w:t xml:space="preserve"> message.</w:t>
      </w:r>
    </w:p>
    <w:bookmarkStart w:id="25336" w:name="_MON_1317556023"/>
    <w:bookmarkEnd w:id="25336"/>
    <w:bookmarkStart w:id="25337" w:name="_MON_1347051634"/>
    <w:bookmarkEnd w:id="25337"/>
    <w:p w:rsidR="006D1596" w:rsidRPr="00451F5B" w:rsidRDefault="006D1596" w:rsidP="00E10AA0">
      <w:pPr>
        <w:pStyle w:val="TH"/>
        <w:rPr>
          <w:lang w:val="en-GB"/>
          <w:rPrChange w:id="25338" w:author="CR#1260r1" w:date="2020-04-07T05:54:00Z">
            <w:rPr>
              <w:lang w:val="en-GB"/>
            </w:rPr>
          </w:rPrChange>
        </w:rPr>
      </w:pPr>
      <w:r w:rsidRPr="00451F5B">
        <w:rPr>
          <w:lang w:val="en-GB"/>
          <w:rPrChange w:id="25339" w:author="CR#1260r1" w:date="2020-04-07T05:54:00Z">
            <w:rPr>
              <w:lang w:val="en-GB"/>
            </w:rPr>
          </w:rPrChange>
        </w:rPr>
        <w:object w:dxaOrig="6113" w:dyaOrig="2730">
          <v:shape id="_x0000_i1165" type="#_x0000_t75" style="width:306pt;height:136.5pt" o:ole="">
            <v:imagedata r:id="rId297" o:title=""/>
          </v:shape>
          <o:OLEObject Type="Embed" ProgID="Word.Picture.8" ShapeID="_x0000_i1165" DrawAspect="Content" ObjectID="_1647744879" r:id="rId298"/>
        </w:object>
      </w:r>
    </w:p>
    <w:p w:rsidR="006D1596" w:rsidRPr="00451F5B" w:rsidRDefault="006D1596" w:rsidP="00E10AA0">
      <w:pPr>
        <w:pStyle w:val="TF"/>
        <w:rPr>
          <w:lang w:val="en-GB"/>
          <w:rPrChange w:id="25340" w:author="CR#1260r1" w:date="2020-04-07T05:54:00Z">
            <w:rPr>
              <w:lang w:val="en-GB"/>
            </w:rPr>
          </w:rPrChange>
        </w:rPr>
      </w:pPr>
      <w:r w:rsidRPr="00451F5B">
        <w:rPr>
          <w:lang w:val="en-GB"/>
          <w:rPrChange w:id="25341" w:author="CR#1260r1" w:date="2020-04-07T05:54:00Z">
            <w:rPr>
              <w:lang w:val="en-GB"/>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ja-JP"/>
            <w:rPrChange w:id="25342" w:author="CR#1260r1" w:date="2020-04-07T05:54:00Z">
              <w:rPr>
                <w:lang w:val="en-GB" w:eastAsia="ja-JP"/>
              </w:rPr>
            </w:rPrChange>
          </w:rPr>
          <w:t>19.2.2</w:t>
        </w:r>
      </w:smartTag>
      <w:r w:rsidRPr="00451F5B">
        <w:rPr>
          <w:lang w:val="en-GB" w:eastAsia="ja-JP"/>
          <w:rPrChange w:id="25343" w:author="CR#1260r1" w:date="2020-04-07T05:54:00Z">
            <w:rPr>
              <w:lang w:val="en-GB" w:eastAsia="ja-JP"/>
            </w:rPr>
          </w:rPrChange>
        </w:rPr>
        <w:t>.</w:t>
      </w:r>
      <w:r w:rsidRPr="00451F5B">
        <w:rPr>
          <w:lang w:val="en-GB" w:eastAsia="zh-CN"/>
          <w:rPrChange w:id="25344" w:author="CR#1260r1" w:date="2020-04-07T05:54:00Z">
            <w:rPr>
              <w:lang w:val="en-GB" w:eastAsia="zh-CN"/>
            </w:rPr>
          </w:rPrChange>
        </w:rPr>
        <w:t>18.3</w:t>
      </w:r>
      <w:r w:rsidRPr="00451F5B">
        <w:rPr>
          <w:lang w:val="en-GB" w:eastAsia="ja-JP"/>
          <w:rPrChange w:id="25345" w:author="CR#1260r1" w:date="2020-04-07T05:54:00Z">
            <w:rPr>
              <w:lang w:val="en-GB" w:eastAsia="ja-JP"/>
            </w:rPr>
          </w:rPrChange>
        </w:rPr>
        <w:t>-</w:t>
      </w:r>
      <w:r w:rsidRPr="00451F5B">
        <w:rPr>
          <w:lang w:val="en-GB" w:eastAsia="zh-CN"/>
          <w:rPrChange w:id="25346" w:author="CR#1260r1" w:date="2020-04-07T05:54:00Z">
            <w:rPr>
              <w:lang w:val="en-GB" w:eastAsia="zh-CN"/>
            </w:rPr>
          </w:rPrChange>
        </w:rPr>
        <w:t>1</w:t>
      </w:r>
      <w:r w:rsidRPr="00451F5B">
        <w:rPr>
          <w:lang w:val="en-GB"/>
          <w:rPrChange w:id="25347" w:author="CR#1260r1" w:date="2020-04-07T05:54:00Z">
            <w:rPr>
              <w:lang w:val="en-GB"/>
            </w:rPr>
          </w:rPrChange>
        </w:rPr>
        <w:t xml:space="preserve">: Downlink </w:t>
      </w:r>
      <w:r w:rsidRPr="00451F5B">
        <w:rPr>
          <w:lang w:val="en-GB" w:eastAsia="zh-CN"/>
          <w:rPrChange w:id="25348" w:author="CR#1260r1" w:date="2020-04-07T05:54:00Z">
            <w:rPr>
              <w:lang w:val="en-GB" w:eastAsia="zh-CN"/>
            </w:rPr>
          </w:rPrChange>
        </w:rPr>
        <w:t>Non UE Associated LPPa</w:t>
      </w:r>
      <w:r w:rsidRPr="00451F5B">
        <w:rPr>
          <w:lang w:val="en-GB"/>
          <w:rPrChange w:id="25349" w:author="CR#1260r1" w:date="2020-04-07T05:54:00Z">
            <w:rPr>
              <w:lang w:val="en-GB"/>
            </w:rPr>
          </w:rPrChange>
        </w:rPr>
        <w:t xml:space="preserve"> Transport procedure</w:t>
      </w:r>
    </w:p>
    <w:p w:rsidR="006D1596" w:rsidRPr="00451F5B" w:rsidRDefault="006D1596" w:rsidP="00E10AA0">
      <w:pPr>
        <w:pStyle w:val="Heading5"/>
        <w:rPr>
          <w:rPrChange w:id="25350" w:author="CR#1260r1" w:date="2020-04-07T05:54:00Z">
            <w:rPr/>
          </w:rPrChange>
        </w:rPr>
      </w:pPr>
      <w:bookmarkStart w:id="25351" w:name="_Toc5894959"/>
      <w:smartTag w:uri="urn:schemas-microsoft-com:office:smarttags" w:element="chsdate">
        <w:smartTagPr>
          <w:attr w:name="Year" w:val="1899"/>
          <w:attr w:name="Month" w:val="12"/>
          <w:attr w:name="Day" w:val="30"/>
          <w:attr w:name="IsLunarDate" w:val="False"/>
          <w:attr w:name="IsROCDate" w:val="False"/>
        </w:smartTagPr>
        <w:r w:rsidRPr="00451F5B">
          <w:rPr>
            <w:rPrChange w:id="25352" w:author="CR#1260r1" w:date="2020-04-07T05:54:00Z">
              <w:rPr/>
            </w:rPrChange>
          </w:rPr>
          <w:t>19.2.2</w:t>
        </w:r>
      </w:smartTag>
      <w:r w:rsidRPr="00451F5B">
        <w:rPr>
          <w:rPrChange w:id="25353" w:author="CR#1260r1" w:date="2020-04-07T05:54:00Z">
            <w:rPr/>
          </w:rPrChange>
        </w:rPr>
        <w:t>.</w:t>
      </w:r>
      <w:r w:rsidRPr="00451F5B">
        <w:rPr>
          <w:lang w:eastAsia="zh-CN"/>
          <w:rPrChange w:id="25354" w:author="CR#1260r1" w:date="2020-04-07T05:54:00Z">
            <w:rPr>
              <w:lang w:eastAsia="zh-CN"/>
            </w:rPr>
          </w:rPrChange>
        </w:rPr>
        <w:t>18</w:t>
      </w:r>
      <w:r w:rsidRPr="00451F5B">
        <w:rPr>
          <w:rPrChange w:id="25355" w:author="CR#1260r1" w:date="2020-04-07T05:54:00Z">
            <w:rPr/>
          </w:rPrChange>
        </w:rPr>
        <w:t>.</w:t>
      </w:r>
      <w:r w:rsidRPr="00451F5B">
        <w:rPr>
          <w:lang w:eastAsia="zh-CN"/>
          <w:rPrChange w:id="25356" w:author="CR#1260r1" w:date="2020-04-07T05:54:00Z">
            <w:rPr>
              <w:lang w:eastAsia="zh-CN"/>
            </w:rPr>
          </w:rPrChange>
        </w:rPr>
        <w:t>4</w:t>
      </w:r>
      <w:r w:rsidRPr="00451F5B">
        <w:rPr>
          <w:rPrChange w:id="25357" w:author="CR#1260r1" w:date="2020-04-07T05:54:00Z">
            <w:rPr/>
          </w:rPrChange>
        </w:rPr>
        <w:tab/>
      </w:r>
      <w:r w:rsidRPr="00451F5B">
        <w:rPr>
          <w:lang w:eastAsia="zh-CN"/>
          <w:rPrChange w:id="25358" w:author="CR#1260r1" w:date="2020-04-07T05:54:00Z">
            <w:rPr>
              <w:lang w:eastAsia="zh-CN"/>
            </w:rPr>
          </w:rPrChange>
        </w:rPr>
        <w:t>Up</w:t>
      </w:r>
      <w:r w:rsidRPr="00451F5B">
        <w:rPr>
          <w:rPrChange w:id="25359" w:author="CR#1260r1" w:date="2020-04-07T05:54:00Z">
            <w:rPr/>
          </w:rPrChange>
        </w:rPr>
        <w:t xml:space="preserve">link </w:t>
      </w:r>
      <w:r w:rsidRPr="00451F5B">
        <w:rPr>
          <w:lang w:eastAsia="zh-CN"/>
          <w:rPrChange w:id="25360" w:author="CR#1260r1" w:date="2020-04-07T05:54:00Z">
            <w:rPr>
              <w:lang w:eastAsia="zh-CN"/>
            </w:rPr>
          </w:rPrChange>
        </w:rPr>
        <w:t xml:space="preserve">Non </w:t>
      </w:r>
      <w:r w:rsidRPr="00451F5B">
        <w:rPr>
          <w:rPrChange w:id="25361" w:author="CR#1260r1" w:date="2020-04-07T05:54:00Z">
            <w:rPr/>
          </w:rPrChange>
        </w:rPr>
        <w:t xml:space="preserve">UE Associated </w:t>
      </w:r>
      <w:r w:rsidRPr="00451F5B">
        <w:rPr>
          <w:lang w:eastAsia="zh-CN"/>
          <w:rPrChange w:id="25362" w:author="CR#1260r1" w:date="2020-04-07T05:54:00Z">
            <w:rPr>
              <w:lang w:eastAsia="zh-CN"/>
            </w:rPr>
          </w:rPrChange>
        </w:rPr>
        <w:t>LPPa Transport</w:t>
      </w:r>
      <w:r w:rsidRPr="00451F5B">
        <w:rPr>
          <w:rPrChange w:id="25363" w:author="CR#1260r1" w:date="2020-04-07T05:54:00Z">
            <w:rPr/>
          </w:rPrChange>
        </w:rPr>
        <w:t xml:space="preserve"> procedure</w:t>
      </w:r>
      <w:bookmarkEnd w:id="25351"/>
    </w:p>
    <w:p w:rsidR="006D1596" w:rsidRPr="00451F5B" w:rsidRDefault="006D1596" w:rsidP="00E10AA0">
      <w:pPr>
        <w:rPr>
          <w:rPrChange w:id="25364" w:author="CR#1260r1" w:date="2020-04-07T05:54:00Z">
            <w:rPr/>
          </w:rPrChange>
        </w:rPr>
      </w:pPr>
      <w:r w:rsidRPr="00451F5B">
        <w:rPr>
          <w:rPrChange w:id="25365" w:author="CR#1260r1" w:date="2020-04-07T05:54:00Z">
            <w:rPr/>
          </w:rPrChange>
        </w:rPr>
        <w:t xml:space="preserve">The Uplink </w:t>
      </w:r>
      <w:r w:rsidRPr="00451F5B">
        <w:rPr>
          <w:lang w:eastAsia="zh-CN"/>
          <w:rPrChange w:id="25366" w:author="CR#1260r1" w:date="2020-04-07T05:54:00Z">
            <w:rPr>
              <w:lang w:eastAsia="zh-CN"/>
            </w:rPr>
          </w:rPrChange>
        </w:rPr>
        <w:t>Non UE Associated</w:t>
      </w:r>
      <w:r w:rsidRPr="00451F5B">
        <w:rPr>
          <w:rPrChange w:id="25367" w:author="CR#1260r1" w:date="2020-04-07T05:54:00Z">
            <w:rPr/>
          </w:rPrChange>
        </w:rPr>
        <w:t xml:space="preserve"> </w:t>
      </w:r>
      <w:r w:rsidRPr="00451F5B">
        <w:rPr>
          <w:lang w:eastAsia="zh-CN"/>
          <w:rPrChange w:id="25368" w:author="CR#1260r1" w:date="2020-04-07T05:54:00Z">
            <w:rPr>
              <w:lang w:eastAsia="zh-CN"/>
            </w:rPr>
          </w:rPrChange>
        </w:rPr>
        <w:t>LPPa</w:t>
      </w:r>
      <w:r w:rsidRPr="00451F5B">
        <w:rPr>
          <w:rPrChange w:id="25369" w:author="CR#1260r1" w:date="2020-04-07T05:54:00Z">
            <w:rPr/>
          </w:rPrChange>
        </w:rPr>
        <w:t xml:space="preserve"> Transport procedure is initiated by the eNB by sending the UPLINK</w:t>
      </w:r>
      <w:r w:rsidRPr="00451F5B">
        <w:rPr>
          <w:lang w:eastAsia="zh-CN"/>
          <w:rPrChange w:id="25370" w:author="CR#1260r1" w:date="2020-04-07T05:54:00Z">
            <w:rPr>
              <w:lang w:eastAsia="zh-CN"/>
            </w:rPr>
          </w:rPrChange>
        </w:rPr>
        <w:t xml:space="preserve"> NON</w:t>
      </w:r>
      <w:r w:rsidRPr="00451F5B">
        <w:rPr>
          <w:rPrChange w:id="25371" w:author="CR#1260r1" w:date="2020-04-07T05:54:00Z">
            <w:rPr/>
          </w:rPrChange>
        </w:rPr>
        <w:t xml:space="preserve"> </w:t>
      </w:r>
      <w:r w:rsidRPr="00451F5B">
        <w:rPr>
          <w:lang w:eastAsia="zh-CN"/>
          <w:rPrChange w:id="25372" w:author="CR#1260r1" w:date="2020-04-07T05:54:00Z">
            <w:rPr>
              <w:lang w:eastAsia="zh-CN"/>
            </w:rPr>
          </w:rPrChange>
        </w:rPr>
        <w:t>UE ASSOCIATED</w:t>
      </w:r>
      <w:r w:rsidRPr="00451F5B">
        <w:rPr>
          <w:rPrChange w:id="25373" w:author="CR#1260r1" w:date="2020-04-07T05:54:00Z">
            <w:rPr/>
          </w:rPrChange>
        </w:rPr>
        <w:t xml:space="preserve"> </w:t>
      </w:r>
      <w:r w:rsidRPr="00451F5B">
        <w:rPr>
          <w:lang w:eastAsia="zh-CN"/>
          <w:rPrChange w:id="25374" w:author="CR#1260r1" w:date="2020-04-07T05:54:00Z">
            <w:rPr>
              <w:lang w:eastAsia="zh-CN"/>
            </w:rPr>
          </w:rPrChange>
        </w:rPr>
        <w:t>LPPA</w:t>
      </w:r>
      <w:r w:rsidRPr="00451F5B">
        <w:rPr>
          <w:rPrChange w:id="25375" w:author="CR#1260r1" w:date="2020-04-07T05:54:00Z">
            <w:rPr/>
          </w:rPrChange>
        </w:rPr>
        <w:t xml:space="preserve"> TRANSPORT message to the MME</w:t>
      </w:r>
      <w:r w:rsidRPr="00451F5B">
        <w:rPr>
          <w:lang w:eastAsia="zh-CN"/>
          <w:rPrChange w:id="25376" w:author="CR#1260r1" w:date="2020-04-07T05:54:00Z">
            <w:rPr>
              <w:lang w:eastAsia="zh-CN"/>
            </w:rPr>
          </w:rPrChange>
        </w:rPr>
        <w:t xml:space="preserve">. </w:t>
      </w:r>
      <w:r w:rsidRPr="00451F5B">
        <w:rPr>
          <w:rPrChange w:id="25377" w:author="CR#1260r1" w:date="2020-04-07T05:54:00Z">
            <w:rPr/>
          </w:rPrChange>
        </w:rPr>
        <w:t>The UPLINK</w:t>
      </w:r>
      <w:r w:rsidRPr="00451F5B">
        <w:rPr>
          <w:lang w:eastAsia="zh-CN"/>
          <w:rPrChange w:id="25378" w:author="CR#1260r1" w:date="2020-04-07T05:54:00Z">
            <w:rPr>
              <w:lang w:eastAsia="zh-CN"/>
            </w:rPr>
          </w:rPrChange>
        </w:rPr>
        <w:t xml:space="preserve"> NON</w:t>
      </w:r>
      <w:r w:rsidRPr="00451F5B">
        <w:rPr>
          <w:rPrChange w:id="25379" w:author="CR#1260r1" w:date="2020-04-07T05:54:00Z">
            <w:rPr/>
          </w:rPrChange>
        </w:rPr>
        <w:t xml:space="preserve"> </w:t>
      </w:r>
      <w:r w:rsidRPr="00451F5B">
        <w:rPr>
          <w:lang w:eastAsia="zh-CN"/>
          <w:rPrChange w:id="25380" w:author="CR#1260r1" w:date="2020-04-07T05:54:00Z">
            <w:rPr>
              <w:lang w:eastAsia="zh-CN"/>
            </w:rPr>
          </w:rPrChange>
        </w:rPr>
        <w:t>UE ASSOCIATED</w:t>
      </w:r>
      <w:r w:rsidRPr="00451F5B">
        <w:rPr>
          <w:rPrChange w:id="25381" w:author="CR#1260r1" w:date="2020-04-07T05:54:00Z">
            <w:rPr/>
          </w:rPrChange>
        </w:rPr>
        <w:t xml:space="preserve"> </w:t>
      </w:r>
      <w:r w:rsidRPr="00451F5B">
        <w:rPr>
          <w:lang w:eastAsia="zh-CN"/>
          <w:rPrChange w:id="25382" w:author="CR#1260r1" w:date="2020-04-07T05:54:00Z">
            <w:rPr>
              <w:lang w:eastAsia="zh-CN"/>
            </w:rPr>
          </w:rPrChange>
        </w:rPr>
        <w:t>LPPA</w:t>
      </w:r>
      <w:r w:rsidRPr="00451F5B">
        <w:rPr>
          <w:rPrChange w:id="25383" w:author="CR#1260r1" w:date="2020-04-07T05:54:00Z">
            <w:rPr/>
          </w:rPrChange>
        </w:rPr>
        <w:t xml:space="preserve"> TRANSPORT message contains an </w:t>
      </w:r>
      <w:r w:rsidRPr="00451F5B">
        <w:rPr>
          <w:lang w:eastAsia="zh-CN"/>
          <w:rPrChange w:id="25384" w:author="CR#1260r1" w:date="2020-04-07T05:54:00Z">
            <w:rPr>
              <w:lang w:eastAsia="zh-CN"/>
            </w:rPr>
          </w:rPrChange>
        </w:rPr>
        <w:t>LPPa</w:t>
      </w:r>
      <w:r w:rsidRPr="00451F5B">
        <w:rPr>
          <w:rPrChange w:id="25385" w:author="CR#1260r1" w:date="2020-04-07T05:54:00Z">
            <w:rPr/>
          </w:rPrChange>
        </w:rPr>
        <w:t xml:space="preserve"> message.</w:t>
      </w:r>
    </w:p>
    <w:bookmarkStart w:id="25386" w:name="_MON_1317556103"/>
    <w:bookmarkEnd w:id="25386"/>
    <w:bookmarkStart w:id="25387" w:name="_MON_1347051635"/>
    <w:bookmarkEnd w:id="25387"/>
    <w:p w:rsidR="006D1596" w:rsidRPr="00451F5B" w:rsidRDefault="006D1596" w:rsidP="00E10AA0">
      <w:pPr>
        <w:pStyle w:val="TH"/>
        <w:rPr>
          <w:lang w:val="en-GB"/>
          <w:rPrChange w:id="25388" w:author="CR#1260r1" w:date="2020-04-07T05:54:00Z">
            <w:rPr>
              <w:lang w:val="en-GB"/>
            </w:rPr>
          </w:rPrChange>
        </w:rPr>
      </w:pPr>
      <w:r w:rsidRPr="00451F5B">
        <w:rPr>
          <w:lang w:val="en-GB"/>
          <w:rPrChange w:id="25389" w:author="CR#1260r1" w:date="2020-04-07T05:54:00Z">
            <w:rPr>
              <w:lang w:val="en-GB"/>
            </w:rPr>
          </w:rPrChange>
        </w:rPr>
        <w:object w:dxaOrig="5829" w:dyaOrig="2589">
          <v:shape id="_x0000_i1166" type="#_x0000_t75" style="width:291.75pt;height:129.75pt" o:ole="">
            <v:imagedata r:id="rId299" o:title=""/>
          </v:shape>
          <o:OLEObject Type="Embed" ProgID="Word.Picture.8" ShapeID="_x0000_i1166" DrawAspect="Content" ObjectID="_1647744880" r:id="rId300"/>
        </w:object>
      </w:r>
    </w:p>
    <w:p w:rsidR="006D1596" w:rsidRPr="00451F5B" w:rsidRDefault="006D1596" w:rsidP="00E10AA0">
      <w:pPr>
        <w:pStyle w:val="TF"/>
        <w:rPr>
          <w:lang w:val="en-GB"/>
          <w:rPrChange w:id="25390" w:author="CR#1260r1" w:date="2020-04-07T05:54:00Z">
            <w:rPr>
              <w:lang w:val="en-GB"/>
            </w:rPr>
          </w:rPrChange>
        </w:rPr>
      </w:pPr>
      <w:r w:rsidRPr="00451F5B">
        <w:rPr>
          <w:lang w:val="en-GB"/>
          <w:rPrChange w:id="25391" w:author="CR#1260r1" w:date="2020-04-07T05:54:00Z">
            <w:rPr>
              <w:lang w:val="en-GB"/>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ja-JP"/>
            <w:rPrChange w:id="25392" w:author="CR#1260r1" w:date="2020-04-07T05:54:00Z">
              <w:rPr>
                <w:lang w:val="en-GB" w:eastAsia="ja-JP"/>
              </w:rPr>
            </w:rPrChange>
          </w:rPr>
          <w:t>19.2.2</w:t>
        </w:r>
      </w:smartTag>
      <w:r w:rsidRPr="00451F5B">
        <w:rPr>
          <w:lang w:val="en-GB" w:eastAsia="ja-JP"/>
          <w:rPrChange w:id="25393" w:author="CR#1260r1" w:date="2020-04-07T05:54:00Z">
            <w:rPr>
              <w:lang w:val="en-GB" w:eastAsia="ja-JP"/>
            </w:rPr>
          </w:rPrChange>
        </w:rPr>
        <w:t>.</w:t>
      </w:r>
      <w:r w:rsidRPr="00451F5B">
        <w:rPr>
          <w:lang w:val="en-GB" w:eastAsia="zh-CN"/>
          <w:rPrChange w:id="25394" w:author="CR#1260r1" w:date="2020-04-07T05:54:00Z">
            <w:rPr>
              <w:lang w:val="en-GB" w:eastAsia="zh-CN"/>
            </w:rPr>
          </w:rPrChange>
        </w:rPr>
        <w:t>18.4</w:t>
      </w:r>
      <w:r w:rsidRPr="00451F5B">
        <w:rPr>
          <w:lang w:val="en-GB" w:eastAsia="ja-JP"/>
          <w:rPrChange w:id="25395" w:author="CR#1260r1" w:date="2020-04-07T05:54:00Z">
            <w:rPr>
              <w:lang w:val="en-GB" w:eastAsia="ja-JP"/>
            </w:rPr>
          </w:rPrChange>
        </w:rPr>
        <w:t>-</w:t>
      </w:r>
      <w:r w:rsidRPr="00451F5B">
        <w:rPr>
          <w:lang w:val="en-GB" w:eastAsia="zh-CN"/>
          <w:rPrChange w:id="25396" w:author="CR#1260r1" w:date="2020-04-07T05:54:00Z">
            <w:rPr>
              <w:lang w:val="en-GB" w:eastAsia="zh-CN"/>
            </w:rPr>
          </w:rPrChange>
        </w:rPr>
        <w:t>1</w:t>
      </w:r>
      <w:r w:rsidRPr="00451F5B">
        <w:rPr>
          <w:lang w:val="en-GB"/>
          <w:rPrChange w:id="25397" w:author="CR#1260r1" w:date="2020-04-07T05:54:00Z">
            <w:rPr>
              <w:lang w:val="en-GB"/>
            </w:rPr>
          </w:rPrChange>
        </w:rPr>
        <w:t xml:space="preserve">: Uplink </w:t>
      </w:r>
      <w:r w:rsidRPr="00451F5B">
        <w:rPr>
          <w:lang w:val="en-GB" w:eastAsia="zh-CN"/>
          <w:rPrChange w:id="25398" w:author="CR#1260r1" w:date="2020-04-07T05:54:00Z">
            <w:rPr>
              <w:lang w:val="en-GB" w:eastAsia="zh-CN"/>
            </w:rPr>
          </w:rPrChange>
        </w:rPr>
        <w:t>Non UE Associated</w:t>
      </w:r>
      <w:r w:rsidRPr="00451F5B">
        <w:rPr>
          <w:lang w:val="en-GB"/>
          <w:rPrChange w:id="25399" w:author="CR#1260r1" w:date="2020-04-07T05:54:00Z">
            <w:rPr>
              <w:lang w:val="en-GB"/>
            </w:rPr>
          </w:rPrChange>
        </w:rPr>
        <w:t xml:space="preserve"> </w:t>
      </w:r>
      <w:r w:rsidRPr="00451F5B">
        <w:rPr>
          <w:lang w:val="en-GB" w:eastAsia="zh-CN"/>
          <w:rPrChange w:id="25400" w:author="CR#1260r1" w:date="2020-04-07T05:54:00Z">
            <w:rPr>
              <w:lang w:val="en-GB" w:eastAsia="zh-CN"/>
            </w:rPr>
          </w:rPrChange>
        </w:rPr>
        <w:t>LPPa</w:t>
      </w:r>
      <w:r w:rsidRPr="00451F5B">
        <w:rPr>
          <w:lang w:val="en-GB"/>
          <w:rPrChange w:id="25401" w:author="CR#1260r1" w:date="2020-04-07T05:54:00Z">
            <w:rPr>
              <w:lang w:val="en-GB"/>
            </w:rPr>
          </w:rPrChange>
        </w:rPr>
        <w:t xml:space="preserve"> Transport procedure</w:t>
      </w:r>
    </w:p>
    <w:p w:rsidR="00BB54C5" w:rsidRPr="00451F5B" w:rsidRDefault="00BB54C5" w:rsidP="00E10AA0">
      <w:pPr>
        <w:pStyle w:val="Heading4"/>
        <w:rPr>
          <w:rPrChange w:id="25402" w:author="CR#1260r1" w:date="2020-04-07T05:54:00Z">
            <w:rPr/>
          </w:rPrChange>
        </w:rPr>
      </w:pPr>
      <w:bookmarkStart w:id="25403" w:name="_Toc5894960"/>
      <w:r w:rsidRPr="00451F5B">
        <w:rPr>
          <w:rPrChange w:id="25404" w:author="CR#1260r1" w:date="2020-04-07T05:54:00Z">
            <w:rPr/>
          </w:rPrChange>
        </w:rPr>
        <w:t>19.2.2.</w:t>
      </w:r>
      <w:r w:rsidRPr="00451F5B">
        <w:rPr>
          <w:lang w:eastAsia="zh-CN"/>
          <w:rPrChange w:id="25405" w:author="CR#1260r1" w:date="2020-04-07T05:54:00Z">
            <w:rPr>
              <w:lang w:eastAsia="zh-CN"/>
            </w:rPr>
          </w:rPrChange>
        </w:rPr>
        <w:t>19</w:t>
      </w:r>
      <w:r w:rsidRPr="00451F5B">
        <w:rPr>
          <w:rPrChange w:id="25406" w:author="CR#1260r1" w:date="2020-04-07T05:54:00Z">
            <w:rPr/>
          </w:rPrChange>
        </w:rPr>
        <w:tab/>
        <w:t>Trace procedures</w:t>
      </w:r>
      <w:bookmarkEnd w:id="25403"/>
    </w:p>
    <w:p w:rsidR="00BB54C5" w:rsidRPr="00451F5B" w:rsidRDefault="00BB54C5" w:rsidP="00E10AA0">
      <w:pPr>
        <w:rPr>
          <w:rPrChange w:id="25407" w:author="CR#1260r1" w:date="2020-04-07T05:54:00Z">
            <w:rPr/>
          </w:rPrChange>
        </w:rPr>
      </w:pPr>
      <w:r w:rsidRPr="00451F5B">
        <w:rPr>
          <w:rPrChange w:id="25408" w:author="CR#1260r1" w:date="2020-04-07T05:54:00Z">
            <w:rPr/>
          </w:rPrChange>
        </w:rPr>
        <w:t xml:space="preserve">The Trace procedures provide the means to control trace sessions </w:t>
      </w:r>
      <w:r w:rsidR="00EC2B29" w:rsidRPr="00451F5B">
        <w:rPr>
          <w:rPrChange w:id="25409" w:author="CR#1260r1" w:date="2020-04-07T05:54:00Z">
            <w:rPr/>
          </w:rPrChange>
        </w:rPr>
        <w:t xml:space="preserve">and MDT sessions </w:t>
      </w:r>
      <w:r w:rsidRPr="00451F5B">
        <w:rPr>
          <w:rPrChange w:id="25410" w:author="CR#1260r1" w:date="2020-04-07T05:54:00Z">
            <w:rPr/>
          </w:rPrChange>
        </w:rPr>
        <w:t>in the eNB for both signalling and management triggered sessions.</w:t>
      </w:r>
    </w:p>
    <w:p w:rsidR="00BB54C5" w:rsidRPr="00451F5B" w:rsidRDefault="00BB54C5" w:rsidP="00E10AA0">
      <w:pPr>
        <w:rPr>
          <w:rPrChange w:id="25411" w:author="CR#1260r1" w:date="2020-04-07T05:54:00Z">
            <w:rPr/>
          </w:rPrChange>
        </w:rPr>
      </w:pPr>
      <w:r w:rsidRPr="00451F5B">
        <w:rPr>
          <w:rPrChange w:id="25412" w:author="CR#1260r1" w:date="2020-04-07T05:54:00Z">
            <w:rPr/>
          </w:rPrChange>
        </w:rPr>
        <w:t>The procedures providing this function are:</w:t>
      </w:r>
    </w:p>
    <w:p w:rsidR="00BB54C5" w:rsidRPr="00451F5B" w:rsidRDefault="00BB54C5" w:rsidP="00E10AA0">
      <w:pPr>
        <w:pStyle w:val="B1"/>
        <w:rPr>
          <w:rPrChange w:id="25413" w:author="CR#1260r1" w:date="2020-04-07T05:54:00Z">
            <w:rPr/>
          </w:rPrChange>
        </w:rPr>
      </w:pPr>
      <w:r w:rsidRPr="00451F5B">
        <w:rPr>
          <w:rPrChange w:id="25414" w:author="CR#1260r1" w:date="2020-04-07T05:54:00Z">
            <w:rPr/>
          </w:rPrChange>
        </w:rPr>
        <w:t>-</w:t>
      </w:r>
      <w:r w:rsidRPr="00451F5B">
        <w:rPr>
          <w:rPrChange w:id="25415" w:author="CR#1260r1" w:date="2020-04-07T05:54:00Z">
            <w:rPr/>
          </w:rPrChange>
        </w:rPr>
        <w:tab/>
        <w:t>Trace Start procedure</w:t>
      </w:r>
      <w:r w:rsidR="00FD00EB" w:rsidRPr="00451F5B">
        <w:rPr>
          <w:rPrChange w:id="25416" w:author="CR#1260r1" w:date="2020-04-07T05:54:00Z">
            <w:rPr/>
          </w:rPrChange>
        </w:rPr>
        <w:t>;</w:t>
      </w:r>
    </w:p>
    <w:p w:rsidR="00BB54C5" w:rsidRPr="00451F5B" w:rsidRDefault="00BB54C5" w:rsidP="00E10AA0">
      <w:pPr>
        <w:pStyle w:val="B1"/>
        <w:rPr>
          <w:rPrChange w:id="25417" w:author="CR#1260r1" w:date="2020-04-07T05:54:00Z">
            <w:rPr/>
          </w:rPrChange>
        </w:rPr>
      </w:pPr>
      <w:r w:rsidRPr="00451F5B">
        <w:rPr>
          <w:rPrChange w:id="25418" w:author="CR#1260r1" w:date="2020-04-07T05:54:00Z">
            <w:rPr/>
          </w:rPrChange>
        </w:rPr>
        <w:t>-</w:t>
      </w:r>
      <w:r w:rsidRPr="00451F5B">
        <w:rPr>
          <w:rPrChange w:id="25419" w:author="CR#1260r1" w:date="2020-04-07T05:54:00Z">
            <w:rPr/>
          </w:rPrChange>
        </w:rPr>
        <w:tab/>
        <w:t>Trace Failure Indication procedure</w:t>
      </w:r>
      <w:r w:rsidR="00FD00EB" w:rsidRPr="00451F5B">
        <w:rPr>
          <w:rPrChange w:id="25420" w:author="CR#1260r1" w:date="2020-04-07T05:54:00Z">
            <w:rPr/>
          </w:rPrChange>
        </w:rPr>
        <w:t>;</w:t>
      </w:r>
    </w:p>
    <w:p w:rsidR="00BB54C5" w:rsidRPr="00451F5B" w:rsidRDefault="00BB54C5" w:rsidP="00E10AA0">
      <w:pPr>
        <w:pStyle w:val="B1"/>
        <w:rPr>
          <w:rPrChange w:id="25421" w:author="CR#1260r1" w:date="2020-04-07T05:54:00Z">
            <w:rPr/>
          </w:rPrChange>
        </w:rPr>
      </w:pPr>
      <w:r w:rsidRPr="00451F5B">
        <w:rPr>
          <w:rPrChange w:id="25422" w:author="CR#1260r1" w:date="2020-04-07T05:54:00Z">
            <w:rPr/>
          </w:rPrChange>
        </w:rPr>
        <w:t>-</w:t>
      </w:r>
      <w:r w:rsidRPr="00451F5B">
        <w:rPr>
          <w:rPrChange w:id="25423" w:author="CR#1260r1" w:date="2020-04-07T05:54:00Z">
            <w:rPr/>
          </w:rPrChange>
        </w:rPr>
        <w:tab/>
        <w:t>Deactivate Trace procedure</w:t>
      </w:r>
      <w:r w:rsidR="00FD00EB" w:rsidRPr="00451F5B">
        <w:rPr>
          <w:rPrChange w:id="25424" w:author="CR#1260r1" w:date="2020-04-07T05:54:00Z">
            <w:rPr/>
          </w:rPrChange>
        </w:rPr>
        <w:t>;</w:t>
      </w:r>
    </w:p>
    <w:p w:rsidR="00BB54C5" w:rsidRPr="00451F5B" w:rsidRDefault="00BB54C5" w:rsidP="00E10AA0">
      <w:pPr>
        <w:pStyle w:val="B1"/>
        <w:rPr>
          <w:rPrChange w:id="25425" w:author="CR#1260r1" w:date="2020-04-07T05:54:00Z">
            <w:rPr/>
          </w:rPrChange>
        </w:rPr>
      </w:pPr>
      <w:r w:rsidRPr="00451F5B">
        <w:rPr>
          <w:rPrChange w:id="25426" w:author="CR#1260r1" w:date="2020-04-07T05:54:00Z">
            <w:rPr/>
          </w:rPrChange>
        </w:rPr>
        <w:t>-</w:t>
      </w:r>
      <w:r w:rsidRPr="00451F5B">
        <w:rPr>
          <w:rPrChange w:id="25427" w:author="CR#1260r1" w:date="2020-04-07T05:54:00Z">
            <w:rPr/>
          </w:rPrChange>
        </w:rPr>
        <w:tab/>
        <w:t>Cell Traffic Trace procedure</w:t>
      </w:r>
      <w:r w:rsidR="00FD00EB" w:rsidRPr="00451F5B">
        <w:rPr>
          <w:rPrChange w:id="25428" w:author="CR#1260r1" w:date="2020-04-07T05:54:00Z">
            <w:rPr/>
          </w:rPrChange>
        </w:rPr>
        <w:t>.</w:t>
      </w:r>
    </w:p>
    <w:p w:rsidR="00BB54C5" w:rsidRPr="00451F5B" w:rsidRDefault="00BB54C5" w:rsidP="00E10AA0">
      <w:pPr>
        <w:pStyle w:val="Heading5"/>
        <w:rPr>
          <w:rPrChange w:id="25429" w:author="CR#1260r1" w:date="2020-04-07T05:54:00Z">
            <w:rPr/>
          </w:rPrChange>
        </w:rPr>
      </w:pPr>
      <w:bookmarkStart w:id="25430" w:name="_Toc5894961"/>
      <w:r w:rsidRPr="00451F5B">
        <w:rPr>
          <w:rPrChange w:id="25431" w:author="CR#1260r1" w:date="2020-04-07T05:54:00Z">
            <w:rPr/>
          </w:rPrChange>
        </w:rPr>
        <w:lastRenderedPageBreak/>
        <w:t>19.2.2.19.1</w:t>
      </w:r>
      <w:r w:rsidRPr="00451F5B">
        <w:rPr>
          <w:rPrChange w:id="25432" w:author="CR#1260r1" w:date="2020-04-07T05:54:00Z">
            <w:rPr/>
          </w:rPrChange>
        </w:rPr>
        <w:tab/>
      </w:r>
      <w:r w:rsidRPr="00451F5B">
        <w:rPr>
          <w:lang w:eastAsia="zh-CN"/>
          <w:rPrChange w:id="25433" w:author="CR#1260r1" w:date="2020-04-07T05:54:00Z">
            <w:rPr>
              <w:lang w:eastAsia="zh-CN"/>
            </w:rPr>
          </w:rPrChange>
        </w:rPr>
        <w:t>Trace Start</w:t>
      </w:r>
      <w:r w:rsidRPr="00451F5B">
        <w:rPr>
          <w:rPrChange w:id="25434" w:author="CR#1260r1" w:date="2020-04-07T05:54:00Z">
            <w:rPr/>
          </w:rPrChange>
        </w:rPr>
        <w:t xml:space="preserve"> procedure</w:t>
      </w:r>
      <w:bookmarkEnd w:id="25430"/>
    </w:p>
    <w:bookmarkStart w:id="25435" w:name="_MON_1347051636"/>
    <w:bookmarkStart w:id="25436" w:name="_MON_1334141831"/>
    <w:bookmarkEnd w:id="25435"/>
    <w:bookmarkEnd w:id="25436"/>
    <w:bookmarkStart w:id="25437" w:name="_MON_1334141884"/>
    <w:bookmarkEnd w:id="25437"/>
    <w:p w:rsidR="00BB54C5" w:rsidRPr="00451F5B" w:rsidRDefault="00BB54C5" w:rsidP="00E10AA0">
      <w:pPr>
        <w:pStyle w:val="TH"/>
        <w:rPr>
          <w:lang w:val="en-GB"/>
          <w:rPrChange w:id="25438" w:author="CR#1260r1" w:date="2020-04-07T05:54:00Z">
            <w:rPr>
              <w:lang w:val="en-GB"/>
            </w:rPr>
          </w:rPrChange>
        </w:rPr>
      </w:pPr>
      <w:r w:rsidRPr="00451F5B">
        <w:rPr>
          <w:lang w:val="en-GB"/>
          <w:rPrChange w:id="25439" w:author="CR#1260r1" w:date="2020-04-07T05:54:00Z">
            <w:rPr>
              <w:lang w:val="en-GB"/>
            </w:rPr>
          </w:rPrChange>
        </w:rPr>
        <w:object w:dxaOrig="5655" w:dyaOrig="2189">
          <v:shape id="_x0000_i1167" type="#_x0000_t75" style="width:282.75pt;height:109.5pt" o:ole="">
            <v:imagedata r:id="rId301" o:title=""/>
          </v:shape>
          <o:OLEObject Type="Embed" ProgID="Word.Picture.8" ShapeID="_x0000_i1167" DrawAspect="Content" ObjectID="_1647744881" r:id="rId302"/>
        </w:object>
      </w:r>
    </w:p>
    <w:p w:rsidR="00BB54C5" w:rsidRPr="00451F5B" w:rsidRDefault="00BB54C5" w:rsidP="00E10AA0">
      <w:pPr>
        <w:pStyle w:val="TF"/>
        <w:rPr>
          <w:lang w:val="en-GB"/>
          <w:rPrChange w:id="25440" w:author="CR#1260r1" w:date="2020-04-07T05:54:00Z">
            <w:rPr>
              <w:lang w:val="en-GB"/>
            </w:rPr>
          </w:rPrChange>
        </w:rPr>
      </w:pPr>
      <w:r w:rsidRPr="00451F5B">
        <w:rPr>
          <w:lang w:val="en-GB"/>
          <w:rPrChange w:id="25441" w:author="CR#1260r1" w:date="2020-04-07T05:54:00Z">
            <w:rPr>
              <w:lang w:val="en-GB"/>
            </w:rPr>
          </w:rPrChange>
        </w:rPr>
        <w:t>Figure 19.2.2.</w:t>
      </w:r>
      <w:r w:rsidRPr="00451F5B">
        <w:rPr>
          <w:lang w:val="en-GB" w:eastAsia="zh-CN"/>
          <w:rPrChange w:id="25442" w:author="CR#1260r1" w:date="2020-04-07T05:54:00Z">
            <w:rPr>
              <w:lang w:val="en-GB" w:eastAsia="zh-CN"/>
            </w:rPr>
          </w:rPrChange>
        </w:rPr>
        <w:t>19.1</w:t>
      </w:r>
      <w:r w:rsidRPr="00451F5B">
        <w:rPr>
          <w:lang w:val="en-GB"/>
          <w:rPrChange w:id="25443" w:author="CR#1260r1" w:date="2020-04-07T05:54:00Z">
            <w:rPr>
              <w:lang w:val="en-GB"/>
            </w:rPr>
          </w:rPrChange>
        </w:rPr>
        <w:t>-1: Trace Start</w:t>
      </w:r>
      <w:r w:rsidRPr="00451F5B">
        <w:rPr>
          <w:lang w:val="en-GB" w:eastAsia="ja-JP"/>
          <w:rPrChange w:id="25444" w:author="CR#1260r1" w:date="2020-04-07T05:54:00Z">
            <w:rPr>
              <w:lang w:val="en-GB" w:eastAsia="ja-JP"/>
            </w:rPr>
          </w:rPrChange>
        </w:rPr>
        <w:t xml:space="preserve"> </w:t>
      </w:r>
      <w:r w:rsidRPr="00451F5B">
        <w:rPr>
          <w:lang w:val="en-GB"/>
          <w:rPrChange w:id="25445" w:author="CR#1260r1" w:date="2020-04-07T05:54:00Z">
            <w:rPr>
              <w:lang w:val="en-GB"/>
            </w:rPr>
          </w:rPrChange>
        </w:rPr>
        <w:t>procedure</w:t>
      </w:r>
    </w:p>
    <w:p w:rsidR="00BB54C5" w:rsidRPr="00451F5B" w:rsidRDefault="00BB54C5" w:rsidP="00E10AA0">
      <w:pPr>
        <w:rPr>
          <w:rPrChange w:id="25446" w:author="CR#1260r1" w:date="2020-04-07T05:54:00Z">
            <w:rPr/>
          </w:rPrChange>
        </w:rPr>
      </w:pPr>
      <w:r w:rsidRPr="00451F5B">
        <w:rPr>
          <w:rPrChange w:id="25447" w:author="CR#1260r1" w:date="2020-04-07T05:54:00Z">
            <w:rPr/>
          </w:rPrChange>
        </w:rPr>
        <w:t xml:space="preserve">The Trace Start procedure is initiated by the MME by sending the </w:t>
      </w:r>
      <w:r w:rsidRPr="00451F5B">
        <w:rPr>
          <w:rFonts w:eastAsia="SimSun"/>
          <w:lang w:eastAsia="zh-CN"/>
          <w:rPrChange w:id="25448" w:author="CR#1260r1" w:date="2020-04-07T05:54:00Z">
            <w:rPr>
              <w:rFonts w:eastAsia="SimSun"/>
              <w:lang w:eastAsia="zh-CN"/>
            </w:rPr>
          </w:rPrChange>
        </w:rPr>
        <w:t xml:space="preserve">TRACE START message </w:t>
      </w:r>
      <w:r w:rsidRPr="00451F5B">
        <w:rPr>
          <w:rPrChange w:id="25449" w:author="CR#1260r1" w:date="2020-04-07T05:54:00Z">
            <w:rPr/>
          </w:rPrChange>
        </w:rPr>
        <w:t>to the eNB in order to request the initiation of a trace session for a specific UE in ECM_CONNECTED mode</w:t>
      </w:r>
      <w:r w:rsidR="009F7B12" w:rsidRPr="00451F5B">
        <w:rPr>
          <w:rPrChange w:id="25450" w:author="CR#1260r1" w:date="2020-04-07T05:54:00Z">
            <w:rPr/>
          </w:rPrChange>
        </w:rPr>
        <w:t xml:space="preserve"> or request the initiation of an MDT session for a specific UE</w:t>
      </w:r>
      <w:r w:rsidRPr="00451F5B">
        <w:rPr>
          <w:rPrChange w:id="25451" w:author="CR#1260r1" w:date="2020-04-07T05:54:00Z">
            <w:rPr/>
          </w:rPrChange>
        </w:rPr>
        <w:t>.</w:t>
      </w:r>
    </w:p>
    <w:p w:rsidR="00BB54C5" w:rsidRPr="00451F5B" w:rsidRDefault="00BB54C5" w:rsidP="00E10AA0">
      <w:pPr>
        <w:pStyle w:val="Heading5"/>
        <w:rPr>
          <w:rPrChange w:id="25452" w:author="CR#1260r1" w:date="2020-04-07T05:54:00Z">
            <w:rPr/>
          </w:rPrChange>
        </w:rPr>
      </w:pPr>
      <w:bookmarkStart w:id="25453" w:name="_Toc5894962"/>
      <w:r w:rsidRPr="00451F5B">
        <w:rPr>
          <w:rPrChange w:id="25454" w:author="CR#1260r1" w:date="2020-04-07T05:54:00Z">
            <w:rPr/>
          </w:rPrChange>
        </w:rPr>
        <w:t>19.2.2.19.2</w:t>
      </w:r>
      <w:r w:rsidRPr="00451F5B">
        <w:rPr>
          <w:rPrChange w:id="25455" w:author="CR#1260r1" w:date="2020-04-07T05:54:00Z">
            <w:rPr/>
          </w:rPrChange>
        </w:rPr>
        <w:tab/>
      </w:r>
      <w:r w:rsidRPr="00451F5B">
        <w:rPr>
          <w:lang w:eastAsia="zh-CN"/>
          <w:rPrChange w:id="25456" w:author="CR#1260r1" w:date="2020-04-07T05:54:00Z">
            <w:rPr>
              <w:lang w:eastAsia="zh-CN"/>
            </w:rPr>
          </w:rPrChange>
        </w:rPr>
        <w:t>Trace Failure Indication</w:t>
      </w:r>
      <w:r w:rsidRPr="00451F5B">
        <w:rPr>
          <w:rPrChange w:id="25457" w:author="CR#1260r1" w:date="2020-04-07T05:54:00Z">
            <w:rPr/>
          </w:rPrChange>
        </w:rPr>
        <w:t xml:space="preserve"> procedure</w:t>
      </w:r>
      <w:bookmarkEnd w:id="25453"/>
    </w:p>
    <w:bookmarkStart w:id="25458" w:name="_MON_1334141985"/>
    <w:bookmarkEnd w:id="25458"/>
    <w:bookmarkStart w:id="25459" w:name="_MON_1347051638"/>
    <w:bookmarkEnd w:id="25459"/>
    <w:p w:rsidR="00BB54C5" w:rsidRPr="00451F5B" w:rsidRDefault="00BB54C5" w:rsidP="00E10AA0">
      <w:pPr>
        <w:pStyle w:val="TH"/>
        <w:rPr>
          <w:lang w:val="en-GB" w:eastAsia="ja-JP"/>
          <w:rPrChange w:id="25460" w:author="CR#1260r1" w:date="2020-04-07T05:54:00Z">
            <w:rPr>
              <w:lang w:val="en-GB" w:eastAsia="ja-JP"/>
            </w:rPr>
          </w:rPrChange>
        </w:rPr>
      </w:pPr>
      <w:r w:rsidRPr="00451F5B">
        <w:rPr>
          <w:lang w:val="en-GB"/>
          <w:rPrChange w:id="25461" w:author="CR#1260r1" w:date="2020-04-07T05:54:00Z">
            <w:rPr>
              <w:lang w:val="en-GB"/>
            </w:rPr>
          </w:rPrChange>
        </w:rPr>
        <w:object w:dxaOrig="5655" w:dyaOrig="2234">
          <v:shape id="_x0000_i1168" type="#_x0000_t75" style="width:282.75pt;height:111.75pt" o:ole="">
            <v:imagedata r:id="rId303" o:title=""/>
          </v:shape>
          <o:OLEObject Type="Embed" ProgID="Word.Picture.8" ShapeID="_x0000_i1168" DrawAspect="Content" ObjectID="_1647744882" r:id="rId304"/>
        </w:object>
      </w:r>
    </w:p>
    <w:p w:rsidR="00BB54C5" w:rsidRPr="00451F5B" w:rsidRDefault="00BB54C5" w:rsidP="00E10AA0">
      <w:pPr>
        <w:pStyle w:val="TF"/>
        <w:rPr>
          <w:rFonts w:eastAsia="SimSun"/>
          <w:lang w:val="en-GB" w:eastAsia="ja-JP"/>
          <w:rPrChange w:id="25462" w:author="CR#1260r1" w:date="2020-04-07T05:54:00Z">
            <w:rPr>
              <w:rFonts w:eastAsia="SimSun"/>
              <w:lang w:val="en-GB" w:eastAsia="ja-JP"/>
            </w:rPr>
          </w:rPrChange>
        </w:rPr>
      </w:pPr>
      <w:r w:rsidRPr="00451F5B">
        <w:rPr>
          <w:lang w:val="en-GB" w:eastAsia="ja-JP"/>
          <w:rPrChange w:id="25463" w:author="CR#1260r1" w:date="2020-04-07T05:54:00Z">
            <w:rPr>
              <w:lang w:val="en-GB" w:eastAsia="ja-JP"/>
            </w:rPr>
          </w:rPrChange>
        </w:rPr>
        <w:t>Figure 19.2.2.19.2-1: Trace Failure Indication procedure</w:t>
      </w:r>
    </w:p>
    <w:p w:rsidR="00BB54C5" w:rsidRPr="00451F5B" w:rsidRDefault="00BB54C5" w:rsidP="00E10AA0">
      <w:pPr>
        <w:rPr>
          <w:rPrChange w:id="25464" w:author="CR#1260r1" w:date="2020-04-07T05:54:00Z">
            <w:rPr/>
          </w:rPrChange>
        </w:rPr>
      </w:pPr>
      <w:r w:rsidRPr="00451F5B">
        <w:rPr>
          <w:rPrChange w:id="25465" w:author="CR#1260r1" w:date="2020-04-07T05:54:00Z">
            <w:rPr/>
          </w:rPrChange>
        </w:rPr>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451F5B" w:rsidRDefault="00BB54C5" w:rsidP="00E10AA0">
      <w:pPr>
        <w:pStyle w:val="Heading5"/>
        <w:rPr>
          <w:rPrChange w:id="25466" w:author="CR#1260r1" w:date="2020-04-07T05:54:00Z">
            <w:rPr/>
          </w:rPrChange>
        </w:rPr>
      </w:pPr>
      <w:bookmarkStart w:id="25467" w:name="_Toc5894963"/>
      <w:r w:rsidRPr="00451F5B">
        <w:rPr>
          <w:rPrChange w:id="25468" w:author="CR#1260r1" w:date="2020-04-07T05:54:00Z">
            <w:rPr/>
          </w:rPrChange>
        </w:rPr>
        <w:t>19.2.2.19.3</w:t>
      </w:r>
      <w:r w:rsidRPr="00451F5B">
        <w:rPr>
          <w:rPrChange w:id="25469" w:author="CR#1260r1" w:date="2020-04-07T05:54:00Z">
            <w:rPr/>
          </w:rPrChange>
        </w:rPr>
        <w:tab/>
      </w:r>
      <w:r w:rsidRPr="00451F5B">
        <w:rPr>
          <w:lang w:eastAsia="zh-CN"/>
          <w:rPrChange w:id="25470" w:author="CR#1260r1" w:date="2020-04-07T05:54:00Z">
            <w:rPr>
              <w:lang w:eastAsia="zh-CN"/>
            </w:rPr>
          </w:rPrChange>
        </w:rPr>
        <w:t>Deactivate Trace</w:t>
      </w:r>
      <w:r w:rsidRPr="00451F5B">
        <w:rPr>
          <w:rPrChange w:id="25471" w:author="CR#1260r1" w:date="2020-04-07T05:54:00Z">
            <w:rPr/>
          </w:rPrChange>
        </w:rPr>
        <w:t xml:space="preserve"> procedure</w:t>
      </w:r>
      <w:bookmarkEnd w:id="25467"/>
    </w:p>
    <w:bookmarkStart w:id="25472" w:name="_MON_1334142080"/>
    <w:bookmarkEnd w:id="25472"/>
    <w:bookmarkStart w:id="25473" w:name="_MON_1347051639"/>
    <w:bookmarkEnd w:id="25473"/>
    <w:p w:rsidR="00BB54C5" w:rsidRPr="00451F5B" w:rsidRDefault="00BB54C5" w:rsidP="00E10AA0">
      <w:pPr>
        <w:pStyle w:val="TH"/>
        <w:rPr>
          <w:lang w:val="en-GB"/>
          <w:rPrChange w:id="25474" w:author="CR#1260r1" w:date="2020-04-07T05:54:00Z">
            <w:rPr>
              <w:lang w:val="en-GB"/>
            </w:rPr>
          </w:rPrChange>
        </w:rPr>
      </w:pPr>
      <w:r w:rsidRPr="00451F5B">
        <w:rPr>
          <w:lang w:val="en-GB"/>
          <w:rPrChange w:id="25475" w:author="CR#1260r1" w:date="2020-04-07T05:54:00Z">
            <w:rPr>
              <w:lang w:val="en-GB"/>
            </w:rPr>
          </w:rPrChange>
        </w:rPr>
        <w:object w:dxaOrig="5655" w:dyaOrig="2189">
          <v:shape id="_x0000_i1169" type="#_x0000_t75" style="width:282.75pt;height:109.5pt" o:ole="">
            <v:imagedata r:id="rId305" o:title=""/>
          </v:shape>
          <o:OLEObject Type="Embed" ProgID="Word.Picture.8" ShapeID="_x0000_i1169" DrawAspect="Content" ObjectID="_1647744883" r:id="rId306"/>
        </w:object>
      </w:r>
    </w:p>
    <w:p w:rsidR="00BB54C5" w:rsidRPr="00451F5B" w:rsidRDefault="00BB54C5" w:rsidP="00E10AA0">
      <w:pPr>
        <w:pStyle w:val="TF"/>
        <w:rPr>
          <w:lang w:val="en-GB"/>
          <w:rPrChange w:id="25476" w:author="CR#1260r1" w:date="2020-04-07T05:54:00Z">
            <w:rPr>
              <w:lang w:val="en-GB"/>
            </w:rPr>
          </w:rPrChange>
        </w:rPr>
      </w:pPr>
      <w:r w:rsidRPr="00451F5B">
        <w:rPr>
          <w:lang w:val="en-GB"/>
          <w:rPrChange w:id="25477" w:author="CR#1260r1" w:date="2020-04-07T05:54:00Z">
            <w:rPr>
              <w:lang w:val="en-GB"/>
            </w:rPr>
          </w:rPrChange>
        </w:rPr>
        <w:t>Figure 19.2.2.</w:t>
      </w:r>
      <w:r w:rsidRPr="00451F5B">
        <w:rPr>
          <w:lang w:val="en-GB" w:eastAsia="zh-CN"/>
          <w:rPrChange w:id="25478" w:author="CR#1260r1" w:date="2020-04-07T05:54:00Z">
            <w:rPr>
              <w:lang w:val="en-GB" w:eastAsia="zh-CN"/>
            </w:rPr>
          </w:rPrChange>
        </w:rPr>
        <w:t>19.3</w:t>
      </w:r>
      <w:r w:rsidRPr="00451F5B">
        <w:rPr>
          <w:lang w:val="en-GB"/>
          <w:rPrChange w:id="25479" w:author="CR#1260r1" w:date="2020-04-07T05:54:00Z">
            <w:rPr>
              <w:lang w:val="en-GB"/>
            </w:rPr>
          </w:rPrChange>
        </w:rPr>
        <w:t>-1: Deactivate Trace</w:t>
      </w:r>
      <w:r w:rsidRPr="00451F5B">
        <w:rPr>
          <w:lang w:val="en-GB" w:eastAsia="ja-JP"/>
          <w:rPrChange w:id="25480" w:author="CR#1260r1" w:date="2020-04-07T05:54:00Z">
            <w:rPr>
              <w:lang w:val="en-GB" w:eastAsia="ja-JP"/>
            </w:rPr>
          </w:rPrChange>
        </w:rPr>
        <w:t xml:space="preserve"> </w:t>
      </w:r>
      <w:r w:rsidRPr="00451F5B">
        <w:rPr>
          <w:lang w:val="en-GB"/>
          <w:rPrChange w:id="25481" w:author="CR#1260r1" w:date="2020-04-07T05:54:00Z">
            <w:rPr>
              <w:lang w:val="en-GB"/>
            </w:rPr>
          </w:rPrChange>
        </w:rPr>
        <w:t>procedure</w:t>
      </w:r>
    </w:p>
    <w:p w:rsidR="00BB54C5" w:rsidRPr="00451F5B" w:rsidRDefault="00BB54C5" w:rsidP="00E10AA0">
      <w:pPr>
        <w:rPr>
          <w:rPrChange w:id="25482" w:author="CR#1260r1" w:date="2020-04-07T05:54:00Z">
            <w:rPr/>
          </w:rPrChange>
        </w:rPr>
      </w:pPr>
      <w:r w:rsidRPr="00451F5B">
        <w:rPr>
          <w:rPrChange w:id="25483" w:author="CR#1260r1" w:date="2020-04-07T05:54:00Z">
            <w:rPr/>
          </w:rPrChange>
        </w:rPr>
        <w:t xml:space="preserve">The Deactivate Trace procedure is initiated by the MME by sending the </w:t>
      </w:r>
      <w:r w:rsidRPr="00451F5B">
        <w:rPr>
          <w:rFonts w:eastAsia="SimSun"/>
          <w:lang w:eastAsia="zh-CN"/>
          <w:rPrChange w:id="25484" w:author="CR#1260r1" w:date="2020-04-07T05:54:00Z">
            <w:rPr>
              <w:rFonts w:eastAsia="SimSun"/>
              <w:lang w:eastAsia="zh-CN"/>
            </w:rPr>
          </w:rPrChange>
        </w:rPr>
        <w:t xml:space="preserve">DEACTIVATE TRACE message </w:t>
      </w:r>
      <w:r w:rsidRPr="00451F5B">
        <w:rPr>
          <w:rPrChange w:id="25485" w:author="CR#1260r1" w:date="2020-04-07T05:54:00Z">
            <w:rPr/>
          </w:rPrChange>
        </w:rPr>
        <w:t>to the eNB to request the termination of an ongoing trace session.</w:t>
      </w:r>
    </w:p>
    <w:p w:rsidR="00BB54C5" w:rsidRPr="00451F5B" w:rsidRDefault="00BB54C5" w:rsidP="00E10AA0">
      <w:pPr>
        <w:pStyle w:val="Heading5"/>
        <w:rPr>
          <w:rPrChange w:id="25486" w:author="CR#1260r1" w:date="2020-04-07T05:54:00Z">
            <w:rPr/>
          </w:rPrChange>
        </w:rPr>
      </w:pPr>
      <w:bookmarkStart w:id="25487" w:name="_Toc5894964"/>
      <w:r w:rsidRPr="00451F5B">
        <w:rPr>
          <w:rPrChange w:id="25488" w:author="CR#1260r1" w:date="2020-04-07T05:54:00Z">
            <w:rPr/>
          </w:rPrChange>
        </w:rPr>
        <w:lastRenderedPageBreak/>
        <w:t>19.2.2.19.4</w:t>
      </w:r>
      <w:r w:rsidRPr="00451F5B">
        <w:rPr>
          <w:rPrChange w:id="25489" w:author="CR#1260r1" w:date="2020-04-07T05:54:00Z">
            <w:rPr/>
          </w:rPrChange>
        </w:rPr>
        <w:tab/>
      </w:r>
      <w:r w:rsidRPr="00451F5B">
        <w:rPr>
          <w:lang w:eastAsia="zh-CN"/>
          <w:rPrChange w:id="25490" w:author="CR#1260r1" w:date="2020-04-07T05:54:00Z">
            <w:rPr>
              <w:lang w:eastAsia="zh-CN"/>
            </w:rPr>
          </w:rPrChange>
        </w:rPr>
        <w:t>Cell Traffic Trace</w:t>
      </w:r>
      <w:r w:rsidRPr="00451F5B">
        <w:rPr>
          <w:rPrChange w:id="25491" w:author="CR#1260r1" w:date="2020-04-07T05:54:00Z">
            <w:rPr/>
          </w:rPrChange>
        </w:rPr>
        <w:t xml:space="preserve"> procedure</w:t>
      </w:r>
      <w:bookmarkEnd w:id="25487"/>
    </w:p>
    <w:bookmarkStart w:id="25492" w:name="_MON_1334142293"/>
    <w:bookmarkEnd w:id="25492"/>
    <w:bookmarkStart w:id="25493" w:name="_MON_1347051640"/>
    <w:bookmarkEnd w:id="25493"/>
    <w:p w:rsidR="00BB54C5" w:rsidRPr="00451F5B" w:rsidRDefault="00BB54C5" w:rsidP="00E10AA0">
      <w:pPr>
        <w:pStyle w:val="TH"/>
        <w:rPr>
          <w:lang w:val="en-GB" w:eastAsia="ja-JP"/>
          <w:rPrChange w:id="25494" w:author="CR#1260r1" w:date="2020-04-07T05:54:00Z">
            <w:rPr>
              <w:lang w:val="en-GB" w:eastAsia="ja-JP"/>
            </w:rPr>
          </w:rPrChange>
        </w:rPr>
      </w:pPr>
      <w:r w:rsidRPr="00451F5B">
        <w:rPr>
          <w:lang w:val="en-GB"/>
          <w:rPrChange w:id="25495" w:author="CR#1260r1" w:date="2020-04-07T05:54:00Z">
            <w:rPr>
              <w:lang w:val="en-GB"/>
            </w:rPr>
          </w:rPrChange>
        </w:rPr>
        <w:object w:dxaOrig="5655" w:dyaOrig="2234">
          <v:shape id="_x0000_i1170" type="#_x0000_t75" style="width:282.75pt;height:111.75pt" o:ole="">
            <v:imagedata r:id="rId307" o:title=""/>
          </v:shape>
          <o:OLEObject Type="Embed" ProgID="Word.Picture.8" ShapeID="_x0000_i1170" DrawAspect="Content" ObjectID="_1647744884" r:id="rId308"/>
        </w:object>
      </w:r>
    </w:p>
    <w:p w:rsidR="00BB54C5" w:rsidRPr="00451F5B" w:rsidRDefault="00BB54C5" w:rsidP="00E10AA0">
      <w:pPr>
        <w:pStyle w:val="TF"/>
        <w:rPr>
          <w:rFonts w:eastAsia="SimSun"/>
          <w:lang w:val="en-GB" w:eastAsia="ja-JP"/>
          <w:rPrChange w:id="25496" w:author="CR#1260r1" w:date="2020-04-07T05:54:00Z">
            <w:rPr>
              <w:rFonts w:eastAsia="SimSun"/>
              <w:lang w:val="en-GB" w:eastAsia="ja-JP"/>
            </w:rPr>
          </w:rPrChange>
        </w:rPr>
      </w:pPr>
      <w:r w:rsidRPr="00451F5B">
        <w:rPr>
          <w:lang w:val="en-GB" w:eastAsia="ja-JP"/>
          <w:rPrChange w:id="25497" w:author="CR#1260r1" w:date="2020-04-07T05:54:00Z">
            <w:rPr>
              <w:lang w:val="en-GB" w:eastAsia="ja-JP"/>
            </w:rPr>
          </w:rPrChange>
        </w:rPr>
        <w:t>Figure 19.2.2.19.4-1: Cell Traffic Trace procedure</w:t>
      </w:r>
    </w:p>
    <w:p w:rsidR="00BB54C5" w:rsidRPr="00451F5B" w:rsidRDefault="00BB54C5" w:rsidP="00E10AA0">
      <w:pPr>
        <w:rPr>
          <w:lang w:eastAsia="zh-CN"/>
          <w:rPrChange w:id="25498" w:author="CR#1260r1" w:date="2020-04-07T05:54:00Z">
            <w:rPr>
              <w:lang w:eastAsia="zh-CN"/>
            </w:rPr>
          </w:rPrChange>
        </w:rPr>
      </w:pPr>
      <w:r w:rsidRPr="00451F5B">
        <w:rPr>
          <w:rPrChange w:id="25499" w:author="CR#1260r1" w:date="2020-04-07T05:54:00Z">
            <w:rPr/>
          </w:rPrChange>
        </w:rPr>
        <w:t>The Cell Traffic Trace procedure is initiated by the eNB by sending t</w:t>
      </w:r>
      <w:r w:rsidRPr="00451F5B">
        <w:rPr>
          <w:rFonts w:eastAsia="SimSun"/>
          <w:rPrChange w:id="25500" w:author="CR#1260r1" w:date="2020-04-07T05:54:00Z">
            <w:rPr>
              <w:rFonts w:eastAsia="SimSun"/>
            </w:rPr>
          </w:rPrChange>
        </w:rPr>
        <w:t xml:space="preserve">he CELL TRAFFIC TRACE message to the MME to report the </w:t>
      </w:r>
      <w:r w:rsidRPr="00451F5B">
        <w:rPr>
          <w:lang w:eastAsia="zh-CN"/>
          <w:rPrChange w:id="25501" w:author="CR#1260r1" w:date="2020-04-07T05:54:00Z">
            <w:rPr>
              <w:lang w:eastAsia="zh-CN"/>
            </w:rPr>
          </w:rPrChange>
        </w:rPr>
        <w:t>allocated Trace Recording Session Reference and the Trace Reference to MME. This procedure is used to support management triggered trace.</w:t>
      </w:r>
    </w:p>
    <w:p w:rsidR="00AF5890" w:rsidRPr="00451F5B" w:rsidRDefault="00AF5890" w:rsidP="00E10AA0">
      <w:pPr>
        <w:pStyle w:val="Heading4"/>
        <w:rPr>
          <w:lang w:eastAsia="zh-CN"/>
          <w:rPrChange w:id="25502" w:author="CR#1260r1" w:date="2020-04-07T05:54:00Z">
            <w:rPr>
              <w:lang w:eastAsia="zh-CN"/>
            </w:rPr>
          </w:rPrChange>
        </w:rPr>
      </w:pPr>
      <w:bookmarkStart w:id="25503" w:name="_Toc5894965"/>
      <w:smartTag w:uri="urn:schemas-microsoft-com:office:smarttags" w:element="chsdate">
        <w:smartTagPr>
          <w:attr w:name="Year" w:val="1899"/>
          <w:attr w:name="Month" w:val="12"/>
          <w:attr w:name="Day" w:val="30"/>
          <w:attr w:name="IsLunarDate" w:val="False"/>
          <w:attr w:name="IsROCDate" w:val="False"/>
        </w:smartTagPr>
        <w:r w:rsidRPr="00451F5B">
          <w:rPr>
            <w:lang w:eastAsia="zh-CN"/>
            <w:rPrChange w:id="25504" w:author="CR#1260r1" w:date="2020-04-07T05:54:00Z">
              <w:rPr>
                <w:lang w:eastAsia="zh-CN"/>
              </w:rPr>
            </w:rPrChange>
          </w:rPr>
          <w:t>19.2.2</w:t>
        </w:r>
      </w:smartTag>
      <w:r w:rsidRPr="00451F5B">
        <w:rPr>
          <w:lang w:eastAsia="zh-CN"/>
          <w:rPrChange w:id="25505" w:author="CR#1260r1" w:date="2020-04-07T05:54:00Z">
            <w:rPr>
              <w:lang w:eastAsia="zh-CN"/>
            </w:rPr>
          </w:rPrChange>
        </w:rPr>
        <w:t>.20</w:t>
      </w:r>
      <w:r w:rsidRPr="00451F5B">
        <w:rPr>
          <w:lang w:eastAsia="zh-CN"/>
          <w:rPrChange w:id="25506" w:author="CR#1260r1" w:date="2020-04-07T05:54:00Z">
            <w:rPr>
              <w:lang w:eastAsia="zh-CN"/>
            </w:rPr>
          </w:rPrChange>
        </w:rPr>
        <w:tab/>
        <w:t>UE Capability Info Indication procedure</w:t>
      </w:r>
      <w:bookmarkEnd w:id="25503"/>
    </w:p>
    <w:p w:rsidR="00AF5890" w:rsidRPr="00451F5B" w:rsidRDefault="00AF5890" w:rsidP="00E10AA0">
      <w:pPr>
        <w:rPr>
          <w:rPrChange w:id="25507" w:author="CR#1260r1" w:date="2020-04-07T05:54:00Z">
            <w:rPr/>
          </w:rPrChange>
        </w:rPr>
      </w:pPr>
      <w:r w:rsidRPr="00451F5B">
        <w:rPr>
          <w:rPrChange w:id="25508" w:author="CR#1260r1" w:date="2020-04-07T05:54:00Z">
            <w:rPr/>
          </w:rPrChange>
        </w:rPr>
        <w:t>The purpose of the UE Capability Info Indication procedure is to enable the eNB to provide to the MME UE capability-related information.</w:t>
      </w:r>
    </w:p>
    <w:bookmarkStart w:id="25509" w:name="_MON_1350301408"/>
    <w:bookmarkEnd w:id="25509"/>
    <w:bookmarkStart w:id="25510" w:name="_MON_1353836948"/>
    <w:bookmarkEnd w:id="25510"/>
    <w:p w:rsidR="00AF5890" w:rsidRPr="00451F5B" w:rsidRDefault="00AF5890" w:rsidP="00E10AA0">
      <w:pPr>
        <w:pStyle w:val="TH"/>
        <w:rPr>
          <w:lang w:val="en-GB" w:eastAsia="ja-JP"/>
          <w:rPrChange w:id="25511" w:author="CR#1260r1" w:date="2020-04-07T05:54:00Z">
            <w:rPr>
              <w:lang w:val="en-GB" w:eastAsia="ja-JP"/>
            </w:rPr>
          </w:rPrChange>
        </w:rPr>
      </w:pPr>
      <w:r w:rsidRPr="00451F5B">
        <w:rPr>
          <w:lang w:val="en-GB"/>
          <w:rPrChange w:id="25512" w:author="CR#1260r1" w:date="2020-04-07T05:54:00Z">
            <w:rPr>
              <w:lang w:val="en-GB"/>
            </w:rPr>
          </w:rPrChange>
        </w:rPr>
        <w:object w:dxaOrig="5829" w:dyaOrig="2589">
          <v:shape id="_x0000_i1171" type="#_x0000_t75" style="width:291.75pt;height:129.75pt" o:ole="">
            <v:imagedata r:id="rId309" o:title=""/>
          </v:shape>
          <o:OLEObject Type="Embed" ProgID="Word.Picture.8" ShapeID="_x0000_i1171" DrawAspect="Content" ObjectID="_1647744885" r:id="rId310"/>
        </w:object>
      </w:r>
    </w:p>
    <w:p w:rsidR="00AF5890" w:rsidRPr="00451F5B" w:rsidRDefault="00AF5890" w:rsidP="00E10AA0">
      <w:pPr>
        <w:pStyle w:val="TF"/>
        <w:rPr>
          <w:lang w:val="en-GB" w:eastAsia="ja-JP"/>
          <w:rPrChange w:id="25513" w:author="CR#1260r1" w:date="2020-04-07T05:54:00Z">
            <w:rPr>
              <w:lang w:val="en-GB" w:eastAsia="ja-JP"/>
            </w:rPr>
          </w:rPrChange>
        </w:rPr>
      </w:pPr>
      <w:r w:rsidRPr="00451F5B">
        <w:rPr>
          <w:lang w:val="en-GB" w:eastAsia="ja-JP"/>
          <w:rPrChange w:id="25514" w:author="CR#1260r1" w:date="2020-04-07T05:54:00Z">
            <w:rPr>
              <w:lang w:val="en-GB" w:eastAsia="ja-JP"/>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ja-JP"/>
            <w:rPrChange w:id="25515" w:author="CR#1260r1" w:date="2020-04-07T05:54:00Z">
              <w:rPr>
                <w:lang w:val="en-GB" w:eastAsia="ja-JP"/>
              </w:rPr>
            </w:rPrChange>
          </w:rPr>
          <w:t>19.2.2</w:t>
        </w:r>
      </w:smartTag>
      <w:r w:rsidRPr="00451F5B">
        <w:rPr>
          <w:lang w:val="en-GB" w:eastAsia="ja-JP"/>
          <w:rPrChange w:id="25516" w:author="CR#1260r1" w:date="2020-04-07T05:54:00Z">
            <w:rPr>
              <w:lang w:val="en-GB" w:eastAsia="ja-JP"/>
            </w:rPr>
          </w:rPrChange>
        </w:rPr>
        <w:t>.</w:t>
      </w:r>
      <w:r w:rsidRPr="00451F5B">
        <w:rPr>
          <w:lang w:val="en-GB" w:eastAsia="zh-CN"/>
          <w:rPrChange w:id="25517" w:author="CR#1260r1" w:date="2020-04-07T05:54:00Z">
            <w:rPr>
              <w:lang w:val="en-GB" w:eastAsia="zh-CN"/>
            </w:rPr>
          </w:rPrChange>
        </w:rPr>
        <w:t>20</w:t>
      </w:r>
      <w:r w:rsidRPr="00451F5B">
        <w:rPr>
          <w:lang w:val="en-GB" w:eastAsia="ja-JP"/>
          <w:rPrChange w:id="25518" w:author="CR#1260r1" w:date="2020-04-07T05:54:00Z">
            <w:rPr>
              <w:lang w:val="en-GB" w:eastAsia="ja-JP"/>
            </w:rPr>
          </w:rPrChange>
        </w:rPr>
        <w:t xml:space="preserve">-1: </w:t>
      </w:r>
      <w:r w:rsidRPr="00451F5B">
        <w:rPr>
          <w:lang w:val="en-GB" w:eastAsia="zh-CN"/>
          <w:rPrChange w:id="25519" w:author="CR#1260r1" w:date="2020-04-07T05:54:00Z">
            <w:rPr>
              <w:lang w:val="en-GB" w:eastAsia="zh-CN"/>
            </w:rPr>
          </w:rPrChange>
        </w:rPr>
        <w:t xml:space="preserve">UE Capability Info Indication </w:t>
      </w:r>
      <w:r w:rsidRPr="00451F5B">
        <w:rPr>
          <w:lang w:val="en-GB" w:eastAsia="ja-JP"/>
          <w:rPrChange w:id="25520" w:author="CR#1260r1" w:date="2020-04-07T05:54:00Z">
            <w:rPr>
              <w:lang w:val="en-GB" w:eastAsia="ja-JP"/>
            </w:rPr>
          </w:rPrChange>
        </w:rPr>
        <w:t>procedure</w:t>
      </w:r>
    </w:p>
    <w:p w:rsidR="00AF5890" w:rsidRPr="00451F5B" w:rsidRDefault="009D794C" w:rsidP="00E10AA0">
      <w:pPr>
        <w:pStyle w:val="Heading4"/>
        <w:rPr>
          <w:rPrChange w:id="25521" w:author="CR#1260r1" w:date="2020-04-07T05:54:00Z">
            <w:rPr/>
          </w:rPrChange>
        </w:rPr>
      </w:pPr>
      <w:bookmarkStart w:id="25522" w:name="_Toc5894966"/>
      <w:r w:rsidRPr="00451F5B">
        <w:rPr>
          <w:rPrChange w:id="25523" w:author="CR#1260r1" w:date="2020-04-07T05:54:00Z">
            <w:rPr/>
          </w:rPrChange>
        </w:rPr>
        <w:t>19.2.2.21</w:t>
      </w:r>
      <w:r w:rsidRPr="00451F5B">
        <w:rPr>
          <w:rPrChange w:id="25524" w:author="CR#1260r1" w:date="2020-04-07T05:54:00Z">
            <w:rPr/>
          </w:rPrChange>
        </w:rPr>
        <w:tab/>
        <w:t>UE Radio Capability Match procedure</w:t>
      </w:r>
      <w:bookmarkEnd w:id="25522"/>
    </w:p>
    <w:bookmarkStart w:id="25525" w:name="_MON_1392728152"/>
    <w:bookmarkEnd w:id="25525"/>
    <w:bookmarkStart w:id="25526" w:name="_MON_1392728187"/>
    <w:bookmarkEnd w:id="25526"/>
    <w:p w:rsidR="009D794C" w:rsidRPr="00451F5B" w:rsidRDefault="009D794C" w:rsidP="00E10AA0">
      <w:pPr>
        <w:pStyle w:val="TH"/>
        <w:rPr>
          <w:lang w:val="en-GB"/>
          <w:rPrChange w:id="25527" w:author="CR#1260r1" w:date="2020-04-07T05:54:00Z">
            <w:rPr>
              <w:lang w:val="en-GB"/>
            </w:rPr>
          </w:rPrChange>
        </w:rPr>
      </w:pPr>
      <w:r w:rsidRPr="00451F5B">
        <w:rPr>
          <w:lang w:val="en-GB"/>
          <w:rPrChange w:id="25528" w:author="CR#1260r1" w:date="2020-04-07T05:54:00Z">
            <w:rPr>
              <w:lang w:val="en-GB"/>
            </w:rPr>
          </w:rPrChange>
        </w:rPr>
        <w:object w:dxaOrig="5639" w:dyaOrig="2984">
          <v:shape id="_x0000_i1172" type="#_x0000_t75" style="width:282pt;height:149.25pt" o:ole="">
            <v:imagedata r:id="rId311" o:title=""/>
          </v:shape>
          <o:OLEObject Type="Embed" ProgID="Word.Picture.8" ShapeID="_x0000_i1172" DrawAspect="Content" ObjectID="_1647744886" r:id="rId312"/>
        </w:object>
      </w:r>
    </w:p>
    <w:p w:rsidR="009D794C" w:rsidRPr="00451F5B" w:rsidRDefault="009D794C" w:rsidP="00E10AA0">
      <w:pPr>
        <w:pStyle w:val="TF"/>
        <w:rPr>
          <w:lang w:val="en-GB"/>
          <w:rPrChange w:id="25529" w:author="CR#1260r1" w:date="2020-04-07T05:54:00Z">
            <w:rPr>
              <w:lang w:val="en-GB"/>
            </w:rPr>
          </w:rPrChange>
        </w:rPr>
      </w:pPr>
      <w:r w:rsidRPr="00451F5B">
        <w:rPr>
          <w:lang w:val="en-GB"/>
          <w:rPrChange w:id="25530" w:author="CR#1260r1" w:date="2020-04-07T05:54:00Z">
            <w:rPr>
              <w:lang w:val="en-GB"/>
            </w:rPr>
          </w:rPrChange>
        </w:rPr>
        <w:t>Figure 19.2.2.21-1: UE Radio Capability Match procedure</w:t>
      </w:r>
    </w:p>
    <w:p w:rsidR="009D794C" w:rsidRPr="00451F5B" w:rsidRDefault="009D794C" w:rsidP="00E10AA0">
      <w:pPr>
        <w:rPr>
          <w:rPrChange w:id="25531" w:author="CR#1260r1" w:date="2020-04-07T05:54:00Z">
            <w:rPr/>
          </w:rPrChange>
        </w:rPr>
      </w:pPr>
      <w:r w:rsidRPr="00451F5B">
        <w:rPr>
          <w:rPrChange w:id="25532" w:author="CR#1260r1" w:date="2020-04-07T05:54:00Z">
            <w:rPr/>
          </w:rPrChange>
        </w:rPr>
        <w:t>The UE Radio Capability Match procedure is initiated by the MME to request an indication on whether the UE Radio capabilit</w:t>
      </w:r>
      <w:r w:rsidR="004B2644" w:rsidRPr="00451F5B">
        <w:rPr>
          <w:rPrChange w:id="25533" w:author="CR#1260r1" w:date="2020-04-07T05:54:00Z">
            <w:rPr/>
          </w:rPrChange>
        </w:rPr>
        <w:t>i</w:t>
      </w:r>
      <w:r w:rsidRPr="00451F5B">
        <w:rPr>
          <w:rPrChange w:id="25534" w:author="CR#1260r1" w:date="2020-04-07T05:54:00Z">
            <w:rPr/>
          </w:rPrChange>
        </w:rPr>
        <w:t>es match the network configuration for voice continuity.</w:t>
      </w:r>
    </w:p>
    <w:p w:rsidR="00051726" w:rsidRPr="00451F5B" w:rsidRDefault="00051726" w:rsidP="00E10AA0">
      <w:pPr>
        <w:pStyle w:val="Heading4"/>
        <w:rPr>
          <w:rPrChange w:id="25535" w:author="CR#1260r1" w:date="2020-04-07T05:54:00Z">
            <w:rPr/>
          </w:rPrChange>
        </w:rPr>
      </w:pPr>
      <w:bookmarkStart w:id="25536" w:name="_Toc5894967"/>
      <w:r w:rsidRPr="00451F5B">
        <w:rPr>
          <w:rPrChange w:id="25537" w:author="CR#1260r1" w:date="2020-04-07T05:54:00Z">
            <w:rPr/>
          </w:rPrChange>
        </w:rPr>
        <w:t>19.2.2.22</w:t>
      </w:r>
      <w:r w:rsidRPr="00451F5B">
        <w:rPr>
          <w:rPrChange w:id="25538" w:author="CR#1260r1" w:date="2020-04-07T05:54:00Z">
            <w:rPr/>
          </w:rPrChange>
        </w:rPr>
        <w:tab/>
        <w:t>PWS Restart Indication procedure</w:t>
      </w:r>
      <w:bookmarkEnd w:id="25536"/>
    </w:p>
    <w:p w:rsidR="00051726" w:rsidRPr="00451F5B" w:rsidRDefault="00051726" w:rsidP="00E10AA0">
      <w:pPr>
        <w:rPr>
          <w:rPrChange w:id="25539" w:author="CR#1260r1" w:date="2020-04-07T05:54:00Z">
            <w:rPr/>
          </w:rPrChange>
        </w:rPr>
      </w:pPr>
    </w:p>
    <w:p w:rsidR="00051726" w:rsidRPr="00451F5B" w:rsidRDefault="00051726" w:rsidP="00E10AA0">
      <w:pPr>
        <w:pStyle w:val="TH"/>
        <w:rPr>
          <w:lang w:val="en-GB" w:eastAsia="ja-JP"/>
          <w:rPrChange w:id="25540" w:author="CR#1260r1" w:date="2020-04-07T05:54:00Z">
            <w:rPr>
              <w:lang w:val="en-GB" w:eastAsia="ja-JP"/>
            </w:rPr>
          </w:rPrChange>
        </w:rPr>
      </w:pPr>
      <w:r w:rsidRPr="00451F5B">
        <w:rPr>
          <w:lang w:val="en-GB"/>
          <w:rPrChange w:id="25541" w:author="CR#1260r1" w:date="2020-04-07T05:54:00Z">
            <w:rPr>
              <w:lang w:val="en-GB"/>
            </w:rPr>
          </w:rPrChange>
        </w:rPr>
        <w:object w:dxaOrig="5700" w:dyaOrig="2850">
          <v:shape id="_x0000_i1173" type="#_x0000_t75" style="width:285pt;height:142.5pt" o:ole="">
            <v:imagedata r:id="rId313" o:title=""/>
          </v:shape>
          <o:OLEObject Type="Embed" ProgID="Word.Picture.8" ShapeID="_x0000_i1173" DrawAspect="Content" ObjectID="_1647744887" r:id="rId314"/>
        </w:object>
      </w:r>
    </w:p>
    <w:p w:rsidR="00051726" w:rsidRPr="00451F5B" w:rsidRDefault="00051726" w:rsidP="00E10AA0">
      <w:pPr>
        <w:pStyle w:val="TF"/>
        <w:rPr>
          <w:lang w:val="en-GB" w:eastAsia="ja-JP"/>
          <w:rPrChange w:id="25542" w:author="CR#1260r1" w:date="2020-04-07T05:54:00Z">
            <w:rPr>
              <w:lang w:val="en-GB" w:eastAsia="ja-JP"/>
            </w:rPr>
          </w:rPrChange>
        </w:rPr>
      </w:pPr>
      <w:r w:rsidRPr="00451F5B">
        <w:rPr>
          <w:lang w:val="en-GB" w:eastAsia="ja-JP"/>
          <w:rPrChange w:id="25543" w:author="CR#1260r1" w:date="2020-04-07T05:54:00Z">
            <w:rPr>
              <w:lang w:val="en-GB" w:eastAsia="ja-JP"/>
            </w:rPr>
          </w:rPrChange>
        </w:rPr>
        <w:t>Figure 19.2.2.22-1: PWS Restart Indication procedure</w:t>
      </w:r>
    </w:p>
    <w:p w:rsidR="00051726" w:rsidRPr="00451F5B" w:rsidRDefault="00051726" w:rsidP="00E10AA0">
      <w:pPr>
        <w:rPr>
          <w:rPrChange w:id="25544" w:author="CR#1260r1" w:date="2020-04-07T05:54:00Z">
            <w:rPr/>
          </w:rPrChange>
        </w:rPr>
      </w:pPr>
      <w:r w:rsidRPr="00451F5B">
        <w:rPr>
          <w:rPrChange w:id="25545" w:author="CR#1260r1" w:date="2020-04-07T05:54:00Z">
            <w:rPr/>
          </w:rPrChange>
        </w:rPr>
        <w:t xml:space="preserve">The PWS Restart Indication procedure is used to inform the MME that PWS information for some cells or all cells of the eNB are available for reloading from the CBC if needed. </w:t>
      </w:r>
    </w:p>
    <w:p w:rsidR="00051726" w:rsidRPr="00451F5B" w:rsidRDefault="00051726" w:rsidP="00E10AA0">
      <w:pPr>
        <w:rPr>
          <w:rPrChange w:id="25546" w:author="CR#1260r1" w:date="2020-04-07T05:54:00Z">
            <w:rPr/>
          </w:rPrChange>
        </w:rPr>
      </w:pPr>
      <w:r w:rsidRPr="00451F5B">
        <w:rPr>
          <w:rPrChange w:id="25547" w:author="CR#1260r1" w:date="2020-04-07T05:54:00Z">
            <w:rPr/>
          </w:rPrChange>
        </w:rPr>
        <w:t>The procedure is initiated by the eNB sending the PWS RESTART INDICATION message.</w:t>
      </w:r>
    </w:p>
    <w:p w:rsidR="001E2C72" w:rsidRPr="00451F5B" w:rsidRDefault="001E2C72" w:rsidP="00490932">
      <w:pPr>
        <w:pStyle w:val="Heading4"/>
        <w:rPr>
          <w:rPrChange w:id="25548" w:author="CR#1260r1" w:date="2020-04-07T05:54:00Z">
            <w:rPr/>
          </w:rPrChange>
        </w:rPr>
      </w:pPr>
      <w:bookmarkStart w:id="25549" w:name="_Toc5894968"/>
      <w:r w:rsidRPr="00451F5B">
        <w:rPr>
          <w:rPrChange w:id="25550" w:author="CR#1260r1" w:date="2020-04-07T05:54:00Z">
            <w:rPr/>
          </w:rPrChange>
        </w:rPr>
        <w:t>19.2.2.23</w:t>
      </w:r>
      <w:r w:rsidRPr="00451F5B">
        <w:rPr>
          <w:rPrChange w:id="25551" w:author="CR#1260r1" w:date="2020-04-07T05:54:00Z">
            <w:rPr/>
          </w:rPrChange>
        </w:rPr>
        <w:tab/>
        <w:t>PWS Failure Indication procedure</w:t>
      </w:r>
      <w:bookmarkEnd w:id="25549"/>
    </w:p>
    <w:bookmarkStart w:id="25552" w:name="_MON_1506508516"/>
    <w:bookmarkEnd w:id="25552"/>
    <w:p w:rsidR="001E2C72" w:rsidRPr="00451F5B" w:rsidRDefault="001E2C72" w:rsidP="001E2C72">
      <w:pPr>
        <w:pStyle w:val="TH"/>
        <w:rPr>
          <w:lang w:val="en-GB" w:eastAsia="ja-JP"/>
          <w:rPrChange w:id="25553" w:author="CR#1260r1" w:date="2020-04-07T05:54:00Z">
            <w:rPr>
              <w:lang w:val="en-GB" w:eastAsia="ja-JP"/>
            </w:rPr>
          </w:rPrChange>
        </w:rPr>
      </w:pPr>
      <w:r w:rsidRPr="00451F5B">
        <w:rPr>
          <w:lang w:val="en-GB"/>
          <w:rPrChange w:id="25554" w:author="CR#1260r1" w:date="2020-04-07T05:54:00Z">
            <w:rPr>
              <w:lang w:val="en-GB"/>
            </w:rPr>
          </w:rPrChange>
        </w:rPr>
        <w:object w:dxaOrig="5700" w:dyaOrig="2850">
          <v:shape id="_x0000_i1174" type="#_x0000_t75" style="width:285pt;height:142.5pt" o:ole="">
            <v:imagedata r:id="rId315" o:title=""/>
          </v:shape>
          <o:OLEObject Type="Embed" ProgID="Word.Picture.8" ShapeID="_x0000_i1174" DrawAspect="Content" ObjectID="_1647744888" r:id="rId316"/>
        </w:object>
      </w:r>
    </w:p>
    <w:p w:rsidR="001E2C72" w:rsidRPr="00451F5B" w:rsidRDefault="001E2C72" w:rsidP="001E2C72">
      <w:pPr>
        <w:pStyle w:val="TF"/>
        <w:rPr>
          <w:lang w:val="en-GB" w:eastAsia="ja-JP"/>
          <w:rPrChange w:id="25555" w:author="CR#1260r1" w:date="2020-04-07T05:54:00Z">
            <w:rPr>
              <w:lang w:val="en-GB" w:eastAsia="ja-JP"/>
            </w:rPr>
          </w:rPrChange>
        </w:rPr>
      </w:pPr>
      <w:r w:rsidRPr="00451F5B">
        <w:rPr>
          <w:lang w:val="en-GB" w:eastAsia="ja-JP"/>
          <w:rPrChange w:id="25556" w:author="CR#1260r1" w:date="2020-04-07T05:54:00Z">
            <w:rPr>
              <w:lang w:val="en-GB" w:eastAsia="ja-JP"/>
            </w:rPr>
          </w:rPrChange>
        </w:rPr>
        <w:t>Figure 19.2.2.23-1: PWS Failure Indication procedure</w:t>
      </w:r>
    </w:p>
    <w:p w:rsidR="001E2C72" w:rsidRPr="00451F5B" w:rsidRDefault="001E2C72" w:rsidP="001E2C72">
      <w:pPr>
        <w:rPr>
          <w:rPrChange w:id="25557" w:author="CR#1260r1" w:date="2020-04-07T05:54:00Z">
            <w:rPr/>
          </w:rPrChange>
        </w:rPr>
      </w:pPr>
      <w:r w:rsidRPr="00451F5B">
        <w:rPr>
          <w:rPrChange w:id="25558" w:author="CR#1260r1" w:date="2020-04-07T05:54:00Z">
            <w:rPr/>
          </w:rPrChange>
        </w:rPr>
        <w:t>The PWS Failure Indication procedure is used to inform the MME that ongoing PWS operation has failed for one or more cells.</w:t>
      </w:r>
    </w:p>
    <w:p w:rsidR="001E2C72" w:rsidRPr="00451F5B" w:rsidRDefault="001E2C72" w:rsidP="00E10AA0">
      <w:pPr>
        <w:rPr>
          <w:rPrChange w:id="25559" w:author="CR#1260r1" w:date="2020-04-07T05:54:00Z">
            <w:rPr/>
          </w:rPrChange>
        </w:rPr>
      </w:pPr>
      <w:r w:rsidRPr="00451F5B">
        <w:rPr>
          <w:rPrChange w:id="25560" w:author="CR#1260r1" w:date="2020-04-07T05:54:00Z">
            <w:rPr/>
          </w:rPrChange>
        </w:rPr>
        <w:t>The procedure is initiated by the eNB sending the PWS FAILURE INDICATION message.</w:t>
      </w:r>
    </w:p>
    <w:p w:rsidR="007858D9" w:rsidRPr="00451F5B" w:rsidRDefault="007858D9" w:rsidP="007858D9">
      <w:pPr>
        <w:pStyle w:val="Heading4"/>
        <w:rPr>
          <w:rPrChange w:id="25561" w:author="CR#1260r1" w:date="2020-04-07T05:54:00Z">
            <w:rPr/>
          </w:rPrChange>
        </w:rPr>
      </w:pPr>
      <w:bookmarkStart w:id="25562" w:name="_Toc5894969"/>
      <w:r w:rsidRPr="00451F5B">
        <w:rPr>
          <w:rPrChange w:id="25563" w:author="CR#1260r1" w:date="2020-04-07T05:54:00Z">
            <w:rPr/>
          </w:rPrChange>
        </w:rPr>
        <w:t>19.2.2.24</w:t>
      </w:r>
      <w:r w:rsidRPr="00451F5B">
        <w:rPr>
          <w:rPrChange w:id="25564" w:author="CR#1260r1" w:date="2020-04-07T05:54:00Z">
            <w:rPr/>
          </w:rPrChange>
        </w:rPr>
        <w:tab/>
        <w:t>UE Context Modification Indication procedure</w:t>
      </w:r>
      <w:bookmarkEnd w:id="25562"/>
    </w:p>
    <w:p w:rsidR="007858D9" w:rsidRPr="00451F5B" w:rsidRDefault="007858D9" w:rsidP="00490932">
      <w:pPr>
        <w:pStyle w:val="TH"/>
        <w:rPr>
          <w:lang w:val="en-GB" w:eastAsia="ja-JP"/>
          <w:rPrChange w:id="25565" w:author="CR#1260r1" w:date="2020-04-07T05:54:00Z">
            <w:rPr>
              <w:lang w:val="en-GB" w:eastAsia="ja-JP"/>
            </w:rPr>
          </w:rPrChange>
        </w:rPr>
      </w:pPr>
      <w:r w:rsidRPr="00451F5B">
        <w:rPr>
          <w:lang w:val="en-GB"/>
          <w:rPrChange w:id="25566" w:author="CR#1260r1" w:date="2020-04-07T05:54:00Z">
            <w:rPr>
              <w:lang w:val="en-GB"/>
            </w:rPr>
          </w:rPrChange>
        </w:rPr>
        <w:object w:dxaOrig="5414" w:dyaOrig="2639">
          <v:shape id="_x0000_i1175" type="#_x0000_t75" style="width:321.75pt;height:156pt" o:ole="">
            <v:imagedata r:id="rId317" o:title=""/>
          </v:shape>
          <o:OLEObject Type="Embed" ProgID="Visio.Drawing.11" ShapeID="_x0000_i1175" DrawAspect="Content" ObjectID="_1647744889" r:id="rId318"/>
        </w:object>
      </w:r>
    </w:p>
    <w:p w:rsidR="007858D9" w:rsidRPr="00451F5B" w:rsidRDefault="007858D9" w:rsidP="007858D9">
      <w:pPr>
        <w:pStyle w:val="TF"/>
        <w:rPr>
          <w:lang w:val="en-GB" w:eastAsia="ja-JP"/>
          <w:rPrChange w:id="25567" w:author="CR#1260r1" w:date="2020-04-07T05:54:00Z">
            <w:rPr>
              <w:lang w:val="en-GB" w:eastAsia="ja-JP"/>
            </w:rPr>
          </w:rPrChange>
        </w:rPr>
      </w:pPr>
      <w:r w:rsidRPr="00451F5B">
        <w:rPr>
          <w:lang w:val="en-GB" w:eastAsia="ja-JP"/>
          <w:rPrChange w:id="25568" w:author="CR#1260r1" w:date="2020-04-07T05:54:00Z">
            <w:rPr>
              <w:lang w:val="en-GB" w:eastAsia="ja-JP"/>
            </w:rPr>
          </w:rPrChange>
        </w:rPr>
        <w:t>Figure 19.2.2.24-1: UE Context Modification Indication procedure</w:t>
      </w:r>
    </w:p>
    <w:p w:rsidR="007858D9" w:rsidRPr="00451F5B" w:rsidRDefault="007858D9" w:rsidP="007858D9">
      <w:pPr>
        <w:rPr>
          <w:rPrChange w:id="25569" w:author="CR#1260r1" w:date="2020-04-07T05:54:00Z">
            <w:rPr/>
          </w:rPrChange>
        </w:rPr>
      </w:pPr>
      <w:r w:rsidRPr="00451F5B">
        <w:rPr>
          <w:rPrChange w:id="25570" w:author="CR#1260r1" w:date="2020-04-07T05:54:00Z">
            <w:rPr/>
          </w:rPrChange>
        </w:rPr>
        <w:t>The UE Context Modificat</w:t>
      </w:r>
      <w:r w:rsidRPr="00451F5B">
        <w:rPr>
          <w:lang w:eastAsia="zh-CN"/>
          <w:rPrChange w:id="25571" w:author="CR#1260r1" w:date="2020-04-07T05:54:00Z">
            <w:rPr>
              <w:lang w:eastAsia="zh-CN"/>
            </w:rPr>
          </w:rPrChange>
        </w:rPr>
        <w:t>i</w:t>
      </w:r>
      <w:r w:rsidRPr="00451F5B">
        <w:rPr>
          <w:rPrChange w:id="25572" w:author="CR#1260r1" w:date="2020-04-07T05:54:00Z">
            <w:rPr/>
          </w:rPrChange>
        </w:rPr>
        <w:t>on Indication procedure enables the eNB to request the modifications of the UE Context.</w:t>
      </w:r>
    </w:p>
    <w:p w:rsidR="00A7366F" w:rsidRPr="00451F5B" w:rsidRDefault="00A7366F" w:rsidP="00A7366F">
      <w:pPr>
        <w:rPr>
          <w:lang w:eastAsia="zh-CN"/>
          <w:rPrChange w:id="25573" w:author="CR#1260r1" w:date="2020-04-07T05:54:00Z">
            <w:rPr>
              <w:lang w:eastAsia="zh-CN"/>
            </w:rPr>
          </w:rPrChange>
        </w:rPr>
      </w:pPr>
      <w:r w:rsidRPr="00451F5B">
        <w:rPr>
          <w:lang w:eastAsia="zh-CN"/>
          <w:rPrChange w:id="25574" w:author="CR#1260r1" w:date="2020-04-07T05:54:00Z">
            <w:rPr>
              <w:lang w:eastAsia="zh-CN"/>
            </w:rPr>
          </w:rPrChange>
        </w:rPr>
        <w:lastRenderedPageBreak/>
        <w:t>In the current version of the specification, the procedure is only used for CSG membership verification</w:t>
      </w:r>
      <w:r w:rsidR="00805380" w:rsidRPr="00451F5B">
        <w:rPr>
          <w:lang w:eastAsia="zh-CN"/>
          <w:rPrChange w:id="25575" w:author="CR#1260r1" w:date="2020-04-07T05:54:00Z">
            <w:rPr>
              <w:lang w:eastAsia="zh-CN"/>
            </w:rPr>
          </w:rPrChange>
        </w:rPr>
        <w:t xml:space="preserve"> for Dual Connectivity</w:t>
      </w:r>
      <w:r w:rsidRPr="00451F5B">
        <w:rPr>
          <w:lang w:eastAsia="zh-CN"/>
          <w:rPrChange w:id="25576" w:author="CR#1260r1" w:date="2020-04-07T05:54:00Z">
            <w:rPr>
              <w:lang w:eastAsia="zh-CN"/>
            </w:rPr>
          </w:rPrChange>
        </w:rPr>
        <w:t>.</w:t>
      </w:r>
    </w:p>
    <w:p w:rsidR="007858D9" w:rsidRPr="00451F5B" w:rsidRDefault="007858D9" w:rsidP="00E10AA0">
      <w:pPr>
        <w:rPr>
          <w:rPrChange w:id="25577" w:author="CR#1260r1" w:date="2020-04-07T05:54:00Z">
            <w:rPr/>
          </w:rPrChange>
        </w:rPr>
      </w:pPr>
      <w:r w:rsidRPr="00451F5B">
        <w:rPr>
          <w:rPrChange w:id="25578" w:author="CR#1260r1" w:date="2020-04-07T05:54:00Z">
            <w:rPr/>
          </w:rPrChange>
        </w:rPr>
        <w:t>This procedure is initiated by the eNB.</w:t>
      </w:r>
    </w:p>
    <w:p w:rsidR="007C5B35" w:rsidRPr="00451F5B" w:rsidRDefault="007C5B35" w:rsidP="007C5B35">
      <w:pPr>
        <w:pStyle w:val="Heading4"/>
        <w:rPr>
          <w:rPrChange w:id="25579" w:author="CR#1260r1" w:date="2020-04-07T05:54:00Z">
            <w:rPr/>
          </w:rPrChange>
        </w:rPr>
      </w:pPr>
      <w:bookmarkStart w:id="25580" w:name="_Toc5894970"/>
      <w:r w:rsidRPr="00451F5B">
        <w:rPr>
          <w:rPrChange w:id="25581" w:author="CR#1260r1" w:date="2020-04-07T05:54:00Z">
            <w:rPr/>
          </w:rPrChange>
        </w:rPr>
        <w:t>19.2.2.25</w:t>
      </w:r>
      <w:r w:rsidRPr="00451F5B">
        <w:rPr>
          <w:rPrChange w:id="25582" w:author="CR#1260r1" w:date="2020-04-07T05:54:00Z">
            <w:rPr/>
          </w:rPrChange>
        </w:rPr>
        <w:tab/>
        <w:t>Connection Establishment Indication procedure</w:t>
      </w:r>
      <w:bookmarkEnd w:id="25580"/>
    </w:p>
    <w:p w:rsidR="007C5B35" w:rsidRPr="00451F5B" w:rsidRDefault="007C5B35" w:rsidP="000A7C73">
      <w:pPr>
        <w:pStyle w:val="TH"/>
        <w:rPr>
          <w:lang w:val="en-GB"/>
          <w:rPrChange w:id="25583" w:author="CR#1260r1" w:date="2020-04-07T05:54:00Z">
            <w:rPr>
              <w:lang w:val="en-GB"/>
            </w:rPr>
          </w:rPrChange>
        </w:rPr>
      </w:pPr>
      <w:r w:rsidRPr="00451F5B">
        <w:rPr>
          <w:lang w:val="en-GB"/>
          <w:rPrChange w:id="25584" w:author="CR#1260r1" w:date="2020-04-07T05:54:00Z">
            <w:rPr>
              <w:lang w:val="en-GB"/>
            </w:rPr>
          </w:rPrChange>
        </w:rPr>
        <w:object w:dxaOrig="5385" w:dyaOrig="2610">
          <v:shape id="_x0000_i1176" type="#_x0000_t75" style="width:320.25pt;height:132.75pt" o:ole="">
            <v:imagedata r:id="rId319" o:title="" cropbottom="9226f"/>
          </v:shape>
          <o:OLEObject Type="Embed" ProgID="Visio.Drawing.11" ShapeID="_x0000_i1176" DrawAspect="Content" ObjectID="_1647744890" r:id="rId320"/>
        </w:object>
      </w:r>
    </w:p>
    <w:p w:rsidR="007C5B35" w:rsidRPr="00451F5B" w:rsidRDefault="007C5B35" w:rsidP="007C5B35">
      <w:pPr>
        <w:pStyle w:val="TF"/>
        <w:rPr>
          <w:lang w:val="en-GB" w:eastAsia="ja-JP"/>
          <w:rPrChange w:id="25585" w:author="CR#1260r1" w:date="2020-04-07T05:54:00Z">
            <w:rPr>
              <w:lang w:val="en-GB" w:eastAsia="ja-JP"/>
            </w:rPr>
          </w:rPrChange>
        </w:rPr>
      </w:pPr>
      <w:r w:rsidRPr="00451F5B">
        <w:rPr>
          <w:lang w:val="en-GB" w:eastAsia="ja-JP"/>
          <w:rPrChange w:id="25586" w:author="CR#1260r1" w:date="2020-04-07T05:54:00Z">
            <w:rPr>
              <w:lang w:val="en-GB" w:eastAsia="ja-JP"/>
            </w:rPr>
          </w:rPrChange>
        </w:rPr>
        <w:t xml:space="preserve">Figure 19.2.2.25-1: </w:t>
      </w:r>
      <w:r w:rsidRPr="00451F5B">
        <w:rPr>
          <w:lang w:val="en-GB"/>
          <w:rPrChange w:id="25587" w:author="CR#1260r1" w:date="2020-04-07T05:54:00Z">
            <w:rPr>
              <w:lang w:val="en-GB"/>
            </w:rPr>
          </w:rPrChange>
        </w:rPr>
        <w:t>Connection Establishment Indication</w:t>
      </w:r>
      <w:r w:rsidRPr="00451F5B" w:rsidDel="005B0476">
        <w:rPr>
          <w:lang w:val="en-GB" w:eastAsia="ja-JP"/>
          <w:rPrChange w:id="25588" w:author="CR#1260r1" w:date="2020-04-07T05:54:00Z">
            <w:rPr>
              <w:lang w:val="en-GB" w:eastAsia="ja-JP"/>
            </w:rPr>
          </w:rPrChange>
        </w:rPr>
        <w:t xml:space="preserve"> </w:t>
      </w:r>
      <w:r w:rsidRPr="00451F5B">
        <w:rPr>
          <w:lang w:val="en-GB" w:eastAsia="ja-JP"/>
          <w:rPrChange w:id="25589" w:author="CR#1260r1" w:date="2020-04-07T05:54:00Z">
            <w:rPr>
              <w:lang w:val="en-GB" w:eastAsia="ja-JP"/>
            </w:rPr>
          </w:rPrChange>
        </w:rPr>
        <w:t>procedure</w:t>
      </w:r>
    </w:p>
    <w:p w:rsidR="005F3E70" w:rsidRPr="00451F5B" w:rsidRDefault="007C5B35" w:rsidP="005F3E70">
      <w:pPr>
        <w:rPr>
          <w:rPrChange w:id="25590" w:author="CR#1260r1" w:date="2020-04-07T05:54:00Z">
            <w:rPr/>
          </w:rPrChange>
        </w:rPr>
      </w:pPr>
      <w:r w:rsidRPr="00451F5B">
        <w:rPr>
          <w:rPrChange w:id="25591" w:author="CR#1260r1" w:date="2020-04-07T05:54:00Z">
            <w:rPr/>
          </w:rPrChange>
        </w:rPr>
        <w:t>The Connection Establishment Indication</w:t>
      </w:r>
      <w:r w:rsidRPr="00451F5B" w:rsidDel="005B0476">
        <w:rPr>
          <w:rPrChange w:id="25592" w:author="CR#1260r1" w:date="2020-04-07T05:54:00Z">
            <w:rPr/>
          </w:rPrChange>
        </w:rPr>
        <w:t xml:space="preserve"> </w:t>
      </w:r>
      <w:r w:rsidRPr="00451F5B">
        <w:rPr>
          <w:rPrChange w:id="25593" w:author="CR#1260r1" w:date="2020-04-07T05:54:00Z">
            <w:rPr/>
          </w:rPrChange>
        </w:rPr>
        <w:t xml:space="preserve">procedure </w:t>
      </w:r>
      <w:r w:rsidR="005F3E70" w:rsidRPr="00451F5B">
        <w:rPr>
          <w:rPrChange w:id="25594" w:author="CR#1260r1" w:date="2020-04-07T05:54:00Z">
            <w:rPr/>
          </w:rPrChange>
        </w:rPr>
        <w:t xml:space="preserve">is used in case of CIoT EPS Optimization and it </w:t>
      </w:r>
      <w:r w:rsidRPr="00451F5B">
        <w:rPr>
          <w:rPrChange w:id="25595" w:author="CR#1260r1" w:date="2020-04-07T05:54:00Z">
            <w:rPr/>
          </w:rPrChange>
        </w:rPr>
        <w:t xml:space="preserve">enables the MME to provide information </w:t>
      </w:r>
      <w:r w:rsidRPr="00451F5B">
        <w:rPr>
          <w:bCs/>
          <w:rPrChange w:id="25596" w:author="CR#1260r1" w:date="2020-04-07T05:54:00Z">
            <w:rPr>
              <w:bCs/>
            </w:rPr>
          </w:rPrChange>
        </w:rPr>
        <w:t>to the eNB to complete the establishment of the UE</w:t>
      </w:r>
      <w:r w:rsidRPr="00451F5B">
        <w:rPr>
          <w:rPrChange w:id="25597" w:author="CR#1260r1" w:date="2020-04-07T05:54:00Z">
            <w:rPr/>
          </w:rPrChange>
        </w:rPr>
        <w:t xml:space="preserve">-associated logical S1-connection </w:t>
      </w:r>
      <w:r w:rsidR="005F3E70" w:rsidRPr="00451F5B">
        <w:rPr>
          <w:rPrChange w:id="25598" w:author="CR#1260r1" w:date="2020-04-07T05:54:00Z">
            <w:rPr/>
          </w:rPrChange>
        </w:rPr>
        <w:t>and/or to trigger the eNB to obtain and report UE Radio Capability.</w:t>
      </w:r>
    </w:p>
    <w:p w:rsidR="005F3E70" w:rsidRPr="00451F5B" w:rsidRDefault="005F3E70" w:rsidP="005F3E70">
      <w:pPr>
        <w:rPr>
          <w:rPrChange w:id="25599" w:author="CR#1260r1" w:date="2020-04-07T05:54:00Z">
            <w:rPr/>
          </w:rPrChange>
        </w:rPr>
      </w:pPr>
      <w:r w:rsidRPr="00451F5B">
        <w:rPr>
          <w:rPrChange w:id="25600" w:author="CR#1260r1" w:date="2020-04-07T05:54:00Z">
            <w:rPr/>
          </w:rPrChange>
        </w:rPr>
        <w:t>The MME may trigger the Connection Establishment Indication procedure either</w:t>
      </w:r>
    </w:p>
    <w:p w:rsidR="005F3E70" w:rsidRPr="00451F5B" w:rsidRDefault="005F3E70" w:rsidP="005F3E70">
      <w:pPr>
        <w:pStyle w:val="B1"/>
        <w:rPr>
          <w:bCs/>
          <w:rPrChange w:id="25601" w:author="CR#1260r1" w:date="2020-04-07T05:54:00Z">
            <w:rPr>
              <w:bCs/>
            </w:rPr>
          </w:rPrChange>
        </w:rPr>
      </w:pPr>
      <w:r w:rsidRPr="00451F5B">
        <w:rPr>
          <w:rPrChange w:id="25602" w:author="CR#1260r1" w:date="2020-04-07T05:54:00Z">
            <w:rPr/>
          </w:rPrChange>
        </w:rPr>
        <w:t>-</w:t>
      </w:r>
      <w:r w:rsidRPr="00451F5B">
        <w:rPr>
          <w:rPrChange w:id="25603" w:author="CR#1260r1" w:date="2020-04-07T05:54:00Z">
            <w:rPr/>
          </w:rPrChange>
        </w:rPr>
        <w:tab/>
      </w:r>
      <w:r w:rsidR="007C5B35" w:rsidRPr="00451F5B">
        <w:rPr>
          <w:rPrChange w:id="25604" w:author="CR#1260r1" w:date="2020-04-07T05:54:00Z">
            <w:rPr/>
          </w:rPrChange>
        </w:rPr>
        <w:t xml:space="preserve">after receiving INITIAL UE MESSAGE message, if the MME has no NAS PDU to send in DL </w:t>
      </w:r>
      <w:r w:rsidR="007C5B35" w:rsidRPr="00451F5B">
        <w:rPr>
          <w:bCs/>
          <w:rPrChange w:id="25605" w:author="CR#1260r1" w:date="2020-04-07T05:54:00Z">
            <w:rPr>
              <w:bCs/>
            </w:rPr>
          </w:rPrChange>
        </w:rPr>
        <w:t>in case of Control Plane CIoT EPS Optimization</w:t>
      </w:r>
      <w:r w:rsidRPr="00451F5B">
        <w:rPr>
          <w:bCs/>
          <w:rPrChange w:id="25606" w:author="CR#1260r1" w:date="2020-04-07T05:54:00Z">
            <w:rPr>
              <w:bCs/>
            </w:rPr>
          </w:rPrChange>
        </w:rPr>
        <w:t>, or</w:t>
      </w:r>
    </w:p>
    <w:p w:rsidR="007C5B35" w:rsidRPr="00451F5B" w:rsidRDefault="005F3E70" w:rsidP="005F3E70">
      <w:pPr>
        <w:pStyle w:val="B1"/>
        <w:rPr>
          <w:bCs/>
          <w:lang w:eastAsia="zh-CN"/>
          <w:rPrChange w:id="25607" w:author="CR#1260r1" w:date="2020-04-07T05:54:00Z">
            <w:rPr>
              <w:bCs/>
              <w:lang w:eastAsia="zh-CN"/>
            </w:rPr>
          </w:rPrChange>
        </w:rPr>
      </w:pPr>
      <w:r w:rsidRPr="00451F5B">
        <w:rPr>
          <w:bCs/>
          <w:rPrChange w:id="25608" w:author="CR#1260r1" w:date="2020-04-07T05:54:00Z">
            <w:rPr>
              <w:bCs/>
            </w:rPr>
          </w:rPrChange>
        </w:rPr>
        <w:t>-</w:t>
      </w:r>
      <w:r w:rsidRPr="00451F5B">
        <w:rPr>
          <w:bCs/>
          <w:rPrChange w:id="25609" w:author="CR#1260r1" w:date="2020-04-07T05:54:00Z">
            <w:rPr>
              <w:bCs/>
            </w:rPr>
          </w:rPrChange>
        </w:rPr>
        <w:tab/>
        <w:t>when deciding to trigger the eNB to obtain and report the UE Radio Capability.</w:t>
      </w:r>
    </w:p>
    <w:p w:rsidR="007C5B35" w:rsidRPr="00451F5B" w:rsidRDefault="007C5B35" w:rsidP="007C5B35">
      <w:pPr>
        <w:rPr>
          <w:lang w:eastAsia="zh-CN"/>
          <w:rPrChange w:id="25610" w:author="CR#1260r1" w:date="2020-04-07T05:54:00Z">
            <w:rPr>
              <w:lang w:eastAsia="zh-CN"/>
            </w:rPr>
          </w:rPrChange>
        </w:rPr>
      </w:pPr>
      <w:r w:rsidRPr="00451F5B">
        <w:rPr>
          <w:bCs/>
          <w:rPrChange w:id="25611" w:author="CR#1260r1" w:date="2020-04-07T05:54:00Z">
            <w:rPr>
              <w:bCs/>
            </w:rPr>
          </w:rPrChange>
        </w:rPr>
        <w:t>The UE Radio Capability may be provided from the MME to the eNB in this procedure. If the UE radio capability is not included, t</w:t>
      </w:r>
      <w:r w:rsidRPr="00451F5B">
        <w:rPr>
          <w:rPrChange w:id="25612" w:author="CR#1260r1" w:date="2020-04-07T05:54:00Z">
            <w:rPr/>
          </w:rPrChange>
        </w:rPr>
        <w:t>his may trigger the eNB to request the UE Radio Capability from the UE and to provide it to the MME in the UE CAPABILITY INFO INDICATION message.</w:t>
      </w:r>
    </w:p>
    <w:p w:rsidR="007C5B35" w:rsidRPr="00451F5B" w:rsidRDefault="007C5B35" w:rsidP="00E10AA0">
      <w:pPr>
        <w:rPr>
          <w:rPrChange w:id="25613" w:author="CR#1260r1" w:date="2020-04-07T05:54:00Z">
            <w:rPr/>
          </w:rPrChange>
        </w:rPr>
      </w:pPr>
      <w:r w:rsidRPr="00451F5B">
        <w:rPr>
          <w:rPrChange w:id="25614" w:author="CR#1260r1" w:date="2020-04-07T05:54:00Z">
            <w:rPr/>
          </w:rPrChange>
        </w:rPr>
        <w:t>This procedure is initiated by the MME.</w:t>
      </w:r>
    </w:p>
    <w:p w:rsidR="00696134" w:rsidRPr="00451F5B" w:rsidRDefault="00696134" w:rsidP="00696134">
      <w:pPr>
        <w:pStyle w:val="Heading4"/>
        <w:rPr>
          <w:rPrChange w:id="25615" w:author="CR#1260r1" w:date="2020-04-07T05:54:00Z">
            <w:rPr/>
          </w:rPrChange>
        </w:rPr>
      </w:pPr>
      <w:bookmarkStart w:id="25616" w:name="_Toc5894971"/>
      <w:r w:rsidRPr="00451F5B">
        <w:rPr>
          <w:rPrChange w:id="25617" w:author="CR#1260r1" w:date="2020-04-07T05:54:00Z">
            <w:rPr/>
          </w:rPrChange>
        </w:rPr>
        <w:t>19.2.2.26</w:t>
      </w:r>
      <w:r w:rsidRPr="00451F5B">
        <w:rPr>
          <w:rPrChange w:id="25618" w:author="CR#1260r1" w:date="2020-04-07T05:54:00Z">
            <w:rPr/>
          </w:rPrChange>
        </w:rPr>
        <w:tab/>
        <w:t>UE Context Suspend procedure</w:t>
      </w:r>
      <w:bookmarkEnd w:id="25616"/>
    </w:p>
    <w:p w:rsidR="00696134" w:rsidRPr="00451F5B" w:rsidRDefault="00696134" w:rsidP="00696134">
      <w:pPr>
        <w:pStyle w:val="TH"/>
        <w:rPr>
          <w:lang w:val="en-GB"/>
          <w:rPrChange w:id="25619" w:author="CR#1260r1" w:date="2020-04-07T05:54:00Z">
            <w:rPr>
              <w:lang w:val="en-GB"/>
            </w:rPr>
          </w:rPrChange>
        </w:rPr>
      </w:pPr>
      <w:r w:rsidRPr="00451F5B">
        <w:rPr>
          <w:lang w:val="en-GB"/>
          <w:rPrChange w:id="25620" w:author="CR#1260r1" w:date="2020-04-07T05:54:00Z">
            <w:rPr>
              <w:lang w:val="en-GB"/>
            </w:rPr>
          </w:rPrChange>
        </w:rPr>
        <w:object w:dxaOrig="5640" w:dyaOrig="2985">
          <v:shape id="_x0000_i1177" type="#_x0000_t75" style="width:282pt;height:149.25pt" o:ole="">
            <v:imagedata r:id="rId321" o:title=""/>
          </v:shape>
          <o:OLEObject Type="Embed" ProgID="Word.Picture.8" ShapeID="_x0000_i1177" DrawAspect="Content" ObjectID="_1647744891" r:id="rId322"/>
        </w:object>
      </w:r>
    </w:p>
    <w:p w:rsidR="00696134" w:rsidRPr="00451F5B" w:rsidRDefault="00696134" w:rsidP="00696134">
      <w:pPr>
        <w:pStyle w:val="TF"/>
        <w:rPr>
          <w:lang w:val="en-GB"/>
          <w:rPrChange w:id="25621" w:author="CR#1260r1" w:date="2020-04-07T05:54:00Z">
            <w:rPr>
              <w:lang w:val="en-GB"/>
            </w:rPr>
          </w:rPrChange>
        </w:rPr>
      </w:pPr>
      <w:r w:rsidRPr="00451F5B">
        <w:rPr>
          <w:lang w:val="en-GB"/>
          <w:rPrChange w:id="25622" w:author="CR#1260r1" w:date="2020-04-07T05:54:00Z">
            <w:rPr>
              <w:lang w:val="en-GB"/>
            </w:rPr>
          </w:rPrChange>
        </w:rPr>
        <w:t>Figure 19.2.2.26-1: UE Context Suspend procedure</w:t>
      </w:r>
    </w:p>
    <w:p w:rsidR="00696134" w:rsidRPr="00451F5B" w:rsidRDefault="00696134" w:rsidP="00696134">
      <w:pPr>
        <w:rPr>
          <w:rPrChange w:id="25623" w:author="CR#1260r1" w:date="2020-04-07T05:54:00Z">
            <w:rPr/>
          </w:rPrChange>
        </w:rPr>
      </w:pPr>
      <w:r w:rsidRPr="00451F5B">
        <w:rPr>
          <w:rPrChange w:id="25624" w:author="CR#1260r1" w:date="2020-04-07T05:54:00Z">
            <w:rPr/>
          </w:rPrChange>
        </w:rPr>
        <w:t>The UE Context Suspend procedure is initiated by the eNB to request the MME to suspend the UE context and the related bearer contexts in the EPC after which the eNB sends the UE to RRC_IDLE.</w:t>
      </w:r>
    </w:p>
    <w:p w:rsidR="00696134" w:rsidRPr="00451F5B" w:rsidRDefault="00696134" w:rsidP="00696134">
      <w:pPr>
        <w:rPr>
          <w:rPrChange w:id="25625" w:author="CR#1260r1" w:date="2020-04-07T05:54:00Z">
            <w:rPr/>
          </w:rPrChange>
        </w:rPr>
      </w:pPr>
      <w:r w:rsidRPr="00451F5B">
        <w:rPr>
          <w:rPrChange w:id="25626" w:author="CR#1260r1" w:date="2020-04-07T05:54:00Z">
            <w:rPr/>
          </w:rPrChange>
        </w:rPr>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w:t>
      </w:r>
      <w:r w:rsidRPr="00451F5B">
        <w:rPr>
          <w:rPrChange w:id="25627" w:author="CR#1260r1" w:date="2020-04-07T05:54:00Z">
            <w:rPr/>
          </w:rPrChange>
        </w:rPr>
        <w:lastRenderedPageBreak/>
        <w:t>associated signalling connection has been suspended. Only the following S1AP procedures are allowed to take place on a suspendend UE-associated signalling connection:</w:t>
      </w:r>
    </w:p>
    <w:p w:rsidR="00696134" w:rsidRPr="00451F5B" w:rsidRDefault="00696134" w:rsidP="00696134">
      <w:pPr>
        <w:pStyle w:val="B1"/>
        <w:rPr>
          <w:rPrChange w:id="25628" w:author="CR#1260r1" w:date="2020-04-07T05:54:00Z">
            <w:rPr/>
          </w:rPrChange>
        </w:rPr>
      </w:pPr>
      <w:r w:rsidRPr="00451F5B">
        <w:rPr>
          <w:rPrChange w:id="25629" w:author="CR#1260r1" w:date="2020-04-07T05:54:00Z">
            <w:rPr/>
          </w:rPrChange>
        </w:rPr>
        <w:t>-</w:t>
      </w:r>
      <w:r w:rsidRPr="00451F5B">
        <w:rPr>
          <w:rPrChange w:id="25630" w:author="CR#1260r1" w:date="2020-04-07T05:54:00Z">
            <w:rPr/>
          </w:rPrChange>
        </w:rPr>
        <w:tab/>
        <w:t>UE Context Resume;</w:t>
      </w:r>
    </w:p>
    <w:p w:rsidR="00696134" w:rsidRPr="00451F5B" w:rsidRDefault="00696134" w:rsidP="00696134">
      <w:pPr>
        <w:pStyle w:val="B1"/>
        <w:rPr>
          <w:rPrChange w:id="25631" w:author="CR#1260r1" w:date="2020-04-07T05:54:00Z">
            <w:rPr/>
          </w:rPrChange>
        </w:rPr>
      </w:pPr>
      <w:r w:rsidRPr="00451F5B">
        <w:rPr>
          <w:rPrChange w:id="25632" w:author="CR#1260r1" w:date="2020-04-07T05:54:00Z">
            <w:rPr/>
          </w:rPrChange>
        </w:rPr>
        <w:t>-</w:t>
      </w:r>
      <w:r w:rsidRPr="00451F5B">
        <w:rPr>
          <w:rPrChange w:id="25633" w:author="CR#1260r1" w:date="2020-04-07T05:54:00Z">
            <w:rPr/>
          </w:rPrChange>
        </w:rPr>
        <w:tab/>
        <w:t>S1AP UE Context Release (eNB and MME initiated);</w:t>
      </w:r>
    </w:p>
    <w:p w:rsidR="00696134" w:rsidRPr="00451F5B" w:rsidRDefault="00696134" w:rsidP="00696134">
      <w:pPr>
        <w:pStyle w:val="Heading4"/>
        <w:rPr>
          <w:rPrChange w:id="25634" w:author="CR#1260r1" w:date="2020-04-07T05:54:00Z">
            <w:rPr/>
          </w:rPrChange>
        </w:rPr>
      </w:pPr>
      <w:bookmarkStart w:id="25635" w:name="_Toc5894972"/>
      <w:r w:rsidRPr="00451F5B">
        <w:rPr>
          <w:rPrChange w:id="25636" w:author="CR#1260r1" w:date="2020-04-07T05:54:00Z">
            <w:rPr/>
          </w:rPrChange>
        </w:rPr>
        <w:t>19.2.2.27</w:t>
      </w:r>
      <w:r w:rsidRPr="00451F5B">
        <w:rPr>
          <w:rPrChange w:id="25637" w:author="CR#1260r1" w:date="2020-04-07T05:54:00Z">
            <w:rPr/>
          </w:rPrChange>
        </w:rPr>
        <w:tab/>
        <w:t>UE Context Resume procedure</w:t>
      </w:r>
      <w:bookmarkEnd w:id="25635"/>
    </w:p>
    <w:bookmarkStart w:id="25638" w:name="_MON_1508230854"/>
    <w:bookmarkEnd w:id="25638"/>
    <w:p w:rsidR="00696134" w:rsidRPr="00451F5B" w:rsidRDefault="00696134" w:rsidP="00696134">
      <w:pPr>
        <w:pStyle w:val="TH"/>
        <w:rPr>
          <w:lang w:val="en-GB"/>
          <w:rPrChange w:id="25639" w:author="CR#1260r1" w:date="2020-04-07T05:54:00Z">
            <w:rPr>
              <w:lang w:val="en-GB"/>
            </w:rPr>
          </w:rPrChange>
        </w:rPr>
      </w:pPr>
      <w:r w:rsidRPr="00451F5B">
        <w:rPr>
          <w:lang w:val="en-GB"/>
          <w:rPrChange w:id="25640" w:author="CR#1260r1" w:date="2020-04-07T05:54:00Z">
            <w:rPr>
              <w:lang w:val="en-GB"/>
            </w:rPr>
          </w:rPrChange>
        </w:rPr>
        <w:object w:dxaOrig="5640" w:dyaOrig="2985">
          <v:shape id="_x0000_i1178" type="#_x0000_t75" style="width:282pt;height:149.25pt" o:ole="">
            <v:imagedata r:id="rId323" o:title=""/>
          </v:shape>
          <o:OLEObject Type="Embed" ProgID="Word.Picture.8" ShapeID="_x0000_i1178" DrawAspect="Content" ObjectID="_1647744892" r:id="rId324"/>
        </w:object>
      </w:r>
    </w:p>
    <w:p w:rsidR="00696134" w:rsidRPr="00451F5B" w:rsidRDefault="00696134" w:rsidP="00696134">
      <w:pPr>
        <w:pStyle w:val="TF"/>
        <w:rPr>
          <w:lang w:val="en-GB"/>
          <w:rPrChange w:id="25641" w:author="CR#1260r1" w:date="2020-04-07T05:54:00Z">
            <w:rPr>
              <w:lang w:val="en-GB"/>
            </w:rPr>
          </w:rPrChange>
        </w:rPr>
      </w:pPr>
      <w:r w:rsidRPr="00451F5B">
        <w:rPr>
          <w:lang w:val="en-GB"/>
          <w:rPrChange w:id="25642" w:author="CR#1260r1" w:date="2020-04-07T05:54:00Z">
            <w:rPr>
              <w:lang w:val="en-GB"/>
            </w:rPr>
          </w:rPrChange>
        </w:rPr>
        <w:t>Figure 19.2.2.27-1: UE Context Resume procedure</w:t>
      </w:r>
    </w:p>
    <w:p w:rsidR="00696134" w:rsidRPr="00451F5B" w:rsidRDefault="00696134" w:rsidP="00E10AA0">
      <w:pPr>
        <w:rPr>
          <w:rPrChange w:id="25643" w:author="CR#1260r1" w:date="2020-04-07T05:54:00Z">
            <w:rPr/>
          </w:rPrChange>
        </w:rPr>
      </w:pPr>
      <w:r w:rsidRPr="00451F5B">
        <w:rPr>
          <w:rPrChange w:id="25644" w:author="CR#1260r1" w:date="2020-04-07T05:54:00Z">
            <w:rPr/>
          </w:rPrChange>
        </w:rPr>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D51AC6" w:rsidRPr="00451F5B" w:rsidRDefault="00D51AC6" w:rsidP="00E10AA0">
      <w:pPr>
        <w:pStyle w:val="Heading1"/>
        <w:rPr>
          <w:rPrChange w:id="25645" w:author="CR#1260r1" w:date="2020-04-07T05:54:00Z">
            <w:rPr/>
          </w:rPrChange>
        </w:rPr>
      </w:pPr>
      <w:bookmarkStart w:id="25646" w:name="_Toc5894973"/>
      <w:r w:rsidRPr="00451F5B">
        <w:rPr>
          <w:rPrChange w:id="25647" w:author="CR#1260r1" w:date="2020-04-07T05:54:00Z">
            <w:rPr/>
          </w:rPrChange>
        </w:rPr>
        <w:t>20</w:t>
      </w:r>
      <w:r w:rsidRPr="00451F5B">
        <w:rPr>
          <w:rPrChange w:id="25648" w:author="CR#1260r1" w:date="2020-04-07T05:54:00Z">
            <w:rPr/>
          </w:rPrChange>
        </w:rPr>
        <w:tab/>
        <w:t>X2 Interface</w:t>
      </w:r>
      <w:bookmarkEnd w:id="25646"/>
    </w:p>
    <w:p w:rsidR="00D51AC6" w:rsidRPr="00451F5B" w:rsidRDefault="00D51AC6" w:rsidP="00E10AA0">
      <w:pPr>
        <w:pStyle w:val="Heading2"/>
        <w:rPr>
          <w:rPrChange w:id="25649" w:author="CR#1260r1" w:date="2020-04-07T05:54:00Z">
            <w:rPr/>
          </w:rPrChange>
        </w:rPr>
      </w:pPr>
      <w:bookmarkStart w:id="25650" w:name="_Toc5894974"/>
      <w:r w:rsidRPr="00451F5B">
        <w:rPr>
          <w:rPrChange w:id="25651" w:author="CR#1260r1" w:date="2020-04-07T05:54:00Z">
            <w:rPr/>
          </w:rPrChange>
        </w:rPr>
        <w:t>20.1</w:t>
      </w:r>
      <w:r w:rsidRPr="00451F5B">
        <w:rPr>
          <w:rPrChange w:id="25652" w:author="CR#1260r1" w:date="2020-04-07T05:54:00Z">
            <w:rPr/>
          </w:rPrChange>
        </w:rPr>
        <w:tab/>
        <w:t>User Plane</w:t>
      </w:r>
      <w:bookmarkEnd w:id="25650"/>
    </w:p>
    <w:p w:rsidR="00D51AC6" w:rsidRPr="00451F5B" w:rsidRDefault="00D51AC6" w:rsidP="00E10AA0">
      <w:pPr>
        <w:rPr>
          <w:rPrChange w:id="25653" w:author="CR#1260r1" w:date="2020-04-07T05:54:00Z">
            <w:rPr/>
          </w:rPrChange>
        </w:rPr>
      </w:pPr>
      <w:r w:rsidRPr="00451F5B">
        <w:rPr>
          <w:rPrChange w:id="25654" w:author="CR#1260r1" w:date="2020-04-07T05:54:00Z">
            <w:rPr/>
          </w:rPrChange>
        </w:rPr>
        <w:t xml:space="preserve">The X2 user plane interface (X2-U) is defined between eNBs. The X2-U interface provides non guaranteed delivery of user plane PDUs. The user plane protocol stack on the X2 interface is shown in Figure </w:t>
      </w:r>
      <w:r w:rsidR="00DD1833" w:rsidRPr="00451F5B">
        <w:rPr>
          <w:rPrChange w:id="25655" w:author="CR#1260r1" w:date="2020-04-07T05:54:00Z">
            <w:rPr/>
          </w:rPrChange>
        </w:rPr>
        <w:t>20.1-1</w:t>
      </w:r>
      <w:r w:rsidRPr="00451F5B">
        <w:rPr>
          <w:rPrChange w:id="25656" w:author="CR#1260r1" w:date="2020-04-07T05:54:00Z">
            <w:rPr/>
          </w:rPrChange>
        </w:rPr>
        <w:t>. The transport network layer is built on IP transport and GTP-U is used on top of UDP/IP to carry the user plane PDUs.</w:t>
      </w:r>
    </w:p>
    <w:p w:rsidR="00D51AC6" w:rsidRPr="00451F5B" w:rsidRDefault="00D51AC6" w:rsidP="00E10AA0">
      <w:pPr>
        <w:rPr>
          <w:rPrChange w:id="25657" w:author="CR#1260r1" w:date="2020-04-07T05:54:00Z">
            <w:rPr/>
          </w:rPrChange>
        </w:rPr>
      </w:pPr>
      <w:r w:rsidRPr="00451F5B">
        <w:rPr>
          <w:rPrChange w:id="25658" w:author="CR#1260r1" w:date="2020-04-07T05:54:00Z">
            <w:rPr/>
          </w:rPrChange>
        </w:rPr>
        <w:t>The X2-U interface protocol stack is identical to the S1-U protocol stack.</w:t>
      </w:r>
    </w:p>
    <w:p w:rsidR="00D51AC6" w:rsidRPr="00451F5B" w:rsidRDefault="002C45B2" w:rsidP="00E10AA0">
      <w:pPr>
        <w:rPr>
          <w:rPrChange w:id="25659" w:author="CR#1260r1" w:date="2020-04-07T05:54:00Z">
            <w:rPr/>
          </w:rPrChange>
        </w:rPr>
      </w:pPr>
      <w:r w:rsidRPr="00451F5B">
        <w:rPr>
          <w:rPrChange w:id="25660" w:author="CR#1260r1" w:date="2020-04-07T05:54:00Z">
            <w:rPr/>
          </w:rPrChange>
        </w:rPr>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5661" w:name="_MON_1266448941"/>
    <w:bookmarkEnd w:id="25661"/>
    <w:bookmarkStart w:id="25662" w:name="_MON_1347051642"/>
    <w:bookmarkEnd w:id="25662"/>
    <w:p w:rsidR="00D51AC6" w:rsidRPr="00451F5B" w:rsidRDefault="00D51AC6" w:rsidP="00E10AA0">
      <w:pPr>
        <w:pStyle w:val="TH"/>
        <w:rPr>
          <w:lang w:val="en-GB"/>
          <w:rPrChange w:id="25663" w:author="CR#1260r1" w:date="2020-04-07T05:54:00Z">
            <w:rPr>
              <w:lang w:val="en-GB"/>
            </w:rPr>
          </w:rPrChange>
        </w:rPr>
      </w:pPr>
      <w:r w:rsidRPr="00451F5B">
        <w:rPr>
          <w:lang w:val="en-GB"/>
          <w:rPrChange w:id="25664" w:author="CR#1260r1" w:date="2020-04-07T05:54:00Z">
            <w:rPr>
              <w:lang w:val="en-GB"/>
            </w:rPr>
          </w:rPrChange>
        </w:rPr>
        <w:object w:dxaOrig="1695" w:dyaOrig="3899">
          <v:shape id="_x0000_i1179" type="#_x0000_t75" style="width:84.75pt;height:195pt" o:ole="">
            <v:imagedata r:id="rId186" o:title=""/>
          </v:shape>
          <o:OLEObject Type="Embed" ProgID="Word.Picture.8" ShapeID="_x0000_i1179" DrawAspect="Content" ObjectID="_1647744893" r:id="rId325"/>
        </w:object>
      </w:r>
    </w:p>
    <w:p w:rsidR="00D51AC6" w:rsidRPr="00451F5B" w:rsidRDefault="00D51AC6" w:rsidP="00E10AA0">
      <w:pPr>
        <w:pStyle w:val="TF"/>
        <w:rPr>
          <w:lang w:val="en-GB"/>
          <w:rPrChange w:id="25665" w:author="CR#1260r1" w:date="2020-04-07T05:54:00Z">
            <w:rPr>
              <w:lang w:val="en-GB"/>
            </w:rPr>
          </w:rPrChange>
        </w:rPr>
      </w:pPr>
      <w:r w:rsidRPr="00451F5B">
        <w:rPr>
          <w:lang w:val="en-GB"/>
          <w:rPrChange w:id="25666" w:author="CR#1260r1" w:date="2020-04-07T05:54:00Z">
            <w:rPr>
              <w:lang w:val="en-GB"/>
            </w:rPr>
          </w:rPrChange>
        </w:rPr>
        <w:t xml:space="preserve">Figure </w:t>
      </w:r>
      <w:r w:rsidRPr="00451F5B">
        <w:rPr>
          <w:lang w:val="en-GB" w:eastAsia="ja-JP"/>
          <w:rPrChange w:id="25667" w:author="CR#1260r1" w:date="2020-04-07T05:54:00Z">
            <w:rPr>
              <w:lang w:val="en-GB" w:eastAsia="ja-JP"/>
            </w:rPr>
          </w:rPrChange>
        </w:rPr>
        <w:t>20.1-1</w:t>
      </w:r>
      <w:r w:rsidRPr="00451F5B">
        <w:rPr>
          <w:lang w:val="en-GB"/>
          <w:rPrChange w:id="25668" w:author="CR#1260r1" w:date="2020-04-07T05:54:00Z">
            <w:rPr>
              <w:lang w:val="en-GB"/>
            </w:rPr>
          </w:rPrChange>
        </w:rPr>
        <w:t>: X2 Interface User Plane (eNB-eNB)</w:t>
      </w:r>
    </w:p>
    <w:p w:rsidR="002C45B2" w:rsidRPr="00451F5B" w:rsidRDefault="002C45B2" w:rsidP="00E10AA0">
      <w:pPr>
        <w:pStyle w:val="Heading3"/>
        <w:ind w:left="0" w:firstLine="0"/>
        <w:rPr>
          <w:rPrChange w:id="25669" w:author="CR#1260r1" w:date="2020-04-07T05:54:00Z">
            <w:rPr/>
          </w:rPrChange>
        </w:rPr>
      </w:pPr>
      <w:bookmarkStart w:id="25670" w:name="_Toc5894975"/>
      <w:r w:rsidRPr="00451F5B">
        <w:rPr>
          <w:rPrChange w:id="25671" w:author="CR#1260r1" w:date="2020-04-07T05:54:00Z">
            <w:rPr/>
          </w:rPrChange>
        </w:rPr>
        <w:lastRenderedPageBreak/>
        <w:t>20.1.1</w:t>
      </w:r>
      <w:r w:rsidR="00CD17DD" w:rsidRPr="00451F5B">
        <w:rPr>
          <w:rPrChange w:id="25672" w:author="CR#1260r1" w:date="2020-04-07T05:54:00Z">
            <w:rPr/>
          </w:rPrChange>
        </w:rPr>
        <w:tab/>
      </w:r>
      <w:r w:rsidRPr="00451F5B">
        <w:rPr>
          <w:rPrChange w:id="25673" w:author="CR#1260r1" w:date="2020-04-07T05:54:00Z">
            <w:rPr/>
          </w:rPrChange>
        </w:rPr>
        <w:t>Flow Control Functions</w:t>
      </w:r>
      <w:bookmarkEnd w:id="25670"/>
    </w:p>
    <w:p w:rsidR="002C45B2" w:rsidRPr="00451F5B" w:rsidRDefault="002C45B2" w:rsidP="00E10AA0">
      <w:pPr>
        <w:rPr>
          <w:kern w:val="2"/>
          <w:rPrChange w:id="25674" w:author="CR#1260r1" w:date="2020-04-07T05:54:00Z">
            <w:rPr>
              <w:kern w:val="2"/>
            </w:rPr>
          </w:rPrChange>
        </w:rPr>
      </w:pPr>
      <w:r w:rsidRPr="00451F5B">
        <w:rPr>
          <w:rPrChange w:id="25675" w:author="CR#1260r1" w:date="2020-04-07T05:54:00Z">
            <w:rPr/>
          </w:rPrChange>
        </w:rPr>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451F5B" w:rsidRDefault="00D51AC6" w:rsidP="00E10AA0">
      <w:pPr>
        <w:pStyle w:val="Heading2"/>
        <w:rPr>
          <w:rPrChange w:id="25676" w:author="CR#1260r1" w:date="2020-04-07T05:54:00Z">
            <w:rPr/>
          </w:rPrChange>
        </w:rPr>
      </w:pPr>
      <w:bookmarkStart w:id="25677" w:name="_Toc5894976"/>
      <w:r w:rsidRPr="00451F5B">
        <w:rPr>
          <w:rPrChange w:id="25678" w:author="CR#1260r1" w:date="2020-04-07T05:54:00Z">
            <w:rPr/>
          </w:rPrChange>
        </w:rPr>
        <w:t>20.2</w:t>
      </w:r>
      <w:r w:rsidRPr="00451F5B">
        <w:rPr>
          <w:rPrChange w:id="25679" w:author="CR#1260r1" w:date="2020-04-07T05:54:00Z">
            <w:rPr/>
          </w:rPrChange>
        </w:rPr>
        <w:tab/>
        <w:t>Control Plane</w:t>
      </w:r>
      <w:bookmarkEnd w:id="25677"/>
    </w:p>
    <w:p w:rsidR="00D51AC6" w:rsidRPr="00451F5B" w:rsidRDefault="00D51AC6" w:rsidP="00E10AA0">
      <w:pPr>
        <w:rPr>
          <w:rPrChange w:id="25680" w:author="CR#1260r1" w:date="2020-04-07T05:54:00Z">
            <w:rPr/>
          </w:rPrChange>
        </w:rPr>
      </w:pPr>
      <w:r w:rsidRPr="00451F5B">
        <w:rPr>
          <w:rPrChange w:id="25681" w:author="CR#1260r1" w:date="2020-04-07T05:54:00Z">
            <w:rPr/>
          </w:rPrChange>
        </w:rPr>
        <w:t>The X2 control plane interface (X2-CP) is defined between two neighbour eNBs. The control plane protocol stack of the X2 interface is shown on Figure 20.2</w:t>
      </w:r>
      <w:r w:rsidR="00B560AB" w:rsidRPr="00451F5B">
        <w:rPr>
          <w:rPrChange w:id="25682" w:author="CR#1260r1" w:date="2020-04-07T05:54:00Z">
            <w:rPr/>
          </w:rPrChange>
        </w:rPr>
        <w:t>-1</w:t>
      </w:r>
      <w:r w:rsidRPr="00451F5B">
        <w:rPr>
          <w:rPrChange w:id="25683" w:author="CR#1260r1" w:date="2020-04-07T05:54:00Z">
            <w:rPr/>
          </w:rPrChange>
        </w:rPr>
        <w:t xml:space="preserve"> below. The transport network layer is built on SCTP on top of IP. The application layer signalling protocol is referred to as X2-AP (X2 Application Protocol).</w:t>
      </w:r>
    </w:p>
    <w:p w:rsidR="00D51AC6" w:rsidRPr="00451F5B" w:rsidRDefault="00D51AC6" w:rsidP="00E10AA0">
      <w:pPr>
        <w:rPr>
          <w:rPrChange w:id="25684" w:author="CR#1260r1" w:date="2020-04-07T05:54:00Z">
            <w:rPr/>
          </w:rPrChange>
        </w:rPr>
      </w:pPr>
    </w:p>
    <w:bookmarkStart w:id="25685" w:name="_MON_1223276749"/>
    <w:bookmarkStart w:id="25686" w:name="_MON_1223806216"/>
    <w:bookmarkStart w:id="25687" w:name="_MON_1266448942"/>
    <w:bookmarkStart w:id="25688" w:name="_MON_1347051643"/>
    <w:bookmarkStart w:id="25689" w:name="_MON_1223187428"/>
    <w:bookmarkEnd w:id="25685"/>
    <w:bookmarkEnd w:id="25686"/>
    <w:bookmarkEnd w:id="25687"/>
    <w:bookmarkEnd w:id="25688"/>
    <w:bookmarkEnd w:id="25689"/>
    <w:bookmarkStart w:id="25690" w:name="_MON_1223190430"/>
    <w:bookmarkEnd w:id="25690"/>
    <w:p w:rsidR="00D51AC6" w:rsidRPr="00451F5B" w:rsidRDefault="00D51AC6" w:rsidP="00E10AA0">
      <w:pPr>
        <w:pStyle w:val="TH"/>
        <w:rPr>
          <w:lang w:val="en-GB"/>
          <w:rPrChange w:id="25691" w:author="CR#1260r1" w:date="2020-04-07T05:54:00Z">
            <w:rPr>
              <w:lang w:val="en-GB"/>
            </w:rPr>
          </w:rPrChange>
        </w:rPr>
      </w:pPr>
      <w:r w:rsidRPr="00451F5B">
        <w:rPr>
          <w:lang w:val="en-GB"/>
          <w:rPrChange w:id="25692" w:author="CR#1260r1" w:date="2020-04-07T05:54:00Z">
            <w:rPr>
              <w:lang w:val="en-GB"/>
            </w:rPr>
          </w:rPrChange>
        </w:rPr>
        <w:object w:dxaOrig="1695" w:dyaOrig="3404">
          <v:shape id="_x0000_i1180" type="#_x0000_t75" style="width:84.75pt;height:170.25pt" o:ole="">
            <v:imagedata r:id="rId326" o:title=""/>
          </v:shape>
          <o:OLEObject Type="Embed" ProgID="Word.Picture.8" ShapeID="_x0000_i1180" DrawAspect="Content" ObjectID="_1647744894" r:id="rId327"/>
        </w:object>
      </w:r>
    </w:p>
    <w:p w:rsidR="00D51AC6" w:rsidRPr="00451F5B" w:rsidRDefault="00D51AC6" w:rsidP="00E10AA0">
      <w:pPr>
        <w:pStyle w:val="TF"/>
        <w:rPr>
          <w:lang w:val="en-GB"/>
          <w:rPrChange w:id="25693" w:author="CR#1260r1" w:date="2020-04-07T05:54:00Z">
            <w:rPr>
              <w:lang w:val="en-GB"/>
            </w:rPr>
          </w:rPrChange>
        </w:rPr>
      </w:pPr>
      <w:r w:rsidRPr="00451F5B">
        <w:rPr>
          <w:lang w:val="en-GB"/>
          <w:rPrChange w:id="25694" w:author="CR#1260r1" w:date="2020-04-07T05:54:00Z">
            <w:rPr>
              <w:lang w:val="en-GB"/>
            </w:rPr>
          </w:rPrChange>
        </w:rPr>
        <w:t>Figure 20.2</w:t>
      </w:r>
      <w:r w:rsidR="00B560AB" w:rsidRPr="00451F5B">
        <w:rPr>
          <w:lang w:val="en-GB"/>
          <w:rPrChange w:id="25695" w:author="CR#1260r1" w:date="2020-04-07T05:54:00Z">
            <w:rPr>
              <w:lang w:val="en-GB"/>
            </w:rPr>
          </w:rPrChange>
        </w:rPr>
        <w:t>-1</w:t>
      </w:r>
      <w:r w:rsidRPr="00451F5B">
        <w:rPr>
          <w:lang w:val="en-GB"/>
          <w:rPrChange w:id="25696" w:author="CR#1260r1" w:date="2020-04-07T05:54:00Z">
            <w:rPr>
              <w:lang w:val="en-GB"/>
            </w:rPr>
          </w:rPrChange>
        </w:rPr>
        <w:t>: X2 Interface Control Plane</w:t>
      </w:r>
    </w:p>
    <w:p w:rsidR="00D51AC6" w:rsidRPr="00451F5B" w:rsidRDefault="00D51AC6" w:rsidP="00E10AA0">
      <w:pPr>
        <w:rPr>
          <w:rPrChange w:id="25697" w:author="CR#1260r1" w:date="2020-04-07T05:54:00Z">
            <w:rPr/>
          </w:rPrChange>
        </w:rPr>
      </w:pPr>
      <w:r w:rsidRPr="00451F5B">
        <w:rPr>
          <w:rPrChange w:id="25698" w:author="CR#1260r1" w:date="2020-04-07T05:54:00Z">
            <w:rPr/>
          </w:rPrChange>
        </w:rPr>
        <w:t>A single SCTP association per X2-C interface instance shall be used with one pair of stream identifiers for X2-C common procedures. Only a few pairs of stream identifiers should be used for X2-C dedicated procedures.</w:t>
      </w:r>
    </w:p>
    <w:p w:rsidR="00D51AC6" w:rsidRPr="00451F5B" w:rsidRDefault="00D51AC6" w:rsidP="00E10AA0">
      <w:pPr>
        <w:rPr>
          <w:rPrChange w:id="25699" w:author="CR#1260r1" w:date="2020-04-07T05:54:00Z">
            <w:rPr/>
          </w:rPrChange>
        </w:rPr>
      </w:pPr>
      <w:r w:rsidRPr="00451F5B">
        <w:rPr>
          <w:rPrChange w:id="25700" w:author="CR#1260r1" w:date="2020-04-07T05:54:00Z">
            <w:rPr/>
          </w:rPrChange>
        </w:rPr>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451F5B">
        <w:rPr>
          <w:rPrChange w:id="25701" w:author="CR#1260r1" w:date="2020-04-07T05:54:00Z">
            <w:rPr/>
          </w:rPrChange>
        </w:rPr>
        <w:t>n the respective X2AP messages.</w:t>
      </w:r>
    </w:p>
    <w:p w:rsidR="00EE00DC" w:rsidRPr="00451F5B" w:rsidRDefault="00EE00DC" w:rsidP="00E10AA0">
      <w:pPr>
        <w:rPr>
          <w:rPrChange w:id="25702" w:author="CR#1260r1" w:date="2020-04-07T05:54:00Z">
            <w:rPr/>
          </w:rPrChange>
        </w:rPr>
      </w:pPr>
      <w:r w:rsidRPr="00451F5B">
        <w:rPr>
          <w:rPrChange w:id="25703" w:author="CR#1260r1" w:date="2020-04-07T05:54:00Z">
            <w:rPr/>
          </w:rPrChange>
        </w:rPr>
        <w:t>RNs terminate X2-AP. In this case, there is one X2 interface relation between the RN and the DeNB.</w:t>
      </w:r>
    </w:p>
    <w:p w:rsidR="00D51AC6" w:rsidRPr="00451F5B" w:rsidRDefault="00D51AC6" w:rsidP="00E10AA0">
      <w:pPr>
        <w:pStyle w:val="Heading3"/>
        <w:rPr>
          <w:rPrChange w:id="25704" w:author="CR#1260r1" w:date="2020-04-07T05:54:00Z">
            <w:rPr/>
          </w:rPrChange>
        </w:rPr>
      </w:pPr>
      <w:bookmarkStart w:id="25705" w:name="_Toc5894977"/>
      <w:r w:rsidRPr="00451F5B">
        <w:rPr>
          <w:rPrChange w:id="25706" w:author="CR#1260r1" w:date="2020-04-07T05:54:00Z">
            <w:rPr/>
          </w:rPrChange>
        </w:rPr>
        <w:t>20.2.1</w:t>
      </w:r>
      <w:r w:rsidRPr="00451F5B">
        <w:rPr>
          <w:rPrChange w:id="25707" w:author="CR#1260r1" w:date="2020-04-07T05:54:00Z">
            <w:rPr/>
          </w:rPrChange>
        </w:rPr>
        <w:tab/>
        <w:t>X2-CP Functions</w:t>
      </w:r>
      <w:bookmarkEnd w:id="25705"/>
    </w:p>
    <w:p w:rsidR="00D51AC6" w:rsidRPr="00451F5B" w:rsidRDefault="00D51AC6" w:rsidP="00E10AA0">
      <w:pPr>
        <w:rPr>
          <w:rPrChange w:id="25708" w:author="CR#1260r1" w:date="2020-04-07T05:54:00Z">
            <w:rPr/>
          </w:rPrChange>
        </w:rPr>
      </w:pPr>
      <w:r w:rsidRPr="00451F5B">
        <w:rPr>
          <w:rPrChange w:id="25709" w:author="CR#1260r1" w:date="2020-04-07T05:54:00Z">
            <w:rPr/>
          </w:rPrChange>
        </w:rPr>
        <w:t>The X2AP protocol supports the following functions:</w:t>
      </w:r>
    </w:p>
    <w:p w:rsidR="00D51AC6" w:rsidRPr="00451F5B" w:rsidRDefault="00D51AC6" w:rsidP="00E10AA0">
      <w:pPr>
        <w:pStyle w:val="B1"/>
        <w:rPr>
          <w:rPrChange w:id="25710" w:author="CR#1260r1" w:date="2020-04-07T05:54:00Z">
            <w:rPr/>
          </w:rPrChange>
        </w:rPr>
      </w:pPr>
      <w:r w:rsidRPr="00451F5B">
        <w:rPr>
          <w:rPrChange w:id="25711" w:author="CR#1260r1" w:date="2020-04-07T05:54:00Z">
            <w:rPr/>
          </w:rPrChange>
        </w:rPr>
        <w:t>-</w:t>
      </w:r>
      <w:r w:rsidRPr="00451F5B">
        <w:rPr>
          <w:rPrChange w:id="25712" w:author="CR#1260r1" w:date="2020-04-07T05:54:00Z">
            <w:rPr/>
          </w:rPrChange>
        </w:rPr>
        <w:tab/>
        <w:t>Intra LTE-Access-System Mobility Support for UE in E</w:t>
      </w:r>
      <w:r w:rsidR="00FE4704" w:rsidRPr="00451F5B">
        <w:rPr>
          <w:rPrChange w:id="25713" w:author="CR#1260r1" w:date="2020-04-07T05:54:00Z">
            <w:rPr/>
          </w:rPrChange>
        </w:rPr>
        <w:t>C</w:t>
      </w:r>
      <w:r w:rsidRPr="00451F5B">
        <w:rPr>
          <w:rPrChange w:id="25714" w:author="CR#1260r1" w:date="2020-04-07T05:54:00Z">
            <w:rPr/>
          </w:rPrChange>
        </w:rPr>
        <w:t>M-CONNECTED:</w:t>
      </w:r>
    </w:p>
    <w:p w:rsidR="00D51AC6" w:rsidRPr="00451F5B" w:rsidRDefault="00D51AC6" w:rsidP="00E10AA0">
      <w:pPr>
        <w:pStyle w:val="B2"/>
        <w:rPr>
          <w:lang w:val="en-GB"/>
          <w:rPrChange w:id="25715" w:author="CR#1260r1" w:date="2020-04-07T05:54:00Z">
            <w:rPr>
              <w:lang w:val="en-GB"/>
            </w:rPr>
          </w:rPrChange>
        </w:rPr>
      </w:pPr>
      <w:r w:rsidRPr="00451F5B">
        <w:rPr>
          <w:lang w:val="en-GB"/>
          <w:rPrChange w:id="25716" w:author="CR#1260r1" w:date="2020-04-07T05:54:00Z">
            <w:rPr>
              <w:lang w:val="en-GB"/>
            </w:rPr>
          </w:rPrChange>
        </w:rPr>
        <w:t>-</w:t>
      </w:r>
      <w:r w:rsidRPr="00451F5B">
        <w:rPr>
          <w:lang w:val="en-GB"/>
          <w:rPrChange w:id="25717" w:author="CR#1260r1" w:date="2020-04-07T05:54:00Z">
            <w:rPr>
              <w:lang w:val="en-GB"/>
            </w:rPr>
          </w:rPrChange>
        </w:rPr>
        <w:tab/>
        <w:t>Context transfer from source eNB to target eNB;</w:t>
      </w:r>
    </w:p>
    <w:p w:rsidR="00D51AC6" w:rsidRPr="00451F5B" w:rsidRDefault="00D51AC6" w:rsidP="00E10AA0">
      <w:pPr>
        <w:pStyle w:val="B2"/>
        <w:rPr>
          <w:lang w:val="en-GB" w:eastAsia="ja-JP"/>
          <w:rPrChange w:id="25718" w:author="CR#1260r1" w:date="2020-04-07T05:54:00Z">
            <w:rPr>
              <w:lang w:val="en-GB" w:eastAsia="ja-JP"/>
            </w:rPr>
          </w:rPrChange>
        </w:rPr>
      </w:pPr>
      <w:r w:rsidRPr="00451F5B">
        <w:rPr>
          <w:lang w:val="en-GB"/>
          <w:rPrChange w:id="25719" w:author="CR#1260r1" w:date="2020-04-07T05:54:00Z">
            <w:rPr>
              <w:lang w:val="en-GB"/>
            </w:rPr>
          </w:rPrChange>
        </w:rPr>
        <w:t>-</w:t>
      </w:r>
      <w:r w:rsidRPr="00451F5B">
        <w:rPr>
          <w:lang w:val="en-GB"/>
          <w:rPrChange w:id="25720" w:author="CR#1260r1" w:date="2020-04-07T05:54:00Z">
            <w:rPr>
              <w:lang w:val="en-GB"/>
            </w:rPr>
          </w:rPrChange>
        </w:rPr>
        <w:tab/>
        <w:t>Control of user plane tunnels between source eNB and target eNB;</w:t>
      </w:r>
    </w:p>
    <w:p w:rsidR="002C45B2" w:rsidRPr="00451F5B" w:rsidRDefault="00D51AC6" w:rsidP="00E10AA0">
      <w:pPr>
        <w:pStyle w:val="B2"/>
        <w:rPr>
          <w:lang w:val="en-GB" w:eastAsia="ja-JP"/>
          <w:rPrChange w:id="25721" w:author="CR#1260r1" w:date="2020-04-07T05:54:00Z">
            <w:rPr>
              <w:lang w:val="en-GB" w:eastAsia="ja-JP"/>
            </w:rPr>
          </w:rPrChange>
        </w:rPr>
      </w:pPr>
      <w:r w:rsidRPr="00451F5B">
        <w:rPr>
          <w:lang w:val="en-GB"/>
          <w:rPrChange w:id="25722" w:author="CR#1260r1" w:date="2020-04-07T05:54:00Z">
            <w:rPr>
              <w:lang w:val="en-GB"/>
            </w:rPr>
          </w:rPrChange>
        </w:rPr>
        <w:t>-</w:t>
      </w:r>
      <w:r w:rsidRPr="00451F5B">
        <w:rPr>
          <w:lang w:val="en-GB"/>
          <w:rPrChange w:id="25723" w:author="CR#1260r1" w:date="2020-04-07T05:54:00Z">
            <w:rPr>
              <w:lang w:val="en-GB"/>
            </w:rPr>
          </w:rPrChange>
        </w:rPr>
        <w:tab/>
        <w:t>Handover cancellation.</w:t>
      </w:r>
    </w:p>
    <w:p w:rsidR="002C45B2" w:rsidRPr="00451F5B" w:rsidRDefault="002C45B2" w:rsidP="00E10AA0">
      <w:pPr>
        <w:pStyle w:val="B1"/>
        <w:rPr>
          <w:rPrChange w:id="25724" w:author="CR#1260r1" w:date="2020-04-07T05:54:00Z">
            <w:rPr/>
          </w:rPrChange>
        </w:rPr>
      </w:pPr>
      <w:r w:rsidRPr="00451F5B">
        <w:rPr>
          <w:rPrChange w:id="25725" w:author="CR#1260r1" w:date="2020-04-07T05:54:00Z">
            <w:rPr/>
          </w:rPrChange>
        </w:rPr>
        <w:t>-</w:t>
      </w:r>
      <w:r w:rsidRPr="00451F5B">
        <w:rPr>
          <w:rPrChange w:id="25726" w:author="CR#1260r1" w:date="2020-04-07T05:54:00Z">
            <w:rPr/>
          </w:rPrChange>
        </w:rPr>
        <w:tab/>
        <w:t>Support of DC for UE in ECM-CONNECTED:</w:t>
      </w:r>
    </w:p>
    <w:p w:rsidR="002C45B2" w:rsidRPr="00451F5B" w:rsidRDefault="002C45B2" w:rsidP="00E10AA0">
      <w:pPr>
        <w:pStyle w:val="B2"/>
        <w:rPr>
          <w:lang w:val="en-GB"/>
          <w:rPrChange w:id="25727" w:author="CR#1260r1" w:date="2020-04-07T05:54:00Z">
            <w:rPr>
              <w:lang w:val="en-GB"/>
            </w:rPr>
          </w:rPrChange>
        </w:rPr>
      </w:pPr>
      <w:r w:rsidRPr="00451F5B">
        <w:rPr>
          <w:lang w:val="en-GB"/>
          <w:rPrChange w:id="25728" w:author="CR#1260r1" w:date="2020-04-07T05:54:00Z">
            <w:rPr>
              <w:lang w:val="en-GB"/>
            </w:rPr>
          </w:rPrChange>
        </w:rPr>
        <w:t>-</w:t>
      </w:r>
      <w:r w:rsidRPr="00451F5B">
        <w:rPr>
          <w:lang w:val="en-GB"/>
          <w:rPrChange w:id="25729" w:author="CR#1260r1" w:date="2020-04-07T05:54:00Z">
            <w:rPr>
              <w:lang w:val="en-GB"/>
            </w:rPr>
          </w:rPrChange>
        </w:rPr>
        <w:tab/>
        <w:t>Establishment, Modification and Release of a UE context at the SeNB</w:t>
      </w:r>
      <w:r w:rsidR="00CD17DD" w:rsidRPr="00451F5B">
        <w:rPr>
          <w:lang w:val="en-GB"/>
          <w:rPrChange w:id="25730" w:author="CR#1260r1" w:date="2020-04-07T05:54:00Z">
            <w:rPr>
              <w:lang w:val="en-GB"/>
            </w:rPr>
          </w:rPrChange>
        </w:rPr>
        <w:t>;</w:t>
      </w:r>
    </w:p>
    <w:p w:rsidR="002C45B2" w:rsidRPr="00451F5B" w:rsidRDefault="002C45B2" w:rsidP="00E10AA0">
      <w:pPr>
        <w:pStyle w:val="B2"/>
        <w:rPr>
          <w:lang w:val="en-GB" w:eastAsia="ja-JP"/>
          <w:rPrChange w:id="25731" w:author="CR#1260r1" w:date="2020-04-07T05:54:00Z">
            <w:rPr>
              <w:lang w:val="en-GB" w:eastAsia="ja-JP"/>
            </w:rPr>
          </w:rPrChange>
        </w:rPr>
      </w:pPr>
      <w:r w:rsidRPr="00451F5B">
        <w:rPr>
          <w:lang w:val="en-GB"/>
          <w:rPrChange w:id="25732" w:author="CR#1260r1" w:date="2020-04-07T05:54:00Z">
            <w:rPr>
              <w:lang w:val="en-GB"/>
            </w:rPr>
          </w:rPrChange>
        </w:rPr>
        <w:t>-</w:t>
      </w:r>
      <w:r w:rsidRPr="00451F5B">
        <w:rPr>
          <w:lang w:val="en-GB"/>
          <w:rPrChange w:id="25733" w:author="CR#1260r1" w:date="2020-04-07T05:54:00Z">
            <w:rPr>
              <w:lang w:val="en-GB"/>
            </w:rPr>
          </w:rPrChange>
        </w:rPr>
        <w:tab/>
        <w:t>Control of user plane tunnels between MeNB and SeNB for a specific UE for split bearer and data forwarding</w:t>
      </w:r>
      <w:r w:rsidR="00CD17DD" w:rsidRPr="00451F5B">
        <w:rPr>
          <w:lang w:val="en-GB"/>
          <w:rPrChange w:id="25734" w:author="CR#1260r1" w:date="2020-04-07T05:54:00Z">
            <w:rPr>
              <w:lang w:val="en-GB"/>
            </w:rPr>
          </w:rPrChange>
        </w:rPr>
        <w:t>;</w:t>
      </w:r>
    </w:p>
    <w:p w:rsidR="00D51AC6" w:rsidRPr="00451F5B" w:rsidRDefault="002C45B2" w:rsidP="00E10AA0">
      <w:pPr>
        <w:pStyle w:val="B2"/>
        <w:rPr>
          <w:lang w:val="en-GB"/>
          <w:rPrChange w:id="25735" w:author="CR#1260r1" w:date="2020-04-07T05:54:00Z">
            <w:rPr>
              <w:lang w:val="en-GB"/>
            </w:rPr>
          </w:rPrChange>
        </w:rPr>
      </w:pPr>
      <w:r w:rsidRPr="00451F5B">
        <w:rPr>
          <w:lang w:val="en-GB"/>
          <w:rPrChange w:id="25736" w:author="CR#1260r1" w:date="2020-04-07T05:54:00Z">
            <w:rPr>
              <w:lang w:val="en-GB"/>
            </w:rPr>
          </w:rPrChange>
        </w:rPr>
        <w:t>-</w:t>
      </w:r>
      <w:r w:rsidRPr="00451F5B">
        <w:rPr>
          <w:lang w:val="en-GB"/>
          <w:rPrChange w:id="25737" w:author="CR#1260r1" w:date="2020-04-07T05:54:00Z">
            <w:rPr>
              <w:lang w:val="en-GB"/>
            </w:rPr>
          </w:rPrChange>
        </w:rPr>
        <w:tab/>
        <w:t>Provision of the TNL information of the S1 user plane tunnels for SCG bearers.</w:t>
      </w:r>
    </w:p>
    <w:p w:rsidR="00696134" w:rsidRPr="00451F5B" w:rsidRDefault="00696134" w:rsidP="00696134">
      <w:pPr>
        <w:pStyle w:val="B1"/>
        <w:rPr>
          <w:rPrChange w:id="25738" w:author="CR#1260r1" w:date="2020-04-07T05:54:00Z">
            <w:rPr/>
          </w:rPrChange>
        </w:rPr>
      </w:pPr>
      <w:r w:rsidRPr="00451F5B">
        <w:rPr>
          <w:rPrChange w:id="25739" w:author="CR#1260r1" w:date="2020-04-07T05:54:00Z">
            <w:rPr/>
          </w:rPrChange>
        </w:rPr>
        <w:t>-</w:t>
      </w:r>
      <w:r w:rsidRPr="00451F5B">
        <w:rPr>
          <w:rPrChange w:id="25740" w:author="CR#1260r1" w:date="2020-04-07T05:54:00Z">
            <w:rPr/>
          </w:rPrChange>
        </w:rPr>
        <w:tab/>
        <w:t>Support of inter-eNB UE Context Resume:</w:t>
      </w:r>
    </w:p>
    <w:p w:rsidR="00696134" w:rsidRPr="00451F5B" w:rsidRDefault="00696134" w:rsidP="00696134">
      <w:pPr>
        <w:pStyle w:val="B2"/>
        <w:rPr>
          <w:lang w:val="en-GB"/>
          <w:rPrChange w:id="25741" w:author="CR#1260r1" w:date="2020-04-07T05:54:00Z">
            <w:rPr>
              <w:lang w:val="en-GB"/>
            </w:rPr>
          </w:rPrChange>
        </w:rPr>
      </w:pPr>
      <w:r w:rsidRPr="00451F5B">
        <w:rPr>
          <w:lang w:val="en-GB"/>
          <w:rPrChange w:id="25742" w:author="CR#1260r1" w:date="2020-04-07T05:54:00Z">
            <w:rPr>
              <w:lang w:val="en-GB"/>
            </w:rPr>
          </w:rPrChange>
        </w:rPr>
        <w:lastRenderedPageBreak/>
        <w:t>-</w:t>
      </w:r>
      <w:r w:rsidRPr="00451F5B">
        <w:rPr>
          <w:lang w:val="en-GB"/>
          <w:rPrChange w:id="25743" w:author="CR#1260r1" w:date="2020-04-07T05:54:00Z">
            <w:rPr>
              <w:lang w:val="en-GB"/>
            </w:rPr>
          </w:rPrChange>
        </w:rPr>
        <w:tab/>
        <w:t>Retrieval of UE context for a UE which attempts to resume its RRC connection in an eNB different from where the RRC connection was suspended.</w:t>
      </w:r>
    </w:p>
    <w:p w:rsidR="00D51AC6" w:rsidRPr="00451F5B" w:rsidRDefault="00D51AC6" w:rsidP="00696134">
      <w:pPr>
        <w:pStyle w:val="B1"/>
        <w:rPr>
          <w:rPrChange w:id="25744" w:author="CR#1260r1" w:date="2020-04-07T05:54:00Z">
            <w:rPr/>
          </w:rPrChange>
        </w:rPr>
      </w:pPr>
      <w:r w:rsidRPr="00451F5B">
        <w:rPr>
          <w:rPrChange w:id="25745" w:author="CR#1260r1" w:date="2020-04-07T05:54:00Z">
            <w:rPr/>
          </w:rPrChange>
        </w:rPr>
        <w:t>-</w:t>
      </w:r>
      <w:r w:rsidRPr="00451F5B">
        <w:rPr>
          <w:rPrChange w:id="25746" w:author="CR#1260r1" w:date="2020-04-07T05:54:00Z">
            <w:rPr/>
          </w:rPrChange>
        </w:rPr>
        <w:tab/>
        <w:t>Load Management;</w:t>
      </w:r>
    </w:p>
    <w:p w:rsidR="00D51AC6" w:rsidRPr="00451F5B" w:rsidRDefault="00D51AC6" w:rsidP="00E10AA0">
      <w:pPr>
        <w:pStyle w:val="B1"/>
        <w:rPr>
          <w:rPrChange w:id="25747" w:author="CR#1260r1" w:date="2020-04-07T05:54:00Z">
            <w:rPr/>
          </w:rPrChange>
        </w:rPr>
      </w:pPr>
      <w:r w:rsidRPr="00451F5B">
        <w:rPr>
          <w:rPrChange w:id="25748" w:author="CR#1260r1" w:date="2020-04-07T05:54:00Z">
            <w:rPr/>
          </w:rPrChange>
        </w:rPr>
        <w:t>-</w:t>
      </w:r>
      <w:r w:rsidRPr="00451F5B">
        <w:rPr>
          <w:rPrChange w:id="25749" w:author="CR#1260r1" w:date="2020-04-07T05:54:00Z">
            <w:rPr/>
          </w:rPrChange>
        </w:rPr>
        <w:tab/>
        <w:t>General X2 management and error handling functions:</w:t>
      </w:r>
    </w:p>
    <w:p w:rsidR="005D6915" w:rsidRPr="00451F5B" w:rsidRDefault="00D51AC6" w:rsidP="00E10AA0">
      <w:pPr>
        <w:pStyle w:val="B2"/>
        <w:rPr>
          <w:lang w:val="en-GB"/>
          <w:rPrChange w:id="25750" w:author="CR#1260r1" w:date="2020-04-07T05:54:00Z">
            <w:rPr>
              <w:lang w:val="en-GB"/>
            </w:rPr>
          </w:rPrChange>
        </w:rPr>
      </w:pPr>
      <w:r w:rsidRPr="00451F5B">
        <w:rPr>
          <w:lang w:val="en-GB"/>
          <w:rPrChange w:id="25751" w:author="CR#1260r1" w:date="2020-04-07T05:54:00Z">
            <w:rPr>
              <w:lang w:val="en-GB"/>
            </w:rPr>
          </w:rPrChange>
        </w:rPr>
        <w:t>-</w:t>
      </w:r>
      <w:r w:rsidRPr="00451F5B">
        <w:rPr>
          <w:lang w:val="en-GB"/>
          <w:rPrChange w:id="25752" w:author="CR#1260r1" w:date="2020-04-07T05:54:00Z">
            <w:rPr>
              <w:lang w:val="en-GB"/>
            </w:rPr>
          </w:rPrChange>
        </w:rPr>
        <w:tab/>
        <w:t>Error indication</w:t>
      </w:r>
      <w:r w:rsidR="005D6915" w:rsidRPr="00451F5B">
        <w:rPr>
          <w:lang w:val="en-GB"/>
          <w:rPrChange w:id="25753" w:author="CR#1260r1" w:date="2020-04-07T05:54:00Z">
            <w:rPr>
              <w:lang w:val="en-GB"/>
            </w:rPr>
          </w:rPrChange>
        </w:rPr>
        <w:t>;</w:t>
      </w:r>
    </w:p>
    <w:p w:rsidR="005D6915" w:rsidRPr="00451F5B" w:rsidRDefault="005D6915" w:rsidP="00E10AA0">
      <w:pPr>
        <w:pStyle w:val="B2"/>
        <w:rPr>
          <w:lang w:val="en-GB"/>
          <w:rPrChange w:id="25754" w:author="CR#1260r1" w:date="2020-04-07T05:54:00Z">
            <w:rPr>
              <w:lang w:val="en-GB"/>
            </w:rPr>
          </w:rPrChange>
        </w:rPr>
      </w:pPr>
      <w:r w:rsidRPr="00451F5B">
        <w:rPr>
          <w:lang w:val="en-GB"/>
          <w:rPrChange w:id="25755" w:author="CR#1260r1" w:date="2020-04-07T05:54:00Z">
            <w:rPr>
              <w:lang w:val="en-GB"/>
            </w:rPr>
          </w:rPrChange>
        </w:rPr>
        <w:t>-</w:t>
      </w:r>
      <w:r w:rsidRPr="00451F5B">
        <w:rPr>
          <w:lang w:val="en-GB"/>
          <w:rPrChange w:id="25756" w:author="CR#1260r1" w:date="2020-04-07T05:54:00Z">
            <w:rPr>
              <w:lang w:val="en-GB"/>
            </w:rPr>
          </w:rPrChange>
        </w:rPr>
        <w:tab/>
        <w:t>Setting up the X2;</w:t>
      </w:r>
    </w:p>
    <w:p w:rsidR="005D6915" w:rsidRPr="00451F5B" w:rsidRDefault="005D6915" w:rsidP="00E10AA0">
      <w:pPr>
        <w:pStyle w:val="B2"/>
        <w:rPr>
          <w:lang w:val="en-GB"/>
          <w:rPrChange w:id="25757" w:author="CR#1260r1" w:date="2020-04-07T05:54:00Z">
            <w:rPr>
              <w:lang w:val="en-GB"/>
            </w:rPr>
          </w:rPrChange>
        </w:rPr>
      </w:pPr>
      <w:r w:rsidRPr="00451F5B">
        <w:rPr>
          <w:lang w:val="en-GB"/>
          <w:rPrChange w:id="25758" w:author="CR#1260r1" w:date="2020-04-07T05:54:00Z">
            <w:rPr>
              <w:lang w:val="en-GB"/>
            </w:rPr>
          </w:rPrChange>
        </w:rPr>
        <w:t>-</w:t>
      </w:r>
      <w:r w:rsidRPr="00451F5B">
        <w:rPr>
          <w:lang w:val="en-GB"/>
          <w:rPrChange w:id="25759" w:author="CR#1260r1" w:date="2020-04-07T05:54:00Z">
            <w:rPr>
              <w:lang w:val="en-GB"/>
            </w:rPr>
          </w:rPrChange>
        </w:rPr>
        <w:tab/>
        <w:t>Resetting the X2;</w:t>
      </w:r>
    </w:p>
    <w:p w:rsidR="00BC1115" w:rsidRPr="00451F5B" w:rsidRDefault="005D6915" w:rsidP="00E10AA0">
      <w:pPr>
        <w:pStyle w:val="B2"/>
        <w:rPr>
          <w:lang w:val="en-GB"/>
          <w:rPrChange w:id="25760" w:author="CR#1260r1" w:date="2020-04-07T05:54:00Z">
            <w:rPr>
              <w:lang w:val="en-GB"/>
            </w:rPr>
          </w:rPrChange>
        </w:rPr>
      </w:pPr>
      <w:r w:rsidRPr="00451F5B">
        <w:rPr>
          <w:lang w:val="en-GB"/>
          <w:rPrChange w:id="25761" w:author="CR#1260r1" w:date="2020-04-07T05:54:00Z">
            <w:rPr>
              <w:lang w:val="en-GB"/>
            </w:rPr>
          </w:rPrChange>
        </w:rPr>
        <w:t>-</w:t>
      </w:r>
      <w:r w:rsidRPr="00451F5B">
        <w:rPr>
          <w:lang w:val="en-GB"/>
          <w:rPrChange w:id="25762" w:author="CR#1260r1" w:date="2020-04-07T05:54:00Z">
            <w:rPr>
              <w:lang w:val="en-GB"/>
            </w:rPr>
          </w:rPrChange>
        </w:rPr>
        <w:tab/>
        <w:t>Updating the X2 configuration data</w:t>
      </w:r>
      <w:r w:rsidR="006B0FE8" w:rsidRPr="00451F5B">
        <w:rPr>
          <w:lang w:val="en-GB"/>
          <w:rPrChange w:id="25763" w:author="CR#1260r1" w:date="2020-04-07T05:54:00Z">
            <w:rPr>
              <w:lang w:val="en-GB"/>
            </w:rPr>
          </w:rPrChange>
        </w:rPr>
        <w:t>;</w:t>
      </w:r>
    </w:p>
    <w:p w:rsidR="006B0FE8" w:rsidRPr="00451F5B" w:rsidRDefault="006B0FE8" w:rsidP="00E10AA0">
      <w:pPr>
        <w:pStyle w:val="B2"/>
        <w:rPr>
          <w:lang w:val="en-GB"/>
          <w:rPrChange w:id="25764" w:author="CR#1260r1" w:date="2020-04-07T05:54:00Z">
            <w:rPr>
              <w:lang w:val="en-GB"/>
            </w:rPr>
          </w:rPrChange>
        </w:rPr>
      </w:pPr>
      <w:r w:rsidRPr="00451F5B">
        <w:rPr>
          <w:lang w:val="en-GB"/>
          <w:rPrChange w:id="25765" w:author="CR#1260r1" w:date="2020-04-07T05:54:00Z">
            <w:rPr>
              <w:lang w:val="en-GB"/>
            </w:rPr>
          </w:rPrChange>
        </w:rPr>
        <w:t>-</w:t>
      </w:r>
      <w:r w:rsidRPr="00451F5B">
        <w:rPr>
          <w:lang w:val="en-GB"/>
          <w:rPrChange w:id="25766" w:author="CR#1260r1" w:date="2020-04-07T05:54:00Z">
            <w:rPr>
              <w:lang w:val="en-GB"/>
            </w:rPr>
          </w:rPrChange>
        </w:rPr>
        <w:tab/>
        <w:t>X2 Release;</w:t>
      </w:r>
    </w:p>
    <w:p w:rsidR="006B0FE8" w:rsidRPr="00451F5B" w:rsidRDefault="006B0FE8" w:rsidP="00E10AA0">
      <w:pPr>
        <w:pStyle w:val="B2"/>
        <w:rPr>
          <w:lang w:val="en-GB"/>
          <w:rPrChange w:id="25767" w:author="CR#1260r1" w:date="2020-04-07T05:54:00Z">
            <w:rPr>
              <w:lang w:val="en-GB"/>
            </w:rPr>
          </w:rPrChange>
        </w:rPr>
      </w:pPr>
      <w:r w:rsidRPr="00451F5B">
        <w:rPr>
          <w:lang w:val="en-GB"/>
          <w:rPrChange w:id="25768" w:author="CR#1260r1" w:date="2020-04-07T05:54:00Z">
            <w:rPr>
              <w:lang w:val="en-GB"/>
            </w:rPr>
          </w:rPrChange>
        </w:rPr>
        <w:t>-</w:t>
      </w:r>
      <w:r w:rsidRPr="00451F5B">
        <w:rPr>
          <w:lang w:val="en-GB"/>
          <w:rPrChange w:id="25769" w:author="CR#1260r1" w:date="2020-04-07T05:54:00Z">
            <w:rPr>
              <w:lang w:val="en-GB"/>
            </w:rPr>
          </w:rPrChange>
        </w:rPr>
        <w:tab/>
        <w:t>X2AP Message Transfer;</w:t>
      </w:r>
    </w:p>
    <w:p w:rsidR="0039166C" w:rsidRPr="00451F5B" w:rsidRDefault="006B0FE8" w:rsidP="00E10AA0">
      <w:pPr>
        <w:pStyle w:val="B2"/>
        <w:rPr>
          <w:lang w:val="en-GB"/>
          <w:rPrChange w:id="25770" w:author="CR#1260r1" w:date="2020-04-07T05:54:00Z">
            <w:rPr>
              <w:lang w:val="en-GB"/>
            </w:rPr>
          </w:rPrChange>
        </w:rPr>
      </w:pPr>
      <w:r w:rsidRPr="00451F5B">
        <w:rPr>
          <w:lang w:val="en-GB"/>
          <w:rPrChange w:id="25771" w:author="CR#1260r1" w:date="2020-04-07T05:54:00Z">
            <w:rPr>
              <w:lang w:val="en-GB"/>
            </w:rPr>
          </w:rPrChange>
        </w:rPr>
        <w:t>-</w:t>
      </w:r>
      <w:r w:rsidRPr="00451F5B">
        <w:rPr>
          <w:lang w:val="en-GB"/>
          <w:rPrChange w:id="25772" w:author="CR#1260r1" w:date="2020-04-07T05:54:00Z">
            <w:rPr>
              <w:lang w:val="en-GB"/>
            </w:rPr>
          </w:rPrChange>
        </w:rPr>
        <w:tab/>
        <w:t>Registration</w:t>
      </w:r>
      <w:r w:rsidR="0039166C" w:rsidRPr="00451F5B">
        <w:rPr>
          <w:lang w:val="en-GB"/>
          <w:rPrChange w:id="25773" w:author="CR#1260r1" w:date="2020-04-07T05:54:00Z">
            <w:rPr>
              <w:lang w:val="en-GB"/>
            </w:rPr>
          </w:rPrChange>
        </w:rPr>
        <w:t>;</w:t>
      </w:r>
    </w:p>
    <w:p w:rsidR="006B0FE8" w:rsidRPr="00451F5B" w:rsidRDefault="0039166C" w:rsidP="00E10AA0">
      <w:pPr>
        <w:pStyle w:val="B2"/>
        <w:rPr>
          <w:lang w:val="en-GB"/>
          <w:rPrChange w:id="25774" w:author="CR#1260r1" w:date="2020-04-07T05:54:00Z">
            <w:rPr>
              <w:lang w:val="en-GB"/>
            </w:rPr>
          </w:rPrChange>
        </w:rPr>
      </w:pPr>
      <w:r w:rsidRPr="00451F5B">
        <w:rPr>
          <w:lang w:val="en-GB"/>
          <w:rPrChange w:id="25775" w:author="CR#1260r1" w:date="2020-04-07T05:54:00Z">
            <w:rPr>
              <w:lang w:val="en-GB"/>
            </w:rPr>
          </w:rPrChange>
        </w:rPr>
        <w:t>-</w:t>
      </w:r>
      <w:r w:rsidRPr="00451F5B">
        <w:rPr>
          <w:lang w:val="en-GB"/>
          <w:rPrChange w:id="25776" w:author="CR#1260r1" w:date="2020-04-07T05:54:00Z">
            <w:rPr>
              <w:lang w:val="en-GB"/>
            </w:rPr>
          </w:rPrChange>
        </w:rPr>
        <w:tab/>
        <w:t>X2 Removal</w:t>
      </w:r>
      <w:r w:rsidR="006B0FE8" w:rsidRPr="00451F5B">
        <w:rPr>
          <w:lang w:val="en-GB"/>
          <w:rPrChange w:id="25777" w:author="CR#1260r1" w:date="2020-04-07T05:54:00Z">
            <w:rPr>
              <w:lang w:val="en-GB"/>
            </w:rPr>
          </w:rPrChange>
        </w:rPr>
        <w:t>.</w:t>
      </w:r>
    </w:p>
    <w:p w:rsidR="00724009" w:rsidRPr="00451F5B" w:rsidRDefault="00BC1115" w:rsidP="00966F63">
      <w:pPr>
        <w:pStyle w:val="B1"/>
        <w:rPr>
          <w:rPrChange w:id="25778" w:author="CR#1260r1" w:date="2020-04-07T05:54:00Z">
            <w:rPr/>
          </w:rPrChange>
        </w:rPr>
      </w:pPr>
      <w:r w:rsidRPr="00451F5B">
        <w:rPr>
          <w:rPrChange w:id="25779" w:author="CR#1260r1" w:date="2020-04-07T05:54:00Z">
            <w:rPr/>
          </w:rPrChange>
        </w:rPr>
        <w:t>-</w:t>
      </w:r>
      <w:r w:rsidRPr="00451F5B">
        <w:rPr>
          <w:rPrChange w:id="25780" w:author="CR#1260r1" w:date="2020-04-07T05:54:00Z">
            <w:rPr/>
          </w:rPrChange>
        </w:rPr>
        <w:tab/>
      </w:r>
      <w:r w:rsidR="00501A8A" w:rsidRPr="00451F5B">
        <w:rPr>
          <w:rPrChange w:id="25781" w:author="CR#1260r1" w:date="2020-04-07T05:54:00Z">
            <w:rPr/>
          </w:rPrChange>
        </w:rPr>
        <w:t>Mobility failure event notification and i</w:t>
      </w:r>
      <w:r w:rsidRPr="00451F5B">
        <w:rPr>
          <w:rPrChange w:id="25782" w:author="CR#1260r1" w:date="2020-04-07T05:54:00Z">
            <w:rPr/>
          </w:rPrChange>
        </w:rPr>
        <w:t xml:space="preserve">nformation exchange in support of </w:t>
      </w:r>
      <w:r w:rsidR="00731FB4" w:rsidRPr="00451F5B">
        <w:rPr>
          <w:rPrChange w:id="25783" w:author="CR#1260r1" w:date="2020-04-07T05:54:00Z">
            <w:rPr/>
          </w:rPrChange>
        </w:rPr>
        <w:t>handover settings negotiation</w:t>
      </w:r>
      <w:r w:rsidR="00EA0F73" w:rsidRPr="00451F5B">
        <w:rPr>
          <w:rPrChange w:id="25784" w:author="CR#1260r1" w:date="2020-04-07T05:54:00Z">
            <w:rPr/>
          </w:rPrChange>
        </w:rPr>
        <w:t>;</w:t>
      </w:r>
    </w:p>
    <w:p w:rsidR="00D51AC6" w:rsidRPr="00451F5B" w:rsidRDefault="00724009" w:rsidP="00E10AA0">
      <w:pPr>
        <w:pStyle w:val="B1"/>
        <w:rPr>
          <w:rPrChange w:id="25785" w:author="CR#1260r1" w:date="2020-04-07T05:54:00Z">
            <w:rPr/>
          </w:rPrChange>
        </w:rPr>
      </w:pPr>
      <w:r w:rsidRPr="00451F5B">
        <w:rPr>
          <w:rPrChange w:id="25786" w:author="CR#1260r1" w:date="2020-04-07T05:54:00Z">
            <w:rPr/>
          </w:rPrChange>
        </w:rPr>
        <w:t>-</w:t>
      </w:r>
      <w:r w:rsidRPr="00451F5B">
        <w:rPr>
          <w:rPrChange w:id="25787" w:author="CR#1260r1" w:date="2020-04-07T05:54:00Z">
            <w:rPr/>
          </w:rPrChange>
        </w:rPr>
        <w:tab/>
      </w:r>
      <w:r w:rsidRPr="00451F5B">
        <w:rPr>
          <w:lang w:eastAsia="en-GB"/>
          <w:rPrChange w:id="25788" w:author="CR#1260r1" w:date="2020-04-07T05:54:00Z">
            <w:rPr>
              <w:lang w:eastAsia="en-GB"/>
            </w:rPr>
          </w:rPrChange>
        </w:rPr>
        <w:t xml:space="preserve">Energy Saving. This </w:t>
      </w:r>
      <w:r w:rsidRPr="00451F5B">
        <w:rPr>
          <w:rPrChange w:id="25789" w:author="CR#1260r1" w:date="2020-04-07T05:54:00Z">
            <w:rPr/>
          </w:rPrChange>
        </w:rPr>
        <w:t>function</w:t>
      </w:r>
      <w:r w:rsidRPr="00451F5B">
        <w:rPr>
          <w:lang w:eastAsia="en-GB"/>
          <w:rPrChange w:id="25790" w:author="CR#1260r1" w:date="2020-04-07T05:54:00Z">
            <w:rPr>
              <w:lang w:eastAsia="en-GB"/>
            </w:rPr>
          </w:rPrChange>
        </w:rPr>
        <w:t xml:space="preserve"> </w:t>
      </w:r>
      <w:r w:rsidRPr="00451F5B">
        <w:rPr>
          <w:rPrChange w:id="25791" w:author="CR#1260r1" w:date="2020-04-07T05:54:00Z">
            <w:rPr/>
          </w:rPrChange>
        </w:rPr>
        <w:t>allow</w:t>
      </w:r>
      <w:r w:rsidRPr="00451F5B">
        <w:rPr>
          <w:lang w:eastAsia="en-GB"/>
          <w:rPrChange w:id="25792" w:author="CR#1260r1" w:date="2020-04-07T05:54:00Z">
            <w:rPr>
              <w:lang w:eastAsia="en-GB"/>
            </w:rPr>
          </w:rPrChange>
        </w:rPr>
        <w:t>s</w:t>
      </w:r>
      <w:r w:rsidRPr="00451F5B">
        <w:rPr>
          <w:rPrChange w:id="25793" w:author="CR#1260r1" w:date="2020-04-07T05:54:00Z">
            <w:rPr/>
          </w:rPrChange>
        </w:rPr>
        <w:t xml:space="preserve"> </w:t>
      </w:r>
      <w:r w:rsidRPr="00451F5B">
        <w:rPr>
          <w:lang w:eastAsia="en-GB"/>
          <w:rPrChange w:id="25794" w:author="CR#1260r1" w:date="2020-04-07T05:54:00Z">
            <w:rPr>
              <w:lang w:eastAsia="en-GB"/>
            </w:rPr>
          </w:rPrChange>
        </w:rPr>
        <w:t>decreasing energy consumption by enabling indication of cell activation/de</w:t>
      </w:r>
      <w:r w:rsidRPr="00451F5B">
        <w:rPr>
          <w:rPrChange w:id="25795" w:author="CR#1260r1" w:date="2020-04-07T05:54:00Z">
            <w:rPr/>
          </w:rPrChange>
        </w:rPr>
        <w:t>activation</w:t>
      </w:r>
      <w:r w:rsidRPr="00451F5B">
        <w:rPr>
          <w:lang w:eastAsia="en-GB"/>
          <w:rPrChange w:id="25796" w:author="CR#1260r1" w:date="2020-04-07T05:54:00Z">
            <w:rPr>
              <w:lang w:eastAsia="en-GB"/>
            </w:rPr>
          </w:rPrChange>
        </w:rPr>
        <w:t>.</w:t>
      </w:r>
    </w:p>
    <w:p w:rsidR="00D51AC6" w:rsidRPr="00451F5B" w:rsidRDefault="00D51AC6" w:rsidP="00E10AA0">
      <w:pPr>
        <w:pStyle w:val="Heading3"/>
        <w:rPr>
          <w:rPrChange w:id="25797" w:author="CR#1260r1" w:date="2020-04-07T05:54:00Z">
            <w:rPr/>
          </w:rPrChange>
        </w:rPr>
      </w:pPr>
      <w:bookmarkStart w:id="25798" w:name="_Toc5894978"/>
      <w:r w:rsidRPr="00451F5B">
        <w:rPr>
          <w:rPrChange w:id="25799" w:author="CR#1260r1" w:date="2020-04-07T05:54:00Z">
            <w:rPr/>
          </w:rPrChange>
        </w:rPr>
        <w:t>20.2.2</w:t>
      </w:r>
      <w:r w:rsidRPr="00451F5B">
        <w:rPr>
          <w:rPrChange w:id="25800" w:author="CR#1260r1" w:date="2020-04-07T05:54:00Z">
            <w:rPr/>
          </w:rPrChange>
        </w:rPr>
        <w:tab/>
        <w:t>X2-CP Procedures</w:t>
      </w:r>
      <w:bookmarkEnd w:id="25798"/>
    </w:p>
    <w:p w:rsidR="00D51AC6" w:rsidRPr="00451F5B" w:rsidRDefault="00D51AC6" w:rsidP="00E10AA0">
      <w:pPr>
        <w:rPr>
          <w:rPrChange w:id="25801" w:author="CR#1260r1" w:date="2020-04-07T05:54:00Z">
            <w:rPr/>
          </w:rPrChange>
        </w:rPr>
      </w:pPr>
      <w:r w:rsidRPr="00451F5B">
        <w:rPr>
          <w:rPrChange w:id="25802" w:author="CR#1260r1" w:date="2020-04-07T05:54:00Z">
            <w:rPr/>
          </w:rPrChange>
        </w:rPr>
        <w:t xml:space="preserve">The elementary procedures supported by the X2AP protocol are listed in </w:t>
      </w:r>
      <w:r w:rsidR="00071148" w:rsidRPr="00451F5B">
        <w:rPr>
          <w:lang w:eastAsia="zh-CN"/>
          <w:rPrChange w:id="25803" w:author="CR#1260r1" w:date="2020-04-07T05:54:00Z">
            <w:rPr>
              <w:lang w:eastAsia="zh-CN"/>
            </w:rPr>
          </w:rPrChange>
        </w:rPr>
        <w:t>Table 8.1-1 and Table 8.1-2 of TS 36.423 [42].</w:t>
      </w:r>
    </w:p>
    <w:p w:rsidR="00D51AC6" w:rsidRPr="00451F5B" w:rsidRDefault="00D51AC6" w:rsidP="00E10AA0">
      <w:pPr>
        <w:pStyle w:val="Heading4"/>
        <w:rPr>
          <w:rPrChange w:id="25804" w:author="CR#1260r1" w:date="2020-04-07T05:54:00Z">
            <w:rPr/>
          </w:rPrChange>
        </w:rPr>
      </w:pPr>
      <w:bookmarkStart w:id="25805" w:name="_Toc5894979"/>
      <w:r w:rsidRPr="00451F5B">
        <w:rPr>
          <w:rPrChange w:id="25806" w:author="CR#1260r1" w:date="2020-04-07T05:54:00Z">
            <w:rPr/>
          </w:rPrChange>
        </w:rPr>
        <w:t>20.2.2.1</w:t>
      </w:r>
      <w:r w:rsidRPr="00451F5B">
        <w:rPr>
          <w:rPrChange w:id="25807" w:author="CR#1260r1" w:date="2020-04-07T05:54:00Z">
            <w:rPr/>
          </w:rPrChange>
        </w:rPr>
        <w:tab/>
        <w:t>Handover Preparation procedure</w:t>
      </w:r>
      <w:bookmarkEnd w:id="25805"/>
    </w:p>
    <w:p w:rsidR="00D51AC6" w:rsidRPr="00451F5B" w:rsidRDefault="00D51AC6" w:rsidP="00E10AA0">
      <w:pPr>
        <w:rPr>
          <w:rPrChange w:id="25808" w:author="CR#1260r1" w:date="2020-04-07T05:54:00Z">
            <w:rPr/>
          </w:rPrChange>
        </w:rPr>
      </w:pPr>
      <w:r w:rsidRPr="00451F5B">
        <w:rPr>
          <w:rPrChange w:id="25809" w:author="CR#1260r1" w:date="2020-04-07T05:54:00Z">
            <w:rPr/>
          </w:rPrChange>
        </w:rPr>
        <w:t xml:space="preserve">The Handover preparation procedure is initiated by the source eNB if it determines the necessity to initiate the handover via the </w:t>
      </w:r>
      <w:r w:rsidRPr="00451F5B">
        <w:rPr>
          <w:lang w:eastAsia="zh-CN"/>
          <w:rPrChange w:id="25810" w:author="CR#1260r1" w:date="2020-04-07T05:54:00Z">
            <w:rPr>
              <w:lang w:eastAsia="zh-CN"/>
            </w:rPr>
          </w:rPrChange>
        </w:rPr>
        <w:t>X2</w:t>
      </w:r>
      <w:r w:rsidRPr="00451F5B">
        <w:rPr>
          <w:rPrChange w:id="25811" w:author="CR#1260r1" w:date="2020-04-07T05:54:00Z">
            <w:rPr/>
          </w:rPrChange>
        </w:rPr>
        <w:t xml:space="preserve"> interface.</w:t>
      </w:r>
    </w:p>
    <w:p w:rsidR="00E9574B" w:rsidRPr="00451F5B" w:rsidRDefault="005A01E7" w:rsidP="00E9574B">
      <w:pPr>
        <w:pStyle w:val="TH"/>
        <w:rPr>
          <w:lang w:val="en-GB"/>
          <w:rPrChange w:id="25812" w:author="CR#1260r1" w:date="2020-04-07T05:54:00Z">
            <w:rPr>
              <w:lang w:val="en-GB"/>
            </w:rPr>
          </w:rPrChange>
        </w:rPr>
      </w:pPr>
      <w:r w:rsidRPr="00451F5B">
        <w:rPr>
          <w:noProof/>
          <w:lang w:val="en-GB"/>
          <w:rPrChange w:id="25813" w:author="CR#1260r1" w:date="2020-04-07T05:54:00Z">
            <w:rPr>
              <w:noProof/>
              <w:lang w:val="en-GB"/>
            </w:rPr>
          </w:rPrChange>
        </w:rPr>
        <w:drawing>
          <wp:inline distT="0" distB="0" distL="0" distR="0">
            <wp:extent cx="6124575" cy="22479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6124575" cy="2247900"/>
                    </a:xfrm>
                    <a:prstGeom prst="rect">
                      <a:avLst/>
                    </a:prstGeom>
                    <a:noFill/>
                    <a:ln>
                      <a:noFill/>
                    </a:ln>
                  </pic:spPr>
                </pic:pic>
              </a:graphicData>
            </a:graphic>
          </wp:inline>
        </w:drawing>
      </w:r>
    </w:p>
    <w:p w:rsidR="00D51AC6" w:rsidRPr="00451F5B" w:rsidRDefault="00D51AC6" w:rsidP="00E10AA0">
      <w:pPr>
        <w:pStyle w:val="TF"/>
        <w:rPr>
          <w:lang w:val="en-GB"/>
          <w:rPrChange w:id="25814" w:author="CR#1260r1" w:date="2020-04-07T05:54:00Z">
            <w:rPr>
              <w:lang w:val="en-GB"/>
            </w:rPr>
          </w:rPrChange>
        </w:rPr>
      </w:pPr>
      <w:r w:rsidRPr="00451F5B">
        <w:rPr>
          <w:lang w:val="en-GB"/>
          <w:rPrChange w:id="25815" w:author="CR#1260r1" w:date="2020-04-07T05:54:00Z">
            <w:rPr>
              <w:lang w:val="en-GB"/>
            </w:rPr>
          </w:rPrChange>
        </w:rPr>
        <w:t>Figure 20.2.2.1-1: Handover Preparation procedure</w:t>
      </w:r>
    </w:p>
    <w:p w:rsidR="00D51AC6" w:rsidRPr="00451F5B" w:rsidRDefault="00D51AC6" w:rsidP="00E10AA0">
      <w:pPr>
        <w:rPr>
          <w:lang w:eastAsia="zh-CN"/>
          <w:rPrChange w:id="25816" w:author="CR#1260r1" w:date="2020-04-07T05:54:00Z">
            <w:rPr>
              <w:lang w:eastAsia="zh-CN"/>
            </w:rPr>
          </w:rPrChange>
        </w:rPr>
      </w:pPr>
      <w:r w:rsidRPr="00451F5B">
        <w:rPr>
          <w:lang w:eastAsia="zh-CN"/>
          <w:rPrChange w:id="25817" w:author="CR#1260r1" w:date="2020-04-07T05:54:00Z">
            <w:rPr>
              <w:lang w:eastAsia="zh-CN"/>
            </w:rPr>
          </w:rPrChange>
        </w:rPr>
        <w:t>The source eNB sends a HANDOVER REQUEST to the target eNB including the bearers to be setup by the target ENB.</w:t>
      </w:r>
    </w:p>
    <w:p w:rsidR="00D51AC6" w:rsidRPr="00451F5B" w:rsidRDefault="00D51AC6" w:rsidP="00E10AA0">
      <w:pPr>
        <w:rPr>
          <w:lang w:eastAsia="zh-CN"/>
          <w:rPrChange w:id="25818" w:author="CR#1260r1" w:date="2020-04-07T05:54:00Z">
            <w:rPr>
              <w:lang w:eastAsia="zh-CN"/>
            </w:rPr>
          </w:rPrChange>
        </w:rPr>
      </w:pPr>
      <w:r w:rsidRPr="00451F5B">
        <w:rPr>
          <w:rPrChange w:id="25819" w:author="CR#1260r1" w:date="2020-04-07T05:54:00Z">
            <w:rPr/>
          </w:rPrChange>
        </w:rPr>
        <w:t xml:space="preserve">The handover preparation phase is finished upon the reception of the HANDOVER </w:t>
      </w:r>
      <w:r w:rsidRPr="00451F5B">
        <w:rPr>
          <w:lang w:eastAsia="zh-CN"/>
          <w:rPrChange w:id="25820" w:author="CR#1260r1" w:date="2020-04-07T05:54:00Z">
            <w:rPr>
              <w:lang w:eastAsia="zh-CN"/>
            </w:rPr>
          </w:rPrChange>
        </w:rPr>
        <w:t>REQUEST ACKNOWLEDGE</w:t>
      </w:r>
      <w:r w:rsidRPr="00451F5B">
        <w:rPr>
          <w:rPrChange w:id="25821" w:author="CR#1260r1" w:date="2020-04-07T05:54:00Z">
            <w:rPr/>
          </w:rPrChange>
        </w:rPr>
        <w:t xml:space="preserve"> </w:t>
      </w:r>
      <w:r w:rsidR="005430CF" w:rsidRPr="00451F5B">
        <w:rPr>
          <w:rPrChange w:id="25822" w:author="CR#1260r1" w:date="2020-04-07T05:54:00Z">
            <w:rPr/>
          </w:rPrChange>
        </w:rPr>
        <w:t xml:space="preserve">message </w:t>
      </w:r>
      <w:r w:rsidRPr="00451F5B">
        <w:rPr>
          <w:rPrChange w:id="25823" w:author="CR#1260r1" w:date="2020-04-07T05:54:00Z">
            <w:rPr/>
          </w:rPrChange>
        </w:rPr>
        <w:t xml:space="preserve">in the source eNB, which includes at least radio interface related information (HO Command for the UE), successfully established </w:t>
      </w:r>
      <w:r w:rsidR="005430CF" w:rsidRPr="00451F5B">
        <w:rPr>
          <w:rPrChange w:id="25824" w:author="CR#1260r1" w:date="2020-04-07T05:54:00Z">
            <w:rPr/>
          </w:rPrChange>
        </w:rPr>
        <w:t>E-RAB</w:t>
      </w:r>
      <w:r w:rsidRPr="00451F5B">
        <w:rPr>
          <w:rPrChange w:id="25825" w:author="CR#1260r1" w:date="2020-04-07T05:54:00Z">
            <w:rPr/>
          </w:rPrChange>
        </w:rPr>
        <w:t>(s)</w:t>
      </w:r>
      <w:r w:rsidRPr="00451F5B">
        <w:rPr>
          <w:lang w:eastAsia="zh-CN"/>
          <w:rPrChange w:id="25826" w:author="CR#1260r1" w:date="2020-04-07T05:54:00Z">
            <w:rPr>
              <w:lang w:eastAsia="zh-CN"/>
            </w:rPr>
          </w:rPrChange>
        </w:rPr>
        <w:t xml:space="preserve"> and failed established </w:t>
      </w:r>
      <w:r w:rsidR="005430CF" w:rsidRPr="00451F5B">
        <w:rPr>
          <w:rPrChange w:id="25827" w:author="CR#1260r1" w:date="2020-04-07T05:54:00Z">
            <w:rPr/>
          </w:rPrChange>
        </w:rPr>
        <w:t>E-RAB</w:t>
      </w:r>
      <w:r w:rsidRPr="00451F5B">
        <w:rPr>
          <w:lang w:eastAsia="zh-CN"/>
          <w:rPrChange w:id="25828" w:author="CR#1260r1" w:date="2020-04-07T05:54:00Z">
            <w:rPr>
              <w:lang w:eastAsia="zh-CN"/>
            </w:rPr>
          </w:rPrChange>
        </w:rPr>
        <w:t>(s)</w:t>
      </w:r>
      <w:r w:rsidR="008E43F5" w:rsidRPr="00451F5B">
        <w:rPr>
          <w:rPrChange w:id="25829" w:author="CR#1260r1" w:date="2020-04-07T05:54:00Z">
            <w:rPr/>
          </w:rPrChange>
        </w:rPr>
        <w:t>.</w:t>
      </w:r>
    </w:p>
    <w:p w:rsidR="00D51AC6" w:rsidRPr="00451F5B" w:rsidRDefault="00D51AC6" w:rsidP="00E10AA0">
      <w:pPr>
        <w:rPr>
          <w:rPrChange w:id="25830" w:author="CR#1260r1" w:date="2020-04-07T05:54:00Z">
            <w:rPr/>
          </w:rPrChange>
        </w:rPr>
      </w:pPr>
      <w:r w:rsidRPr="00451F5B">
        <w:rPr>
          <w:rPrChange w:id="25831" w:author="CR#1260r1" w:date="2020-04-07T05:54:00Z">
            <w:rPr/>
          </w:rPrChange>
        </w:rPr>
        <w:t xml:space="preserve">In case the handover resource allocation is not successful (e.g. no resources are available on the target side) the </w:t>
      </w:r>
      <w:r w:rsidRPr="00451F5B">
        <w:rPr>
          <w:lang w:eastAsia="zh-CN"/>
          <w:rPrChange w:id="25832" w:author="CR#1260r1" w:date="2020-04-07T05:54:00Z">
            <w:rPr>
              <w:lang w:eastAsia="zh-CN"/>
            </w:rPr>
          </w:rPrChange>
        </w:rPr>
        <w:t>target eNB</w:t>
      </w:r>
      <w:r w:rsidRPr="00451F5B">
        <w:rPr>
          <w:rPrChange w:id="25833" w:author="CR#1260r1" w:date="2020-04-07T05:54:00Z">
            <w:rPr/>
          </w:rPrChange>
        </w:rPr>
        <w:t xml:space="preserve"> responds with the HANDOVER </w:t>
      </w:r>
      <w:r w:rsidRPr="00451F5B">
        <w:rPr>
          <w:lang w:eastAsia="zh-CN"/>
          <w:rPrChange w:id="25834" w:author="CR#1260r1" w:date="2020-04-07T05:54:00Z">
            <w:rPr>
              <w:lang w:eastAsia="zh-CN"/>
            </w:rPr>
          </w:rPrChange>
        </w:rPr>
        <w:t xml:space="preserve">PREPARATION </w:t>
      </w:r>
      <w:r w:rsidRPr="00451F5B">
        <w:rPr>
          <w:rPrChange w:id="25835" w:author="CR#1260r1" w:date="2020-04-07T05:54:00Z">
            <w:rPr/>
          </w:rPrChange>
        </w:rPr>
        <w:t xml:space="preserve">FAILURE message instead of the HANDOVER </w:t>
      </w:r>
      <w:r w:rsidRPr="00451F5B">
        <w:rPr>
          <w:lang w:eastAsia="zh-CN"/>
          <w:rPrChange w:id="25836" w:author="CR#1260r1" w:date="2020-04-07T05:54:00Z">
            <w:rPr>
              <w:lang w:eastAsia="zh-CN"/>
            </w:rPr>
          </w:rPrChange>
        </w:rPr>
        <w:t>REQUEST ACKNOWLEDGE</w:t>
      </w:r>
      <w:r w:rsidRPr="00451F5B">
        <w:rPr>
          <w:rPrChange w:id="25837" w:author="CR#1260r1" w:date="2020-04-07T05:54:00Z">
            <w:rPr/>
          </w:rPrChange>
        </w:rPr>
        <w:t xml:space="preserve"> message.</w:t>
      </w:r>
    </w:p>
    <w:p w:rsidR="00D51AC6" w:rsidRPr="00451F5B" w:rsidRDefault="002160AF" w:rsidP="00E10AA0">
      <w:pPr>
        <w:rPr>
          <w:lang w:eastAsia="zh-CN"/>
          <w:rPrChange w:id="25838" w:author="CR#1260r1" w:date="2020-04-07T05:54:00Z">
            <w:rPr>
              <w:lang w:eastAsia="zh-CN"/>
            </w:rPr>
          </w:rPrChange>
        </w:rPr>
      </w:pPr>
      <w:r w:rsidRPr="00451F5B">
        <w:rPr>
          <w:lang w:eastAsia="zh-CN"/>
          <w:rPrChange w:id="25839" w:author="CR#1260r1" w:date="2020-04-07T05:54:00Z">
            <w:rPr>
              <w:lang w:eastAsia="zh-CN"/>
            </w:rPr>
          </w:rPrChange>
        </w:rPr>
        <w:lastRenderedPageBreak/>
        <w:t xml:space="preserve">If eNB received NAS message from MME during X2 handover procedure, it shall be acted as specified in </w:t>
      </w:r>
      <w:r w:rsidR="002B1C33" w:rsidRPr="00451F5B">
        <w:rPr>
          <w:lang w:eastAsia="zh-CN"/>
          <w:rPrChange w:id="25840" w:author="CR#1260r1" w:date="2020-04-07T05:54:00Z">
            <w:rPr>
              <w:lang w:eastAsia="zh-CN"/>
            </w:rPr>
          </w:rPrChange>
        </w:rPr>
        <w:t>subclause</w:t>
      </w:r>
      <w:r w:rsidRPr="00451F5B">
        <w:rPr>
          <w:lang w:eastAsia="zh-CN"/>
          <w:rPrChange w:id="25841" w:author="CR#1260r1" w:date="2020-04-07T05:54:00Z">
            <w:rPr>
              <w:lang w:eastAsia="zh-CN"/>
            </w:rPr>
          </w:rPrChange>
        </w:rPr>
        <w:t xml:space="preserve"> </w:t>
      </w:r>
      <w:r w:rsidRPr="00451F5B">
        <w:rPr>
          <w:rPrChange w:id="25842" w:author="CR#1260r1" w:date="2020-04-07T05:54:00Z">
            <w:rPr/>
          </w:rPrChange>
        </w:rPr>
        <w:t>19.2.2.6</w:t>
      </w:r>
      <w:r w:rsidRPr="00451F5B">
        <w:rPr>
          <w:lang w:eastAsia="zh-CN"/>
          <w:rPrChange w:id="25843" w:author="CR#1260r1" w:date="2020-04-07T05:54:00Z">
            <w:rPr>
              <w:lang w:eastAsia="zh-CN"/>
            </w:rPr>
          </w:rPrChange>
        </w:rPr>
        <w:t>.</w:t>
      </w:r>
    </w:p>
    <w:p w:rsidR="00D51AC6" w:rsidRPr="00451F5B" w:rsidRDefault="00D51AC6" w:rsidP="00E10AA0">
      <w:pPr>
        <w:pStyle w:val="Heading4"/>
        <w:rPr>
          <w:rPrChange w:id="25844" w:author="CR#1260r1" w:date="2020-04-07T05:54:00Z">
            <w:rPr/>
          </w:rPrChange>
        </w:rPr>
      </w:pPr>
      <w:bookmarkStart w:id="25845" w:name="_Toc5894980"/>
      <w:r w:rsidRPr="00451F5B">
        <w:rPr>
          <w:rPrChange w:id="25846" w:author="CR#1260r1" w:date="2020-04-07T05:54:00Z">
            <w:rPr/>
          </w:rPrChange>
        </w:rPr>
        <w:t>20.2.2.2</w:t>
      </w:r>
      <w:r w:rsidRPr="00451F5B">
        <w:rPr>
          <w:rPrChange w:id="25847" w:author="CR#1260r1" w:date="2020-04-07T05:54:00Z">
            <w:rPr/>
          </w:rPrChange>
        </w:rPr>
        <w:tab/>
        <w:t>Handover Cancel procedure</w:t>
      </w:r>
      <w:bookmarkEnd w:id="25845"/>
    </w:p>
    <w:p w:rsidR="009C00E2" w:rsidRPr="00451F5B" w:rsidRDefault="00D51AC6" w:rsidP="00E10AA0">
      <w:pPr>
        <w:spacing w:after="120"/>
        <w:rPr>
          <w:rPrChange w:id="25848" w:author="CR#1260r1" w:date="2020-04-07T05:54:00Z">
            <w:rPr/>
          </w:rPrChange>
        </w:rPr>
      </w:pPr>
      <w:r w:rsidRPr="00451F5B">
        <w:rPr>
          <w:rPrChange w:id="25849" w:author="CR#1260r1" w:date="2020-04-07T05:54:00Z">
            <w:rPr/>
          </w:rPrChange>
        </w:rPr>
        <w:t>This functionality is located in the source eNB to allow cancel</w:t>
      </w:r>
      <w:r w:rsidRPr="00451F5B">
        <w:rPr>
          <w:lang w:eastAsia="zh-CN"/>
          <w:rPrChange w:id="25850" w:author="CR#1260r1" w:date="2020-04-07T05:54:00Z">
            <w:rPr>
              <w:lang w:eastAsia="zh-CN"/>
            </w:rPr>
          </w:rPrChange>
        </w:rPr>
        <w:t>lation of</w:t>
      </w:r>
      <w:r w:rsidRPr="00451F5B">
        <w:rPr>
          <w:rPrChange w:id="25851" w:author="CR#1260r1" w:date="2020-04-07T05:54:00Z">
            <w:rPr/>
          </w:rPrChange>
        </w:rPr>
        <w:t xml:space="preserve"> the handover procedure.</w:t>
      </w:r>
    </w:p>
    <w:p w:rsidR="00AD2B83" w:rsidRPr="00451F5B" w:rsidRDefault="009C00E2" w:rsidP="009C00E2">
      <w:pPr>
        <w:pStyle w:val="TH"/>
        <w:rPr>
          <w:lang w:val="en-GB"/>
          <w:rPrChange w:id="25852" w:author="CR#1260r1" w:date="2020-04-07T05:54:00Z">
            <w:rPr>
              <w:lang w:val="en-GB"/>
            </w:rPr>
          </w:rPrChange>
        </w:rPr>
      </w:pPr>
      <w:r w:rsidRPr="00451F5B">
        <w:rPr>
          <w:lang w:val="en-GB"/>
          <w:rPrChange w:id="25853" w:author="CR#1260r1" w:date="2020-04-07T05:54:00Z">
            <w:rPr>
              <w:lang w:val="en-GB"/>
            </w:rPr>
          </w:rPrChange>
        </w:rPr>
        <w:object w:dxaOrig="7695" w:dyaOrig="1875">
          <v:shape id="_x0000_i1181" type="#_x0000_t75" style="width:384.75pt;height:93.75pt" o:ole="">
            <v:imagedata r:id="rId329" o:title=""/>
          </v:shape>
          <o:OLEObject Type="Embed" ProgID="Visio.Drawing.15" ShapeID="_x0000_i1181" DrawAspect="Content" ObjectID="_1647744895" r:id="rId330"/>
        </w:object>
      </w:r>
    </w:p>
    <w:p w:rsidR="00D51AC6" w:rsidRPr="00451F5B" w:rsidRDefault="00D51AC6" w:rsidP="00E10AA0">
      <w:pPr>
        <w:pStyle w:val="TF"/>
        <w:rPr>
          <w:lang w:val="en-GB"/>
          <w:rPrChange w:id="25854" w:author="CR#1260r1" w:date="2020-04-07T05:54:00Z">
            <w:rPr>
              <w:lang w:val="en-GB"/>
            </w:rPr>
          </w:rPrChange>
        </w:rPr>
      </w:pPr>
      <w:r w:rsidRPr="00451F5B">
        <w:rPr>
          <w:lang w:val="en-GB"/>
          <w:rPrChange w:id="25855" w:author="CR#1260r1" w:date="2020-04-07T05:54:00Z">
            <w:rPr>
              <w:lang w:val="en-GB"/>
            </w:rPr>
          </w:rPrChange>
        </w:rPr>
        <w:t>Figure 20.2.2.2-1: Handover Cancel procedure</w:t>
      </w:r>
    </w:p>
    <w:p w:rsidR="00D51AC6" w:rsidRPr="00451F5B" w:rsidRDefault="00D51AC6" w:rsidP="00E10AA0">
      <w:pPr>
        <w:rPr>
          <w:rPrChange w:id="25856" w:author="CR#1260r1" w:date="2020-04-07T05:54:00Z">
            <w:rPr/>
          </w:rPrChange>
        </w:rPr>
      </w:pPr>
      <w:r w:rsidRPr="00451F5B">
        <w:rPr>
          <w:rPrChange w:id="25857" w:author="CR#1260r1" w:date="2020-04-07T05:54:00Z">
            <w:rPr/>
          </w:rPrChange>
        </w:rPr>
        <w:t>The source eNB sends a HANDOVER CANCEL message to the target eNB indicating the reason for the handover cancellation.</w:t>
      </w:r>
    </w:p>
    <w:p w:rsidR="00514702" w:rsidRPr="00451F5B" w:rsidRDefault="00514702" w:rsidP="00E10AA0">
      <w:pPr>
        <w:pStyle w:val="Heading4"/>
        <w:rPr>
          <w:rPrChange w:id="25858" w:author="CR#1260r1" w:date="2020-04-07T05:54:00Z">
            <w:rPr/>
          </w:rPrChange>
        </w:rPr>
      </w:pPr>
      <w:bookmarkStart w:id="25859" w:name="_Toc5894981"/>
      <w:r w:rsidRPr="00451F5B">
        <w:rPr>
          <w:rPrChange w:id="25860" w:author="CR#1260r1" w:date="2020-04-07T05:54:00Z">
            <w:rPr/>
          </w:rPrChange>
        </w:rPr>
        <w:t>20.2.2.2a</w:t>
      </w:r>
      <w:r w:rsidRPr="00451F5B">
        <w:rPr>
          <w:rPrChange w:id="25861" w:author="CR#1260r1" w:date="2020-04-07T05:54:00Z">
            <w:rPr/>
          </w:rPrChange>
        </w:rPr>
        <w:tab/>
        <w:t>SeNB Addition Preparation procedure</w:t>
      </w:r>
      <w:bookmarkEnd w:id="25859"/>
    </w:p>
    <w:p w:rsidR="00514702" w:rsidRPr="00451F5B" w:rsidRDefault="00514702" w:rsidP="00E10AA0">
      <w:pPr>
        <w:rPr>
          <w:lang w:eastAsia="zh-CN"/>
          <w:rPrChange w:id="25862" w:author="CR#1260r1" w:date="2020-04-07T05:54:00Z">
            <w:rPr>
              <w:lang w:eastAsia="zh-CN"/>
            </w:rPr>
          </w:rPrChange>
        </w:rPr>
      </w:pPr>
      <w:r w:rsidRPr="00451F5B">
        <w:rPr>
          <w:rPrChange w:id="25863" w:author="CR#1260r1" w:date="2020-04-07T05:54:00Z">
            <w:rPr/>
          </w:rPrChange>
        </w:rPr>
        <w:t>The SeNB Addition Preparation procedure is initiated by the MeNB to request the SeNB to allocate resources for DC operation for a specific UE.</w:t>
      </w:r>
    </w:p>
    <w:p w:rsidR="00514702" w:rsidRPr="00451F5B" w:rsidRDefault="00514702" w:rsidP="00E10AA0">
      <w:pPr>
        <w:pStyle w:val="TH"/>
        <w:rPr>
          <w:lang w:val="en-GB" w:eastAsia="zh-CN"/>
          <w:rPrChange w:id="25864" w:author="CR#1260r1" w:date="2020-04-07T05:54:00Z">
            <w:rPr>
              <w:lang w:val="en-GB" w:eastAsia="zh-CN"/>
            </w:rPr>
          </w:rPrChange>
        </w:rPr>
      </w:pPr>
      <w:r w:rsidRPr="00451F5B">
        <w:rPr>
          <w:lang w:val="en-GB"/>
          <w:rPrChange w:id="25865" w:author="CR#1260r1" w:date="2020-04-07T05:54:00Z">
            <w:rPr>
              <w:lang w:val="en-GB"/>
            </w:rPr>
          </w:rPrChange>
        </w:rPr>
        <w:object w:dxaOrig="5724" w:dyaOrig="2464">
          <v:shape id="_x0000_i1182" type="#_x0000_t75" style="width:340.5pt;height:146.25pt" o:ole="">
            <v:imagedata r:id="rId331" o:title=""/>
          </v:shape>
          <o:OLEObject Type="Embed" ProgID="Visio.Drawing.11" ShapeID="_x0000_i1182" DrawAspect="Content" ObjectID="_1647744896" r:id="rId332"/>
        </w:object>
      </w:r>
    </w:p>
    <w:p w:rsidR="00514702" w:rsidRPr="00451F5B" w:rsidRDefault="00514702" w:rsidP="00E10AA0">
      <w:pPr>
        <w:pStyle w:val="TF"/>
        <w:rPr>
          <w:lang w:val="en-GB"/>
          <w:rPrChange w:id="25866" w:author="CR#1260r1" w:date="2020-04-07T05:54:00Z">
            <w:rPr>
              <w:lang w:val="en-GB"/>
            </w:rPr>
          </w:rPrChange>
        </w:rPr>
      </w:pPr>
      <w:r w:rsidRPr="00451F5B">
        <w:rPr>
          <w:lang w:val="en-GB"/>
          <w:rPrChange w:id="25867" w:author="CR#1260r1" w:date="2020-04-07T05:54:00Z">
            <w:rPr>
              <w:lang w:val="en-GB"/>
            </w:rPr>
          </w:rPrChange>
        </w:rPr>
        <w:t>Figure 20.2.2.2a-1: SeNB Addition Preparation procedure</w:t>
      </w:r>
    </w:p>
    <w:p w:rsidR="00514702" w:rsidRPr="00451F5B" w:rsidRDefault="00514702" w:rsidP="00E10AA0">
      <w:pPr>
        <w:rPr>
          <w:lang w:eastAsia="zh-CN"/>
          <w:rPrChange w:id="25868" w:author="CR#1260r1" w:date="2020-04-07T05:54:00Z">
            <w:rPr>
              <w:lang w:eastAsia="zh-CN"/>
            </w:rPr>
          </w:rPrChange>
        </w:rPr>
      </w:pPr>
      <w:r w:rsidRPr="00451F5B">
        <w:rPr>
          <w:lang w:eastAsia="zh-CN"/>
          <w:rPrChange w:id="25869" w:author="CR#1260r1" w:date="2020-04-07T05:54:00Z">
            <w:rPr>
              <w:lang w:eastAsia="zh-CN"/>
            </w:rPr>
          </w:rPrChange>
        </w:rPr>
        <w:t xml:space="preserve">The MeNB sends an SENB ADDITION REQUEST message to the SeNB including the bearers for which </w:t>
      </w:r>
      <w:r w:rsidRPr="00451F5B">
        <w:rPr>
          <w:rPrChange w:id="25870" w:author="CR#1260r1" w:date="2020-04-07T05:54:00Z">
            <w:rPr/>
          </w:rPrChange>
        </w:rPr>
        <w:t>DC</w:t>
      </w:r>
      <w:r w:rsidRPr="00451F5B">
        <w:rPr>
          <w:lang w:eastAsia="zh-CN"/>
          <w:rPrChange w:id="25871" w:author="CR#1260r1" w:date="2020-04-07T05:54:00Z">
            <w:rPr>
              <w:lang w:eastAsia="zh-CN"/>
            </w:rPr>
          </w:rPrChange>
        </w:rPr>
        <w:t xml:space="preserve"> shall be configured.</w:t>
      </w:r>
    </w:p>
    <w:p w:rsidR="00514702" w:rsidRPr="00451F5B" w:rsidRDefault="00514702" w:rsidP="00E10AA0">
      <w:pPr>
        <w:rPr>
          <w:lang w:eastAsia="zh-CN"/>
          <w:rPrChange w:id="25872" w:author="CR#1260r1" w:date="2020-04-07T05:54:00Z">
            <w:rPr>
              <w:lang w:eastAsia="zh-CN"/>
            </w:rPr>
          </w:rPrChange>
        </w:rPr>
      </w:pPr>
      <w:r w:rsidRPr="00451F5B">
        <w:rPr>
          <w:rPrChange w:id="25873" w:author="CR#1260r1" w:date="2020-04-07T05:54:00Z">
            <w:rPr/>
          </w:rPrChange>
        </w:rPr>
        <w:t xml:space="preserve">In case resource allocation at the SeNB has been performed successfully, the SeNB responds with an SENB ADDITION REQUEST ACKNOWLEDGE message, which includes radio interface related information, successfully established </w:t>
      </w:r>
      <w:r w:rsidRPr="00451F5B">
        <w:rPr>
          <w:lang w:eastAsia="zh-CN"/>
          <w:rPrChange w:id="25874" w:author="CR#1260r1" w:date="2020-04-07T05:54:00Z">
            <w:rPr>
              <w:lang w:eastAsia="zh-CN"/>
            </w:rPr>
          </w:rPrChange>
        </w:rPr>
        <w:t xml:space="preserve">and failed to be established bearers for </w:t>
      </w:r>
      <w:r w:rsidRPr="00451F5B">
        <w:rPr>
          <w:rPrChange w:id="25875" w:author="CR#1260r1" w:date="2020-04-07T05:54:00Z">
            <w:rPr/>
          </w:rPrChange>
        </w:rPr>
        <w:t>DC.</w:t>
      </w:r>
    </w:p>
    <w:p w:rsidR="00514702" w:rsidRPr="00451F5B" w:rsidRDefault="00514702" w:rsidP="00E10AA0">
      <w:pPr>
        <w:rPr>
          <w:rPrChange w:id="25876" w:author="CR#1260r1" w:date="2020-04-07T05:54:00Z">
            <w:rPr/>
          </w:rPrChange>
        </w:rPr>
      </w:pPr>
      <w:r w:rsidRPr="00451F5B">
        <w:rPr>
          <w:rPrChange w:id="25877" w:author="CR#1260r1" w:date="2020-04-07T05:54:00Z">
            <w:rPr/>
          </w:rPrChange>
        </w:rPr>
        <w:t>In case the SeNB addition is not successful (e.g. no resources are available on the SeNB side) the S</w:t>
      </w:r>
      <w:r w:rsidRPr="00451F5B">
        <w:rPr>
          <w:lang w:eastAsia="zh-CN"/>
          <w:rPrChange w:id="25878" w:author="CR#1260r1" w:date="2020-04-07T05:54:00Z">
            <w:rPr>
              <w:lang w:eastAsia="zh-CN"/>
            </w:rPr>
          </w:rPrChange>
        </w:rPr>
        <w:t>eNB</w:t>
      </w:r>
      <w:r w:rsidRPr="00451F5B">
        <w:rPr>
          <w:rPrChange w:id="25879" w:author="CR#1260r1" w:date="2020-04-07T05:54:00Z">
            <w:rPr/>
          </w:rPrChange>
        </w:rPr>
        <w:t xml:space="preserve"> responds with the SENB ADDITION REJECT message instead.</w:t>
      </w:r>
    </w:p>
    <w:p w:rsidR="00514702" w:rsidRPr="00451F5B" w:rsidRDefault="00514702" w:rsidP="00E10AA0">
      <w:pPr>
        <w:pStyle w:val="Heading4"/>
        <w:rPr>
          <w:rPrChange w:id="25880" w:author="CR#1260r1" w:date="2020-04-07T05:54:00Z">
            <w:rPr/>
          </w:rPrChange>
        </w:rPr>
      </w:pPr>
      <w:bookmarkStart w:id="25881" w:name="_Toc5894982"/>
      <w:r w:rsidRPr="00451F5B">
        <w:rPr>
          <w:rPrChange w:id="25882" w:author="CR#1260r1" w:date="2020-04-07T05:54:00Z">
            <w:rPr/>
          </w:rPrChange>
        </w:rPr>
        <w:t>20.2.2.2b</w:t>
      </w:r>
      <w:r w:rsidRPr="00451F5B">
        <w:rPr>
          <w:rPrChange w:id="25883" w:author="CR#1260r1" w:date="2020-04-07T05:54:00Z">
            <w:rPr/>
          </w:rPrChange>
        </w:rPr>
        <w:tab/>
        <w:t>SeNB Reconfiguration Completion procedure</w:t>
      </w:r>
      <w:bookmarkEnd w:id="25881"/>
    </w:p>
    <w:p w:rsidR="00514702" w:rsidRPr="00451F5B" w:rsidRDefault="00514702" w:rsidP="00E10AA0">
      <w:pPr>
        <w:rPr>
          <w:rFonts w:eastAsia="SimSun"/>
          <w:kern w:val="2"/>
          <w:lang w:eastAsia="zh-CN"/>
          <w:rPrChange w:id="25884" w:author="CR#1260r1" w:date="2020-04-07T05:54:00Z">
            <w:rPr>
              <w:rFonts w:eastAsia="SimSun"/>
              <w:kern w:val="2"/>
              <w:lang w:eastAsia="zh-CN"/>
            </w:rPr>
          </w:rPrChange>
        </w:rPr>
      </w:pPr>
      <w:r w:rsidRPr="00451F5B">
        <w:rPr>
          <w:rPrChange w:id="25885" w:author="CR#1260r1" w:date="2020-04-07T05:54:00Z">
            <w:rPr/>
          </w:rPrChange>
        </w:rPr>
        <w:t xml:space="preserve">The </w:t>
      </w:r>
      <w:r w:rsidRPr="00451F5B">
        <w:rPr>
          <w:rFonts w:eastAsia="SimSun"/>
          <w:kern w:val="2"/>
          <w:lang w:eastAsia="zh-CN"/>
          <w:rPrChange w:id="25886" w:author="CR#1260r1" w:date="2020-04-07T05:54:00Z">
            <w:rPr>
              <w:rFonts w:eastAsia="SimSun"/>
              <w:kern w:val="2"/>
              <w:lang w:eastAsia="zh-CN"/>
            </w:rPr>
          </w:rPrChange>
        </w:rPr>
        <w:t>SeNB Reconfiguration Complete procedure</w:t>
      </w:r>
      <w:r w:rsidRPr="00451F5B">
        <w:rPr>
          <w:rPrChange w:id="25887" w:author="CR#1260r1" w:date="2020-04-07T05:54:00Z">
            <w:rPr/>
          </w:rPrChange>
        </w:rPr>
        <w:t xml:space="preserve"> is initiated by the MeNB to </w:t>
      </w:r>
      <w:r w:rsidRPr="00451F5B">
        <w:rPr>
          <w:rFonts w:eastAsia="SimSun"/>
          <w:kern w:val="2"/>
          <w:lang w:eastAsia="zh-CN"/>
          <w:rPrChange w:id="25888" w:author="CR#1260r1" w:date="2020-04-07T05:54:00Z">
            <w:rPr>
              <w:rFonts w:eastAsia="SimSun"/>
              <w:kern w:val="2"/>
              <w:lang w:eastAsia="zh-CN"/>
            </w:rPr>
          </w:rPrChange>
        </w:rPr>
        <w:t>indicate to the SeNB that the UE has been successfully configured with the requested SeNB radio configuration.</w:t>
      </w:r>
    </w:p>
    <w:p w:rsidR="00514702" w:rsidRPr="00451F5B" w:rsidRDefault="00514702" w:rsidP="00E10AA0">
      <w:pPr>
        <w:pStyle w:val="TH"/>
        <w:rPr>
          <w:lang w:val="en-GB"/>
          <w:rPrChange w:id="25889" w:author="CR#1260r1" w:date="2020-04-07T05:54:00Z">
            <w:rPr>
              <w:lang w:val="en-GB"/>
            </w:rPr>
          </w:rPrChange>
        </w:rPr>
      </w:pPr>
      <w:r w:rsidRPr="00451F5B">
        <w:rPr>
          <w:lang w:val="en-GB"/>
          <w:rPrChange w:id="25890" w:author="CR#1260r1" w:date="2020-04-07T05:54:00Z">
            <w:rPr>
              <w:lang w:val="en-GB"/>
            </w:rPr>
          </w:rPrChange>
        </w:rPr>
        <w:object w:dxaOrig="5724" w:dyaOrig="1680">
          <v:shape id="_x0000_i1183" type="#_x0000_t75" style="width:340.5pt;height:99.75pt" o:ole="">
            <v:imagedata r:id="rId333" o:title=""/>
          </v:shape>
          <o:OLEObject Type="Embed" ProgID="Visio.Drawing.11" ShapeID="_x0000_i1183" DrawAspect="Content" ObjectID="_1647744897" r:id="rId334"/>
        </w:object>
      </w:r>
    </w:p>
    <w:p w:rsidR="00514702" w:rsidRPr="00451F5B" w:rsidRDefault="00514702" w:rsidP="00E10AA0">
      <w:pPr>
        <w:pStyle w:val="TF"/>
        <w:rPr>
          <w:lang w:val="en-GB"/>
          <w:rPrChange w:id="25891" w:author="CR#1260r1" w:date="2020-04-07T05:54:00Z">
            <w:rPr>
              <w:lang w:val="en-GB"/>
            </w:rPr>
          </w:rPrChange>
        </w:rPr>
      </w:pPr>
      <w:r w:rsidRPr="00451F5B">
        <w:rPr>
          <w:lang w:val="en-GB"/>
          <w:rPrChange w:id="25892" w:author="CR#1260r1" w:date="2020-04-07T05:54:00Z">
            <w:rPr>
              <w:lang w:val="en-GB"/>
            </w:rPr>
          </w:rPrChange>
        </w:rPr>
        <w:t xml:space="preserve">Figure </w:t>
      </w:r>
      <w:r w:rsidRPr="00451F5B">
        <w:rPr>
          <w:lang w:val="en-GB" w:eastAsia="ja-JP"/>
          <w:rPrChange w:id="25893" w:author="CR#1260r1" w:date="2020-04-07T05:54:00Z">
            <w:rPr>
              <w:lang w:val="en-GB" w:eastAsia="ja-JP"/>
            </w:rPr>
          </w:rPrChange>
        </w:rPr>
        <w:t>20.2.2.2b-1</w:t>
      </w:r>
      <w:r w:rsidRPr="00451F5B">
        <w:rPr>
          <w:lang w:val="en-GB"/>
          <w:rPrChange w:id="25894" w:author="CR#1260r1" w:date="2020-04-07T05:54:00Z">
            <w:rPr>
              <w:lang w:val="en-GB"/>
            </w:rPr>
          </w:rPrChange>
        </w:rPr>
        <w:t>: SeNB Reconfiguration Completion procedure</w:t>
      </w:r>
    </w:p>
    <w:p w:rsidR="00514702" w:rsidRPr="00451F5B" w:rsidRDefault="00514702" w:rsidP="00E10AA0">
      <w:pPr>
        <w:rPr>
          <w:rPrChange w:id="25895" w:author="CR#1260r1" w:date="2020-04-07T05:54:00Z">
            <w:rPr/>
          </w:rPrChange>
        </w:rPr>
      </w:pPr>
      <w:r w:rsidRPr="00451F5B">
        <w:rPr>
          <w:rPrChange w:id="25896" w:author="CR#1260r1" w:date="2020-04-07T05:54:00Z">
            <w:rPr/>
          </w:rPrChange>
        </w:rPr>
        <w:t>The same procedure is also used by the MeNB to indicate that the MeNB finally decided to not request the UE to apply the radio configuration requested by the SeNB.</w:t>
      </w:r>
    </w:p>
    <w:p w:rsidR="00514702" w:rsidRPr="00451F5B" w:rsidRDefault="00514702" w:rsidP="00E10AA0">
      <w:pPr>
        <w:rPr>
          <w:rPrChange w:id="25897" w:author="CR#1260r1" w:date="2020-04-07T05:54:00Z">
            <w:rPr/>
          </w:rPrChange>
        </w:rPr>
      </w:pPr>
      <w:r w:rsidRPr="00451F5B">
        <w:rPr>
          <w:rPrChange w:id="25898" w:author="CR#1260r1" w:date="2020-04-07T05:54:00Z">
            <w:rPr/>
          </w:rPrChange>
        </w:rPr>
        <w:t>The SeNB Reconfiguration Completion procedure is used in the course of a</w:t>
      </w:r>
      <w:r w:rsidR="000A1FDE" w:rsidRPr="00451F5B">
        <w:rPr>
          <w:rPrChange w:id="25899" w:author="CR#1260r1" w:date="2020-04-07T05:54:00Z">
            <w:rPr/>
          </w:rPrChange>
        </w:rPr>
        <w:t>n</w:t>
      </w:r>
      <w:r w:rsidRPr="00451F5B">
        <w:rPr>
          <w:rPrChange w:id="25900" w:author="CR#1260r1" w:date="2020-04-07T05:54:00Z">
            <w:rPr/>
          </w:rPrChange>
        </w:rPr>
        <w:t xml:space="preserve"> SeNB Addition and in the course of a</w:t>
      </w:r>
      <w:r w:rsidR="000A1FDE" w:rsidRPr="00451F5B">
        <w:rPr>
          <w:rPrChange w:id="25901" w:author="CR#1260r1" w:date="2020-04-07T05:54:00Z">
            <w:rPr/>
          </w:rPrChange>
        </w:rPr>
        <w:t>n</w:t>
      </w:r>
      <w:r w:rsidRPr="00451F5B">
        <w:rPr>
          <w:rFonts w:eastAsia="SimSun"/>
          <w:kern w:val="2"/>
          <w:lang w:eastAsia="zh-CN"/>
          <w:rPrChange w:id="25902" w:author="CR#1260r1" w:date="2020-04-07T05:54:00Z">
            <w:rPr>
              <w:rFonts w:eastAsia="SimSun"/>
              <w:kern w:val="2"/>
              <w:lang w:eastAsia="zh-CN"/>
            </w:rPr>
          </w:rPrChange>
        </w:rPr>
        <w:t xml:space="preserve"> </w:t>
      </w:r>
      <w:r w:rsidRPr="00451F5B">
        <w:rPr>
          <w:rPrChange w:id="25903" w:author="CR#1260r1" w:date="2020-04-07T05:54:00Z">
            <w:rPr/>
          </w:rPrChange>
        </w:rPr>
        <w:t>MeNB initiated SeNB Modification if the MeNB initiated SeNB Modification requires signalling towards the UE.</w:t>
      </w:r>
    </w:p>
    <w:p w:rsidR="00514702" w:rsidRPr="00451F5B" w:rsidRDefault="00514702" w:rsidP="00E10AA0">
      <w:pPr>
        <w:pStyle w:val="Heading4"/>
        <w:rPr>
          <w:rPrChange w:id="25904" w:author="CR#1260r1" w:date="2020-04-07T05:54:00Z">
            <w:rPr/>
          </w:rPrChange>
        </w:rPr>
      </w:pPr>
      <w:bookmarkStart w:id="25905" w:name="_Toc5894983"/>
      <w:r w:rsidRPr="00451F5B">
        <w:rPr>
          <w:rPrChange w:id="25906" w:author="CR#1260r1" w:date="2020-04-07T05:54:00Z">
            <w:rPr/>
          </w:rPrChange>
        </w:rPr>
        <w:t>20.2.2.2c</w:t>
      </w:r>
      <w:r w:rsidRPr="00451F5B">
        <w:rPr>
          <w:rPrChange w:id="25907" w:author="CR#1260r1" w:date="2020-04-07T05:54:00Z">
            <w:rPr/>
          </w:rPrChange>
        </w:rPr>
        <w:tab/>
        <w:t>MeNB initiated SeNB Modification Preparation procedure</w:t>
      </w:r>
      <w:bookmarkEnd w:id="25905"/>
    </w:p>
    <w:p w:rsidR="00514702" w:rsidRPr="00451F5B" w:rsidRDefault="00514702" w:rsidP="00E10AA0">
      <w:pPr>
        <w:rPr>
          <w:lang w:eastAsia="zh-CN"/>
          <w:rPrChange w:id="25908" w:author="CR#1260r1" w:date="2020-04-07T05:54:00Z">
            <w:rPr>
              <w:lang w:eastAsia="zh-CN"/>
            </w:rPr>
          </w:rPrChange>
        </w:rPr>
      </w:pPr>
      <w:r w:rsidRPr="00451F5B">
        <w:rPr>
          <w:rPrChange w:id="25909" w:author="CR#1260r1" w:date="2020-04-07T05:54:00Z">
            <w:rPr/>
          </w:rPrChange>
        </w:rPr>
        <w:t>The MeNB initiated SeNB Modification Preparation procedure is initiated by the MeNB to request the SeNB to modify resources allocated for a specific UE at the SeNB.</w:t>
      </w:r>
    </w:p>
    <w:p w:rsidR="00514702" w:rsidRPr="00451F5B" w:rsidRDefault="00514702" w:rsidP="00E10AA0">
      <w:pPr>
        <w:pStyle w:val="TH"/>
        <w:rPr>
          <w:lang w:val="en-GB" w:eastAsia="zh-CN"/>
          <w:rPrChange w:id="25910" w:author="CR#1260r1" w:date="2020-04-07T05:54:00Z">
            <w:rPr>
              <w:lang w:val="en-GB" w:eastAsia="zh-CN"/>
            </w:rPr>
          </w:rPrChange>
        </w:rPr>
      </w:pPr>
      <w:r w:rsidRPr="00451F5B">
        <w:rPr>
          <w:lang w:val="en-GB"/>
          <w:rPrChange w:id="25911" w:author="CR#1260r1" w:date="2020-04-07T05:54:00Z">
            <w:rPr>
              <w:lang w:val="en-GB"/>
            </w:rPr>
          </w:rPrChange>
        </w:rPr>
        <w:object w:dxaOrig="5724" w:dyaOrig="2464">
          <v:shape id="_x0000_i1184" type="#_x0000_t75" style="width:340.5pt;height:146.25pt" o:ole="">
            <v:imagedata r:id="rId335" o:title=""/>
          </v:shape>
          <o:OLEObject Type="Embed" ProgID="Visio.Drawing.11" ShapeID="_x0000_i1184" DrawAspect="Content" ObjectID="_1647744898" r:id="rId336"/>
        </w:object>
      </w:r>
    </w:p>
    <w:p w:rsidR="00514702" w:rsidRPr="00451F5B" w:rsidRDefault="00514702" w:rsidP="00E10AA0">
      <w:pPr>
        <w:pStyle w:val="TF"/>
        <w:rPr>
          <w:lang w:val="en-GB"/>
          <w:rPrChange w:id="25912" w:author="CR#1260r1" w:date="2020-04-07T05:54:00Z">
            <w:rPr>
              <w:lang w:val="en-GB"/>
            </w:rPr>
          </w:rPrChange>
        </w:rPr>
      </w:pPr>
      <w:r w:rsidRPr="00451F5B">
        <w:rPr>
          <w:lang w:val="en-GB"/>
          <w:rPrChange w:id="25913" w:author="CR#1260r1" w:date="2020-04-07T05:54:00Z">
            <w:rPr>
              <w:lang w:val="en-GB"/>
            </w:rPr>
          </w:rPrChange>
        </w:rPr>
        <w:t>Figure 20.2.2.2c-1: MeNB initiated SeNB Modification Preparation procedure</w:t>
      </w:r>
    </w:p>
    <w:p w:rsidR="00514702" w:rsidRPr="00451F5B" w:rsidRDefault="00514702" w:rsidP="00E10AA0">
      <w:pPr>
        <w:rPr>
          <w:lang w:eastAsia="zh-CN"/>
          <w:rPrChange w:id="25914" w:author="CR#1260r1" w:date="2020-04-07T05:54:00Z">
            <w:rPr>
              <w:lang w:eastAsia="zh-CN"/>
            </w:rPr>
          </w:rPrChange>
        </w:rPr>
      </w:pPr>
      <w:r w:rsidRPr="00451F5B">
        <w:rPr>
          <w:lang w:eastAsia="zh-CN"/>
          <w:rPrChange w:id="25915" w:author="CR#1260r1" w:date="2020-04-07T05:54:00Z">
            <w:rPr>
              <w:lang w:eastAsia="zh-CN"/>
            </w:rPr>
          </w:rPrChange>
        </w:rPr>
        <w:t xml:space="preserve">The </w:t>
      </w:r>
      <w:r w:rsidRPr="00451F5B">
        <w:rPr>
          <w:rPrChange w:id="25916" w:author="CR#1260r1" w:date="2020-04-07T05:54:00Z">
            <w:rPr/>
          </w:rPrChange>
        </w:rPr>
        <w:t>M</w:t>
      </w:r>
      <w:r w:rsidRPr="00451F5B">
        <w:rPr>
          <w:lang w:eastAsia="zh-CN"/>
          <w:rPrChange w:id="25917" w:author="CR#1260r1" w:date="2020-04-07T05:54:00Z">
            <w:rPr>
              <w:lang w:eastAsia="zh-CN"/>
            </w:rPr>
          </w:rPrChange>
        </w:rPr>
        <w:t>eNB initiated SeNB Modification does not necessarily result in communication towards the UE.</w:t>
      </w:r>
    </w:p>
    <w:p w:rsidR="00514702" w:rsidRPr="00451F5B" w:rsidRDefault="00514702" w:rsidP="00E10AA0">
      <w:pPr>
        <w:rPr>
          <w:lang w:eastAsia="zh-CN"/>
          <w:rPrChange w:id="25918" w:author="CR#1260r1" w:date="2020-04-07T05:54:00Z">
            <w:rPr>
              <w:lang w:eastAsia="zh-CN"/>
            </w:rPr>
          </w:rPrChange>
        </w:rPr>
      </w:pPr>
      <w:r w:rsidRPr="00451F5B">
        <w:rPr>
          <w:rPrChange w:id="25919" w:author="CR#1260r1" w:date="2020-04-07T05:54:00Z">
            <w:rPr/>
          </w:rPrChange>
        </w:rPr>
        <w:t>In case resource modification at the SeNB has been performed successfully, the SeNB responds with an SENB MODICATION REQUEST ACKNOWLEDGE message.</w:t>
      </w:r>
    </w:p>
    <w:p w:rsidR="00514702" w:rsidRPr="00451F5B" w:rsidRDefault="00514702" w:rsidP="00E10AA0">
      <w:pPr>
        <w:rPr>
          <w:rPrChange w:id="25920" w:author="CR#1260r1" w:date="2020-04-07T05:54:00Z">
            <w:rPr/>
          </w:rPrChange>
        </w:rPr>
      </w:pPr>
      <w:r w:rsidRPr="00451F5B">
        <w:rPr>
          <w:rPrChange w:id="25921" w:author="CR#1260r1" w:date="2020-04-07T05:54:00Z">
            <w:rPr/>
          </w:rPrChange>
        </w:rPr>
        <w:t>In case the SeNB modification is not successful (e.g. no resources are available on the SeNB side)</w:t>
      </w:r>
      <w:r w:rsidR="000A1FDE" w:rsidRPr="00451F5B">
        <w:rPr>
          <w:rFonts w:eastAsia="SimSun"/>
          <w:lang w:eastAsia="zh-CN"/>
          <w:rPrChange w:id="25922" w:author="CR#1260r1" w:date="2020-04-07T05:54:00Z">
            <w:rPr>
              <w:rFonts w:eastAsia="SimSun"/>
              <w:lang w:eastAsia="zh-CN"/>
            </w:rPr>
          </w:rPrChange>
        </w:rPr>
        <w:t>,</w:t>
      </w:r>
      <w:r w:rsidRPr="00451F5B">
        <w:rPr>
          <w:rPrChange w:id="25923" w:author="CR#1260r1" w:date="2020-04-07T05:54:00Z">
            <w:rPr/>
          </w:rPrChange>
        </w:rPr>
        <w:t xml:space="preserve"> the S</w:t>
      </w:r>
      <w:r w:rsidRPr="00451F5B">
        <w:rPr>
          <w:lang w:eastAsia="zh-CN"/>
          <w:rPrChange w:id="25924" w:author="CR#1260r1" w:date="2020-04-07T05:54:00Z">
            <w:rPr>
              <w:lang w:eastAsia="zh-CN"/>
            </w:rPr>
          </w:rPrChange>
        </w:rPr>
        <w:t>eNB</w:t>
      </w:r>
      <w:r w:rsidRPr="00451F5B">
        <w:rPr>
          <w:rPrChange w:id="25925" w:author="CR#1260r1" w:date="2020-04-07T05:54:00Z">
            <w:rPr/>
          </w:rPrChange>
        </w:rPr>
        <w:t xml:space="preserve"> responds with the SENB MODIFICATION REQUEST REJECT message instead.</w:t>
      </w:r>
    </w:p>
    <w:p w:rsidR="00514702" w:rsidRPr="00451F5B" w:rsidRDefault="00514702" w:rsidP="00E10AA0">
      <w:pPr>
        <w:pStyle w:val="Heading4"/>
        <w:rPr>
          <w:rPrChange w:id="25926" w:author="CR#1260r1" w:date="2020-04-07T05:54:00Z">
            <w:rPr/>
          </w:rPrChange>
        </w:rPr>
      </w:pPr>
      <w:bookmarkStart w:id="25927" w:name="_Toc5894984"/>
      <w:r w:rsidRPr="00451F5B">
        <w:rPr>
          <w:rPrChange w:id="25928" w:author="CR#1260r1" w:date="2020-04-07T05:54:00Z">
            <w:rPr/>
          </w:rPrChange>
        </w:rPr>
        <w:t>20.2.2.2d</w:t>
      </w:r>
      <w:r w:rsidRPr="00451F5B">
        <w:rPr>
          <w:rPrChange w:id="25929" w:author="CR#1260r1" w:date="2020-04-07T05:54:00Z">
            <w:rPr/>
          </w:rPrChange>
        </w:rPr>
        <w:tab/>
        <w:t>SeNB initiated SeNB Modification procedure</w:t>
      </w:r>
      <w:bookmarkEnd w:id="25927"/>
    </w:p>
    <w:p w:rsidR="00514702" w:rsidRPr="00451F5B" w:rsidRDefault="00514702" w:rsidP="00E10AA0">
      <w:pPr>
        <w:rPr>
          <w:rPrChange w:id="25930" w:author="CR#1260r1" w:date="2020-04-07T05:54:00Z">
            <w:rPr/>
          </w:rPrChange>
        </w:rPr>
      </w:pPr>
      <w:r w:rsidRPr="00451F5B">
        <w:rPr>
          <w:rPrChange w:id="25931" w:author="CR#1260r1" w:date="2020-04-07T05:54:00Z">
            <w:rPr/>
          </w:rPrChange>
        </w:rPr>
        <w:t>The SeNB initiated SeNB Modification Preparation procedure is initiated to request the modification of the UE context at the SeNB.</w:t>
      </w:r>
    </w:p>
    <w:p w:rsidR="00514702" w:rsidRPr="00451F5B" w:rsidRDefault="00514702" w:rsidP="00E10AA0">
      <w:pPr>
        <w:pStyle w:val="TH"/>
        <w:rPr>
          <w:lang w:val="en-GB"/>
          <w:rPrChange w:id="25932" w:author="CR#1260r1" w:date="2020-04-07T05:54:00Z">
            <w:rPr>
              <w:lang w:val="en-GB"/>
            </w:rPr>
          </w:rPrChange>
        </w:rPr>
      </w:pPr>
      <w:r w:rsidRPr="00451F5B">
        <w:rPr>
          <w:lang w:val="en-GB"/>
          <w:rPrChange w:id="25933" w:author="CR#1260r1" w:date="2020-04-07T05:54:00Z">
            <w:rPr>
              <w:lang w:val="en-GB"/>
            </w:rPr>
          </w:rPrChange>
        </w:rPr>
        <w:object w:dxaOrig="5724" w:dyaOrig="2464">
          <v:shape id="_x0000_i1185" type="#_x0000_t75" style="width:340.5pt;height:146.25pt" o:ole="">
            <v:imagedata r:id="rId337" o:title=""/>
          </v:shape>
          <o:OLEObject Type="Embed" ProgID="Visio.Drawing.11" ShapeID="_x0000_i1185" DrawAspect="Content" ObjectID="_1647744899" r:id="rId338"/>
        </w:object>
      </w:r>
    </w:p>
    <w:p w:rsidR="00514702" w:rsidRPr="00451F5B" w:rsidRDefault="00514702" w:rsidP="00E10AA0">
      <w:pPr>
        <w:pStyle w:val="TF"/>
        <w:rPr>
          <w:lang w:val="en-GB"/>
          <w:rPrChange w:id="25934" w:author="CR#1260r1" w:date="2020-04-07T05:54:00Z">
            <w:rPr>
              <w:lang w:val="en-GB"/>
            </w:rPr>
          </w:rPrChange>
        </w:rPr>
      </w:pPr>
      <w:r w:rsidRPr="00451F5B">
        <w:rPr>
          <w:lang w:val="en-GB"/>
          <w:rPrChange w:id="25935" w:author="CR#1260r1" w:date="2020-04-07T05:54:00Z">
            <w:rPr>
              <w:lang w:val="en-GB"/>
            </w:rPr>
          </w:rPrChange>
        </w:rPr>
        <w:t xml:space="preserve">Figure </w:t>
      </w:r>
      <w:r w:rsidRPr="00451F5B">
        <w:rPr>
          <w:lang w:val="en-GB" w:eastAsia="ja-JP"/>
          <w:rPrChange w:id="25936" w:author="CR#1260r1" w:date="2020-04-07T05:54:00Z">
            <w:rPr>
              <w:lang w:val="en-GB" w:eastAsia="ja-JP"/>
            </w:rPr>
          </w:rPrChange>
        </w:rPr>
        <w:t>20.2.2.2d-1</w:t>
      </w:r>
      <w:r w:rsidRPr="00451F5B">
        <w:rPr>
          <w:lang w:val="en-GB"/>
          <w:rPrChange w:id="25937" w:author="CR#1260r1" w:date="2020-04-07T05:54:00Z">
            <w:rPr>
              <w:lang w:val="en-GB"/>
            </w:rPr>
          </w:rPrChange>
        </w:rPr>
        <w:t>: SeNB initiated SeNB Modification procedure</w:t>
      </w:r>
    </w:p>
    <w:p w:rsidR="00514702" w:rsidRPr="00451F5B" w:rsidRDefault="00514702" w:rsidP="00E10AA0">
      <w:pPr>
        <w:rPr>
          <w:lang w:eastAsia="zh-CN"/>
          <w:rPrChange w:id="25938" w:author="CR#1260r1" w:date="2020-04-07T05:54:00Z">
            <w:rPr>
              <w:lang w:eastAsia="zh-CN"/>
            </w:rPr>
          </w:rPrChange>
        </w:rPr>
      </w:pPr>
      <w:r w:rsidRPr="00451F5B">
        <w:rPr>
          <w:lang w:eastAsia="zh-CN"/>
          <w:rPrChange w:id="25939" w:author="CR#1260r1" w:date="2020-04-07T05:54:00Z">
            <w:rPr>
              <w:lang w:eastAsia="zh-CN"/>
            </w:rPr>
          </w:rPrChange>
        </w:rPr>
        <w:t>The SeNB initiated SeNB Modification does not necessarily result in communication towards the UE.</w:t>
      </w:r>
    </w:p>
    <w:p w:rsidR="00514702" w:rsidRPr="00451F5B" w:rsidRDefault="00514702" w:rsidP="00E10AA0">
      <w:pPr>
        <w:rPr>
          <w:rPrChange w:id="25940" w:author="CR#1260r1" w:date="2020-04-07T05:54:00Z">
            <w:rPr/>
          </w:rPrChange>
        </w:rPr>
      </w:pPr>
      <w:r w:rsidRPr="00451F5B">
        <w:rPr>
          <w:lang w:eastAsia="zh-CN"/>
          <w:rPrChange w:id="25941" w:author="CR#1260r1" w:date="2020-04-07T05:54:00Z">
            <w:rPr>
              <w:lang w:eastAsia="zh-CN"/>
            </w:rPr>
          </w:rPrChange>
        </w:rPr>
        <w:t>If the MeNB decides to not follow the SeNBs request it replies with a</w:t>
      </w:r>
      <w:r w:rsidR="000A1FDE" w:rsidRPr="00451F5B">
        <w:rPr>
          <w:rFonts w:eastAsia="SimSun"/>
          <w:lang w:eastAsia="zh-CN"/>
          <w:rPrChange w:id="25942" w:author="CR#1260r1" w:date="2020-04-07T05:54:00Z">
            <w:rPr>
              <w:rFonts w:eastAsia="SimSun"/>
              <w:lang w:eastAsia="zh-CN"/>
            </w:rPr>
          </w:rPrChange>
        </w:rPr>
        <w:t>n</w:t>
      </w:r>
      <w:r w:rsidRPr="00451F5B">
        <w:rPr>
          <w:lang w:eastAsia="zh-CN"/>
          <w:rPrChange w:id="25943" w:author="CR#1260r1" w:date="2020-04-07T05:54:00Z">
            <w:rPr>
              <w:lang w:eastAsia="zh-CN"/>
            </w:rPr>
          </w:rPrChange>
        </w:rPr>
        <w:t xml:space="preserve"> SENB MODIFICATION REFUSE message.</w:t>
      </w:r>
    </w:p>
    <w:p w:rsidR="00514702" w:rsidRPr="00451F5B" w:rsidRDefault="00514702" w:rsidP="00E10AA0">
      <w:pPr>
        <w:pStyle w:val="Heading4"/>
        <w:rPr>
          <w:rPrChange w:id="25944" w:author="CR#1260r1" w:date="2020-04-07T05:54:00Z">
            <w:rPr/>
          </w:rPrChange>
        </w:rPr>
      </w:pPr>
      <w:bookmarkStart w:id="25945" w:name="_Toc5894985"/>
      <w:r w:rsidRPr="00451F5B">
        <w:rPr>
          <w:rPrChange w:id="25946" w:author="CR#1260r1" w:date="2020-04-07T05:54:00Z">
            <w:rPr/>
          </w:rPrChange>
        </w:rPr>
        <w:t>20.2.2.</w:t>
      </w:r>
      <w:r w:rsidR="00084750" w:rsidRPr="00451F5B">
        <w:rPr>
          <w:rPrChange w:id="25947" w:author="CR#1260r1" w:date="2020-04-07T05:54:00Z">
            <w:rPr/>
          </w:rPrChange>
        </w:rPr>
        <w:t>2e</w:t>
      </w:r>
      <w:r w:rsidRPr="00451F5B">
        <w:rPr>
          <w:rPrChange w:id="25948" w:author="CR#1260r1" w:date="2020-04-07T05:54:00Z">
            <w:rPr/>
          </w:rPrChange>
        </w:rPr>
        <w:tab/>
        <w:t>MeNB initiated SeNB Release procedure</w:t>
      </w:r>
      <w:bookmarkEnd w:id="25945"/>
    </w:p>
    <w:p w:rsidR="00514702" w:rsidRPr="00451F5B" w:rsidRDefault="00514702" w:rsidP="00E10AA0">
      <w:pPr>
        <w:rPr>
          <w:rPrChange w:id="25949" w:author="CR#1260r1" w:date="2020-04-07T05:54:00Z">
            <w:rPr/>
          </w:rPrChange>
        </w:rPr>
      </w:pPr>
      <w:r w:rsidRPr="00451F5B">
        <w:rPr>
          <w:lang w:eastAsia="zh-CN"/>
          <w:rPrChange w:id="25950" w:author="CR#1260r1" w:date="2020-04-07T05:54:00Z">
            <w:rPr>
              <w:lang w:eastAsia="zh-CN"/>
            </w:rPr>
          </w:rPrChange>
        </w:rPr>
        <w:t>The MeNB initiated SeNB Release procedure is triggered by the MeNB to initiate the release of the resources for a</w:t>
      </w:r>
      <w:r w:rsidRPr="00451F5B">
        <w:rPr>
          <w:rPrChange w:id="25951" w:author="CR#1260r1" w:date="2020-04-07T05:54:00Z">
            <w:rPr/>
          </w:rPrChange>
        </w:rPr>
        <w:t xml:space="preserve"> specific UE at the SeNB.</w:t>
      </w:r>
    </w:p>
    <w:p w:rsidR="00514702" w:rsidRPr="00451F5B" w:rsidRDefault="00514702" w:rsidP="00E10AA0">
      <w:pPr>
        <w:pStyle w:val="TH"/>
        <w:rPr>
          <w:lang w:val="en-GB" w:eastAsia="zh-CN"/>
          <w:rPrChange w:id="25952" w:author="CR#1260r1" w:date="2020-04-07T05:54:00Z">
            <w:rPr>
              <w:lang w:val="en-GB" w:eastAsia="zh-CN"/>
            </w:rPr>
          </w:rPrChange>
        </w:rPr>
      </w:pPr>
      <w:r w:rsidRPr="00451F5B">
        <w:rPr>
          <w:lang w:val="en-GB"/>
          <w:rPrChange w:id="25953" w:author="CR#1260r1" w:date="2020-04-07T05:54:00Z">
            <w:rPr>
              <w:lang w:val="en-GB"/>
            </w:rPr>
          </w:rPrChange>
        </w:rPr>
        <w:object w:dxaOrig="5724" w:dyaOrig="1822">
          <v:shape id="_x0000_i1186" type="#_x0000_t75" style="width:340.5pt;height:108pt" o:ole="">
            <v:imagedata r:id="rId339" o:title=""/>
          </v:shape>
          <o:OLEObject Type="Embed" ProgID="Visio.Drawing.11" ShapeID="_x0000_i1186" DrawAspect="Content" ObjectID="_1647744900" r:id="rId340"/>
        </w:object>
      </w:r>
    </w:p>
    <w:p w:rsidR="00514702" w:rsidRPr="00451F5B" w:rsidRDefault="00514702" w:rsidP="00E10AA0">
      <w:pPr>
        <w:pStyle w:val="TF"/>
        <w:rPr>
          <w:lang w:val="en-GB" w:eastAsia="ja-JP"/>
          <w:rPrChange w:id="25954" w:author="CR#1260r1" w:date="2020-04-07T05:54:00Z">
            <w:rPr>
              <w:lang w:val="en-GB" w:eastAsia="ja-JP"/>
            </w:rPr>
          </w:rPrChange>
        </w:rPr>
      </w:pPr>
      <w:r w:rsidRPr="00451F5B">
        <w:rPr>
          <w:lang w:val="en-GB"/>
          <w:rPrChange w:id="25955" w:author="CR#1260r1" w:date="2020-04-07T05:54:00Z">
            <w:rPr>
              <w:lang w:val="en-GB"/>
            </w:rPr>
          </w:rPrChange>
        </w:rPr>
        <w:t>Figure 20.2.2.</w:t>
      </w:r>
      <w:r w:rsidR="00084750" w:rsidRPr="00451F5B">
        <w:rPr>
          <w:lang w:val="en-GB"/>
          <w:rPrChange w:id="25956" w:author="CR#1260r1" w:date="2020-04-07T05:54:00Z">
            <w:rPr>
              <w:lang w:val="en-GB"/>
            </w:rPr>
          </w:rPrChange>
        </w:rPr>
        <w:t>2e</w:t>
      </w:r>
      <w:r w:rsidRPr="00451F5B">
        <w:rPr>
          <w:lang w:val="en-GB"/>
          <w:rPrChange w:id="25957" w:author="CR#1260r1" w:date="2020-04-07T05:54:00Z">
            <w:rPr>
              <w:lang w:val="en-GB"/>
            </w:rPr>
          </w:rPrChange>
        </w:rPr>
        <w:t>-1: MeNB initiated SeNB Release procedure</w:t>
      </w:r>
    </w:p>
    <w:p w:rsidR="00514702" w:rsidRPr="00451F5B" w:rsidRDefault="00514702" w:rsidP="00E10AA0">
      <w:pPr>
        <w:pStyle w:val="Heading4"/>
        <w:rPr>
          <w:rPrChange w:id="25958" w:author="CR#1260r1" w:date="2020-04-07T05:54:00Z">
            <w:rPr/>
          </w:rPrChange>
        </w:rPr>
      </w:pPr>
      <w:bookmarkStart w:id="25959" w:name="_Toc5894986"/>
      <w:r w:rsidRPr="00451F5B">
        <w:rPr>
          <w:rPrChange w:id="25960" w:author="CR#1260r1" w:date="2020-04-07T05:54:00Z">
            <w:rPr/>
          </w:rPrChange>
        </w:rPr>
        <w:t>20.2.2.</w:t>
      </w:r>
      <w:r w:rsidR="00084750" w:rsidRPr="00451F5B">
        <w:rPr>
          <w:rPrChange w:id="25961" w:author="CR#1260r1" w:date="2020-04-07T05:54:00Z">
            <w:rPr/>
          </w:rPrChange>
        </w:rPr>
        <w:t>2f</w:t>
      </w:r>
      <w:r w:rsidRPr="00451F5B">
        <w:rPr>
          <w:rPrChange w:id="25962" w:author="CR#1260r1" w:date="2020-04-07T05:54:00Z">
            <w:rPr/>
          </w:rPrChange>
        </w:rPr>
        <w:tab/>
        <w:t>SeNB initiated SeNB Release procedure</w:t>
      </w:r>
      <w:bookmarkEnd w:id="25959"/>
    </w:p>
    <w:p w:rsidR="00514702" w:rsidRPr="00451F5B" w:rsidRDefault="00514702" w:rsidP="00E10AA0">
      <w:pPr>
        <w:rPr>
          <w:lang w:eastAsia="zh-CN"/>
          <w:rPrChange w:id="25963" w:author="CR#1260r1" w:date="2020-04-07T05:54:00Z">
            <w:rPr>
              <w:lang w:eastAsia="zh-CN"/>
            </w:rPr>
          </w:rPrChange>
        </w:rPr>
      </w:pPr>
      <w:r w:rsidRPr="00451F5B">
        <w:rPr>
          <w:lang w:eastAsia="zh-CN"/>
          <w:rPrChange w:id="25964" w:author="CR#1260r1" w:date="2020-04-07T05:54:00Z">
            <w:rPr>
              <w:lang w:eastAsia="zh-CN"/>
            </w:rPr>
          </w:rPrChange>
        </w:rPr>
        <w:t>The SeNB initiated SeNB Release procedure is triggered by the SeNB to initiate the release of the resources for a specific UE at the SeNB.</w:t>
      </w:r>
    </w:p>
    <w:p w:rsidR="00514702" w:rsidRPr="00451F5B" w:rsidRDefault="00514702" w:rsidP="00E10AA0">
      <w:pPr>
        <w:pStyle w:val="TH"/>
        <w:rPr>
          <w:lang w:val="en-GB" w:eastAsia="zh-CN"/>
          <w:rPrChange w:id="25965" w:author="CR#1260r1" w:date="2020-04-07T05:54:00Z">
            <w:rPr>
              <w:lang w:val="en-GB" w:eastAsia="zh-CN"/>
            </w:rPr>
          </w:rPrChange>
        </w:rPr>
      </w:pPr>
      <w:r w:rsidRPr="00451F5B">
        <w:rPr>
          <w:lang w:val="en-GB"/>
          <w:rPrChange w:id="25966" w:author="CR#1260r1" w:date="2020-04-07T05:54:00Z">
            <w:rPr>
              <w:lang w:val="en-GB"/>
            </w:rPr>
          </w:rPrChange>
        </w:rPr>
        <w:object w:dxaOrig="5724" w:dyaOrig="2022">
          <v:shape id="_x0000_i1187" type="#_x0000_t75" style="width:340.5pt;height:120pt" o:ole="">
            <v:imagedata r:id="rId341" o:title=""/>
          </v:shape>
          <o:OLEObject Type="Embed" ProgID="Visio.Drawing.11" ShapeID="_x0000_i1187" DrawAspect="Content" ObjectID="_1647744901" r:id="rId342"/>
        </w:object>
      </w:r>
    </w:p>
    <w:p w:rsidR="00514702" w:rsidRPr="00451F5B" w:rsidRDefault="00514702" w:rsidP="00E10AA0">
      <w:pPr>
        <w:pStyle w:val="TF"/>
        <w:rPr>
          <w:lang w:val="en-GB"/>
          <w:rPrChange w:id="25967" w:author="CR#1260r1" w:date="2020-04-07T05:54:00Z">
            <w:rPr>
              <w:lang w:val="en-GB"/>
            </w:rPr>
          </w:rPrChange>
        </w:rPr>
      </w:pPr>
      <w:r w:rsidRPr="00451F5B">
        <w:rPr>
          <w:lang w:val="en-GB"/>
          <w:rPrChange w:id="25968" w:author="CR#1260r1" w:date="2020-04-07T05:54:00Z">
            <w:rPr>
              <w:lang w:val="en-GB"/>
            </w:rPr>
          </w:rPrChange>
        </w:rPr>
        <w:t>Figure 20.2.2.</w:t>
      </w:r>
      <w:r w:rsidR="00084750" w:rsidRPr="00451F5B">
        <w:rPr>
          <w:lang w:val="en-GB"/>
          <w:rPrChange w:id="25969" w:author="CR#1260r1" w:date="2020-04-07T05:54:00Z">
            <w:rPr>
              <w:lang w:val="en-GB"/>
            </w:rPr>
          </w:rPrChange>
        </w:rPr>
        <w:t>2f</w:t>
      </w:r>
      <w:r w:rsidRPr="00451F5B">
        <w:rPr>
          <w:lang w:val="en-GB"/>
          <w:rPrChange w:id="25970" w:author="CR#1260r1" w:date="2020-04-07T05:54:00Z">
            <w:rPr>
              <w:lang w:val="en-GB"/>
            </w:rPr>
          </w:rPrChange>
        </w:rPr>
        <w:t>-1: SeNB initiated SeNB Release procedure</w:t>
      </w:r>
    </w:p>
    <w:p w:rsidR="00514702" w:rsidRPr="00451F5B" w:rsidRDefault="00514702" w:rsidP="00E10AA0">
      <w:pPr>
        <w:pStyle w:val="Heading4"/>
        <w:rPr>
          <w:rPrChange w:id="25971" w:author="CR#1260r1" w:date="2020-04-07T05:54:00Z">
            <w:rPr/>
          </w:rPrChange>
        </w:rPr>
      </w:pPr>
      <w:bookmarkStart w:id="25972" w:name="_Toc5894987"/>
      <w:r w:rsidRPr="00451F5B">
        <w:rPr>
          <w:rPrChange w:id="25973" w:author="CR#1260r1" w:date="2020-04-07T05:54:00Z">
            <w:rPr/>
          </w:rPrChange>
        </w:rPr>
        <w:t>20.2.2.</w:t>
      </w:r>
      <w:r w:rsidR="00084750" w:rsidRPr="00451F5B">
        <w:rPr>
          <w:rPrChange w:id="25974" w:author="CR#1260r1" w:date="2020-04-07T05:54:00Z">
            <w:rPr/>
          </w:rPrChange>
        </w:rPr>
        <w:t>2g</w:t>
      </w:r>
      <w:r w:rsidRPr="00451F5B">
        <w:rPr>
          <w:rPrChange w:id="25975" w:author="CR#1260r1" w:date="2020-04-07T05:54:00Z">
            <w:rPr/>
          </w:rPrChange>
        </w:rPr>
        <w:tab/>
      </w:r>
      <w:r w:rsidRPr="00451F5B">
        <w:rPr>
          <w:lang w:eastAsia="zh-CN"/>
          <w:rPrChange w:id="25976" w:author="CR#1260r1" w:date="2020-04-07T05:54:00Z">
            <w:rPr>
              <w:lang w:eastAsia="zh-CN"/>
            </w:rPr>
          </w:rPrChange>
        </w:rPr>
        <w:t>SeNB</w:t>
      </w:r>
      <w:r w:rsidRPr="00451F5B">
        <w:rPr>
          <w:b/>
          <w:bCs/>
          <w:rPrChange w:id="25977" w:author="CR#1260r1" w:date="2020-04-07T05:54:00Z">
            <w:rPr>
              <w:b/>
              <w:bCs/>
            </w:rPr>
          </w:rPrChange>
        </w:rPr>
        <w:t xml:space="preserve"> </w:t>
      </w:r>
      <w:r w:rsidRPr="00451F5B">
        <w:rPr>
          <w:rPrChange w:id="25978" w:author="CR#1260r1" w:date="2020-04-07T05:54:00Z">
            <w:rPr/>
          </w:rPrChange>
        </w:rPr>
        <w:t>Counter Check procedure</w:t>
      </w:r>
      <w:bookmarkEnd w:id="25972"/>
    </w:p>
    <w:p w:rsidR="00514702" w:rsidRPr="00451F5B" w:rsidRDefault="00514702" w:rsidP="00966F63">
      <w:pPr>
        <w:rPr>
          <w:lang w:eastAsia="zh-CN"/>
          <w:rPrChange w:id="25979" w:author="CR#1260r1" w:date="2020-04-07T05:54:00Z">
            <w:rPr>
              <w:lang w:eastAsia="zh-CN"/>
            </w:rPr>
          </w:rPrChange>
        </w:rPr>
      </w:pPr>
      <w:r w:rsidRPr="00451F5B">
        <w:rPr>
          <w:lang w:eastAsia="zh-CN"/>
          <w:rPrChange w:id="25980" w:author="CR#1260r1" w:date="2020-04-07T05:54:00Z">
            <w:rPr>
              <w:lang w:eastAsia="zh-CN"/>
            </w:rPr>
          </w:rPrChange>
        </w:rPr>
        <w:t>The SeNB Counter Check procedure is initiated by the SeNB to request the MeNB to execute a counter check procedure to verify the value of the PDCP COUNTs associated with SCG bearers established in the SeNB</w:t>
      </w:r>
      <w:r w:rsidR="00084750" w:rsidRPr="00451F5B">
        <w:rPr>
          <w:lang w:eastAsia="zh-CN"/>
          <w:rPrChange w:id="25981" w:author="CR#1260r1" w:date="2020-04-07T05:54:00Z">
            <w:rPr>
              <w:lang w:eastAsia="zh-CN"/>
            </w:rPr>
          </w:rPrChange>
        </w:rPr>
        <w:t>.</w:t>
      </w:r>
    </w:p>
    <w:p w:rsidR="00514702" w:rsidRPr="00451F5B" w:rsidRDefault="00514702" w:rsidP="00E10AA0">
      <w:pPr>
        <w:pStyle w:val="TH"/>
        <w:rPr>
          <w:lang w:val="en-GB" w:eastAsia="zh-CN"/>
          <w:rPrChange w:id="25982" w:author="CR#1260r1" w:date="2020-04-07T05:54:00Z">
            <w:rPr>
              <w:lang w:val="en-GB" w:eastAsia="zh-CN"/>
            </w:rPr>
          </w:rPrChange>
        </w:rPr>
      </w:pPr>
      <w:r w:rsidRPr="00451F5B">
        <w:rPr>
          <w:lang w:val="en-GB"/>
          <w:rPrChange w:id="25983" w:author="CR#1260r1" w:date="2020-04-07T05:54:00Z">
            <w:rPr>
              <w:lang w:val="en-GB"/>
            </w:rPr>
          </w:rPrChange>
        </w:rPr>
        <w:object w:dxaOrig="5724" w:dyaOrig="2022">
          <v:shape id="_x0000_i1188" type="#_x0000_t75" style="width:340.5pt;height:120pt" o:ole="">
            <v:imagedata r:id="rId343" o:title=""/>
          </v:shape>
          <o:OLEObject Type="Embed" ProgID="Visio.Drawing.11" ShapeID="_x0000_i1188" DrawAspect="Content" ObjectID="_1647744902" r:id="rId344"/>
        </w:object>
      </w:r>
    </w:p>
    <w:p w:rsidR="00514702" w:rsidRPr="00451F5B" w:rsidRDefault="00514702" w:rsidP="00E10AA0">
      <w:pPr>
        <w:pStyle w:val="TF"/>
        <w:rPr>
          <w:lang w:val="en-GB"/>
          <w:rPrChange w:id="25984" w:author="CR#1260r1" w:date="2020-04-07T05:54:00Z">
            <w:rPr>
              <w:lang w:val="en-GB"/>
            </w:rPr>
          </w:rPrChange>
        </w:rPr>
      </w:pPr>
      <w:r w:rsidRPr="00451F5B">
        <w:rPr>
          <w:lang w:val="en-GB"/>
          <w:rPrChange w:id="25985" w:author="CR#1260r1" w:date="2020-04-07T05:54:00Z">
            <w:rPr>
              <w:lang w:val="en-GB"/>
            </w:rPr>
          </w:rPrChange>
        </w:rPr>
        <w:t>Figure 20.2.2.</w:t>
      </w:r>
      <w:r w:rsidR="00084750" w:rsidRPr="00451F5B">
        <w:rPr>
          <w:lang w:val="en-GB"/>
          <w:rPrChange w:id="25986" w:author="CR#1260r1" w:date="2020-04-07T05:54:00Z">
            <w:rPr>
              <w:lang w:val="en-GB"/>
            </w:rPr>
          </w:rPrChange>
        </w:rPr>
        <w:t>2g</w:t>
      </w:r>
      <w:r w:rsidRPr="00451F5B">
        <w:rPr>
          <w:lang w:val="en-GB" w:eastAsia="ja-JP"/>
          <w:rPrChange w:id="25987" w:author="CR#1260r1" w:date="2020-04-07T05:54:00Z">
            <w:rPr>
              <w:lang w:val="en-GB" w:eastAsia="ja-JP"/>
            </w:rPr>
          </w:rPrChange>
        </w:rPr>
        <w:t>-1</w:t>
      </w:r>
      <w:r w:rsidRPr="00451F5B">
        <w:rPr>
          <w:lang w:val="en-GB"/>
          <w:rPrChange w:id="25988" w:author="CR#1260r1" w:date="2020-04-07T05:54:00Z">
            <w:rPr>
              <w:lang w:val="en-GB"/>
            </w:rPr>
          </w:rPrChange>
        </w:rPr>
        <w:t>: SeNB Counter Check procedure</w:t>
      </w:r>
    </w:p>
    <w:p w:rsidR="008342C3" w:rsidRPr="00451F5B" w:rsidRDefault="008342C3" w:rsidP="00E10AA0">
      <w:pPr>
        <w:pStyle w:val="Heading4"/>
        <w:rPr>
          <w:rPrChange w:id="25989" w:author="CR#1260r1" w:date="2020-04-07T05:54:00Z">
            <w:rPr/>
          </w:rPrChange>
        </w:rPr>
      </w:pPr>
      <w:bookmarkStart w:id="25990" w:name="_Toc5894988"/>
      <w:r w:rsidRPr="00451F5B">
        <w:rPr>
          <w:rPrChange w:id="25991" w:author="CR#1260r1" w:date="2020-04-07T05:54:00Z">
            <w:rPr/>
          </w:rPrChange>
        </w:rPr>
        <w:t>20.2.2.3</w:t>
      </w:r>
      <w:r w:rsidRPr="00451F5B">
        <w:rPr>
          <w:rPrChange w:id="25992" w:author="CR#1260r1" w:date="2020-04-07T05:54:00Z">
            <w:rPr/>
          </w:rPrChange>
        </w:rPr>
        <w:tab/>
        <w:t>UE Context Release procedure</w:t>
      </w:r>
      <w:bookmarkEnd w:id="25990"/>
    </w:p>
    <w:p w:rsidR="00514702" w:rsidRPr="00451F5B" w:rsidRDefault="00514702" w:rsidP="00E10AA0">
      <w:pPr>
        <w:rPr>
          <w:rPrChange w:id="25993" w:author="CR#1260r1" w:date="2020-04-07T05:54:00Z">
            <w:rPr/>
          </w:rPrChange>
        </w:rPr>
      </w:pPr>
      <w:r w:rsidRPr="00451F5B">
        <w:rPr>
          <w:rPrChange w:id="25994" w:author="CR#1260r1" w:date="2020-04-07T05:54:00Z">
            <w:rPr/>
          </w:rPrChange>
        </w:rPr>
        <w:t>At handover, t</w:t>
      </w:r>
      <w:r w:rsidR="008342C3" w:rsidRPr="00451F5B">
        <w:rPr>
          <w:rPrChange w:id="25995" w:author="CR#1260r1" w:date="2020-04-07T05:54:00Z">
            <w:rPr/>
          </w:rPrChange>
        </w:rPr>
        <w:t>he</w:t>
      </w:r>
      <w:r w:rsidR="008342C3" w:rsidRPr="00451F5B">
        <w:rPr>
          <w:rFonts w:eastAsia="SimSun"/>
          <w:lang w:eastAsia="zh-CN"/>
          <w:rPrChange w:id="25996" w:author="CR#1260r1" w:date="2020-04-07T05:54:00Z">
            <w:rPr>
              <w:rFonts w:eastAsia="SimSun"/>
              <w:lang w:eastAsia="zh-CN"/>
            </w:rPr>
          </w:rPrChange>
        </w:rPr>
        <w:t xml:space="preserve"> UE Context Release </w:t>
      </w:r>
      <w:r w:rsidR="008342C3" w:rsidRPr="00451F5B">
        <w:rPr>
          <w:rPrChange w:id="25997" w:author="CR#1260r1" w:date="2020-04-07T05:54:00Z">
            <w:rPr/>
          </w:rPrChange>
        </w:rPr>
        <w:t xml:space="preserve">procedure is initiated by the </w:t>
      </w:r>
      <w:r w:rsidR="008342C3" w:rsidRPr="00451F5B">
        <w:rPr>
          <w:rFonts w:eastAsia="SimSun"/>
          <w:lang w:eastAsia="zh-CN"/>
          <w:rPrChange w:id="25998" w:author="CR#1260r1" w:date="2020-04-07T05:54:00Z">
            <w:rPr>
              <w:rFonts w:eastAsia="SimSun"/>
              <w:lang w:eastAsia="zh-CN"/>
            </w:rPr>
          </w:rPrChange>
        </w:rPr>
        <w:t xml:space="preserve">target </w:t>
      </w:r>
      <w:r w:rsidR="008342C3" w:rsidRPr="00451F5B">
        <w:rPr>
          <w:rPrChange w:id="25999" w:author="CR#1260r1" w:date="2020-04-07T05:54:00Z">
            <w:rPr/>
          </w:rPrChange>
        </w:rPr>
        <w:t xml:space="preserve">eNB to signal to </w:t>
      </w:r>
      <w:r w:rsidR="008342C3" w:rsidRPr="00451F5B">
        <w:rPr>
          <w:rFonts w:eastAsia="SimSun"/>
          <w:lang w:eastAsia="zh-CN"/>
          <w:rPrChange w:id="26000" w:author="CR#1260r1" w:date="2020-04-07T05:54:00Z">
            <w:rPr>
              <w:rFonts w:eastAsia="SimSun"/>
              <w:lang w:eastAsia="zh-CN"/>
            </w:rPr>
          </w:rPrChange>
        </w:rPr>
        <w:t xml:space="preserve">the </w:t>
      </w:r>
      <w:r w:rsidR="008342C3" w:rsidRPr="00451F5B">
        <w:rPr>
          <w:rPrChange w:id="26001" w:author="CR#1260r1" w:date="2020-04-07T05:54:00Z">
            <w:rPr/>
          </w:rPrChange>
        </w:rPr>
        <w:t>source eNB that resources for the handed over UE context can be released</w:t>
      </w:r>
      <w:r w:rsidR="008342C3" w:rsidRPr="00451F5B">
        <w:rPr>
          <w:rFonts w:eastAsia="SimSun"/>
          <w:lang w:eastAsia="zh-CN"/>
          <w:rPrChange w:id="26002" w:author="CR#1260r1" w:date="2020-04-07T05:54:00Z">
            <w:rPr>
              <w:rFonts w:eastAsia="SimSun"/>
              <w:lang w:eastAsia="zh-CN"/>
            </w:rPr>
          </w:rPrChange>
        </w:rPr>
        <w:t>.</w:t>
      </w:r>
    </w:p>
    <w:p w:rsidR="008342C3" w:rsidRPr="00451F5B" w:rsidRDefault="00514702" w:rsidP="00E10AA0">
      <w:pPr>
        <w:rPr>
          <w:rPrChange w:id="26003" w:author="CR#1260r1" w:date="2020-04-07T05:54:00Z">
            <w:rPr/>
          </w:rPrChange>
        </w:rPr>
      </w:pPr>
      <w:r w:rsidRPr="00451F5B">
        <w:rPr>
          <w:rPrChange w:id="26004" w:author="CR#1260r1" w:date="2020-04-07T05:54:00Z">
            <w:rPr/>
          </w:rPrChange>
        </w:rPr>
        <w:t>For DC, the UE Context Release procedure is initiated by the MeNB to finally release the resources at the SeNB for the specific UE once either the SeNB initiated or the MeNB initiated SeNB Release Procedure has been performed.</w:t>
      </w:r>
    </w:p>
    <w:bookmarkStart w:id="26005" w:name="_MON_1347051644"/>
    <w:bookmarkStart w:id="26006" w:name="_MON_1279359876"/>
    <w:bookmarkEnd w:id="26005"/>
    <w:bookmarkEnd w:id="26006"/>
    <w:bookmarkStart w:id="26007" w:name="_MON_1279360642"/>
    <w:bookmarkEnd w:id="26007"/>
    <w:p w:rsidR="008342C3" w:rsidRPr="00451F5B" w:rsidRDefault="008342C3" w:rsidP="00E10AA0">
      <w:pPr>
        <w:pStyle w:val="TH"/>
        <w:rPr>
          <w:lang w:val="en-GB" w:eastAsia="zh-CN"/>
          <w:rPrChange w:id="26008" w:author="CR#1260r1" w:date="2020-04-07T05:54:00Z">
            <w:rPr>
              <w:lang w:val="en-GB" w:eastAsia="zh-CN"/>
            </w:rPr>
          </w:rPrChange>
        </w:rPr>
      </w:pPr>
      <w:r w:rsidRPr="00451F5B">
        <w:rPr>
          <w:lang w:val="en-GB"/>
          <w:rPrChange w:id="26009" w:author="CR#1260r1" w:date="2020-04-07T05:54:00Z">
            <w:rPr>
              <w:lang w:val="en-GB"/>
            </w:rPr>
          </w:rPrChange>
        </w:rPr>
        <w:object w:dxaOrig="5655" w:dyaOrig="2189">
          <v:shape id="_x0000_i1189" type="#_x0000_t75" style="width:282.75pt;height:109.5pt" o:ole="">
            <v:imagedata r:id="rId345" o:title=""/>
          </v:shape>
          <o:OLEObject Type="Embed" ProgID="Word.Picture.8" ShapeID="_x0000_i1189" DrawAspect="Content" ObjectID="_1647744903" r:id="rId346"/>
        </w:object>
      </w:r>
    </w:p>
    <w:p w:rsidR="008342C3" w:rsidRPr="00451F5B" w:rsidRDefault="008342C3" w:rsidP="00E10AA0">
      <w:pPr>
        <w:pStyle w:val="TF"/>
        <w:rPr>
          <w:lang w:val="en-GB"/>
          <w:rPrChange w:id="26010" w:author="CR#1260r1" w:date="2020-04-07T05:54:00Z">
            <w:rPr>
              <w:lang w:val="en-GB"/>
            </w:rPr>
          </w:rPrChange>
        </w:rPr>
      </w:pPr>
      <w:r w:rsidRPr="00451F5B">
        <w:rPr>
          <w:lang w:val="en-GB"/>
          <w:rPrChange w:id="26011" w:author="CR#1260r1" w:date="2020-04-07T05:54:00Z">
            <w:rPr>
              <w:lang w:val="en-GB"/>
            </w:rPr>
          </w:rPrChange>
        </w:rPr>
        <w:t>Figure 20.2.2.3-1: UE Context Release procedure</w:t>
      </w:r>
    </w:p>
    <w:p w:rsidR="008342C3" w:rsidRPr="00451F5B" w:rsidRDefault="00514702" w:rsidP="00E10AA0">
      <w:pPr>
        <w:rPr>
          <w:rPrChange w:id="26012" w:author="CR#1260r1" w:date="2020-04-07T05:54:00Z">
            <w:rPr/>
          </w:rPrChange>
        </w:rPr>
      </w:pPr>
      <w:r w:rsidRPr="00451F5B">
        <w:rPr>
          <w:rPrChange w:id="26013" w:author="CR#1260r1" w:date="2020-04-07T05:54:00Z">
            <w:rPr/>
          </w:rPrChange>
        </w:rPr>
        <w:t>At handover, b</w:t>
      </w:r>
      <w:r w:rsidR="008342C3" w:rsidRPr="00451F5B">
        <w:rPr>
          <w:rPrChange w:id="26014" w:author="CR#1260r1" w:date="2020-04-07T05:54:00Z">
            <w:rPr/>
          </w:rPrChange>
        </w:rPr>
        <w:t>y sending UE CONTEXT RELEASE the target eNB informs the source eNB of Handover success and triggers the release of resources.</w:t>
      </w:r>
    </w:p>
    <w:p w:rsidR="008342C3" w:rsidRPr="00451F5B" w:rsidRDefault="008342C3" w:rsidP="00E10AA0">
      <w:pPr>
        <w:pStyle w:val="Heading4"/>
        <w:rPr>
          <w:rPrChange w:id="26015" w:author="CR#1260r1" w:date="2020-04-07T05:54:00Z">
            <w:rPr/>
          </w:rPrChange>
        </w:rPr>
      </w:pPr>
      <w:bookmarkStart w:id="26016" w:name="_Toc5894989"/>
      <w:r w:rsidRPr="00451F5B">
        <w:rPr>
          <w:rPrChange w:id="26017" w:author="CR#1260r1" w:date="2020-04-07T05:54:00Z">
            <w:rPr/>
          </w:rPrChange>
        </w:rPr>
        <w:t>20.2.2.4</w:t>
      </w:r>
      <w:r w:rsidRPr="00451F5B">
        <w:rPr>
          <w:rPrChange w:id="26018" w:author="CR#1260r1" w:date="2020-04-07T05:54:00Z">
            <w:rPr/>
          </w:rPrChange>
        </w:rPr>
        <w:tab/>
        <w:t>SN Status Transfer procedure</w:t>
      </w:r>
      <w:bookmarkEnd w:id="26016"/>
    </w:p>
    <w:p w:rsidR="008342C3" w:rsidRPr="00451F5B" w:rsidRDefault="008342C3" w:rsidP="00E10AA0">
      <w:pPr>
        <w:rPr>
          <w:rPrChange w:id="26019" w:author="CR#1260r1" w:date="2020-04-07T05:54:00Z">
            <w:rPr/>
          </w:rPrChange>
        </w:rPr>
      </w:pPr>
      <w:r w:rsidRPr="00451F5B">
        <w:rPr>
          <w:rPrChange w:id="26020" w:author="CR#1260r1" w:date="2020-04-07T05:54:00Z">
            <w:rPr/>
          </w:rPrChange>
        </w:rPr>
        <w:t>The purpose of the SN Status Transfer procedure is to transfer the uplink PDCP SN and HFN receiver status and the downlink PDCP SN and HFN transmitter status from the source to the target eNB during an X2 handover for each respective E-RAB for which PDCP SN and HFN status preservation applies.</w:t>
      </w:r>
    </w:p>
    <w:bookmarkStart w:id="26021" w:name="_MON_1347051646"/>
    <w:bookmarkStart w:id="26022" w:name="_MON_1279361775"/>
    <w:bookmarkEnd w:id="26021"/>
    <w:bookmarkEnd w:id="26022"/>
    <w:bookmarkStart w:id="26023" w:name="_MON_1280052139"/>
    <w:bookmarkEnd w:id="26023"/>
    <w:p w:rsidR="008342C3" w:rsidRPr="00451F5B" w:rsidRDefault="008342C3" w:rsidP="00E10AA0">
      <w:pPr>
        <w:pStyle w:val="TH"/>
        <w:rPr>
          <w:lang w:val="en-GB" w:eastAsia="zh-CN"/>
          <w:rPrChange w:id="26024" w:author="CR#1260r1" w:date="2020-04-07T05:54:00Z">
            <w:rPr>
              <w:lang w:val="en-GB" w:eastAsia="zh-CN"/>
            </w:rPr>
          </w:rPrChange>
        </w:rPr>
      </w:pPr>
      <w:r w:rsidRPr="00451F5B">
        <w:rPr>
          <w:lang w:val="en-GB"/>
          <w:rPrChange w:id="26025" w:author="CR#1260r1" w:date="2020-04-07T05:54:00Z">
            <w:rPr>
              <w:lang w:val="en-GB"/>
            </w:rPr>
          </w:rPrChange>
        </w:rPr>
        <w:object w:dxaOrig="5639" w:dyaOrig="2835">
          <v:shape id="_x0000_i1190" type="#_x0000_t75" style="width:282pt;height:141.75pt" o:ole="">
            <v:imagedata r:id="rId347" o:title=""/>
          </v:shape>
          <o:OLEObject Type="Embed" ProgID="Word.Picture.8" ShapeID="_x0000_i1190" DrawAspect="Content" ObjectID="_1647744904" r:id="rId348"/>
        </w:object>
      </w:r>
    </w:p>
    <w:p w:rsidR="008342C3" w:rsidRPr="00451F5B" w:rsidRDefault="008342C3" w:rsidP="00E10AA0">
      <w:pPr>
        <w:pStyle w:val="TF"/>
        <w:rPr>
          <w:lang w:val="en-GB"/>
          <w:rPrChange w:id="26026" w:author="CR#1260r1" w:date="2020-04-07T05:54:00Z">
            <w:rPr>
              <w:lang w:val="en-GB"/>
            </w:rPr>
          </w:rPrChange>
        </w:rPr>
      </w:pPr>
      <w:r w:rsidRPr="00451F5B">
        <w:rPr>
          <w:lang w:val="en-GB"/>
          <w:rPrChange w:id="26027" w:author="CR#1260r1" w:date="2020-04-07T05:54:00Z">
            <w:rPr>
              <w:lang w:val="en-GB"/>
            </w:rPr>
          </w:rPrChange>
        </w:rPr>
        <w:t>Figure 20.2.2.4-1: SN Status Transfer procedure</w:t>
      </w:r>
    </w:p>
    <w:p w:rsidR="008342C3" w:rsidRPr="00451F5B" w:rsidRDefault="008342C3" w:rsidP="00E10AA0">
      <w:pPr>
        <w:pStyle w:val="Heading4"/>
        <w:rPr>
          <w:rPrChange w:id="26028" w:author="CR#1260r1" w:date="2020-04-07T05:54:00Z">
            <w:rPr/>
          </w:rPrChange>
        </w:rPr>
      </w:pPr>
      <w:bookmarkStart w:id="26029" w:name="_Toc5894990"/>
      <w:r w:rsidRPr="00451F5B">
        <w:rPr>
          <w:rPrChange w:id="26030" w:author="CR#1260r1" w:date="2020-04-07T05:54:00Z">
            <w:rPr/>
          </w:rPrChange>
        </w:rPr>
        <w:t>20.2.2.5</w:t>
      </w:r>
      <w:r w:rsidRPr="00451F5B">
        <w:rPr>
          <w:rPrChange w:id="26031" w:author="CR#1260r1" w:date="2020-04-07T05:54:00Z">
            <w:rPr/>
          </w:rPrChange>
        </w:rPr>
        <w:tab/>
        <w:t>Error Indication procedure</w:t>
      </w:r>
      <w:bookmarkEnd w:id="26029"/>
    </w:p>
    <w:p w:rsidR="008342C3" w:rsidRPr="00451F5B" w:rsidRDefault="008342C3" w:rsidP="00E10AA0">
      <w:pPr>
        <w:rPr>
          <w:rFonts w:eastAsia="SimSun"/>
          <w:lang w:eastAsia="zh-CN"/>
          <w:rPrChange w:id="26032" w:author="CR#1260r1" w:date="2020-04-07T05:54:00Z">
            <w:rPr>
              <w:rFonts w:eastAsia="SimSun"/>
              <w:lang w:eastAsia="zh-CN"/>
            </w:rPr>
          </w:rPrChange>
        </w:rPr>
      </w:pPr>
      <w:r w:rsidRPr="00451F5B">
        <w:rPr>
          <w:rPrChange w:id="26033" w:author="CR#1260r1" w:date="2020-04-07T05:54:00Z">
            <w:rPr/>
          </w:rPrChange>
        </w:rPr>
        <w:t>The</w:t>
      </w:r>
      <w:r w:rsidRPr="00451F5B">
        <w:rPr>
          <w:rFonts w:eastAsia="SimSun"/>
          <w:lang w:eastAsia="zh-CN"/>
          <w:rPrChange w:id="26034" w:author="CR#1260r1" w:date="2020-04-07T05:54:00Z">
            <w:rPr>
              <w:rFonts w:eastAsia="SimSun"/>
              <w:lang w:eastAsia="zh-CN"/>
            </w:rPr>
          </w:rPrChange>
        </w:rPr>
        <w:t xml:space="preserve"> Error Indication </w:t>
      </w:r>
      <w:r w:rsidRPr="00451F5B">
        <w:rPr>
          <w:rPrChange w:id="26035" w:author="CR#1260r1" w:date="2020-04-07T05:54:00Z">
            <w:rPr/>
          </w:rPrChange>
        </w:rPr>
        <w:t>procedure is initiated by an</w:t>
      </w:r>
      <w:r w:rsidRPr="00451F5B">
        <w:rPr>
          <w:rFonts w:eastAsia="SimSun"/>
          <w:lang w:eastAsia="zh-CN"/>
          <w:rPrChange w:id="26036" w:author="CR#1260r1" w:date="2020-04-07T05:54:00Z">
            <w:rPr>
              <w:rFonts w:eastAsia="SimSun"/>
              <w:lang w:eastAsia="zh-CN"/>
            </w:rPr>
          </w:rPrChange>
        </w:rPr>
        <w:t xml:space="preserve"> </w:t>
      </w:r>
      <w:r w:rsidRPr="00451F5B">
        <w:rPr>
          <w:rPrChange w:id="26037" w:author="CR#1260r1" w:date="2020-04-07T05:54:00Z">
            <w:rPr/>
          </w:rPrChange>
        </w:rPr>
        <w:t xml:space="preserve">eNB to signal to </w:t>
      </w:r>
      <w:r w:rsidRPr="00451F5B">
        <w:rPr>
          <w:rFonts w:eastAsia="SimSun"/>
          <w:lang w:eastAsia="zh-CN"/>
          <w:rPrChange w:id="26038" w:author="CR#1260r1" w:date="2020-04-07T05:54:00Z">
            <w:rPr>
              <w:rFonts w:eastAsia="SimSun"/>
              <w:lang w:eastAsia="zh-CN"/>
            </w:rPr>
          </w:rPrChange>
        </w:rPr>
        <w:t>a peer</w:t>
      </w:r>
      <w:r w:rsidRPr="00451F5B">
        <w:rPr>
          <w:rPrChange w:id="26039" w:author="CR#1260r1" w:date="2020-04-07T05:54:00Z">
            <w:rPr/>
          </w:rPrChange>
        </w:rPr>
        <w:t xml:space="preserve"> eNB an error situation in a received message, provided it cannot be reported by an appropriate failure message.</w:t>
      </w:r>
    </w:p>
    <w:bookmarkStart w:id="26040" w:name="_MON_1279360628"/>
    <w:bookmarkStart w:id="26041" w:name="_MON_1347051647"/>
    <w:bookmarkStart w:id="26042" w:name="_MON_1279360292"/>
    <w:bookmarkEnd w:id="26040"/>
    <w:bookmarkEnd w:id="26041"/>
    <w:bookmarkEnd w:id="26042"/>
    <w:bookmarkStart w:id="26043" w:name="_MON_1279360400"/>
    <w:bookmarkEnd w:id="26043"/>
    <w:p w:rsidR="008342C3" w:rsidRPr="00451F5B" w:rsidRDefault="008342C3" w:rsidP="00E10AA0">
      <w:pPr>
        <w:pStyle w:val="TH"/>
        <w:rPr>
          <w:lang w:val="en-GB" w:eastAsia="zh-CN"/>
          <w:rPrChange w:id="26044" w:author="CR#1260r1" w:date="2020-04-07T05:54:00Z">
            <w:rPr>
              <w:lang w:val="en-GB" w:eastAsia="zh-CN"/>
            </w:rPr>
          </w:rPrChange>
        </w:rPr>
      </w:pPr>
      <w:r w:rsidRPr="00451F5B">
        <w:rPr>
          <w:lang w:val="en-GB"/>
          <w:rPrChange w:id="26045" w:author="CR#1260r1" w:date="2020-04-07T05:54:00Z">
            <w:rPr>
              <w:lang w:val="en-GB"/>
            </w:rPr>
          </w:rPrChange>
        </w:rPr>
        <w:object w:dxaOrig="5639" w:dyaOrig="2835">
          <v:shape id="_x0000_i1191" type="#_x0000_t75" style="width:282pt;height:141.75pt" o:ole="">
            <v:imagedata r:id="rId349" o:title=""/>
          </v:shape>
          <o:OLEObject Type="Embed" ProgID="Word.Picture.8" ShapeID="_x0000_i1191" DrawAspect="Content" ObjectID="_1647744905" r:id="rId350"/>
        </w:object>
      </w:r>
    </w:p>
    <w:p w:rsidR="008342C3" w:rsidRPr="00451F5B" w:rsidRDefault="008342C3" w:rsidP="00E10AA0">
      <w:pPr>
        <w:pStyle w:val="TF"/>
        <w:rPr>
          <w:lang w:val="en-GB"/>
          <w:rPrChange w:id="26046" w:author="CR#1260r1" w:date="2020-04-07T05:54:00Z">
            <w:rPr>
              <w:lang w:val="en-GB"/>
            </w:rPr>
          </w:rPrChange>
        </w:rPr>
      </w:pPr>
      <w:r w:rsidRPr="00451F5B">
        <w:rPr>
          <w:lang w:val="en-GB"/>
          <w:rPrChange w:id="26047" w:author="CR#1260r1" w:date="2020-04-07T05:54:00Z">
            <w:rPr>
              <w:lang w:val="en-GB"/>
            </w:rPr>
          </w:rPrChange>
        </w:rPr>
        <w:t>Figure 20.2.2.5-1: Error Indication procedure</w:t>
      </w:r>
    </w:p>
    <w:p w:rsidR="008342C3" w:rsidRPr="00451F5B" w:rsidRDefault="008342C3" w:rsidP="00E10AA0">
      <w:pPr>
        <w:pStyle w:val="Heading4"/>
        <w:rPr>
          <w:rPrChange w:id="26048" w:author="CR#1260r1" w:date="2020-04-07T05:54:00Z">
            <w:rPr/>
          </w:rPrChange>
        </w:rPr>
      </w:pPr>
      <w:bookmarkStart w:id="26049" w:name="_Toc5894991"/>
      <w:r w:rsidRPr="00451F5B">
        <w:rPr>
          <w:rPrChange w:id="26050" w:author="CR#1260r1" w:date="2020-04-07T05:54:00Z">
            <w:rPr/>
          </w:rPrChange>
        </w:rPr>
        <w:t>20.2.2.6</w:t>
      </w:r>
      <w:r w:rsidRPr="00451F5B">
        <w:rPr>
          <w:rPrChange w:id="26051" w:author="CR#1260r1" w:date="2020-04-07T05:54:00Z">
            <w:rPr/>
          </w:rPrChange>
        </w:rPr>
        <w:tab/>
        <w:t>Load Indication procedure</w:t>
      </w:r>
      <w:bookmarkEnd w:id="26049"/>
    </w:p>
    <w:p w:rsidR="008342C3" w:rsidRPr="00451F5B" w:rsidRDefault="008342C3" w:rsidP="00E10AA0">
      <w:pPr>
        <w:rPr>
          <w:rFonts w:cs="Arial"/>
          <w:rPrChange w:id="26052" w:author="CR#1260r1" w:date="2020-04-07T05:54:00Z">
            <w:rPr>
              <w:rFonts w:cs="Arial"/>
            </w:rPr>
          </w:rPrChange>
        </w:rPr>
      </w:pPr>
      <w:r w:rsidRPr="00451F5B">
        <w:rPr>
          <w:rFonts w:cs="Arial"/>
          <w:rPrChange w:id="26053" w:author="CR#1260r1" w:date="2020-04-07T05:54:00Z">
            <w:rPr>
              <w:rFonts w:cs="Arial"/>
            </w:rPr>
          </w:rPrChange>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451F5B" w:rsidRDefault="005F534F" w:rsidP="00E10AA0">
      <w:pPr>
        <w:rPr>
          <w:rFonts w:cs="Arial"/>
          <w:rPrChange w:id="26054" w:author="CR#1260r1" w:date="2020-04-07T05:54:00Z">
            <w:rPr>
              <w:rFonts w:cs="Arial"/>
            </w:rPr>
          </w:rPrChange>
        </w:rPr>
      </w:pPr>
      <w:r w:rsidRPr="00451F5B">
        <w:rPr>
          <w:rFonts w:cs="Arial"/>
          <w:rPrChange w:id="26055" w:author="CR#1260r1" w:date="2020-04-07T05:54:00Z">
            <w:rPr>
              <w:rFonts w:cs="Arial"/>
            </w:rPr>
          </w:rPrChange>
        </w:rPr>
        <w:t>When the time-domain inter-cell interference coordination is used to mitigate interfere</w:t>
      </w:r>
      <w:r w:rsidR="00EA0F73" w:rsidRPr="00451F5B">
        <w:rPr>
          <w:rFonts w:cs="Arial"/>
          <w:rPrChange w:id="26056" w:author="CR#1260r1" w:date="2020-04-07T05:54:00Z">
            <w:rPr>
              <w:rFonts w:cs="Arial"/>
            </w:rPr>
          </w:rPrChange>
        </w:rPr>
        <w:t>n</w:t>
      </w:r>
      <w:r w:rsidRPr="00451F5B">
        <w:rPr>
          <w:rFonts w:cs="Arial"/>
          <w:rPrChange w:id="26057" w:author="CR#1260r1" w:date="2020-04-07T05:54:00Z">
            <w:rPr>
              <w:rFonts w:cs="Arial"/>
            </w:rPr>
          </w:rPrChange>
        </w:rPr>
        <w:t>ce, the eNB signals its almost blank subframe (ABS) patterns to its neighbo</w:t>
      </w:r>
      <w:r w:rsidR="00EA0F73" w:rsidRPr="00451F5B">
        <w:rPr>
          <w:rFonts w:cs="Arial"/>
          <w:rPrChange w:id="26058" w:author="CR#1260r1" w:date="2020-04-07T05:54:00Z">
            <w:rPr>
              <w:rFonts w:cs="Arial"/>
            </w:rPr>
          </w:rPrChange>
        </w:rPr>
        <w:t>u</w:t>
      </w:r>
      <w:r w:rsidRPr="00451F5B">
        <w:rPr>
          <w:rFonts w:cs="Arial"/>
          <w:rPrChange w:id="26059" w:author="CR#1260r1" w:date="2020-04-07T05:54:00Z">
            <w:rPr>
              <w:rFonts w:cs="Arial"/>
            </w:rPr>
          </w:rPrChange>
        </w:rPr>
        <w:t>r eNBs, so that the receiving eNB can utilize the ABS of the sending eNB with less interference.</w:t>
      </w:r>
    </w:p>
    <w:p w:rsidR="005F534F" w:rsidRPr="00451F5B" w:rsidRDefault="005F534F" w:rsidP="00966F63">
      <w:pPr>
        <w:pStyle w:val="NO"/>
        <w:rPr>
          <w:lang w:eastAsia="ko-KR"/>
          <w:rPrChange w:id="26060" w:author="CR#1260r1" w:date="2020-04-07T05:54:00Z">
            <w:rPr>
              <w:lang w:eastAsia="ko-KR"/>
            </w:rPr>
          </w:rPrChange>
        </w:rPr>
      </w:pPr>
      <w:r w:rsidRPr="00451F5B">
        <w:rPr>
          <w:lang w:eastAsia="ko-KR"/>
          <w:rPrChange w:id="26061" w:author="CR#1260r1" w:date="2020-04-07T05:54:00Z">
            <w:rPr>
              <w:lang w:eastAsia="ko-KR"/>
            </w:rPr>
          </w:rPrChange>
        </w:rPr>
        <w:t>NOTE:</w:t>
      </w:r>
      <w:r w:rsidRPr="00451F5B">
        <w:rPr>
          <w:lang w:eastAsia="ko-KR"/>
          <w:rPrChange w:id="26062" w:author="CR#1260r1" w:date="2020-04-07T05:54:00Z">
            <w:rPr>
              <w:lang w:eastAsia="ko-KR"/>
            </w:rPr>
          </w:rPrChange>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451F5B" w:rsidRDefault="00710022" w:rsidP="00E10AA0">
      <w:pPr>
        <w:rPr>
          <w:rFonts w:cs="Arial"/>
          <w:rPrChange w:id="26063" w:author="CR#1260r1" w:date="2020-04-07T05:54:00Z">
            <w:rPr>
              <w:rFonts w:cs="Arial"/>
            </w:rPr>
          </w:rPrChange>
        </w:rPr>
      </w:pPr>
      <w:r w:rsidRPr="00451F5B">
        <w:rPr>
          <w:rFonts w:cs="Arial"/>
          <w:rPrChange w:id="26064" w:author="CR#1260r1" w:date="2020-04-07T05:54:00Z">
            <w:rPr>
              <w:rFonts w:cs="Arial"/>
            </w:rPr>
          </w:rPrChange>
        </w:rPr>
        <w:t>When inter-eNB CoMP is used, the eNB signals the CoMP hypotheses and associated benefit metrics to its neighbour eNB(s), so that the receiving eNB may take them into account for RRM.</w:t>
      </w:r>
    </w:p>
    <w:p w:rsidR="008342C3" w:rsidRPr="00451F5B" w:rsidRDefault="008342C3" w:rsidP="00E10AA0">
      <w:pPr>
        <w:rPr>
          <w:rFonts w:cs="Arial"/>
          <w:rPrChange w:id="26065" w:author="CR#1260r1" w:date="2020-04-07T05:54:00Z">
            <w:rPr>
              <w:rFonts w:cs="Arial"/>
            </w:rPr>
          </w:rPrChange>
        </w:rPr>
      </w:pPr>
      <w:r w:rsidRPr="00451F5B">
        <w:rPr>
          <w:rFonts w:cs="Arial"/>
          <w:rPrChange w:id="26066" w:author="CR#1260r1" w:date="2020-04-07T05:54:00Z">
            <w:rPr>
              <w:rFonts w:cs="Arial"/>
            </w:rPr>
          </w:rPrChange>
        </w:rPr>
        <w:t>The Load Indication procedure is used to transfer interference co-ordination information between neighbo</w:t>
      </w:r>
      <w:r w:rsidR="00A63A74" w:rsidRPr="00451F5B">
        <w:rPr>
          <w:rFonts w:cs="Arial"/>
          <w:rPrChange w:id="26067" w:author="CR#1260r1" w:date="2020-04-07T05:54:00Z">
            <w:rPr>
              <w:rFonts w:cs="Arial"/>
            </w:rPr>
          </w:rPrChange>
        </w:rPr>
        <w:t>u</w:t>
      </w:r>
      <w:r w:rsidRPr="00451F5B">
        <w:rPr>
          <w:rFonts w:cs="Arial"/>
          <w:rPrChange w:id="26068" w:author="CR#1260r1" w:date="2020-04-07T05:54:00Z">
            <w:rPr>
              <w:rFonts w:cs="Arial"/>
            </w:rPr>
          </w:rPrChange>
        </w:rPr>
        <w:t>ring eNBs managing intra-frequency cells</w:t>
      </w:r>
      <w:r w:rsidR="00F96E3C" w:rsidRPr="00451F5B">
        <w:rPr>
          <w:rFonts w:cs="Arial"/>
          <w:rPrChange w:id="26069" w:author="CR#1260r1" w:date="2020-04-07T05:54:00Z">
            <w:rPr>
              <w:rFonts w:cs="Arial"/>
            </w:rPr>
          </w:rPrChange>
        </w:rPr>
        <w:t>, and adjacent frequency TDD cells</w:t>
      </w:r>
      <w:r w:rsidRPr="00451F5B">
        <w:rPr>
          <w:rFonts w:cs="Arial"/>
          <w:rPrChange w:id="26070" w:author="CR#1260r1" w:date="2020-04-07T05:54:00Z">
            <w:rPr>
              <w:rFonts w:cs="Arial"/>
            </w:rPr>
          </w:rPrChange>
        </w:rPr>
        <w:t>.</w:t>
      </w:r>
    </w:p>
    <w:bookmarkStart w:id="26071" w:name="_MON_1279358819"/>
    <w:bookmarkStart w:id="26072" w:name="_MON_1279359556"/>
    <w:bookmarkStart w:id="26073" w:name="_MON_1347051648"/>
    <w:bookmarkStart w:id="26074" w:name="_MON_1279358741"/>
    <w:bookmarkEnd w:id="26071"/>
    <w:bookmarkEnd w:id="26072"/>
    <w:bookmarkEnd w:id="26073"/>
    <w:bookmarkEnd w:id="26074"/>
    <w:bookmarkStart w:id="26075" w:name="_MON_1279358774"/>
    <w:bookmarkEnd w:id="26075"/>
    <w:p w:rsidR="008342C3" w:rsidRPr="00451F5B" w:rsidRDefault="008342C3" w:rsidP="00E10AA0">
      <w:pPr>
        <w:pStyle w:val="TH"/>
        <w:rPr>
          <w:lang w:val="en-GB"/>
          <w:rPrChange w:id="26076" w:author="CR#1260r1" w:date="2020-04-07T05:54:00Z">
            <w:rPr>
              <w:lang w:val="en-GB"/>
            </w:rPr>
          </w:rPrChange>
        </w:rPr>
      </w:pPr>
      <w:r w:rsidRPr="00451F5B">
        <w:rPr>
          <w:lang w:val="en-GB"/>
          <w:rPrChange w:id="26077" w:author="CR#1260r1" w:date="2020-04-07T05:54:00Z">
            <w:rPr>
              <w:lang w:val="en-GB"/>
            </w:rPr>
          </w:rPrChange>
        </w:rPr>
        <w:object w:dxaOrig="5655" w:dyaOrig="2189">
          <v:shape id="_x0000_i1192" type="#_x0000_t75" style="width:282.75pt;height:109.5pt" o:ole="">
            <v:imagedata r:id="rId351" o:title=""/>
          </v:shape>
          <o:OLEObject Type="Embed" ProgID="Word.Picture.8" ShapeID="_x0000_i1192" DrawAspect="Content" ObjectID="_1647744906" r:id="rId352"/>
        </w:object>
      </w:r>
    </w:p>
    <w:p w:rsidR="008342C3" w:rsidRPr="00451F5B" w:rsidRDefault="008342C3" w:rsidP="00E10AA0">
      <w:pPr>
        <w:pStyle w:val="TF"/>
        <w:rPr>
          <w:lang w:val="en-GB"/>
          <w:rPrChange w:id="26078" w:author="CR#1260r1" w:date="2020-04-07T05:54:00Z">
            <w:rPr>
              <w:lang w:val="en-GB"/>
            </w:rPr>
          </w:rPrChange>
        </w:rPr>
      </w:pPr>
      <w:r w:rsidRPr="00451F5B">
        <w:rPr>
          <w:lang w:val="en-GB"/>
          <w:rPrChange w:id="26079" w:author="CR#1260r1" w:date="2020-04-07T05:54:00Z">
            <w:rPr>
              <w:lang w:val="en-GB"/>
            </w:rPr>
          </w:rPrChange>
        </w:rPr>
        <w:t xml:space="preserve">Figure </w:t>
      </w:r>
      <w:r w:rsidRPr="00451F5B">
        <w:rPr>
          <w:lang w:val="en-GB" w:eastAsia="ja-JP"/>
          <w:rPrChange w:id="26080" w:author="CR#1260r1" w:date="2020-04-07T05:54:00Z">
            <w:rPr>
              <w:lang w:val="en-GB" w:eastAsia="ja-JP"/>
            </w:rPr>
          </w:rPrChange>
        </w:rPr>
        <w:t>20.2.2.6-1</w:t>
      </w:r>
      <w:r w:rsidRPr="00451F5B">
        <w:rPr>
          <w:lang w:val="en-GB"/>
          <w:rPrChange w:id="26081" w:author="CR#1260r1" w:date="2020-04-07T05:54:00Z">
            <w:rPr>
              <w:lang w:val="en-GB"/>
            </w:rPr>
          </w:rPrChange>
        </w:rPr>
        <w:t>: Load Indication procedure</w:t>
      </w:r>
    </w:p>
    <w:p w:rsidR="008342C3" w:rsidRPr="00451F5B" w:rsidRDefault="008342C3" w:rsidP="00E10AA0">
      <w:pPr>
        <w:pStyle w:val="Heading4"/>
        <w:rPr>
          <w:rPrChange w:id="26082" w:author="CR#1260r1" w:date="2020-04-07T05:54:00Z">
            <w:rPr/>
          </w:rPrChange>
        </w:rPr>
      </w:pPr>
      <w:bookmarkStart w:id="26083" w:name="_Toc5894992"/>
      <w:r w:rsidRPr="00451F5B">
        <w:rPr>
          <w:rPrChange w:id="26084" w:author="CR#1260r1" w:date="2020-04-07T05:54:00Z">
            <w:rPr/>
          </w:rPrChange>
        </w:rPr>
        <w:t>20.2.2.7</w:t>
      </w:r>
      <w:r w:rsidRPr="00451F5B">
        <w:rPr>
          <w:rPrChange w:id="26085" w:author="CR#1260r1" w:date="2020-04-07T05:54:00Z">
            <w:rPr/>
          </w:rPrChange>
        </w:rPr>
        <w:tab/>
        <w:t>X2 Setup procedure</w:t>
      </w:r>
      <w:bookmarkEnd w:id="26083"/>
    </w:p>
    <w:p w:rsidR="008342C3" w:rsidRPr="00451F5B" w:rsidRDefault="008342C3" w:rsidP="00E10AA0">
      <w:pPr>
        <w:rPr>
          <w:rFonts w:cs="Arial"/>
          <w:rPrChange w:id="26086" w:author="CR#1260r1" w:date="2020-04-07T05:54:00Z">
            <w:rPr>
              <w:rFonts w:cs="Arial"/>
            </w:rPr>
          </w:rPrChange>
        </w:rPr>
      </w:pPr>
      <w:r w:rsidRPr="00451F5B">
        <w:rPr>
          <w:rFonts w:cs="Arial"/>
          <w:rPrChange w:id="26087" w:author="CR#1260r1" w:date="2020-04-07T05:54:00Z">
            <w:rPr>
              <w:rFonts w:cs="Arial"/>
            </w:rPr>
          </w:rPrChange>
        </w:rPr>
        <w:t>The purpose of the X2 Setup procedure is to exchange application level data needed for two eNBs to interoperate correctly over the X2 interface.</w:t>
      </w:r>
    </w:p>
    <w:bookmarkStart w:id="26088" w:name="_MON_1279361271"/>
    <w:bookmarkStart w:id="26089" w:name="_MON_1279361282"/>
    <w:bookmarkStart w:id="26090" w:name="_MON_1279361290"/>
    <w:bookmarkStart w:id="26091" w:name="_MON_1279361305"/>
    <w:bookmarkStart w:id="26092" w:name="_MON_1279361313"/>
    <w:bookmarkStart w:id="26093" w:name="_MON_1279361446"/>
    <w:bookmarkStart w:id="26094" w:name="_MON_1347051650"/>
    <w:bookmarkStart w:id="26095" w:name="_MON_1279360978"/>
    <w:bookmarkEnd w:id="26088"/>
    <w:bookmarkEnd w:id="26089"/>
    <w:bookmarkEnd w:id="26090"/>
    <w:bookmarkEnd w:id="26091"/>
    <w:bookmarkEnd w:id="26092"/>
    <w:bookmarkEnd w:id="26093"/>
    <w:bookmarkEnd w:id="26094"/>
    <w:bookmarkEnd w:id="26095"/>
    <w:bookmarkStart w:id="26096" w:name="_MON_1279361260"/>
    <w:bookmarkEnd w:id="26096"/>
    <w:p w:rsidR="008342C3" w:rsidRPr="00451F5B" w:rsidRDefault="008342C3" w:rsidP="00E10AA0">
      <w:pPr>
        <w:pStyle w:val="TH"/>
        <w:rPr>
          <w:lang w:val="en-GB" w:eastAsia="zh-CN"/>
          <w:rPrChange w:id="26097" w:author="CR#1260r1" w:date="2020-04-07T05:54:00Z">
            <w:rPr>
              <w:lang w:val="en-GB" w:eastAsia="zh-CN"/>
            </w:rPr>
          </w:rPrChange>
        </w:rPr>
      </w:pPr>
      <w:r w:rsidRPr="00451F5B">
        <w:rPr>
          <w:lang w:val="en-GB"/>
          <w:rPrChange w:id="26098" w:author="CR#1260r1" w:date="2020-04-07T05:54:00Z">
            <w:rPr>
              <w:lang w:val="en-GB"/>
            </w:rPr>
          </w:rPrChange>
        </w:rPr>
        <w:object w:dxaOrig="5639" w:dyaOrig="3434">
          <v:shape id="_x0000_i1193" type="#_x0000_t75" style="width:315pt;height:192pt" o:ole="">
            <v:imagedata r:id="rId353" o:title=""/>
          </v:shape>
          <o:OLEObject Type="Embed" ProgID="Word.Picture.8" ShapeID="_x0000_i1193" DrawAspect="Content" ObjectID="_1647744907" r:id="rId354"/>
        </w:object>
      </w:r>
    </w:p>
    <w:p w:rsidR="008342C3" w:rsidRPr="00451F5B" w:rsidRDefault="008342C3" w:rsidP="00E10AA0">
      <w:pPr>
        <w:pStyle w:val="TF"/>
        <w:rPr>
          <w:lang w:val="en-GB"/>
          <w:rPrChange w:id="26099" w:author="CR#1260r1" w:date="2020-04-07T05:54:00Z">
            <w:rPr>
              <w:lang w:val="en-GB"/>
            </w:rPr>
          </w:rPrChange>
        </w:rPr>
      </w:pPr>
      <w:r w:rsidRPr="00451F5B">
        <w:rPr>
          <w:lang w:val="en-GB"/>
          <w:rPrChange w:id="26100" w:author="CR#1260r1" w:date="2020-04-07T05:54:00Z">
            <w:rPr>
              <w:lang w:val="en-GB"/>
            </w:rPr>
          </w:rPrChange>
        </w:rPr>
        <w:t>Figure 20.2.2.7-1: X2 Setup procedure</w:t>
      </w:r>
    </w:p>
    <w:p w:rsidR="008342C3" w:rsidRPr="00451F5B" w:rsidRDefault="008342C3" w:rsidP="00E10AA0">
      <w:pPr>
        <w:pStyle w:val="Heading4"/>
        <w:rPr>
          <w:rPrChange w:id="26101" w:author="CR#1260r1" w:date="2020-04-07T05:54:00Z">
            <w:rPr/>
          </w:rPrChange>
        </w:rPr>
      </w:pPr>
      <w:bookmarkStart w:id="26102" w:name="_Toc5894993"/>
      <w:r w:rsidRPr="00451F5B">
        <w:rPr>
          <w:rPrChange w:id="26103" w:author="CR#1260r1" w:date="2020-04-07T05:54:00Z">
            <w:rPr/>
          </w:rPrChange>
        </w:rPr>
        <w:t>20.2.2.8</w:t>
      </w:r>
      <w:r w:rsidRPr="00451F5B">
        <w:rPr>
          <w:rPrChange w:id="26104" w:author="CR#1260r1" w:date="2020-04-07T05:54:00Z">
            <w:rPr/>
          </w:rPrChange>
        </w:rPr>
        <w:tab/>
        <w:t>eNB Configuration Update procedure</w:t>
      </w:r>
      <w:bookmarkEnd w:id="26102"/>
    </w:p>
    <w:p w:rsidR="008342C3" w:rsidRPr="00451F5B" w:rsidRDefault="008342C3" w:rsidP="00E10AA0">
      <w:pPr>
        <w:rPr>
          <w:rFonts w:cs="Arial"/>
          <w:rPrChange w:id="26105" w:author="CR#1260r1" w:date="2020-04-07T05:54:00Z">
            <w:rPr>
              <w:rFonts w:cs="Arial"/>
            </w:rPr>
          </w:rPrChange>
        </w:rPr>
      </w:pPr>
      <w:r w:rsidRPr="00451F5B">
        <w:rPr>
          <w:rFonts w:cs="Arial"/>
          <w:rPrChange w:id="26106" w:author="CR#1260r1" w:date="2020-04-07T05:54:00Z">
            <w:rPr>
              <w:rFonts w:cs="Arial"/>
            </w:rPr>
          </w:rPrChange>
        </w:rPr>
        <w:t>The purpose of the eNB Configuration Update procedure is to update application level configuration data needed for two eNBs to interoperate correctly over the X2 interface.</w:t>
      </w:r>
    </w:p>
    <w:bookmarkStart w:id="26107" w:name="_MON_1279361440"/>
    <w:bookmarkEnd w:id="26107"/>
    <w:bookmarkStart w:id="26108" w:name="_MON_1347051651"/>
    <w:bookmarkEnd w:id="26108"/>
    <w:p w:rsidR="008342C3" w:rsidRPr="00451F5B" w:rsidRDefault="008342C3" w:rsidP="00E10AA0">
      <w:pPr>
        <w:pStyle w:val="TH"/>
        <w:rPr>
          <w:lang w:val="en-GB" w:eastAsia="zh-CN"/>
          <w:rPrChange w:id="26109" w:author="CR#1260r1" w:date="2020-04-07T05:54:00Z">
            <w:rPr>
              <w:lang w:val="en-GB" w:eastAsia="zh-CN"/>
            </w:rPr>
          </w:rPrChange>
        </w:rPr>
      </w:pPr>
      <w:r w:rsidRPr="00451F5B">
        <w:rPr>
          <w:lang w:val="en-GB"/>
          <w:rPrChange w:id="26110" w:author="CR#1260r1" w:date="2020-04-07T05:54:00Z">
            <w:rPr>
              <w:lang w:val="en-GB"/>
            </w:rPr>
          </w:rPrChange>
        </w:rPr>
        <w:object w:dxaOrig="5969" w:dyaOrig="3254">
          <v:shape id="_x0000_i1194" type="#_x0000_t75" style="width:333.75pt;height:182.25pt" o:ole="">
            <v:imagedata r:id="rId355" o:title=""/>
          </v:shape>
          <o:OLEObject Type="Embed" ProgID="Word.Picture.8" ShapeID="_x0000_i1194" DrawAspect="Content" ObjectID="_1647744908" r:id="rId356"/>
        </w:object>
      </w:r>
    </w:p>
    <w:p w:rsidR="008342C3" w:rsidRPr="00451F5B" w:rsidRDefault="008342C3" w:rsidP="00E10AA0">
      <w:pPr>
        <w:pStyle w:val="TF"/>
        <w:rPr>
          <w:lang w:val="en-GB"/>
          <w:rPrChange w:id="26111" w:author="CR#1260r1" w:date="2020-04-07T05:54:00Z">
            <w:rPr>
              <w:lang w:val="en-GB"/>
            </w:rPr>
          </w:rPrChange>
        </w:rPr>
      </w:pPr>
      <w:r w:rsidRPr="00451F5B">
        <w:rPr>
          <w:lang w:val="en-GB"/>
          <w:rPrChange w:id="26112" w:author="CR#1260r1" w:date="2020-04-07T05:54:00Z">
            <w:rPr>
              <w:lang w:val="en-GB"/>
            </w:rPr>
          </w:rPrChange>
        </w:rPr>
        <w:t>Figure 20.2.2.8-1: eNB Configuration Update procedure</w:t>
      </w:r>
    </w:p>
    <w:p w:rsidR="008342C3" w:rsidRPr="00451F5B" w:rsidRDefault="008342C3" w:rsidP="00E10AA0">
      <w:pPr>
        <w:pStyle w:val="Heading4"/>
        <w:rPr>
          <w:rPrChange w:id="26113" w:author="CR#1260r1" w:date="2020-04-07T05:54:00Z">
            <w:rPr/>
          </w:rPrChange>
        </w:rPr>
      </w:pPr>
      <w:bookmarkStart w:id="26114" w:name="_Toc5894994"/>
      <w:r w:rsidRPr="00451F5B">
        <w:rPr>
          <w:rPrChange w:id="26115" w:author="CR#1260r1" w:date="2020-04-07T05:54:00Z">
            <w:rPr/>
          </w:rPrChange>
        </w:rPr>
        <w:t>20.2.2.9</w:t>
      </w:r>
      <w:r w:rsidRPr="00451F5B">
        <w:rPr>
          <w:rPrChange w:id="26116" w:author="CR#1260r1" w:date="2020-04-07T05:54:00Z">
            <w:rPr/>
          </w:rPrChange>
        </w:rPr>
        <w:tab/>
        <w:t>Reset procedure</w:t>
      </w:r>
      <w:bookmarkEnd w:id="26114"/>
    </w:p>
    <w:p w:rsidR="008342C3" w:rsidRPr="00451F5B" w:rsidRDefault="008342C3" w:rsidP="00E10AA0">
      <w:pPr>
        <w:rPr>
          <w:rPrChange w:id="26117" w:author="CR#1260r1" w:date="2020-04-07T05:54:00Z">
            <w:rPr/>
          </w:rPrChange>
        </w:rPr>
      </w:pPr>
      <w:r w:rsidRPr="00451F5B">
        <w:rPr>
          <w:rPrChange w:id="26118" w:author="CR#1260r1" w:date="2020-04-07T05:54:00Z">
            <w:rPr/>
          </w:rPrChange>
        </w:rPr>
        <w:t>The</w:t>
      </w:r>
      <w:r w:rsidRPr="00451F5B">
        <w:rPr>
          <w:rFonts w:eastAsia="SimSun"/>
          <w:lang w:eastAsia="zh-CN"/>
          <w:rPrChange w:id="26119" w:author="CR#1260r1" w:date="2020-04-07T05:54:00Z">
            <w:rPr>
              <w:rFonts w:eastAsia="SimSun"/>
              <w:lang w:eastAsia="zh-CN"/>
            </w:rPr>
          </w:rPrChange>
        </w:rPr>
        <w:t xml:space="preserve"> Reset </w:t>
      </w:r>
      <w:r w:rsidRPr="00451F5B">
        <w:rPr>
          <w:rPrChange w:id="26120" w:author="CR#1260r1" w:date="2020-04-07T05:54:00Z">
            <w:rPr/>
          </w:rPrChange>
        </w:rPr>
        <w:t>procedure is initiated by an</w:t>
      </w:r>
      <w:r w:rsidRPr="00451F5B">
        <w:rPr>
          <w:rFonts w:eastAsia="SimSun"/>
          <w:lang w:eastAsia="zh-CN"/>
          <w:rPrChange w:id="26121" w:author="CR#1260r1" w:date="2020-04-07T05:54:00Z">
            <w:rPr>
              <w:rFonts w:eastAsia="SimSun"/>
              <w:lang w:eastAsia="zh-CN"/>
            </w:rPr>
          </w:rPrChange>
        </w:rPr>
        <w:t xml:space="preserve"> </w:t>
      </w:r>
      <w:r w:rsidRPr="00451F5B">
        <w:rPr>
          <w:rPrChange w:id="26122" w:author="CR#1260r1" w:date="2020-04-07T05:54:00Z">
            <w:rPr/>
          </w:rPrChange>
        </w:rPr>
        <w:t>eNB to align the resources with a peer eNB in the event of an abnormal failure. The procedure resets the whole X2 interface.</w:t>
      </w:r>
    </w:p>
    <w:bookmarkStart w:id="26123" w:name="_MON_1279360602"/>
    <w:bookmarkStart w:id="26124" w:name="_MON_1279360713"/>
    <w:bookmarkStart w:id="26125" w:name="_MON_1279360835"/>
    <w:bookmarkStart w:id="26126" w:name="_MON_1279360839"/>
    <w:bookmarkStart w:id="26127" w:name="_MON_1347051653"/>
    <w:bookmarkStart w:id="26128" w:name="_MON_1279360582"/>
    <w:bookmarkEnd w:id="26123"/>
    <w:bookmarkEnd w:id="26124"/>
    <w:bookmarkEnd w:id="26125"/>
    <w:bookmarkEnd w:id="26126"/>
    <w:bookmarkEnd w:id="26127"/>
    <w:bookmarkEnd w:id="26128"/>
    <w:bookmarkStart w:id="26129" w:name="_MON_1279360599"/>
    <w:bookmarkEnd w:id="26129"/>
    <w:p w:rsidR="008342C3" w:rsidRPr="00451F5B" w:rsidRDefault="008342C3" w:rsidP="00E10AA0">
      <w:pPr>
        <w:pStyle w:val="TH"/>
        <w:rPr>
          <w:lang w:val="en-GB" w:eastAsia="zh-CN"/>
          <w:rPrChange w:id="26130" w:author="CR#1260r1" w:date="2020-04-07T05:54:00Z">
            <w:rPr>
              <w:lang w:val="en-GB" w:eastAsia="zh-CN"/>
            </w:rPr>
          </w:rPrChange>
        </w:rPr>
      </w:pPr>
      <w:r w:rsidRPr="00451F5B">
        <w:rPr>
          <w:lang w:val="en-GB"/>
          <w:rPrChange w:id="26131" w:author="CR#1260r1" w:date="2020-04-07T05:54:00Z">
            <w:rPr>
              <w:lang w:val="en-GB"/>
            </w:rPr>
          </w:rPrChange>
        </w:rPr>
        <w:object w:dxaOrig="5639" w:dyaOrig="2835">
          <v:shape id="_x0000_i1195" type="#_x0000_t75" style="width:282pt;height:141.75pt" o:ole="">
            <v:imagedata r:id="rId357" o:title=""/>
          </v:shape>
          <o:OLEObject Type="Embed" ProgID="Word.Picture.8" ShapeID="_x0000_i1195" DrawAspect="Content" ObjectID="_1647744909" r:id="rId358"/>
        </w:object>
      </w:r>
    </w:p>
    <w:p w:rsidR="008342C3" w:rsidRPr="00451F5B" w:rsidRDefault="008342C3" w:rsidP="00E10AA0">
      <w:pPr>
        <w:pStyle w:val="TF"/>
        <w:rPr>
          <w:lang w:val="en-GB"/>
          <w:rPrChange w:id="26132" w:author="CR#1260r1" w:date="2020-04-07T05:54:00Z">
            <w:rPr>
              <w:lang w:val="en-GB"/>
            </w:rPr>
          </w:rPrChange>
        </w:rPr>
      </w:pPr>
      <w:r w:rsidRPr="00451F5B">
        <w:rPr>
          <w:lang w:val="en-GB"/>
          <w:rPrChange w:id="26133" w:author="CR#1260r1" w:date="2020-04-07T05:54:00Z">
            <w:rPr>
              <w:lang w:val="en-GB"/>
            </w:rPr>
          </w:rPrChange>
        </w:rPr>
        <w:t>Figure 20.2.2.9-1: Reset procedure</w:t>
      </w:r>
    </w:p>
    <w:p w:rsidR="0096487D" w:rsidRPr="00451F5B" w:rsidRDefault="0096487D" w:rsidP="00E10AA0">
      <w:pPr>
        <w:pStyle w:val="Heading4"/>
        <w:rPr>
          <w:rPrChange w:id="26134" w:author="CR#1260r1" w:date="2020-04-07T05:54:00Z">
            <w:rPr/>
          </w:rPrChange>
        </w:rPr>
      </w:pPr>
      <w:bookmarkStart w:id="26135" w:name="_Toc5894995"/>
      <w:r w:rsidRPr="00451F5B">
        <w:rPr>
          <w:rPrChange w:id="26136" w:author="CR#1260r1" w:date="2020-04-07T05:54:00Z">
            <w:rPr/>
          </w:rPrChange>
        </w:rPr>
        <w:lastRenderedPageBreak/>
        <w:t>20.2.2.10</w:t>
      </w:r>
      <w:r w:rsidRPr="00451F5B">
        <w:rPr>
          <w:rPrChange w:id="26137" w:author="CR#1260r1" w:date="2020-04-07T05:54:00Z">
            <w:rPr/>
          </w:rPrChange>
        </w:rPr>
        <w:tab/>
        <w:t>Resource Status Reporting Initiation procedure</w:t>
      </w:r>
      <w:bookmarkEnd w:id="26135"/>
    </w:p>
    <w:p w:rsidR="0096487D" w:rsidRPr="00451F5B" w:rsidRDefault="0096487D" w:rsidP="00E10AA0">
      <w:pPr>
        <w:rPr>
          <w:rPrChange w:id="26138" w:author="CR#1260r1" w:date="2020-04-07T05:54:00Z">
            <w:rPr/>
          </w:rPrChange>
        </w:rPr>
      </w:pPr>
      <w:r w:rsidRPr="00451F5B">
        <w:rPr>
          <w:rPrChange w:id="26139" w:author="CR#1260r1" w:date="2020-04-07T05:54:00Z">
            <w:rPr/>
          </w:rPrChange>
        </w:rPr>
        <w:t>The Resource Status Reporting Initiation procedure is used by an eNB to request measurements from another eNB.</w:t>
      </w:r>
    </w:p>
    <w:bookmarkStart w:id="26140" w:name="_MON_1311747105"/>
    <w:bookmarkEnd w:id="26140"/>
    <w:bookmarkStart w:id="26141" w:name="_MON_1347051654"/>
    <w:bookmarkEnd w:id="26141"/>
    <w:p w:rsidR="0096487D" w:rsidRPr="00451F5B" w:rsidRDefault="0096487D" w:rsidP="00E10AA0">
      <w:pPr>
        <w:pStyle w:val="TH"/>
        <w:rPr>
          <w:lang w:val="en-GB" w:eastAsia="zh-CN"/>
          <w:rPrChange w:id="26142" w:author="CR#1260r1" w:date="2020-04-07T05:54:00Z">
            <w:rPr>
              <w:lang w:val="en-GB" w:eastAsia="zh-CN"/>
            </w:rPr>
          </w:rPrChange>
        </w:rPr>
      </w:pPr>
      <w:r w:rsidRPr="00451F5B">
        <w:rPr>
          <w:lang w:val="en-GB"/>
          <w:rPrChange w:id="26143" w:author="CR#1260r1" w:date="2020-04-07T05:54:00Z">
            <w:rPr>
              <w:lang w:val="en-GB"/>
            </w:rPr>
          </w:rPrChange>
        </w:rPr>
        <w:object w:dxaOrig="5969" w:dyaOrig="3254">
          <v:shape id="_x0000_i1196" type="#_x0000_t75" style="width:333.75pt;height:182.25pt" o:ole="">
            <v:imagedata r:id="rId359" o:title=""/>
          </v:shape>
          <o:OLEObject Type="Embed" ProgID="Word.Picture.8" ShapeID="_x0000_i1196" DrawAspect="Content" ObjectID="_1647744910" r:id="rId360"/>
        </w:object>
      </w:r>
    </w:p>
    <w:p w:rsidR="0096487D" w:rsidRPr="00451F5B" w:rsidRDefault="0096487D" w:rsidP="00E10AA0">
      <w:pPr>
        <w:pStyle w:val="TF"/>
        <w:rPr>
          <w:lang w:val="en-GB"/>
          <w:rPrChange w:id="26144" w:author="CR#1260r1" w:date="2020-04-07T05:54:00Z">
            <w:rPr>
              <w:lang w:val="en-GB"/>
            </w:rPr>
          </w:rPrChange>
        </w:rPr>
      </w:pPr>
      <w:r w:rsidRPr="00451F5B">
        <w:rPr>
          <w:lang w:val="en-GB"/>
          <w:rPrChange w:id="26145" w:author="CR#1260r1" w:date="2020-04-07T05:54:00Z">
            <w:rPr>
              <w:lang w:val="en-GB"/>
            </w:rPr>
          </w:rPrChange>
        </w:rPr>
        <w:t>Figure 20.2.2.10-1: Resource Status Reporting Initiation procedure</w:t>
      </w:r>
    </w:p>
    <w:p w:rsidR="0096487D" w:rsidRPr="00451F5B" w:rsidRDefault="0096487D" w:rsidP="00E10AA0">
      <w:pPr>
        <w:pStyle w:val="Heading4"/>
        <w:rPr>
          <w:rPrChange w:id="26146" w:author="CR#1260r1" w:date="2020-04-07T05:54:00Z">
            <w:rPr/>
          </w:rPrChange>
        </w:rPr>
      </w:pPr>
      <w:bookmarkStart w:id="26147" w:name="_Toc5894996"/>
      <w:r w:rsidRPr="00451F5B">
        <w:rPr>
          <w:rPrChange w:id="26148" w:author="CR#1260r1" w:date="2020-04-07T05:54:00Z">
            <w:rPr/>
          </w:rPrChange>
        </w:rPr>
        <w:t>20.2.2.11</w:t>
      </w:r>
      <w:r w:rsidRPr="00451F5B">
        <w:rPr>
          <w:rPrChange w:id="26149" w:author="CR#1260r1" w:date="2020-04-07T05:54:00Z">
            <w:rPr/>
          </w:rPrChange>
        </w:rPr>
        <w:tab/>
        <w:t>Resource Status Reporting procedure</w:t>
      </w:r>
      <w:bookmarkEnd w:id="26147"/>
    </w:p>
    <w:p w:rsidR="0096487D" w:rsidRPr="00451F5B" w:rsidRDefault="0096487D" w:rsidP="00E10AA0">
      <w:pPr>
        <w:rPr>
          <w:rPrChange w:id="26150" w:author="CR#1260r1" w:date="2020-04-07T05:54:00Z">
            <w:rPr/>
          </w:rPrChange>
        </w:rPr>
      </w:pPr>
      <w:r w:rsidRPr="00451F5B">
        <w:rPr>
          <w:rPrChange w:id="26151" w:author="CR#1260r1" w:date="2020-04-07T05:54:00Z">
            <w:rPr/>
          </w:rPrChange>
        </w:rPr>
        <w:t>The Resource Status Reporting procedure reports measurement results requested by another eNB.</w:t>
      </w:r>
    </w:p>
    <w:bookmarkStart w:id="26152" w:name="_MON_1347051655"/>
    <w:bookmarkStart w:id="26153" w:name="_MON_1311748301"/>
    <w:bookmarkEnd w:id="26152"/>
    <w:bookmarkEnd w:id="26153"/>
    <w:bookmarkStart w:id="26154" w:name="_MON_1311748348"/>
    <w:bookmarkEnd w:id="26154"/>
    <w:p w:rsidR="0096487D" w:rsidRPr="00451F5B" w:rsidRDefault="0096487D" w:rsidP="00E10AA0">
      <w:pPr>
        <w:pStyle w:val="TH"/>
        <w:rPr>
          <w:lang w:val="en-GB" w:eastAsia="zh-CN"/>
          <w:rPrChange w:id="26155" w:author="CR#1260r1" w:date="2020-04-07T05:54:00Z">
            <w:rPr>
              <w:lang w:val="en-GB" w:eastAsia="zh-CN"/>
            </w:rPr>
          </w:rPrChange>
        </w:rPr>
      </w:pPr>
      <w:r w:rsidRPr="00451F5B">
        <w:rPr>
          <w:lang w:val="en-GB"/>
          <w:rPrChange w:id="26156" w:author="CR#1260r1" w:date="2020-04-07T05:54:00Z">
            <w:rPr>
              <w:lang w:val="en-GB"/>
            </w:rPr>
          </w:rPrChange>
        </w:rPr>
        <w:object w:dxaOrig="5655" w:dyaOrig="2189">
          <v:shape id="_x0000_i1197" type="#_x0000_t75" style="width:282.75pt;height:109.5pt" o:ole="">
            <v:imagedata r:id="rId361" o:title=""/>
          </v:shape>
          <o:OLEObject Type="Embed" ProgID="Word.Picture.8" ShapeID="_x0000_i1197" DrawAspect="Content" ObjectID="_1647744911" r:id="rId362"/>
        </w:object>
      </w:r>
    </w:p>
    <w:p w:rsidR="0096487D" w:rsidRPr="00451F5B" w:rsidRDefault="0096487D" w:rsidP="00E10AA0">
      <w:pPr>
        <w:pStyle w:val="TF"/>
        <w:rPr>
          <w:lang w:val="en-GB"/>
          <w:rPrChange w:id="26157" w:author="CR#1260r1" w:date="2020-04-07T05:54:00Z">
            <w:rPr>
              <w:lang w:val="en-GB"/>
            </w:rPr>
          </w:rPrChange>
        </w:rPr>
      </w:pPr>
      <w:r w:rsidRPr="00451F5B">
        <w:rPr>
          <w:lang w:val="en-GB"/>
          <w:rPrChange w:id="26158" w:author="CR#1260r1" w:date="2020-04-07T05:54:00Z">
            <w:rPr>
              <w:lang w:val="en-GB"/>
            </w:rPr>
          </w:rPrChange>
        </w:rPr>
        <w:t>Figure 20.2.2.11-1: Resource Status Reporting procedure</w:t>
      </w:r>
    </w:p>
    <w:p w:rsidR="00B220D8" w:rsidRPr="00451F5B" w:rsidRDefault="00B220D8" w:rsidP="00E10AA0">
      <w:pPr>
        <w:pStyle w:val="Heading4"/>
        <w:rPr>
          <w:rPrChange w:id="26159" w:author="CR#1260r1" w:date="2020-04-07T05:54:00Z">
            <w:rPr/>
          </w:rPrChange>
        </w:rPr>
      </w:pPr>
      <w:bookmarkStart w:id="26160" w:name="_Toc5894997"/>
      <w:r w:rsidRPr="00451F5B">
        <w:rPr>
          <w:rPrChange w:id="26161" w:author="CR#1260r1" w:date="2020-04-07T05:54:00Z">
            <w:rPr/>
          </w:rPrChange>
        </w:rPr>
        <w:t>20.2.2.12</w:t>
      </w:r>
      <w:r w:rsidRPr="00451F5B">
        <w:rPr>
          <w:rPrChange w:id="26162" w:author="CR#1260r1" w:date="2020-04-07T05:54:00Z">
            <w:rPr/>
          </w:rPrChange>
        </w:rPr>
        <w:tab/>
        <w:t>Radio Link Failure Indication procedure</w:t>
      </w:r>
      <w:bookmarkEnd w:id="26160"/>
    </w:p>
    <w:p w:rsidR="00B220D8" w:rsidRPr="00451F5B" w:rsidRDefault="00B220D8" w:rsidP="00E10AA0">
      <w:pPr>
        <w:rPr>
          <w:rFonts w:eastAsia="SimSun"/>
          <w:kern w:val="2"/>
          <w:lang w:eastAsia="zh-CN"/>
          <w:rPrChange w:id="26163" w:author="CR#1260r1" w:date="2020-04-07T05:54:00Z">
            <w:rPr>
              <w:rFonts w:eastAsia="SimSun"/>
              <w:kern w:val="2"/>
              <w:lang w:eastAsia="zh-CN"/>
            </w:rPr>
          </w:rPrChange>
        </w:rPr>
      </w:pPr>
      <w:r w:rsidRPr="00451F5B">
        <w:rPr>
          <w:rFonts w:eastAsia="SimSun"/>
          <w:kern w:val="2"/>
          <w:lang w:eastAsia="zh-CN"/>
          <w:rPrChange w:id="26164" w:author="CR#1260r1" w:date="2020-04-07T05:54:00Z">
            <w:rPr>
              <w:rFonts w:eastAsia="SimSun"/>
              <w:kern w:val="2"/>
              <w:lang w:eastAsia="zh-CN"/>
            </w:rPr>
          </w:rPrChange>
        </w:rPr>
        <w:t xml:space="preserve">The purpose of the Radio Link Failure Indication procedure is to enable mobility robustness </w:t>
      </w:r>
      <w:r w:rsidR="00954361" w:rsidRPr="00451F5B">
        <w:rPr>
          <w:kern w:val="2"/>
          <w:lang w:eastAsia="zh-CN"/>
          <w:rPrChange w:id="26165" w:author="CR#1260r1" w:date="2020-04-07T05:54:00Z">
            <w:rPr>
              <w:kern w:val="2"/>
              <w:lang w:eastAsia="zh-CN"/>
            </w:rPr>
          </w:rPrChange>
        </w:rPr>
        <w:t xml:space="preserve">and radio link failure recovery </w:t>
      </w:r>
      <w:r w:rsidRPr="00451F5B">
        <w:rPr>
          <w:rFonts w:eastAsia="SimSun"/>
          <w:kern w:val="2"/>
          <w:lang w:eastAsia="zh-CN"/>
          <w:rPrChange w:id="26166" w:author="CR#1260r1" w:date="2020-04-07T05:54:00Z">
            <w:rPr>
              <w:rFonts w:eastAsia="SimSun"/>
              <w:kern w:val="2"/>
              <w:lang w:eastAsia="zh-CN"/>
            </w:rPr>
          </w:rPrChange>
        </w:rPr>
        <w:t>improve</w:t>
      </w:r>
      <w:smartTag w:uri="urn:schemas-microsoft-com:office:smarttags" w:element="PersonName">
        <w:r w:rsidRPr="00451F5B">
          <w:rPr>
            <w:rFonts w:eastAsia="SimSun"/>
            <w:kern w:val="2"/>
            <w:lang w:eastAsia="zh-CN"/>
            <w:rPrChange w:id="26167" w:author="CR#1260r1" w:date="2020-04-07T05:54:00Z">
              <w:rPr>
                <w:rFonts w:eastAsia="SimSun"/>
                <w:kern w:val="2"/>
                <w:lang w:eastAsia="zh-CN"/>
              </w:rPr>
            </w:rPrChange>
          </w:rPr>
          <w:t>me</w:t>
        </w:r>
      </w:smartTag>
      <w:r w:rsidRPr="00451F5B">
        <w:rPr>
          <w:rFonts w:eastAsia="SimSun"/>
          <w:kern w:val="2"/>
          <w:lang w:eastAsia="zh-CN"/>
          <w:rPrChange w:id="26168" w:author="CR#1260r1" w:date="2020-04-07T05:54:00Z">
            <w:rPr>
              <w:rFonts w:eastAsia="SimSun"/>
              <w:kern w:val="2"/>
              <w:lang w:eastAsia="zh-CN"/>
            </w:rPr>
          </w:rPrChange>
        </w:rPr>
        <w:t xml:space="preserve">nt in E-UTRAN by passing information </w:t>
      </w:r>
      <w:r w:rsidR="00501A8A" w:rsidRPr="00451F5B">
        <w:rPr>
          <w:rFonts w:eastAsia="SimSun"/>
          <w:kern w:val="2"/>
          <w:lang w:eastAsia="zh-CN"/>
          <w:rPrChange w:id="26169" w:author="CR#1260r1" w:date="2020-04-07T05:54:00Z">
            <w:rPr>
              <w:rFonts w:eastAsia="SimSun"/>
              <w:kern w:val="2"/>
              <w:lang w:eastAsia="zh-CN"/>
            </w:rPr>
          </w:rPrChange>
        </w:rPr>
        <w:t>about a failure event</w:t>
      </w:r>
      <w:r w:rsidRPr="00451F5B">
        <w:rPr>
          <w:rFonts w:eastAsia="SimSun"/>
          <w:kern w:val="2"/>
          <w:lang w:eastAsia="zh-CN"/>
          <w:rPrChange w:id="26170" w:author="CR#1260r1" w:date="2020-04-07T05:54:00Z">
            <w:rPr>
              <w:rFonts w:eastAsia="SimSun"/>
              <w:kern w:val="2"/>
              <w:lang w:eastAsia="zh-CN"/>
            </w:rPr>
          </w:rPrChange>
        </w:rPr>
        <w:t xml:space="preserve"> over the X2 interface.</w:t>
      </w:r>
    </w:p>
    <w:p w:rsidR="00700D98" w:rsidRPr="00451F5B" w:rsidRDefault="00B220D8" w:rsidP="00700D98">
      <w:pPr>
        <w:rPr>
          <w:kern w:val="2"/>
          <w:lang w:eastAsia="zh-CN"/>
          <w:rPrChange w:id="26171" w:author="CR#1260r1" w:date="2020-04-07T05:54:00Z">
            <w:rPr>
              <w:kern w:val="2"/>
              <w:lang w:eastAsia="zh-CN"/>
            </w:rPr>
          </w:rPrChange>
        </w:rPr>
      </w:pPr>
      <w:r w:rsidRPr="00451F5B">
        <w:rPr>
          <w:rFonts w:eastAsia="SimSun"/>
          <w:kern w:val="2"/>
          <w:lang w:eastAsia="zh-CN"/>
          <w:rPrChange w:id="26172" w:author="CR#1260r1" w:date="2020-04-07T05:54:00Z">
            <w:rPr>
              <w:rFonts w:eastAsia="SimSun"/>
              <w:kern w:val="2"/>
              <w:lang w:eastAsia="zh-CN"/>
            </w:rPr>
          </w:rPrChange>
        </w:rPr>
        <w:t>When a re-establish</w:t>
      </w:r>
      <w:smartTag w:uri="urn:schemas-microsoft-com:office:smarttags" w:element="PersonName">
        <w:r w:rsidRPr="00451F5B">
          <w:rPr>
            <w:rFonts w:eastAsia="SimSun"/>
            <w:kern w:val="2"/>
            <w:lang w:eastAsia="zh-CN"/>
            <w:rPrChange w:id="26173" w:author="CR#1260r1" w:date="2020-04-07T05:54:00Z">
              <w:rPr>
                <w:rFonts w:eastAsia="SimSun"/>
                <w:kern w:val="2"/>
                <w:lang w:eastAsia="zh-CN"/>
              </w:rPr>
            </w:rPrChange>
          </w:rPr>
          <w:t>me</w:t>
        </w:r>
      </w:smartTag>
      <w:r w:rsidRPr="00451F5B">
        <w:rPr>
          <w:rFonts w:eastAsia="SimSun"/>
          <w:kern w:val="2"/>
          <w:lang w:eastAsia="zh-CN"/>
          <w:rPrChange w:id="26174" w:author="CR#1260r1" w:date="2020-04-07T05:54:00Z">
            <w:rPr>
              <w:rFonts w:eastAsia="SimSun"/>
              <w:kern w:val="2"/>
              <w:lang w:eastAsia="zh-CN"/>
            </w:rPr>
          </w:rPrChange>
        </w:rPr>
        <w:t xml:space="preserve">nt </w:t>
      </w:r>
      <w:r w:rsidR="006C257A" w:rsidRPr="00451F5B">
        <w:rPr>
          <w:rFonts w:eastAsia="SimSun"/>
          <w:kern w:val="2"/>
          <w:lang w:eastAsia="zh-CN"/>
          <w:rPrChange w:id="26175" w:author="CR#1260r1" w:date="2020-04-07T05:54:00Z">
            <w:rPr>
              <w:rFonts w:eastAsia="SimSun"/>
              <w:kern w:val="2"/>
              <w:lang w:eastAsia="zh-CN"/>
            </w:rPr>
          </w:rPrChange>
        </w:rPr>
        <w:t>request is received or a connection failure reported after RRC connection setup</w:t>
      </w:r>
      <w:r w:rsidR="008261D1" w:rsidRPr="00451F5B">
        <w:rPr>
          <w:rFonts w:eastAsia="SimSun"/>
          <w:kern w:val="2"/>
          <w:lang w:eastAsia="zh-CN"/>
          <w:rPrChange w:id="26176" w:author="CR#1260r1" w:date="2020-04-07T05:54:00Z">
            <w:rPr>
              <w:rFonts w:eastAsia="SimSun"/>
              <w:kern w:val="2"/>
              <w:lang w:eastAsia="zh-CN"/>
            </w:rPr>
          </w:rPrChange>
        </w:rPr>
        <w:t xml:space="preserve"> or an incoming successful handover</w:t>
      </w:r>
      <w:r w:rsidRPr="00451F5B">
        <w:rPr>
          <w:rFonts w:eastAsia="SimSun"/>
          <w:kern w:val="2"/>
          <w:lang w:eastAsia="zh-CN"/>
          <w:rPrChange w:id="26177" w:author="CR#1260r1" w:date="2020-04-07T05:54:00Z">
            <w:rPr>
              <w:rFonts w:eastAsia="SimSun"/>
              <w:kern w:val="2"/>
              <w:lang w:eastAsia="zh-CN"/>
            </w:rPr>
          </w:rPrChange>
        </w:rPr>
        <w:t xml:space="preserve">, the eNB uses the </w:t>
      </w:r>
      <w:r w:rsidR="006C257A" w:rsidRPr="00451F5B">
        <w:rPr>
          <w:rFonts w:eastAsia="SimSun"/>
          <w:kern w:val="2"/>
          <w:lang w:eastAsia="zh-CN"/>
          <w:rPrChange w:id="26178" w:author="CR#1260r1" w:date="2020-04-07T05:54:00Z">
            <w:rPr>
              <w:rFonts w:eastAsia="SimSun"/>
              <w:kern w:val="2"/>
              <w:lang w:eastAsia="zh-CN"/>
            </w:rPr>
          </w:rPrChange>
        </w:rPr>
        <w:t xml:space="preserve">cell identifiers </w:t>
      </w:r>
      <w:r w:rsidRPr="00451F5B">
        <w:rPr>
          <w:rFonts w:eastAsia="SimSun"/>
          <w:kern w:val="2"/>
          <w:lang w:eastAsia="zh-CN"/>
          <w:rPrChange w:id="26179" w:author="CR#1260r1" w:date="2020-04-07T05:54:00Z">
            <w:rPr>
              <w:rFonts w:eastAsia="SimSun"/>
              <w:kern w:val="2"/>
              <w:lang w:eastAsia="zh-CN"/>
            </w:rPr>
          </w:rPrChange>
        </w:rPr>
        <w:t>provided by the UE to identify the potentially previous serving cell/eNB.</w:t>
      </w:r>
      <w:r w:rsidR="00A63A74" w:rsidRPr="00451F5B">
        <w:rPr>
          <w:rFonts w:eastAsia="SimSun"/>
          <w:kern w:val="2"/>
          <w:lang w:eastAsia="zh-CN"/>
          <w:rPrChange w:id="26180" w:author="CR#1260r1" w:date="2020-04-07T05:54:00Z">
            <w:rPr>
              <w:rFonts w:eastAsia="SimSun"/>
              <w:kern w:val="2"/>
              <w:lang w:eastAsia="zh-CN"/>
            </w:rPr>
          </w:rPrChange>
        </w:rPr>
        <w:t xml:space="preserve"> </w:t>
      </w:r>
      <w:r w:rsidRPr="00451F5B">
        <w:rPr>
          <w:rFonts w:eastAsia="SimSun"/>
          <w:kern w:val="2"/>
          <w:lang w:eastAsia="zh-CN"/>
          <w:rPrChange w:id="26181" w:author="CR#1260r1" w:date="2020-04-07T05:54:00Z">
            <w:rPr>
              <w:rFonts w:eastAsia="SimSun"/>
              <w:kern w:val="2"/>
              <w:lang w:eastAsia="zh-CN"/>
            </w:rPr>
          </w:rPrChange>
        </w:rPr>
        <w:t xml:space="preserve">The eNB that received the </w:t>
      </w:r>
      <w:r w:rsidR="006C257A" w:rsidRPr="00451F5B">
        <w:rPr>
          <w:rFonts w:eastAsia="SimSun"/>
          <w:kern w:val="2"/>
          <w:lang w:eastAsia="zh-CN"/>
          <w:rPrChange w:id="26182" w:author="CR#1260r1" w:date="2020-04-07T05:54:00Z">
            <w:rPr>
              <w:rFonts w:eastAsia="SimSun"/>
              <w:kern w:val="2"/>
              <w:lang w:eastAsia="zh-CN"/>
            </w:rPr>
          </w:rPrChange>
        </w:rPr>
        <w:t xml:space="preserve">information about the failure </w:t>
      </w:r>
      <w:r w:rsidRPr="00451F5B">
        <w:rPr>
          <w:rFonts w:eastAsia="SimSun"/>
          <w:kern w:val="2"/>
          <w:lang w:eastAsia="zh-CN"/>
          <w:rPrChange w:id="26183" w:author="CR#1260r1" w:date="2020-04-07T05:54:00Z">
            <w:rPr>
              <w:rFonts w:eastAsia="SimSun"/>
              <w:kern w:val="2"/>
              <w:lang w:eastAsia="zh-CN"/>
            </w:rPr>
          </w:rPrChange>
        </w:rPr>
        <w:t xml:space="preserve">sends a RLF INDICATION </w:t>
      </w:r>
      <w:smartTag w:uri="urn:schemas-microsoft-com:office:smarttags" w:element="PersonName">
        <w:r w:rsidRPr="00451F5B">
          <w:rPr>
            <w:rFonts w:eastAsia="SimSun"/>
            <w:kern w:val="2"/>
            <w:lang w:eastAsia="zh-CN"/>
            <w:rPrChange w:id="26184" w:author="CR#1260r1" w:date="2020-04-07T05:54:00Z">
              <w:rPr>
                <w:rFonts w:eastAsia="SimSun"/>
                <w:kern w:val="2"/>
                <w:lang w:eastAsia="zh-CN"/>
              </w:rPr>
            </w:rPrChange>
          </w:rPr>
          <w:t>me</w:t>
        </w:r>
      </w:smartTag>
      <w:r w:rsidRPr="00451F5B">
        <w:rPr>
          <w:rFonts w:eastAsia="SimSun"/>
          <w:kern w:val="2"/>
          <w:lang w:eastAsia="zh-CN"/>
          <w:rPrChange w:id="26185" w:author="CR#1260r1" w:date="2020-04-07T05:54:00Z">
            <w:rPr>
              <w:rFonts w:eastAsia="SimSun"/>
              <w:kern w:val="2"/>
              <w:lang w:eastAsia="zh-CN"/>
            </w:rPr>
          </w:rPrChange>
        </w:rPr>
        <w:t xml:space="preserve">ssage to the concerned eNB(s). The previously serving eNB may then match the correct context, </w:t>
      </w:r>
      <w:r w:rsidR="006C257A" w:rsidRPr="00451F5B">
        <w:rPr>
          <w:rFonts w:eastAsia="SimSun"/>
          <w:kern w:val="2"/>
          <w:lang w:eastAsia="zh-CN"/>
          <w:rPrChange w:id="26186" w:author="CR#1260r1" w:date="2020-04-07T05:54:00Z">
            <w:rPr>
              <w:rFonts w:eastAsia="SimSun"/>
              <w:kern w:val="2"/>
              <w:lang w:eastAsia="zh-CN"/>
            </w:rPr>
          </w:rPrChange>
        </w:rPr>
        <w:t xml:space="preserve">or use the information available in the RLF Report, if included in the RLF INDICATION message, to </w:t>
      </w:r>
      <w:r w:rsidRPr="00451F5B">
        <w:rPr>
          <w:rFonts w:eastAsia="SimSun"/>
          <w:kern w:val="2"/>
          <w:lang w:eastAsia="zh-CN"/>
          <w:rPrChange w:id="26187" w:author="CR#1260r1" w:date="2020-04-07T05:54:00Z">
            <w:rPr>
              <w:rFonts w:eastAsia="SimSun"/>
              <w:kern w:val="2"/>
              <w:lang w:eastAsia="zh-CN"/>
            </w:rPr>
          </w:rPrChange>
        </w:rPr>
        <w:t>analyze the possible root cause of the failure.</w:t>
      </w:r>
      <w:r w:rsidR="00CF01AD" w:rsidRPr="00451F5B">
        <w:rPr>
          <w:kern w:val="2"/>
          <w:lang w:eastAsia="zh-CN"/>
          <w:rPrChange w:id="26188" w:author="CR#1260r1" w:date="2020-04-07T05:54:00Z">
            <w:rPr>
              <w:kern w:val="2"/>
              <w:lang w:eastAsia="zh-CN"/>
            </w:rPr>
          </w:rPrChange>
        </w:rPr>
        <w:t xml:space="preserve"> If the previous serving eNB matches the correct context, it may also trigger the Handover Preparation procedure towards the eNB that initiated the Radio Link Failure Indication procedure.</w:t>
      </w:r>
    </w:p>
    <w:p w:rsidR="00700D98" w:rsidRPr="00451F5B" w:rsidRDefault="00700D98" w:rsidP="00700D98">
      <w:pPr>
        <w:pStyle w:val="NO"/>
        <w:rPr>
          <w:lang w:eastAsia="zh-CN"/>
          <w:rPrChange w:id="26189" w:author="CR#1260r1" w:date="2020-04-07T05:54:00Z">
            <w:rPr>
              <w:lang w:eastAsia="zh-CN"/>
            </w:rPr>
          </w:rPrChange>
        </w:rPr>
      </w:pPr>
      <w:r w:rsidRPr="00451F5B">
        <w:rPr>
          <w:lang w:eastAsia="zh-CN"/>
          <w:rPrChange w:id="26190" w:author="CR#1260r1" w:date="2020-04-07T05:54:00Z">
            <w:rPr>
              <w:lang w:eastAsia="zh-CN"/>
            </w:rPr>
          </w:rPrChange>
        </w:rPr>
        <w:t>NOTE:</w:t>
      </w:r>
      <w:r w:rsidRPr="00451F5B">
        <w:rPr>
          <w:lang w:eastAsia="zh-CN"/>
          <w:rPrChange w:id="26191" w:author="CR#1260r1" w:date="2020-04-07T05:54:00Z">
            <w:rPr>
              <w:lang w:eastAsia="zh-CN"/>
            </w:rPr>
          </w:rPrChange>
        </w:rPr>
        <w:tab/>
        <w:t xml:space="preserve">When deciding whether to trigger the Handover preparation procedure the previously serving eNB may take into account a number of factors, e.g. the CSFB indicator </w:t>
      </w:r>
      <w:r w:rsidRPr="00451F5B">
        <w:rPr>
          <w:kern w:val="2"/>
          <w:lang w:eastAsia="zh-CN"/>
          <w:rPrChange w:id="26192" w:author="CR#1260r1" w:date="2020-04-07T05:54:00Z">
            <w:rPr>
              <w:kern w:val="2"/>
              <w:lang w:eastAsia="zh-CN"/>
            </w:rPr>
          </w:rPrChange>
        </w:rPr>
        <w:t>in the UE Context</w:t>
      </w:r>
      <w:r w:rsidRPr="00451F5B">
        <w:rPr>
          <w:lang w:eastAsia="zh-CN"/>
          <w:rPrChange w:id="26193" w:author="CR#1260r1" w:date="2020-04-07T05:54:00Z">
            <w:rPr>
              <w:lang w:eastAsia="zh-CN"/>
            </w:rPr>
          </w:rPrChange>
        </w:rPr>
        <w:t>.</w:t>
      </w:r>
    </w:p>
    <w:bookmarkStart w:id="26194" w:name="_MON_1319545286"/>
    <w:bookmarkStart w:id="26195" w:name="_MON_1347051657"/>
    <w:bookmarkStart w:id="26196" w:name="_MON_1315993485"/>
    <w:bookmarkEnd w:id="26194"/>
    <w:bookmarkEnd w:id="26195"/>
    <w:bookmarkEnd w:id="26196"/>
    <w:bookmarkStart w:id="26197" w:name="_MON_1318407825"/>
    <w:bookmarkEnd w:id="26197"/>
    <w:p w:rsidR="00B220D8" w:rsidRPr="00451F5B" w:rsidRDefault="00B220D8" w:rsidP="00E10AA0">
      <w:pPr>
        <w:pStyle w:val="TH"/>
        <w:rPr>
          <w:lang w:val="en-GB"/>
          <w:rPrChange w:id="26198" w:author="CR#1260r1" w:date="2020-04-07T05:54:00Z">
            <w:rPr>
              <w:lang w:val="en-GB"/>
            </w:rPr>
          </w:rPrChange>
        </w:rPr>
      </w:pPr>
      <w:r w:rsidRPr="00451F5B">
        <w:rPr>
          <w:lang w:val="en-GB"/>
          <w:rPrChange w:id="26199" w:author="CR#1260r1" w:date="2020-04-07T05:54:00Z">
            <w:rPr>
              <w:lang w:val="en-GB"/>
            </w:rPr>
          </w:rPrChange>
        </w:rPr>
        <w:object w:dxaOrig="5655" w:dyaOrig="2189">
          <v:shape id="_x0000_i1198" type="#_x0000_t75" style="width:282.75pt;height:109.5pt" o:ole="">
            <v:imagedata r:id="rId363" o:title=""/>
          </v:shape>
          <o:OLEObject Type="Embed" ProgID="Word.Picture.8" ShapeID="_x0000_i1198" DrawAspect="Content" ObjectID="_1647744912" r:id="rId364"/>
        </w:object>
      </w:r>
    </w:p>
    <w:p w:rsidR="00B220D8" w:rsidRPr="00451F5B" w:rsidRDefault="00B220D8" w:rsidP="00E10AA0">
      <w:pPr>
        <w:pStyle w:val="TF"/>
        <w:rPr>
          <w:lang w:val="en-GB"/>
          <w:rPrChange w:id="26200" w:author="CR#1260r1" w:date="2020-04-07T05:54:00Z">
            <w:rPr>
              <w:lang w:val="en-GB"/>
            </w:rPr>
          </w:rPrChange>
        </w:rPr>
      </w:pPr>
      <w:r w:rsidRPr="00451F5B">
        <w:rPr>
          <w:lang w:val="en-GB"/>
          <w:rPrChange w:id="26201" w:author="CR#1260r1" w:date="2020-04-07T05:54:00Z">
            <w:rPr>
              <w:lang w:val="en-GB"/>
            </w:rPr>
          </w:rPrChange>
        </w:rPr>
        <w:t xml:space="preserve">Figure </w:t>
      </w:r>
      <w:r w:rsidRPr="00451F5B">
        <w:rPr>
          <w:lang w:val="en-GB" w:eastAsia="ja-JP"/>
          <w:rPrChange w:id="26202" w:author="CR#1260r1" w:date="2020-04-07T05:54:00Z">
            <w:rPr>
              <w:lang w:val="en-GB" w:eastAsia="ja-JP"/>
            </w:rPr>
          </w:rPrChange>
        </w:rPr>
        <w:t>20.2.2.12-1</w:t>
      </w:r>
      <w:r w:rsidRPr="00451F5B">
        <w:rPr>
          <w:lang w:val="en-GB"/>
          <w:rPrChange w:id="26203" w:author="CR#1260r1" w:date="2020-04-07T05:54:00Z">
            <w:rPr>
              <w:lang w:val="en-GB"/>
            </w:rPr>
          </w:rPrChange>
        </w:rPr>
        <w:t>: Radio Link Failure Indication procedure</w:t>
      </w:r>
    </w:p>
    <w:p w:rsidR="00B220D8" w:rsidRPr="00451F5B" w:rsidRDefault="00B220D8" w:rsidP="00E10AA0">
      <w:pPr>
        <w:pStyle w:val="Heading4"/>
        <w:rPr>
          <w:rPrChange w:id="26204" w:author="CR#1260r1" w:date="2020-04-07T05:54:00Z">
            <w:rPr/>
          </w:rPrChange>
        </w:rPr>
      </w:pPr>
      <w:bookmarkStart w:id="26205" w:name="_Toc5894998"/>
      <w:r w:rsidRPr="00451F5B">
        <w:rPr>
          <w:rPrChange w:id="26206" w:author="CR#1260r1" w:date="2020-04-07T05:54:00Z">
            <w:rPr/>
          </w:rPrChange>
        </w:rPr>
        <w:t>20.2.2.13</w:t>
      </w:r>
      <w:r w:rsidRPr="00451F5B">
        <w:rPr>
          <w:rPrChange w:id="26207" w:author="CR#1260r1" w:date="2020-04-07T05:54:00Z">
            <w:rPr/>
          </w:rPrChange>
        </w:rPr>
        <w:tab/>
        <w:t>Handover Report procedure</w:t>
      </w:r>
      <w:bookmarkEnd w:id="26205"/>
    </w:p>
    <w:p w:rsidR="00FF6974" w:rsidRPr="00451F5B" w:rsidRDefault="00B220D8" w:rsidP="00E10AA0">
      <w:pPr>
        <w:rPr>
          <w:rFonts w:cs="Arial"/>
          <w:rPrChange w:id="26208" w:author="CR#1260r1" w:date="2020-04-07T05:54:00Z">
            <w:rPr>
              <w:rFonts w:cs="Arial"/>
            </w:rPr>
          </w:rPrChange>
        </w:rPr>
      </w:pPr>
      <w:r w:rsidRPr="00451F5B">
        <w:rPr>
          <w:rFonts w:cs="Arial"/>
          <w:rPrChange w:id="26209" w:author="CR#1260r1" w:date="2020-04-07T05:54:00Z">
            <w:rPr>
              <w:rFonts w:cs="Arial"/>
            </w:rPr>
          </w:rPrChange>
        </w:rPr>
        <w:t>The purpose of the Handover Report procedure is to enable mobility robustness improve</w:t>
      </w:r>
      <w:smartTag w:uri="urn:schemas-microsoft-com:office:smarttags" w:element="PersonName">
        <w:r w:rsidRPr="00451F5B">
          <w:rPr>
            <w:rFonts w:cs="Arial"/>
            <w:rPrChange w:id="26210" w:author="CR#1260r1" w:date="2020-04-07T05:54:00Z">
              <w:rPr>
                <w:rFonts w:cs="Arial"/>
              </w:rPr>
            </w:rPrChange>
          </w:rPr>
          <w:t>me</w:t>
        </w:r>
      </w:smartTag>
      <w:r w:rsidRPr="00451F5B">
        <w:rPr>
          <w:rFonts w:cs="Arial"/>
          <w:rPrChange w:id="26211" w:author="CR#1260r1" w:date="2020-04-07T05:54:00Z">
            <w:rPr>
              <w:rFonts w:cs="Arial"/>
            </w:rPr>
          </w:rPrChange>
        </w:rPr>
        <w:t>nt in E-UTRAN</w:t>
      </w:r>
      <w:r w:rsidR="00FF6974" w:rsidRPr="00451F5B">
        <w:rPr>
          <w:rFonts w:cs="Arial"/>
          <w:rPrChange w:id="26212" w:author="CR#1260r1" w:date="2020-04-07T05:54:00Z">
            <w:rPr>
              <w:rFonts w:cs="Arial"/>
            </w:rPr>
          </w:rPrChange>
        </w:rPr>
        <w:t>.</w:t>
      </w:r>
    </w:p>
    <w:p w:rsidR="00B220D8" w:rsidRPr="00451F5B" w:rsidRDefault="00FF6974" w:rsidP="00E10AA0">
      <w:pPr>
        <w:rPr>
          <w:rFonts w:cs="Arial"/>
          <w:rPrChange w:id="26213" w:author="CR#1260r1" w:date="2020-04-07T05:54:00Z">
            <w:rPr>
              <w:rFonts w:cs="Arial"/>
            </w:rPr>
          </w:rPrChange>
        </w:rPr>
      </w:pPr>
      <w:r w:rsidRPr="00451F5B">
        <w:rPr>
          <w:rFonts w:cs="Arial"/>
          <w:rPrChange w:id="26214" w:author="CR#1260r1" w:date="2020-04-07T05:54:00Z">
            <w:rPr>
              <w:rFonts w:cs="Arial"/>
            </w:rPr>
          </w:rPrChange>
        </w:rPr>
        <w:t>The Handover Report procedure is used to</w:t>
      </w:r>
      <w:r w:rsidR="00B220D8" w:rsidRPr="00451F5B">
        <w:rPr>
          <w:rFonts w:cs="Arial"/>
          <w:rPrChange w:id="26215" w:author="CR#1260r1" w:date="2020-04-07T05:54:00Z">
            <w:rPr>
              <w:rFonts w:cs="Arial"/>
            </w:rPr>
          </w:rPrChange>
        </w:rPr>
        <w:t xml:space="preserve"> pass information connected to the analysis of an RLF which occurred shortly after a successful handover.</w:t>
      </w:r>
    </w:p>
    <w:p w:rsidR="00B220D8" w:rsidRPr="00451F5B" w:rsidRDefault="00B220D8" w:rsidP="00E10AA0">
      <w:pPr>
        <w:rPr>
          <w:rFonts w:cs="Arial"/>
          <w:rPrChange w:id="26216" w:author="CR#1260r1" w:date="2020-04-07T05:54:00Z">
            <w:rPr>
              <w:rFonts w:cs="Arial"/>
            </w:rPr>
          </w:rPrChange>
        </w:rPr>
      </w:pPr>
      <w:r w:rsidRPr="00451F5B">
        <w:rPr>
          <w:rFonts w:cs="Arial"/>
          <w:rPrChange w:id="26217" w:author="CR#1260r1" w:date="2020-04-07T05:54:00Z">
            <w:rPr>
              <w:rFonts w:cs="Arial"/>
            </w:rPr>
          </w:rPrChange>
        </w:rPr>
        <w:t xml:space="preserve">The eNB where the RLF occurred (original target eNB) sends a HANDOVER REPORT </w:t>
      </w:r>
      <w:smartTag w:uri="urn:schemas-microsoft-com:office:smarttags" w:element="PersonName">
        <w:r w:rsidRPr="00451F5B">
          <w:rPr>
            <w:rFonts w:cs="Arial"/>
            <w:rPrChange w:id="26218" w:author="CR#1260r1" w:date="2020-04-07T05:54:00Z">
              <w:rPr>
                <w:rFonts w:cs="Arial"/>
              </w:rPr>
            </w:rPrChange>
          </w:rPr>
          <w:t>me</w:t>
        </w:r>
      </w:smartTag>
      <w:r w:rsidRPr="00451F5B">
        <w:rPr>
          <w:rFonts w:cs="Arial"/>
          <w:rPrChange w:id="26219" w:author="CR#1260r1" w:date="2020-04-07T05:54:00Z">
            <w:rPr>
              <w:rFonts w:cs="Arial"/>
            </w:rPr>
          </w:rPrChange>
        </w:rPr>
        <w:t>ssage to the original source eNB, identifying the source cell, the target cell, and the cell where re-establish</w:t>
      </w:r>
      <w:smartTag w:uri="urn:schemas-microsoft-com:office:smarttags" w:element="PersonName">
        <w:r w:rsidRPr="00451F5B">
          <w:rPr>
            <w:rFonts w:cs="Arial"/>
            <w:rPrChange w:id="26220" w:author="CR#1260r1" w:date="2020-04-07T05:54:00Z">
              <w:rPr>
                <w:rFonts w:cs="Arial"/>
              </w:rPr>
            </w:rPrChange>
          </w:rPr>
          <w:t>me</w:t>
        </w:r>
      </w:smartTag>
      <w:r w:rsidRPr="00451F5B">
        <w:rPr>
          <w:rFonts w:cs="Arial"/>
          <w:rPrChange w:id="26221" w:author="CR#1260r1" w:date="2020-04-07T05:54:00Z">
            <w:rPr>
              <w:rFonts w:cs="Arial"/>
            </w:rPr>
          </w:rPrChange>
        </w:rPr>
        <w:t>nt took place.</w:t>
      </w:r>
    </w:p>
    <w:p w:rsidR="00B220D8" w:rsidRPr="00451F5B" w:rsidRDefault="00195BA6" w:rsidP="00E10AA0">
      <w:pPr>
        <w:rPr>
          <w:rFonts w:cs="Arial"/>
          <w:rPrChange w:id="26222" w:author="CR#1260r1" w:date="2020-04-07T05:54:00Z">
            <w:rPr>
              <w:rFonts w:cs="Arial"/>
            </w:rPr>
          </w:rPrChange>
        </w:rPr>
      </w:pPr>
      <w:r w:rsidRPr="00451F5B">
        <w:rPr>
          <w:rFonts w:cs="Arial"/>
          <w:rPrChange w:id="26223" w:author="CR#1260r1" w:date="2020-04-07T05:54:00Z">
            <w:rPr>
              <w:rFonts w:cs="Arial"/>
            </w:rPr>
          </w:rPrChange>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6224" w:name="_MON_1319545179"/>
    <w:bookmarkStart w:id="26225" w:name="_MON_1347051658"/>
    <w:bookmarkStart w:id="26226" w:name="_MON_1315994161"/>
    <w:bookmarkEnd w:id="26224"/>
    <w:bookmarkEnd w:id="26225"/>
    <w:bookmarkEnd w:id="26226"/>
    <w:bookmarkStart w:id="26227" w:name="_MON_1318407994"/>
    <w:bookmarkEnd w:id="26227"/>
    <w:p w:rsidR="00B220D8" w:rsidRPr="00451F5B" w:rsidRDefault="00B220D8" w:rsidP="00E10AA0">
      <w:pPr>
        <w:pStyle w:val="TH"/>
        <w:rPr>
          <w:lang w:val="en-GB"/>
          <w:rPrChange w:id="26228" w:author="CR#1260r1" w:date="2020-04-07T05:54:00Z">
            <w:rPr>
              <w:lang w:val="en-GB"/>
            </w:rPr>
          </w:rPrChange>
        </w:rPr>
      </w:pPr>
      <w:r w:rsidRPr="00451F5B">
        <w:rPr>
          <w:lang w:val="en-GB"/>
          <w:rPrChange w:id="26229" w:author="CR#1260r1" w:date="2020-04-07T05:54:00Z">
            <w:rPr>
              <w:lang w:val="en-GB"/>
            </w:rPr>
          </w:rPrChange>
        </w:rPr>
        <w:object w:dxaOrig="5655" w:dyaOrig="2189">
          <v:shape id="_x0000_i1199" type="#_x0000_t75" style="width:282.75pt;height:109.5pt" o:ole="">
            <v:imagedata r:id="rId365" o:title=""/>
          </v:shape>
          <o:OLEObject Type="Embed" ProgID="Word.Picture.8" ShapeID="_x0000_i1199" DrawAspect="Content" ObjectID="_1647744913" r:id="rId366"/>
        </w:object>
      </w:r>
    </w:p>
    <w:p w:rsidR="00B220D8" w:rsidRPr="00451F5B" w:rsidRDefault="00B220D8" w:rsidP="00E10AA0">
      <w:pPr>
        <w:pStyle w:val="TF"/>
        <w:rPr>
          <w:lang w:val="en-GB"/>
          <w:rPrChange w:id="26230" w:author="CR#1260r1" w:date="2020-04-07T05:54:00Z">
            <w:rPr>
              <w:lang w:val="en-GB"/>
            </w:rPr>
          </w:rPrChange>
        </w:rPr>
      </w:pPr>
      <w:r w:rsidRPr="00451F5B">
        <w:rPr>
          <w:lang w:val="en-GB"/>
          <w:rPrChange w:id="26231" w:author="CR#1260r1" w:date="2020-04-07T05:54:00Z">
            <w:rPr>
              <w:lang w:val="en-GB"/>
            </w:rPr>
          </w:rPrChange>
        </w:rPr>
        <w:t xml:space="preserve">Figure </w:t>
      </w:r>
      <w:r w:rsidRPr="00451F5B">
        <w:rPr>
          <w:lang w:val="en-GB" w:eastAsia="ja-JP"/>
          <w:rPrChange w:id="26232" w:author="CR#1260r1" w:date="2020-04-07T05:54:00Z">
            <w:rPr>
              <w:lang w:val="en-GB" w:eastAsia="ja-JP"/>
            </w:rPr>
          </w:rPrChange>
        </w:rPr>
        <w:t>20.2.2.13-1</w:t>
      </w:r>
      <w:r w:rsidRPr="00451F5B">
        <w:rPr>
          <w:lang w:val="en-GB"/>
          <w:rPrChange w:id="26233" w:author="CR#1260r1" w:date="2020-04-07T05:54:00Z">
            <w:rPr>
              <w:lang w:val="en-GB"/>
            </w:rPr>
          </w:rPrChange>
        </w:rPr>
        <w:t>: Handover Report procedure</w:t>
      </w:r>
    </w:p>
    <w:p w:rsidR="00731FB4" w:rsidRPr="00451F5B" w:rsidRDefault="00731FB4" w:rsidP="00E10AA0">
      <w:pPr>
        <w:pStyle w:val="Heading4"/>
        <w:rPr>
          <w:rPrChange w:id="26234" w:author="CR#1260r1" w:date="2020-04-07T05:54:00Z">
            <w:rPr/>
          </w:rPrChange>
        </w:rPr>
      </w:pPr>
      <w:bookmarkStart w:id="26235" w:name="_Toc5894999"/>
      <w:r w:rsidRPr="00451F5B">
        <w:rPr>
          <w:rPrChange w:id="26236" w:author="CR#1260r1" w:date="2020-04-07T05:54:00Z">
            <w:rPr/>
          </w:rPrChange>
        </w:rPr>
        <w:t>20.2.2.14</w:t>
      </w:r>
      <w:r w:rsidRPr="00451F5B">
        <w:rPr>
          <w:rPrChange w:id="26237" w:author="CR#1260r1" w:date="2020-04-07T05:54:00Z">
            <w:rPr/>
          </w:rPrChange>
        </w:rPr>
        <w:tab/>
        <w:t>Mobility Settings Change procedure</w:t>
      </w:r>
      <w:bookmarkEnd w:id="26235"/>
    </w:p>
    <w:p w:rsidR="00731FB4" w:rsidRPr="00451F5B" w:rsidRDefault="00731FB4" w:rsidP="00E10AA0">
      <w:pPr>
        <w:rPr>
          <w:rFonts w:cs="Arial"/>
          <w:rPrChange w:id="26238" w:author="CR#1260r1" w:date="2020-04-07T05:54:00Z">
            <w:rPr>
              <w:rFonts w:cs="Arial"/>
            </w:rPr>
          </w:rPrChange>
        </w:rPr>
      </w:pPr>
      <w:r w:rsidRPr="00451F5B">
        <w:rPr>
          <w:rFonts w:cs="Arial"/>
          <w:rPrChange w:id="26239" w:author="CR#1260r1" w:date="2020-04-07T05:54:00Z">
            <w:rPr>
              <w:rFonts w:cs="Arial"/>
            </w:rPr>
          </w:rPrChange>
        </w:rPr>
        <w:t>The purpose of the MOBILITY SETTINGS CHANGE procedure is to enable an eNB to send a MOBILITY CHANGE REQUEST message to a peer eNB to negotiate the handover trigger settings.</w:t>
      </w:r>
    </w:p>
    <w:bookmarkStart w:id="26240" w:name="_MON_1335015575"/>
    <w:bookmarkStart w:id="26241" w:name="_MON_1335102950"/>
    <w:bookmarkStart w:id="26242" w:name="_MON_1335105630"/>
    <w:bookmarkStart w:id="26243" w:name="_MON_1347051659"/>
    <w:bookmarkStart w:id="26244" w:name="_MON_1327437298"/>
    <w:bookmarkEnd w:id="26240"/>
    <w:bookmarkEnd w:id="26241"/>
    <w:bookmarkEnd w:id="26242"/>
    <w:bookmarkEnd w:id="26243"/>
    <w:bookmarkEnd w:id="26244"/>
    <w:bookmarkStart w:id="26245" w:name="_MON_1327474607"/>
    <w:bookmarkEnd w:id="26245"/>
    <w:p w:rsidR="00731FB4" w:rsidRPr="00451F5B" w:rsidRDefault="00731FB4" w:rsidP="00E10AA0">
      <w:pPr>
        <w:pStyle w:val="TH"/>
        <w:rPr>
          <w:lang w:val="en-GB"/>
          <w:rPrChange w:id="26246" w:author="CR#1260r1" w:date="2020-04-07T05:54:00Z">
            <w:rPr>
              <w:lang w:val="en-GB"/>
            </w:rPr>
          </w:rPrChange>
        </w:rPr>
      </w:pPr>
      <w:r w:rsidRPr="00451F5B">
        <w:rPr>
          <w:lang w:val="en-GB"/>
          <w:rPrChange w:id="26247" w:author="CR#1260r1" w:date="2020-04-07T05:54:00Z">
            <w:rPr>
              <w:lang w:val="en-GB"/>
            </w:rPr>
          </w:rPrChange>
        </w:rPr>
        <w:object w:dxaOrig="5639" w:dyaOrig="3434">
          <v:shape id="_x0000_i1200" type="#_x0000_t75" style="width:315pt;height:192pt" o:ole="">
            <v:imagedata r:id="rId367" o:title=""/>
          </v:shape>
          <o:OLEObject Type="Embed" ProgID="Word.Picture.8" ShapeID="_x0000_i1200" DrawAspect="Content" ObjectID="_1647744914" r:id="rId368"/>
        </w:object>
      </w:r>
    </w:p>
    <w:p w:rsidR="00731FB4" w:rsidRPr="00451F5B" w:rsidRDefault="00731FB4" w:rsidP="00E10AA0">
      <w:pPr>
        <w:pStyle w:val="TF"/>
        <w:rPr>
          <w:lang w:val="en-GB"/>
          <w:rPrChange w:id="26248" w:author="CR#1260r1" w:date="2020-04-07T05:54:00Z">
            <w:rPr>
              <w:lang w:val="en-GB"/>
            </w:rPr>
          </w:rPrChange>
        </w:rPr>
      </w:pPr>
      <w:r w:rsidRPr="00451F5B">
        <w:rPr>
          <w:lang w:val="en-GB"/>
          <w:rPrChange w:id="26249" w:author="CR#1260r1" w:date="2020-04-07T05:54:00Z">
            <w:rPr>
              <w:lang w:val="en-GB"/>
            </w:rPr>
          </w:rPrChange>
        </w:rPr>
        <w:t>Figure 20.2.2.14-1: Mobility Settings Change procedure</w:t>
      </w:r>
    </w:p>
    <w:p w:rsidR="00724009" w:rsidRPr="00451F5B" w:rsidRDefault="00724009" w:rsidP="00E10AA0">
      <w:pPr>
        <w:pStyle w:val="Heading4"/>
        <w:rPr>
          <w:rPrChange w:id="26250" w:author="CR#1260r1" w:date="2020-04-07T05:54:00Z">
            <w:rPr/>
          </w:rPrChange>
        </w:rPr>
      </w:pPr>
      <w:bookmarkStart w:id="26251" w:name="_Toc5895000"/>
      <w:r w:rsidRPr="00451F5B">
        <w:rPr>
          <w:rPrChange w:id="26252" w:author="CR#1260r1" w:date="2020-04-07T05:54:00Z">
            <w:rPr/>
          </w:rPrChange>
        </w:rPr>
        <w:lastRenderedPageBreak/>
        <w:t>20.2.2.15</w:t>
      </w:r>
      <w:r w:rsidRPr="00451F5B">
        <w:rPr>
          <w:rPrChange w:id="26253" w:author="CR#1260r1" w:date="2020-04-07T05:54:00Z">
            <w:rPr/>
          </w:rPrChange>
        </w:rPr>
        <w:tab/>
        <w:t>Cell Activation procedure</w:t>
      </w:r>
      <w:bookmarkEnd w:id="26251"/>
    </w:p>
    <w:p w:rsidR="00724009" w:rsidRPr="00451F5B" w:rsidRDefault="00724009" w:rsidP="00E10AA0">
      <w:pPr>
        <w:rPr>
          <w:rFonts w:cs="Arial"/>
          <w:rPrChange w:id="26254" w:author="CR#1260r1" w:date="2020-04-07T05:54:00Z">
            <w:rPr>
              <w:rFonts w:cs="Arial"/>
            </w:rPr>
          </w:rPrChange>
        </w:rPr>
      </w:pPr>
      <w:r w:rsidRPr="00451F5B">
        <w:rPr>
          <w:rFonts w:cs="Arial"/>
          <w:rPrChange w:id="26255" w:author="CR#1260r1" w:date="2020-04-07T05:54:00Z">
            <w:rPr>
              <w:rFonts w:cs="Arial"/>
            </w:rPr>
          </w:rPrChange>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6256" w:name="_MON_1342349512"/>
    <w:bookmarkEnd w:id="26256"/>
    <w:bookmarkStart w:id="26257" w:name="_MON_1347051660"/>
    <w:bookmarkEnd w:id="26257"/>
    <w:p w:rsidR="00724009" w:rsidRPr="00451F5B" w:rsidRDefault="00724009" w:rsidP="00E10AA0">
      <w:pPr>
        <w:pStyle w:val="TH"/>
        <w:rPr>
          <w:lang w:val="en-GB"/>
          <w:rPrChange w:id="26258" w:author="CR#1260r1" w:date="2020-04-07T05:54:00Z">
            <w:rPr>
              <w:lang w:val="en-GB"/>
            </w:rPr>
          </w:rPrChange>
        </w:rPr>
      </w:pPr>
      <w:r w:rsidRPr="00451F5B">
        <w:rPr>
          <w:lang w:val="en-GB"/>
          <w:rPrChange w:id="26259" w:author="CR#1260r1" w:date="2020-04-07T05:54:00Z">
            <w:rPr>
              <w:lang w:val="en-GB"/>
            </w:rPr>
          </w:rPrChange>
        </w:rPr>
        <w:object w:dxaOrig="5639" w:dyaOrig="3434">
          <v:shape id="_x0000_i1201" type="#_x0000_t75" style="width:315pt;height:192pt" o:ole="">
            <v:imagedata r:id="rId369" o:title=""/>
          </v:shape>
          <o:OLEObject Type="Embed" ProgID="Word.Picture.8" ShapeID="_x0000_i1201" DrawAspect="Content" ObjectID="_1647744915" r:id="rId370"/>
        </w:object>
      </w:r>
    </w:p>
    <w:p w:rsidR="00724009" w:rsidRPr="00451F5B" w:rsidRDefault="00724009" w:rsidP="00E10AA0">
      <w:pPr>
        <w:pStyle w:val="TF"/>
        <w:rPr>
          <w:lang w:val="en-GB"/>
          <w:rPrChange w:id="26260" w:author="CR#1260r1" w:date="2020-04-07T05:54:00Z">
            <w:rPr>
              <w:lang w:val="en-GB"/>
            </w:rPr>
          </w:rPrChange>
        </w:rPr>
      </w:pPr>
      <w:r w:rsidRPr="00451F5B">
        <w:rPr>
          <w:lang w:val="en-GB"/>
          <w:rPrChange w:id="26261" w:author="CR#1260r1" w:date="2020-04-07T05:54:00Z">
            <w:rPr>
              <w:lang w:val="en-GB"/>
            </w:rPr>
          </w:rPrChange>
        </w:rPr>
        <w:t>Figure 20.2.2.15-1: Cell Activation procedure</w:t>
      </w:r>
    </w:p>
    <w:p w:rsidR="006B0FE8" w:rsidRPr="00451F5B" w:rsidRDefault="006B0FE8" w:rsidP="00E10AA0">
      <w:pPr>
        <w:pStyle w:val="Heading4"/>
        <w:rPr>
          <w:rPrChange w:id="26262" w:author="CR#1260r1" w:date="2020-04-07T05:54:00Z">
            <w:rPr/>
          </w:rPrChange>
        </w:rPr>
      </w:pPr>
      <w:bookmarkStart w:id="26263" w:name="_Toc5895001"/>
      <w:r w:rsidRPr="00451F5B">
        <w:rPr>
          <w:rPrChange w:id="26264" w:author="CR#1260r1" w:date="2020-04-07T05:54:00Z">
            <w:rPr/>
          </w:rPrChange>
        </w:rPr>
        <w:t>20.2.2.16</w:t>
      </w:r>
      <w:r w:rsidRPr="00451F5B">
        <w:rPr>
          <w:rPrChange w:id="26265" w:author="CR#1260r1" w:date="2020-04-07T05:54:00Z">
            <w:rPr/>
          </w:rPrChange>
        </w:rPr>
        <w:tab/>
        <w:t>X2 Release procedure</w:t>
      </w:r>
      <w:bookmarkEnd w:id="26263"/>
    </w:p>
    <w:p w:rsidR="006B0FE8" w:rsidRPr="00451F5B" w:rsidRDefault="006B0FE8" w:rsidP="00E10AA0">
      <w:pPr>
        <w:rPr>
          <w:rPrChange w:id="26266" w:author="CR#1260r1" w:date="2020-04-07T05:54:00Z">
            <w:rPr/>
          </w:rPrChange>
        </w:rPr>
      </w:pPr>
      <w:r w:rsidRPr="00451F5B">
        <w:rPr>
          <w:rPrChange w:id="26267" w:author="CR#1260r1" w:date="2020-04-07T05:54:00Z">
            <w:rPr/>
          </w:rPrChange>
        </w:rPr>
        <w:t>The purpose of the X2 Release procedure is to enable an X2 GW to inform the relevant (H)eNBs that the signalling (i.e. SCTP) connection to a peer (H)eNB is unavailable.</w:t>
      </w:r>
    </w:p>
    <w:p w:rsidR="006B0FE8" w:rsidRPr="00451F5B" w:rsidRDefault="006B0FE8" w:rsidP="00E10AA0">
      <w:pPr>
        <w:pStyle w:val="TH"/>
        <w:rPr>
          <w:lang w:val="en-GB"/>
          <w:rPrChange w:id="26268" w:author="CR#1260r1" w:date="2020-04-07T05:54:00Z">
            <w:rPr>
              <w:lang w:val="en-GB"/>
            </w:rPr>
          </w:rPrChange>
        </w:rPr>
      </w:pPr>
      <w:r w:rsidRPr="00451F5B">
        <w:rPr>
          <w:lang w:val="en-GB"/>
          <w:rPrChange w:id="26269" w:author="CR#1260r1" w:date="2020-04-07T05:54:00Z">
            <w:rPr>
              <w:lang w:val="en-GB"/>
            </w:rPr>
          </w:rPrChange>
        </w:rPr>
        <w:object w:dxaOrig="5640" w:dyaOrig="2000">
          <v:shape id="_x0000_i1202" type="#_x0000_t75" style="width:315pt;height:111.75pt" o:ole="">
            <v:imagedata r:id="rId371" o:title=""/>
          </v:shape>
          <o:OLEObject Type="Embed" ProgID="Word.Picture.8" ShapeID="_x0000_i1202" DrawAspect="Content" ObjectID="_1647744916" r:id="rId372"/>
        </w:object>
      </w:r>
    </w:p>
    <w:p w:rsidR="006B0FE8" w:rsidRPr="00451F5B" w:rsidRDefault="006B0FE8" w:rsidP="00E10AA0">
      <w:pPr>
        <w:pStyle w:val="TF"/>
        <w:rPr>
          <w:lang w:val="en-GB"/>
          <w:rPrChange w:id="26270" w:author="CR#1260r1" w:date="2020-04-07T05:54:00Z">
            <w:rPr>
              <w:lang w:val="en-GB"/>
            </w:rPr>
          </w:rPrChange>
        </w:rPr>
      </w:pPr>
      <w:r w:rsidRPr="00451F5B">
        <w:rPr>
          <w:lang w:val="en-GB"/>
          <w:rPrChange w:id="26271" w:author="CR#1260r1" w:date="2020-04-07T05:54:00Z">
            <w:rPr>
              <w:lang w:val="en-GB"/>
            </w:rPr>
          </w:rPrChange>
        </w:rPr>
        <w:t>Figure 20.2.2.16-1: X2 Release procedure</w:t>
      </w:r>
    </w:p>
    <w:p w:rsidR="006B0FE8" w:rsidRPr="00451F5B" w:rsidRDefault="006B0FE8" w:rsidP="00E10AA0">
      <w:pPr>
        <w:pStyle w:val="Heading4"/>
        <w:rPr>
          <w:rPrChange w:id="26272" w:author="CR#1260r1" w:date="2020-04-07T05:54:00Z">
            <w:rPr/>
          </w:rPrChange>
        </w:rPr>
      </w:pPr>
      <w:bookmarkStart w:id="26273" w:name="_Toc5895002"/>
      <w:r w:rsidRPr="00451F5B">
        <w:rPr>
          <w:rPrChange w:id="26274" w:author="CR#1260r1" w:date="2020-04-07T05:54:00Z">
            <w:rPr/>
          </w:rPrChange>
        </w:rPr>
        <w:t>20.2.2.17</w:t>
      </w:r>
      <w:r w:rsidRPr="00451F5B">
        <w:rPr>
          <w:rPrChange w:id="26275" w:author="CR#1260r1" w:date="2020-04-07T05:54:00Z">
            <w:rPr/>
          </w:rPrChange>
        </w:rPr>
        <w:tab/>
        <w:t>X2AP Message Transfer procedure</w:t>
      </w:r>
      <w:bookmarkEnd w:id="26273"/>
    </w:p>
    <w:p w:rsidR="006B0FE8" w:rsidRPr="00451F5B" w:rsidRDefault="006B0FE8" w:rsidP="00E10AA0">
      <w:pPr>
        <w:rPr>
          <w:rPrChange w:id="26276" w:author="CR#1260r1" w:date="2020-04-07T05:54:00Z">
            <w:rPr/>
          </w:rPrChange>
        </w:rPr>
      </w:pPr>
      <w:r w:rsidRPr="00451F5B">
        <w:rPr>
          <w:rPrChange w:id="26277" w:author="CR#1260r1" w:date="2020-04-07T05:54:00Z">
            <w:rPr/>
          </w:rPrChange>
        </w:rPr>
        <w:t>The purpose of the X2AP Message Transfer procedure is to allow indirect transport of an X2AP message (except the X2AP MESSAGE TRANSFER message) between two (H)eNBs through an X2 GW, and to allow an (H)eNB to register with an X2 GW.</w:t>
      </w:r>
    </w:p>
    <w:bookmarkStart w:id="26278" w:name="_MON_1453726631"/>
    <w:bookmarkEnd w:id="26278"/>
    <w:p w:rsidR="006B0FE8" w:rsidRPr="00451F5B" w:rsidRDefault="006B0FE8" w:rsidP="00E10AA0">
      <w:pPr>
        <w:pStyle w:val="TH"/>
        <w:rPr>
          <w:lang w:val="en-GB"/>
          <w:rPrChange w:id="26279" w:author="CR#1260r1" w:date="2020-04-07T05:54:00Z">
            <w:rPr>
              <w:lang w:val="en-GB"/>
            </w:rPr>
          </w:rPrChange>
        </w:rPr>
      </w:pPr>
      <w:r w:rsidRPr="00451F5B">
        <w:rPr>
          <w:lang w:val="en-GB"/>
          <w:rPrChange w:id="26280" w:author="CR#1260r1" w:date="2020-04-07T05:54:00Z">
            <w:rPr>
              <w:lang w:val="en-GB"/>
            </w:rPr>
          </w:rPrChange>
        </w:rPr>
        <w:object w:dxaOrig="8384" w:dyaOrig="2283">
          <v:shape id="_x0000_i1203" type="#_x0000_t75" style="width:5in;height:98.25pt" o:ole="">
            <v:imagedata r:id="rId373" o:title=""/>
          </v:shape>
          <o:OLEObject Type="Embed" ProgID="Word.Picture.8" ShapeID="_x0000_i1203" DrawAspect="Content" ObjectID="_1647744917" r:id="rId374"/>
        </w:object>
      </w:r>
    </w:p>
    <w:p w:rsidR="006B0FE8" w:rsidRPr="00451F5B" w:rsidRDefault="006B0FE8" w:rsidP="00E10AA0">
      <w:pPr>
        <w:pStyle w:val="TF"/>
        <w:rPr>
          <w:lang w:val="en-GB"/>
          <w:rPrChange w:id="26281" w:author="CR#1260r1" w:date="2020-04-07T05:54:00Z">
            <w:rPr>
              <w:lang w:val="en-GB"/>
            </w:rPr>
          </w:rPrChange>
        </w:rPr>
      </w:pPr>
      <w:r w:rsidRPr="00451F5B">
        <w:rPr>
          <w:lang w:val="en-GB"/>
          <w:rPrChange w:id="26282" w:author="CR#1260r1" w:date="2020-04-07T05:54:00Z">
            <w:rPr>
              <w:lang w:val="en-GB"/>
            </w:rPr>
          </w:rPrChange>
        </w:rPr>
        <w:t>Figure 20.2.2.17-1: X2AP Message Transfer procedure</w:t>
      </w:r>
    </w:p>
    <w:p w:rsidR="0039166C" w:rsidRPr="00451F5B" w:rsidRDefault="0039166C" w:rsidP="00E10AA0">
      <w:pPr>
        <w:pStyle w:val="Heading4"/>
        <w:rPr>
          <w:rPrChange w:id="26283" w:author="CR#1260r1" w:date="2020-04-07T05:54:00Z">
            <w:rPr/>
          </w:rPrChange>
        </w:rPr>
      </w:pPr>
      <w:bookmarkStart w:id="26284" w:name="_Toc5895003"/>
      <w:r w:rsidRPr="00451F5B">
        <w:rPr>
          <w:rPrChange w:id="26285" w:author="CR#1260r1" w:date="2020-04-07T05:54:00Z">
            <w:rPr/>
          </w:rPrChange>
        </w:rPr>
        <w:lastRenderedPageBreak/>
        <w:t>20.2.2.18</w:t>
      </w:r>
      <w:r w:rsidRPr="00451F5B">
        <w:rPr>
          <w:rPrChange w:id="26286" w:author="CR#1260r1" w:date="2020-04-07T05:54:00Z">
            <w:rPr/>
          </w:rPrChange>
        </w:rPr>
        <w:tab/>
        <w:t>X2 Removal procedure</w:t>
      </w:r>
      <w:bookmarkEnd w:id="26284"/>
    </w:p>
    <w:p w:rsidR="0039166C" w:rsidRPr="00451F5B" w:rsidRDefault="0039166C" w:rsidP="00E10AA0">
      <w:pPr>
        <w:rPr>
          <w:rPrChange w:id="26287" w:author="CR#1260r1" w:date="2020-04-07T05:54:00Z">
            <w:rPr/>
          </w:rPrChange>
        </w:rPr>
      </w:pPr>
      <w:r w:rsidRPr="00451F5B">
        <w:rPr>
          <w:rPrChange w:id="26288" w:author="CR#1260r1" w:date="2020-04-07T05:54:00Z">
            <w:rPr/>
          </w:rPrChange>
        </w:rPr>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451F5B">
        <w:rPr>
          <w:rPrChange w:id="26289" w:author="CR#1260r1" w:date="2020-04-07T05:54:00Z">
            <w:rPr/>
          </w:rPrChange>
        </w:rPr>
        <w:t>l</w:t>
      </w:r>
      <w:r w:rsidRPr="00451F5B">
        <w:rPr>
          <w:rPrChange w:id="26290" w:author="CR#1260r1" w:date="2020-04-07T05:54:00Z">
            <w:rPr/>
          </w:rPrChange>
        </w:rPr>
        <w:t>ing connection between them and may release all associated resources. In case the receiving eNB cannot remove the X2 signa</w:t>
      </w:r>
      <w:r w:rsidR="00A9286B" w:rsidRPr="00451F5B">
        <w:rPr>
          <w:rPrChange w:id="26291" w:author="CR#1260r1" w:date="2020-04-07T05:54:00Z">
            <w:rPr/>
          </w:rPrChange>
        </w:rPr>
        <w:t>l</w:t>
      </w:r>
      <w:r w:rsidRPr="00451F5B">
        <w:rPr>
          <w:rPrChange w:id="26292" w:author="CR#1260r1" w:date="2020-04-07T05:54:00Z">
            <w:rPr/>
          </w:rPrChange>
        </w:rPr>
        <w:t>ling connection (e.g. because of an ongoing procedure and/or due to local configuration), it responds with the X2 REMOVAL FAILURE message.</w:t>
      </w:r>
      <w:r w:rsidR="0003664D" w:rsidRPr="00451F5B">
        <w:rPr>
          <w:rPrChange w:id="26293" w:author="CR#1260r1" w:date="2020-04-07T05:54:00Z">
            <w:rPr/>
          </w:rPrChange>
        </w:rPr>
        <w:t xml:space="preserve"> The initiating eNB may include an X2 removal threshold for removal of a signalling connection.</w:t>
      </w:r>
    </w:p>
    <w:p w:rsidR="0039166C" w:rsidRPr="00451F5B" w:rsidRDefault="0039166C" w:rsidP="00E10AA0">
      <w:pPr>
        <w:pStyle w:val="TH"/>
        <w:rPr>
          <w:lang w:val="en-GB" w:eastAsia="zh-CN"/>
          <w:rPrChange w:id="26294" w:author="CR#1260r1" w:date="2020-04-07T05:54:00Z">
            <w:rPr>
              <w:lang w:val="en-GB" w:eastAsia="zh-CN"/>
            </w:rPr>
          </w:rPrChange>
        </w:rPr>
      </w:pPr>
      <w:r w:rsidRPr="00451F5B">
        <w:rPr>
          <w:lang w:val="en-GB"/>
          <w:rPrChange w:id="26295" w:author="CR#1260r1" w:date="2020-04-07T05:54:00Z">
            <w:rPr>
              <w:lang w:val="en-GB"/>
            </w:rPr>
          </w:rPrChange>
        </w:rPr>
        <w:object w:dxaOrig="5640" w:dyaOrig="3435">
          <v:shape id="_x0000_i1204" type="#_x0000_t75" style="width:315pt;height:192pt" o:ole="">
            <v:imagedata r:id="rId375" o:title=""/>
          </v:shape>
          <o:OLEObject Type="Embed" ProgID="Word.Picture.8" ShapeID="_x0000_i1204" DrawAspect="Content" ObjectID="_1647744918" r:id="rId376"/>
        </w:object>
      </w:r>
    </w:p>
    <w:p w:rsidR="00D278A3" w:rsidRPr="00451F5B" w:rsidRDefault="0039166C" w:rsidP="00E10AA0">
      <w:pPr>
        <w:pStyle w:val="TF"/>
        <w:rPr>
          <w:lang w:val="en-GB"/>
          <w:rPrChange w:id="26296" w:author="CR#1260r1" w:date="2020-04-07T05:54:00Z">
            <w:rPr>
              <w:lang w:val="en-GB"/>
            </w:rPr>
          </w:rPrChange>
        </w:rPr>
      </w:pPr>
      <w:r w:rsidRPr="00451F5B">
        <w:rPr>
          <w:lang w:val="en-GB"/>
          <w:rPrChange w:id="26297" w:author="CR#1260r1" w:date="2020-04-07T05:54:00Z">
            <w:rPr>
              <w:lang w:val="en-GB"/>
            </w:rPr>
          </w:rPrChange>
        </w:rPr>
        <w:t>Figure 20.2.2.18-1: X2 Removal procedure</w:t>
      </w:r>
    </w:p>
    <w:p w:rsidR="00696134" w:rsidRPr="00451F5B" w:rsidRDefault="00696134" w:rsidP="00696134">
      <w:pPr>
        <w:pStyle w:val="Heading4"/>
        <w:rPr>
          <w:rPrChange w:id="26298" w:author="CR#1260r1" w:date="2020-04-07T05:54:00Z">
            <w:rPr/>
          </w:rPrChange>
        </w:rPr>
      </w:pPr>
      <w:bookmarkStart w:id="26299" w:name="_Toc5895004"/>
      <w:r w:rsidRPr="00451F5B">
        <w:rPr>
          <w:rPrChange w:id="26300" w:author="CR#1260r1" w:date="2020-04-07T05:54:00Z">
            <w:rPr/>
          </w:rPrChange>
        </w:rPr>
        <w:t>20.2.2.19</w:t>
      </w:r>
      <w:r w:rsidRPr="00451F5B">
        <w:rPr>
          <w:rPrChange w:id="26301" w:author="CR#1260r1" w:date="2020-04-07T05:54:00Z">
            <w:rPr/>
          </w:rPrChange>
        </w:rPr>
        <w:tab/>
        <w:t>Retrieve UE Context</w:t>
      </w:r>
      <w:bookmarkEnd w:id="26299"/>
    </w:p>
    <w:p w:rsidR="00696134" w:rsidRPr="00451F5B" w:rsidRDefault="00696134" w:rsidP="00696134">
      <w:pPr>
        <w:rPr>
          <w:rPrChange w:id="26302" w:author="CR#1260r1" w:date="2020-04-07T05:54:00Z">
            <w:rPr/>
          </w:rPrChange>
        </w:rPr>
      </w:pPr>
      <w:r w:rsidRPr="00451F5B">
        <w:rPr>
          <w:rFonts w:eastAsia="SimSun"/>
          <w:kern w:val="2"/>
          <w:lang w:eastAsia="zh-CN"/>
          <w:rPrChange w:id="26303" w:author="CR#1260r1" w:date="2020-04-07T05:54:00Z">
            <w:rPr>
              <w:rFonts w:eastAsia="SimSun"/>
              <w:kern w:val="2"/>
              <w:lang w:eastAsia="zh-CN"/>
            </w:rPr>
          </w:rPrChange>
        </w:rPr>
        <w:t xml:space="preserve">The purpose of the Retrieve UE Context procedure is to retrieve the UE context for a UE which attempts to resume its RRC connection in an eNB (the new eNB) different </w:t>
      </w:r>
      <w:r w:rsidRPr="00451F5B">
        <w:rPr>
          <w:rPrChange w:id="26304" w:author="CR#1260r1" w:date="2020-04-07T05:54:00Z">
            <w:rPr/>
          </w:rPrChange>
        </w:rPr>
        <w:t>from the eNB (the old eNB) where the RRC connection was suspended.</w:t>
      </w:r>
    </w:p>
    <w:p w:rsidR="00696134" w:rsidRPr="00451F5B" w:rsidRDefault="00696134" w:rsidP="00696134">
      <w:pPr>
        <w:rPr>
          <w:rFonts w:eastAsia="SimSun"/>
          <w:kern w:val="2"/>
          <w:lang w:eastAsia="zh-CN"/>
          <w:rPrChange w:id="26305" w:author="CR#1260r1" w:date="2020-04-07T05:54:00Z">
            <w:rPr>
              <w:rFonts w:eastAsia="SimSun"/>
              <w:kern w:val="2"/>
              <w:lang w:eastAsia="zh-CN"/>
            </w:rPr>
          </w:rPrChange>
        </w:rPr>
      </w:pPr>
      <w:r w:rsidRPr="00451F5B">
        <w:rPr>
          <w:rFonts w:eastAsia="SimSun"/>
          <w:kern w:val="2"/>
          <w:lang w:eastAsia="zh-CN"/>
          <w:rPrChange w:id="26306" w:author="CR#1260r1" w:date="2020-04-07T05:54:00Z">
            <w:rPr>
              <w:rFonts w:eastAsia="SimSun"/>
              <w:kern w:val="2"/>
              <w:lang w:eastAsia="zh-CN"/>
            </w:rPr>
          </w:rPrChange>
        </w:rPr>
        <w:t>If the new eNB is able to identify the old eNB based on the Resume ID received from the UE, it triggers the Retrieve UE Context procedure towards the old eNB.</w:t>
      </w:r>
    </w:p>
    <w:p w:rsidR="00696134" w:rsidRPr="00451F5B" w:rsidRDefault="00696134" w:rsidP="00696134">
      <w:pPr>
        <w:rPr>
          <w:rFonts w:eastAsia="SimSun"/>
          <w:kern w:val="2"/>
          <w:lang w:eastAsia="zh-CN"/>
          <w:rPrChange w:id="26307" w:author="CR#1260r1" w:date="2020-04-07T05:54:00Z">
            <w:rPr>
              <w:rFonts w:eastAsia="SimSun"/>
              <w:kern w:val="2"/>
              <w:lang w:eastAsia="zh-CN"/>
            </w:rPr>
          </w:rPrChange>
        </w:rPr>
      </w:pPr>
      <w:r w:rsidRPr="00451F5B">
        <w:rPr>
          <w:rFonts w:eastAsia="SimSun"/>
          <w:kern w:val="2"/>
          <w:lang w:eastAsia="zh-CN"/>
          <w:rPrChange w:id="26308" w:author="CR#1260r1" w:date="2020-04-07T05:54:00Z">
            <w:rPr>
              <w:rFonts w:eastAsia="SimSun"/>
              <w:kern w:val="2"/>
              <w:lang w:eastAsia="zh-CN"/>
            </w:rPr>
          </w:rPrChange>
        </w:rPr>
        <w:t>If the old eNB is able to match the UE context with the Resume ID included in the RETRIEVE UE CONTEXT REQUEST message it responds with the RETRIEVE UE CONTEXT RESPONSE message containing UE context information.</w:t>
      </w:r>
    </w:p>
    <w:p w:rsidR="00696134" w:rsidRPr="00451F5B" w:rsidRDefault="00696134" w:rsidP="00696134">
      <w:pPr>
        <w:rPr>
          <w:rFonts w:eastAsia="SimSun"/>
          <w:kern w:val="2"/>
          <w:lang w:eastAsia="zh-CN"/>
          <w:rPrChange w:id="26309" w:author="CR#1260r1" w:date="2020-04-07T05:54:00Z">
            <w:rPr>
              <w:rFonts w:eastAsia="SimSun"/>
              <w:kern w:val="2"/>
              <w:lang w:eastAsia="zh-CN"/>
            </w:rPr>
          </w:rPrChange>
        </w:rPr>
      </w:pPr>
      <w:r w:rsidRPr="00451F5B">
        <w:rPr>
          <w:rFonts w:eastAsia="SimSun"/>
          <w:kern w:val="2"/>
          <w:lang w:eastAsia="zh-CN"/>
          <w:rPrChange w:id="26310" w:author="CR#1260r1" w:date="2020-04-07T05:54:00Z">
            <w:rPr>
              <w:rFonts w:eastAsia="SimSun"/>
              <w:kern w:val="2"/>
              <w:lang w:eastAsia="zh-CN"/>
            </w:rPr>
          </w:rPrChange>
        </w:rPr>
        <w:t xml:space="preserve">Upon resumption of the UE Context in the new eNB, the new eNB resumes the RRC connection and performs the S1-AP Path Switch procedure to establish a S1 UE associated signalling connection to the serving MME and </w:t>
      </w:r>
      <w:r w:rsidRPr="00451F5B">
        <w:rPr>
          <w:rPrChange w:id="26311" w:author="CR#1260r1" w:date="2020-04-07T05:54:00Z">
            <w:rPr/>
          </w:rPrChange>
        </w:rPr>
        <w:t>to request the MME to resume the UE context and related bearer contexts in the EPC and update the downlink path</w:t>
      </w:r>
      <w:r w:rsidRPr="00451F5B">
        <w:rPr>
          <w:rFonts w:eastAsia="SimSun"/>
          <w:kern w:val="2"/>
          <w:lang w:eastAsia="zh-CN"/>
          <w:rPrChange w:id="26312" w:author="CR#1260r1" w:date="2020-04-07T05:54:00Z">
            <w:rPr>
              <w:rFonts w:eastAsia="SimSun"/>
              <w:kern w:val="2"/>
              <w:lang w:eastAsia="zh-CN"/>
            </w:rPr>
          </w:rPrChange>
        </w:rPr>
        <w:t>. After the S1-AP Path Switch procedure the new eNB triggers release of the UE Context at the old eNB by means of the X2-AP UE Context Release procedure.</w:t>
      </w:r>
    </w:p>
    <w:p w:rsidR="00696134" w:rsidRPr="00451F5B" w:rsidRDefault="00696134" w:rsidP="00696134">
      <w:pPr>
        <w:pStyle w:val="TH"/>
        <w:rPr>
          <w:lang w:val="en-GB"/>
          <w:rPrChange w:id="26313" w:author="CR#1260r1" w:date="2020-04-07T05:54:00Z">
            <w:rPr>
              <w:lang w:val="en-GB"/>
            </w:rPr>
          </w:rPrChange>
        </w:rPr>
      </w:pPr>
      <w:r w:rsidRPr="00451F5B">
        <w:rPr>
          <w:lang w:val="en-GB"/>
          <w:rPrChange w:id="26314" w:author="CR#1260r1" w:date="2020-04-07T05:54:00Z">
            <w:rPr>
              <w:lang w:val="en-GB"/>
            </w:rPr>
          </w:rPrChange>
        </w:rPr>
        <w:object w:dxaOrig="7171" w:dyaOrig="2777">
          <v:shape id="_x0000_i1205" type="#_x0000_t75" style="width:440.25pt;height:170.25pt" o:ole="">
            <v:imagedata r:id="rId377" o:title=""/>
          </v:shape>
          <o:OLEObject Type="Embed" ProgID="Visio.Drawing.11" ShapeID="_x0000_i1205" DrawAspect="Content" ObjectID="_1647744919" r:id="rId378"/>
        </w:object>
      </w:r>
    </w:p>
    <w:p w:rsidR="00696134" w:rsidRPr="00451F5B" w:rsidRDefault="00696134" w:rsidP="00696134">
      <w:pPr>
        <w:pStyle w:val="TF"/>
        <w:rPr>
          <w:lang w:val="en-GB"/>
          <w:rPrChange w:id="26315" w:author="CR#1260r1" w:date="2020-04-07T05:54:00Z">
            <w:rPr>
              <w:lang w:val="en-GB"/>
            </w:rPr>
          </w:rPrChange>
        </w:rPr>
      </w:pPr>
      <w:r w:rsidRPr="00451F5B">
        <w:rPr>
          <w:lang w:val="en-GB"/>
          <w:rPrChange w:id="26316" w:author="CR#1260r1" w:date="2020-04-07T05:54:00Z">
            <w:rPr>
              <w:lang w:val="en-GB"/>
            </w:rPr>
          </w:rPrChange>
        </w:rPr>
        <w:t xml:space="preserve">Figure </w:t>
      </w:r>
      <w:r w:rsidRPr="00451F5B">
        <w:rPr>
          <w:lang w:val="en-GB" w:eastAsia="ja-JP"/>
          <w:rPrChange w:id="26317" w:author="CR#1260r1" w:date="2020-04-07T05:54:00Z">
            <w:rPr>
              <w:lang w:val="en-GB" w:eastAsia="ja-JP"/>
            </w:rPr>
          </w:rPrChange>
        </w:rPr>
        <w:t>20.2.2.19-1</w:t>
      </w:r>
      <w:r w:rsidRPr="00451F5B">
        <w:rPr>
          <w:lang w:val="en-GB"/>
          <w:rPrChange w:id="26318" w:author="CR#1260r1" w:date="2020-04-07T05:54:00Z">
            <w:rPr>
              <w:lang w:val="en-GB"/>
            </w:rPr>
          </w:rPrChange>
        </w:rPr>
        <w:t>: Retrieve UE Context procedure (highlighted in blue). Successful case</w:t>
      </w:r>
    </w:p>
    <w:p w:rsidR="00696134" w:rsidRPr="00451F5B" w:rsidRDefault="00696134" w:rsidP="00696134">
      <w:pPr>
        <w:rPr>
          <w:rPrChange w:id="26319" w:author="CR#1260r1" w:date="2020-04-07T05:54:00Z">
            <w:rPr/>
          </w:rPrChange>
        </w:rPr>
      </w:pPr>
      <w:r w:rsidRPr="00451F5B">
        <w:rPr>
          <w:rPrChange w:id="26320" w:author="CR#1260r1" w:date="2020-04-07T05:54:00Z">
            <w:rPr/>
          </w:rPrChange>
        </w:rPr>
        <w:t>In case the old eNB cannot find UE Context Information corresponding to the Resume ID received from the UE, it responds with the RETRIEVE UE CONTEXT FAILURE message and the new eNB fails the RRC connection resume procedure as specified in TS 36.331 [16].</w:t>
      </w:r>
    </w:p>
    <w:p w:rsidR="00696134" w:rsidRPr="00451F5B" w:rsidRDefault="00696134" w:rsidP="00696134">
      <w:pPr>
        <w:pStyle w:val="TH"/>
        <w:rPr>
          <w:lang w:val="en-GB"/>
          <w:rPrChange w:id="26321" w:author="CR#1260r1" w:date="2020-04-07T05:54:00Z">
            <w:rPr>
              <w:lang w:val="en-GB"/>
            </w:rPr>
          </w:rPrChange>
        </w:rPr>
      </w:pPr>
      <w:r w:rsidRPr="00451F5B">
        <w:rPr>
          <w:lang w:val="en-GB"/>
          <w:rPrChange w:id="26322" w:author="CR#1260r1" w:date="2020-04-07T05:54:00Z">
            <w:rPr>
              <w:lang w:val="en-GB"/>
            </w:rPr>
          </w:rPrChange>
        </w:rPr>
        <w:object w:dxaOrig="5471" w:dyaOrig="2338">
          <v:shape id="_x0000_i1206" type="#_x0000_t75" style="width:357pt;height:153pt" o:ole="">
            <v:imagedata r:id="rId379" o:title=""/>
          </v:shape>
          <o:OLEObject Type="Embed" ProgID="Visio.Drawing.11" ShapeID="_x0000_i1206" DrawAspect="Content" ObjectID="_1647744920" r:id="rId380"/>
        </w:object>
      </w:r>
    </w:p>
    <w:p w:rsidR="00696134" w:rsidRPr="00451F5B" w:rsidRDefault="00696134" w:rsidP="00696134">
      <w:pPr>
        <w:pStyle w:val="TF"/>
        <w:rPr>
          <w:lang w:val="en-GB"/>
          <w:rPrChange w:id="26323" w:author="CR#1260r1" w:date="2020-04-07T05:54:00Z">
            <w:rPr>
              <w:lang w:val="en-GB"/>
            </w:rPr>
          </w:rPrChange>
        </w:rPr>
      </w:pPr>
      <w:r w:rsidRPr="00451F5B">
        <w:rPr>
          <w:lang w:val="en-GB"/>
          <w:rPrChange w:id="26324" w:author="CR#1260r1" w:date="2020-04-07T05:54:00Z">
            <w:rPr>
              <w:lang w:val="en-GB"/>
            </w:rPr>
          </w:rPrChange>
        </w:rPr>
        <w:t xml:space="preserve">Figure </w:t>
      </w:r>
      <w:r w:rsidRPr="00451F5B">
        <w:rPr>
          <w:lang w:val="en-GB" w:eastAsia="ja-JP"/>
          <w:rPrChange w:id="26325" w:author="CR#1260r1" w:date="2020-04-07T05:54:00Z">
            <w:rPr>
              <w:lang w:val="en-GB" w:eastAsia="ja-JP"/>
            </w:rPr>
          </w:rPrChange>
        </w:rPr>
        <w:t>20.2.2.19-2</w:t>
      </w:r>
      <w:r w:rsidRPr="00451F5B">
        <w:rPr>
          <w:lang w:val="en-GB"/>
          <w:rPrChange w:id="26326" w:author="CR#1260r1" w:date="2020-04-07T05:54:00Z">
            <w:rPr>
              <w:lang w:val="en-GB"/>
            </w:rPr>
          </w:rPrChange>
        </w:rPr>
        <w:t>: Retrieve UE Context procedure (highlighted in blue). Unsuccessful case</w:t>
      </w:r>
    </w:p>
    <w:p w:rsidR="00D51AC6" w:rsidRPr="00451F5B" w:rsidRDefault="00D51AC6" w:rsidP="00E10AA0">
      <w:pPr>
        <w:pStyle w:val="Heading3"/>
        <w:rPr>
          <w:rPrChange w:id="26327" w:author="CR#1260r1" w:date="2020-04-07T05:54:00Z">
            <w:rPr/>
          </w:rPrChange>
        </w:rPr>
      </w:pPr>
      <w:bookmarkStart w:id="26328" w:name="_Toc5895005"/>
      <w:r w:rsidRPr="00451F5B">
        <w:rPr>
          <w:rPrChange w:id="26329" w:author="CR#1260r1" w:date="2020-04-07T05:54:00Z">
            <w:rPr/>
          </w:rPrChange>
        </w:rPr>
        <w:t>20.2.3</w:t>
      </w:r>
      <w:r w:rsidRPr="00451F5B">
        <w:rPr>
          <w:rPrChange w:id="26330" w:author="CR#1260r1" w:date="2020-04-07T05:54:00Z">
            <w:rPr/>
          </w:rPrChange>
        </w:rPr>
        <w:tab/>
      </w:r>
      <w:r w:rsidR="008342C3" w:rsidRPr="00451F5B">
        <w:rPr>
          <w:rPrChange w:id="26331" w:author="CR#1260r1" w:date="2020-04-07T05:54:00Z">
            <w:rPr/>
          </w:rPrChange>
        </w:rPr>
        <w:t>Void</w:t>
      </w:r>
      <w:bookmarkEnd w:id="26328"/>
    </w:p>
    <w:p w:rsidR="00D51AC6" w:rsidRPr="00451F5B" w:rsidRDefault="00D51AC6" w:rsidP="00E10AA0">
      <w:pPr>
        <w:pStyle w:val="Heading1"/>
        <w:rPr>
          <w:rFonts w:eastAsia="?? ??"/>
          <w:rPrChange w:id="26332" w:author="CR#1260r1" w:date="2020-04-07T05:54:00Z">
            <w:rPr>
              <w:rFonts w:eastAsia="?? ??"/>
            </w:rPr>
          </w:rPrChange>
        </w:rPr>
      </w:pPr>
      <w:bookmarkStart w:id="26333" w:name="_Toc5895006"/>
      <w:r w:rsidRPr="00451F5B">
        <w:rPr>
          <w:rFonts w:eastAsia="?? ??"/>
          <w:rPrChange w:id="26334" w:author="CR#1260r1" w:date="2020-04-07T05:54:00Z">
            <w:rPr>
              <w:rFonts w:eastAsia="?? ??"/>
            </w:rPr>
          </w:rPrChange>
        </w:rPr>
        <w:t>21</w:t>
      </w:r>
      <w:r w:rsidRPr="00451F5B">
        <w:rPr>
          <w:rFonts w:eastAsia="?? ??"/>
          <w:rPrChange w:id="26335" w:author="CR#1260r1" w:date="2020-04-07T05:54:00Z">
            <w:rPr>
              <w:rFonts w:eastAsia="?? ??"/>
            </w:rPr>
          </w:rPrChange>
        </w:rPr>
        <w:tab/>
      </w:r>
      <w:r w:rsidR="00A63A74" w:rsidRPr="00451F5B">
        <w:rPr>
          <w:rFonts w:eastAsia="?? ??"/>
          <w:rPrChange w:id="26336" w:author="CR#1260r1" w:date="2020-04-07T05:54:00Z">
            <w:rPr>
              <w:rFonts w:eastAsia="?? ??"/>
            </w:rPr>
          </w:rPrChange>
        </w:rPr>
        <w:t>Void</w:t>
      </w:r>
      <w:bookmarkEnd w:id="26333"/>
    </w:p>
    <w:p w:rsidR="00D51AC6" w:rsidRPr="00451F5B" w:rsidRDefault="00D51AC6" w:rsidP="00E10AA0">
      <w:pPr>
        <w:pStyle w:val="Heading2"/>
        <w:rPr>
          <w:rFonts w:eastAsia="?? ??"/>
          <w:rPrChange w:id="26337" w:author="CR#1260r1" w:date="2020-04-07T05:54:00Z">
            <w:rPr>
              <w:rFonts w:eastAsia="?? ??"/>
            </w:rPr>
          </w:rPrChange>
        </w:rPr>
      </w:pPr>
      <w:bookmarkStart w:id="26338" w:name="_Toc5895007"/>
      <w:r w:rsidRPr="00451F5B">
        <w:rPr>
          <w:rFonts w:eastAsia="?? ??"/>
          <w:rPrChange w:id="26339" w:author="CR#1260r1" w:date="2020-04-07T05:54:00Z">
            <w:rPr>
              <w:rFonts w:eastAsia="?? ??"/>
            </w:rPr>
          </w:rPrChange>
        </w:rPr>
        <w:t>21.1</w:t>
      </w:r>
      <w:r w:rsidRPr="00451F5B">
        <w:rPr>
          <w:rFonts w:eastAsia="?? ??"/>
          <w:rPrChange w:id="26340" w:author="CR#1260r1" w:date="2020-04-07T05:54:00Z">
            <w:rPr>
              <w:rFonts w:eastAsia="?? ??"/>
            </w:rPr>
          </w:rPrChange>
        </w:rPr>
        <w:tab/>
      </w:r>
      <w:r w:rsidR="00A63A74" w:rsidRPr="00451F5B">
        <w:rPr>
          <w:rFonts w:eastAsia="?? ??"/>
          <w:rPrChange w:id="26341" w:author="CR#1260r1" w:date="2020-04-07T05:54:00Z">
            <w:rPr>
              <w:rFonts w:eastAsia="?? ??"/>
            </w:rPr>
          </w:rPrChange>
        </w:rPr>
        <w:t>Void</w:t>
      </w:r>
      <w:bookmarkEnd w:id="26338"/>
    </w:p>
    <w:p w:rsidR="00D51AC6" w:rsidRPr="00451F5B" w:rsidRDefault="00D51AC6" w:rsidP="00E10AA0">
      <w:pPr>
        <w:pStyle w:val="Heading2"/>
        <w:rPr>
          <w:rFonts w:eastAsia="?? ??"/>
          <w:rPrChange w:id="26342" w:author="CR#1260r1" w:date="2020-04-07T05:54:00Z">
            <w:rPr>
              <w:rFonts w:eastAsia="?? ??"/>
            </w:rPr>
          </w:rPrChange>
        </w:rPr>
      </w:pPr>
      <w:bookmarkStart w:id="26343" w:name="_Toc5895008"/>
      <w:r w:rsidRPr="00451F5B">
        <w:rPr>
          <w:rFonts w:eastAsia="?? ??"/>
          <w:rPrChange w:id="26344" w:author="CR#1260r1" w:date="2020-04-07T05:54:00Z">
            <w:rPr>
              <w:rFonts w:eastAsia="?? ??"/>
            </w:rPr>
          </w:rPrChange>
        </w:rPr>
        <w:t>21.2</w:t>
      </w:r>
      <w:r w:rsidRPr="00451F5B">
        <w:rPr>
          <w:rFonts w:eastAsia="?? ??"/>
          <w:rPrChange w:id="26345" w:author="CR#1260r1" w:date="2020-04-07T05:54:00Z">
            <w:rPr>
              <w:rFonts w:eastAsia="?? ??"/>
            </w:rPr>
          </w:rPrChange>
        </w:rPr>
        <w:tab/>
      </w:r>
      <w:r w:rsidR="00A63A74" w:rsidRPr="00451F5B">
        <w:rPr>
          <w:rFonts w:eastAsia="?? ??"/>
          <w:rPrChange w:id="26346" w:author="CR#1260r1" w:date="2020-04-07T05:54:00Z">
            <w:rPr>
              <w:rFonts w:eastAsia="?? ??"/>
            </w:rPr>
          </w:rPrChange>
        </w:rPr>
        <w:t>Void</w:t>
      </w:r>
      <w:bookmarkEnd w:id="26343"/>
    </w:p>
    <w:p w:rsidR="00D51AC6" w:rsidRPr="00451F5B" w:rsidRDefault="00D51AC6" w:rsidP="00E10AA0">
      <w:pPr>
        <w:pStyle w:val="Heading2"/>
        <w:rPr>
          <w:rFonts w:eastAsia="?? ??"/>
          <w:rPrChange w:id="26347" w:author="CR#1260r1" w:date="2020-04-07T05:54:00Z">
            <w:rPr>
              <w:rFonts w:eastAsia="?? ??"/>
            </w:rPr>
          </w:rPrChange>
        </w:rPr>
      </w:pPr>
      <w:bookmarkStart w:id="26348" w:name="_Toc5895009"/>
      <w:r w:rsidRPr="00451F5B">
        <w:rPr>
          <w:rFonts w:eastAsia="?? ??"/>
          <w:rPrChange w:id="26349" w:author="CR#1260r1" w:date="2020-04-07T05:54:00Z">
            <w:rPr>
              <w:rFonts w:eastAsia="?? ??"/>
            </w:rPr>
          </w:rPrChange>
        </w:rPr>
        <w:t>21.3</w:t>
      </w:r>
      <w:r w:rsidRPr="00451F5B">
        <w:rPr>
          <w:rFonts w:eastAsia="?? ??"/>
          <w:rPrChange w:id="26350" w:author="CR#1260r1" w:date="2020-04-07T05:54:00Z">
            <w:rPr>
              <w:rFonts w:eastAsia="?? ??"/>
            </w:rPr>
          </w:rPrChange>
        </w:rPr>
        <w:tab/>
      </w:r>
      <w:r w:rsidR="00A63A74" w:rsidRPr="00451F5B">
        <w:rPr>
          <w:rFonts w:eastAsia="?? ??"/>
          <w:rPrChange w:id="26351" w:author="CR#1260r1" w:date="2020-04-07T05:54:00Z">
            <w:rPr>
              <w:rFonts w:eastAsia="?? ??"/>
            </w:rPr>
          </w:rPrChange>
        </w:rPr>
        <w:t>Void</w:t>
      </w:r>
      <w:bookmarkEnd w:id="26348"/>
    </w:p>
    <w:p w:rsidR="00D51AC6" w:rsidRPr="00451F5B" w:rsidRDefault="00D51AC6" w:rsidP="00E10AA0">
      <w:pPr>
        <w:pStyle w:val="Heading1"/>
        <w:rPr>
          <w:rPrChange w:id="26352" w:author="CR#1260r1" w:date="2020-04-07T05:54:00Z">
            <w:rPr/>
          </w:rPrChange>
        </w:rPr>
      </w:pPr>
      <w:bookmarkStart w:id="26353" w:name="_Toc5895010"/>
      <w:r w:rsidRPr="00451F5B">
        <w:rPr>
          <w:rPrChange w:id="26354" w:author="CR#1260r1" w:date="2020-04-07T05:54:00Z">
            <w:rPr/>
          </w:rPrChange>
        </w:rPr>
        <w:t>22</w:t>
      </w:r>
      <w:r w:rsidRPr="00451F5B">
        <w:rPr>
          <w:rPrChange w:id="26355" w:author="CR#1260r1" w:date="2020-04-07T05:54:00Z">
            <w:rPr/>
          </w:rPrChange>
        </w:rPr>
        <w:tab/>
        <w:t>Support for self-configuration and self-optimisation</w:t>
      </w:r>
      <w:bookmarkEnd w:id="26353"/>
    </w:p>
    <w:p w:rsidR="00D51AC6" w:rsidRPr="00451F5B" w:rsidRDefault="00D51AC6" w:rsidP="00E10AA0">
      <w:pPr>
        <w:pStyle w:val="Heading2"/>
        <w:rPr>
          <w:rPrChange w:id="26356" w:author="CR#1260r1" w:date="2020-04-07T05:54:00Z">
            <w:rPr/>
          </w:rPrChange>
        </w:rPr>
      </w:pPr>
      <w:bookmarkStart w:id="26357" w:name="_Toc5895011"/>
      <w:r w:rsidRPr="00451F5B">
        <w:rPr>
          <w:rPrChange w:id="26358" w:author="CR#1260r1" w:date="2020-04-07T05:54:00Z">
            <w:rPr/>
          </w:rPrChange>
        </w:rPr>
        <w:t>22.1</w:t>
      </w:r>
      <w:r w:rsidRPr="00451F5B">
        <w:rPr>
          <w:rPrChange w:id="26359" w:author="CR#1260r1" w:date="2020-04-07T05:54:00Z">
            <w:rPr/>
          </w:rPrChange>
        </w:rPr>
        <w:tab/>
        <w:t>Definitions</w:t>
      </w:r>
      <w:bookmarkEnd w:id="26357"/>
    </w:p>
    <w:p w:rsidR="00D51AC6" w:rsidRPr="00451F5B" w:rsidRDefault="00D51AC6" w:rsidP="00E10AA0">
      <w:pPr>
        <w:rPr>
          <w:rPrChange w:id="26360" w:author="CR#1260r1" w:date="2020-04-07T05:54:00Z">
            <w:rPr/>
          </w:rPrChange>
        </w:rPr>
      </w:pPr>
      <w:r w:rsidRPr="00451F5B">
        <w:rPr>
          <w:rPrChange w:id="26361" w:author="CR#1260r1" w:date="2020-04-07T05:54:00Z">
            <w:rPr/>
          </w:rPrChange>
        </w:rPr>
        <w:t>This concept includes several different functions from eNB activation to radio parameter tuning. Figure 22.1-1 is a basic framework for all self-configuration /self-optimization functions.</w:t>
      </w:r>
    </w:p>
    <w:p w:rsidR="00D51AC6" w:rsidRPr="00451F5B" w:rsidRDefault="00D51AC6" w:rsidP="00E10AA0">
      <w:pPr>
        <w:rPr>
          <w:rPrChange w:id="26362" w:author="CR#1260r1" w:date="2020-04-07T05:54:00Z">
            <w:rPr/>
          </w:rPrChange>
        </w:rPr>
      </w:pPr>
      <w:r w:rsidRPr="00451F5B">
        <w:rPr>
          <w:b/>
          <w:rPrChange w:id="26363" w:author="CR#1260r1" w:date="2020-04-07T05:54:00Z">
            <w:rPr>
              <w:b/>
            </w:rPr>
          </w:rPrChange>
        </w:rPr>
        <w:t>Self-configuration process</w:t>
      </w:r>
      <w:r w:rsidRPr="00451F5B">
        <w:rPr>
          <w:rPrChange w:id="26364" w:author="CR#1260r1" w:date="2020-04-07T05:54:00Z">
            <w:rPr/>
          </w:rPrChange>
        </w:rPr>
        <w:t xml:space="preserve"> is defined as the process where newly deployed nodes are configured by automatic installation procedures to get the necessary basic configuration for system operation.</w:t>
      </w:r>
    </w:p>
    <w:p w:rsidR="00D51AC6" w:rsidRPr="00451F5B" w:rsidRDefault="00D51AC6" w:rsidP="00E10AA0">
      <w:pPr>
        <w:rPr>
          <w:rPrChange w:id="26365" w:author="CR#1260r1" w:date="2020-04-07T05:54:00Z">
            <w:rPr/>
          </w:rPrChange>
        </w:rPr>
      </w:pPr>
      <w:r w:rsidRPr="00451F5B">
        <w:rPr>
          <w:rPrChange w:id="26366" w:author="CR#1260r1" w:date="2020-04-07T05:54:00Z">
            <w:rPr/>
          </w:rPrChange>
        </w:rPr>
        <w:lastRenderedPageBreak/>
        <w:t>This process works in pre-operational state. Pre-operational state is understood as the state from when the eNB is powered up and has backbone connectivity until the RF transmitter is switched on.</w:t>
      </w:r>
    </w:p>
    <w:p w:rsidR="00D51AC6" w:rsidRPr="00451F5B" w:rsidRDefault="00D51AC6" w:rsidP="00E10AA0">
      <w:pPr>
        <w:rPr>
          <w:rPrChange w:id="26367" w:author="CR#1260r1" w:date="2020-04-07T05:54:00Z">
            <w:rPr/>
          </w:rPrChange>
        </w:rPr>
      </w:pPr>
      <w:r w:rsidRPr="00451F5B">
        <w:rPr>
          <w:rPrChange w:id="26368" w:author="CR#1260r1" w:date="2020-04-07T05:54:00Z">
            <w:rPr/>
          </w:rPrChange>
        </w:rPr>
        <w:t>As described in Figure 21.1, functions handled in the pre-operational state like:</w:t>
      </w:r>
    </w:p>
    <w:p w:rsidR="00D51AC6" w:rsidRPr="00451F5B" w:rsidRDefault="00D51AC6" w:rsidP="00E10AA0">
      <w:pPr>
        <w:pStyle w:val="B1"/>
        <w:rPr>
          <w:rPrChange w:id="26369" w:author="CR#1260r1" w:date="2020-04-07T05:54:00Z">
            <w:rPr/>
          </w:rPrChange>
        </w:rPr>
      </w:pPr>
      <w:r w:rsidRPr="00451F5B">
        <w:rPr>
          <w:rPrChange w:id="26370" w:author="CR#1260r1" w:date="2020-04-07T05:54:00Z">
            <w:rPr/>
          </w:rPrChange>
        </w:rPr>
        <w:t>-</w:t>
      </w:r>
      <w:r w:rsidRPr="00451F5B">
        <w:rPr>
          <w:rPrChange w:id="26371" w:author="CR#1260r1" w:date="2020-04-07T05:54:00Z">
            <w:rPr/>
          </w:rPrChange>
        </w:rPr>
        <w:tab/>
        <w:t>Basic Setup</w:t>
      </w:r>
      <w:r w:rsidR="00EA0F73" w:rsidRPr="00451F5B">
        <w:rPr>
          <w:rPrChange w:id="26372" w:author="CR#1260r1" w:date="2020-04-07T05:54:00Z">
            <w:rPr/>
          </w:rPrChange>
        </w:rPr>
        <w:t>;</w:t>
      </w:r>
      <w:r w:rsidRPr="00451F5B">
        <w:rPr>
          <w:rPrChange w:id="26373" w:author="CR#1260r1" w:date="2020-04-07T05:54:00Z">
            <w:rPr/>
          </w:rPrChange>
        </w:rPr>
        <w:t xml:space="preserve"> and</w:t>
      </w:r>
    </w:p>
    <w:p w:rsidR="00D51AC6" w:rsidRPr="00451F5B" w:rsidRDefault="00D51AC6" w:rsidP="00E10AA0">
      <w:pPr>
        <w:pStyle w:val="B1"/>
        <w:rPr>
          <w:rPrChange w:id="26374" w:author="CR#1260r1" w:date="2020-04-07T05:54:00Z">
            <w:rPr/>
          </w:rPrChange>
        </w:rPr>
      </w:pPr>
      <w:r w:rsidRPr="00451F5B">
        <w:rPr>
          <w:rPrChange w:id="26375" w:author="CR#1260r1" w:date="2020-04-07T05:54:00Z">
            <w:rPr/>
          </w:rPrChange>
        </w:rPr>
        <w:t>-</w:t>
      </w:r>
      <w:r w:rsidRPr="00451F5B">
        <w:rPr>
          <w:rPrChange w:id="26376" w:author="CR#1260r1" w:date="2020-04-07T05:54:00Z">
            <w:rPr/>
          </w:rPrChange>
        </w:rPr>
        <w:tab/>
        <w:t>Initial Radio Configuration</w:t>
      </w:r>
      <w:r w:rsidR="00EA0F73" w:rsidRPr="00451F5B">
        <w:rPr>
          <w:rPrChange w:id="26377" w:author="CR#1260r1" w:date="2020-04-07T05:54:00Z">
            <w:rPr/>
          </w:rPrChange>
        </w:rPr>
        <w:t>.</w:t>
      </w:r>
    </w:p>
    <w:p w:rsidR="00D51AC6" w:rsidRPr="00451F5B" w:rsidRDefault="00D51AC6" w:rsidP="00E10AA0">
      <w:pPr>
        <w:rPr>
          <w:rPrChange w:id="26378" w:author="CR#1260r1" w:date="2020-04-07T05:54:00Z">
            <w:rPr/>
          </w:rPrChange>
        </w:rPr>
      </w:pPr>
      <w:r w:rsidRPr="00451F5B">
        <w:rPr>
          <w:rPrChange w:id="26379" w:author="CR#1260r1" w:date="2020-04-07T05:54:00Z">
            <w:rPr/>
          </w:rPrChange>
        </w:rPr>
        <w:t>are covered by the Self Configuration process.</w:t>
      </w:r>
    </w:p>
    <w:p w:rsidR="00D51AC6" w:rsidRPr="00451F5B" w:rsidRDefault="00D51AC6" w:rsidP="00E10AA0">
      <w:pPr>
        <w:rPr>
          <w:rPrChange w:id="26380" w:author="CR#1260r1" w:date="2020-04-07T05:54:00Z">
            <w:rPr/>
          </w:rPrChange>
        </w:rPr>
      </w:pPr>
      <w:r w:rsidRPr="00451F5B">
        <w:rPr>
          <w:b/>
          <w:rPrChange w:id="26381" w:author="CR#1260r1" w:date="2020-04-07T05:54:00Z">
            <w:rPr>
              <w:b/>
            </w:rPr>
          </w:rPrChange>
        </w:rPr>
        <w:t>Self-optimization process</w:t>
      </w:r>
      <w:r w:rsidRPr="00451F5B">
        <w:rPr>
          <w:rPrChange w:id="26382" w:author="CR#1260r1" w:date="2020-04-07T05:54:00Z">
            <w:rPr/>
          </w:rPrChange>
        </w:rPr>
        <w:t xml:space="preserve"> is defined as the process where UE &amp; eNB measurements and performance measurements are used to auto-tune the network.</w:t>
      </w:r>
    </w:p>
    <w:p w:rsidR="00D51AC6" w:rsidRPr="00451F5B" w:rsidRDefault="00D51AC6" w:rsidP="00E10AA0">
      <w:pPr>
        <w:rPr>
          <w:rPrChange w:id="26383" w:author="CR#1260r1" w:date="2020-04-07T05:54:00Z">
            <w:rPr/>
          </w:rPrChange>
        </w:rPr>
      </w:pPr>
      <w:r w:rsidRPr="00451F5B">
        <w:rPr>
          <w:rPrChange w:id="26384" w:author="CR#1260r1" w:date="2020-04-07T05:54:00Z">
            <w:rPr/>
          </w:rPrChange>
        </w:rPr>
        <w:t>This process works in operational state. Operational state is understood as the state where the RF interface is additionally switched on.</w:t>
      </w:r>
    </w:p>
    <w:p w:rsidR="00D51AC6" w:rsidRPr="00451F5B" w:rsidRDefault="00D51AC6" w:rsidP="00E10AA0">
      <w:pPr>
        <w:rPr>
          <w:rPrChange w:id="26385" w:author="CR#1260r1" w:date="2020-04-07T05:54:00Z">
            <w:rPr/>
          </w:rPrChange>
        </w:rPr>
      </w:pPr>
      <w:r w:rsidRPr="00451F5B">
        <w:rPr>
          <w:rPrChange w:id="26386" w:author="CR#1260r1" w:date="2020-04-07T05:54:00Z">
            <w:rPr/>
          </w:rPrChange>
        </w:rPr>
        <w:t>As described in Figure 21.1, functions handled in the operational state like:</w:t>
      </w:r>
    </w:p>
    <w:p w:rsidR="00D51AC6" w:rsidRPr="00451F5B" w:rsidRDefault="00D51AC6" w:rsidP="00E10AA0">
      <w:pPr>
        <w:pStyle w:val="B1"/>
        <w:rPr>
          <w:rFonts w:eastAsia="SimSun"/>
          <w:kern w:val="2"/>
          <w:rPrChange w:id="26387" w:author="CR#1260r1" w:date="2020-04-07T05:54:00Z">
            <w:rPr>
              <w:rFonts w:eastAsia="SimSun"/>
              <w:kern w:val="2"/>
            </w:rPr>
          </w:rPrChange>
        </w:rPr>
      </w:pPr>
      <w:r w:rsidRPr="00451F5B">
        <w:rPr>
          <w:rPrChange w:id="26388" w:author="CR#1260r1" w:date="2020-04-07T05:54:00Z">
            <w:rPr/>
          </w:rPrChange>
        </w:rPr>
        <w:t>-</w:t>
      </w:r>
      <w:r w:rsidRPr="00451F5B">
        <w:rPr>
          <w:rPrChange w:id="26389" w:author="CR#1260r1" w:date="2020-04-07T05:54:00Z">
            <w:rPr/>
          </w:rPrChange>
        </w:rPr>
        <w:tab/>
        <w:t xml:space="preserve">Optimization / </w:t>
      </w:r>
      <w:r w:rsidRPr="00451F5B">
        <w:rPr>
          <w:rFonts w:eastAsia="SimSun"/>
          <w:kern w:val="2"/>
          <w:rPrChange w:id="26390" w:author="CR#1260r1" w:date="2020-04-07T05:54:00Z">
            <w:rPr>
              <w:rFonts w:eastAsia="SimSun"/>
              <w:kern w:val="2"/>
            </w:rPr>
          </w:rPrChange>
        </w:rPr>
        <w:t>Adaptation</w:t>
      </w:r>
    </w:p>
    <w:p w:rsidR="00D51AC6" w:rsidRPr="00451F5B" w:rsidRDefault="00D51AC6" w:rsidP="009C00E2">
      <w:pPr>
        <w:rPr>
          <w:rPrChange w:id="26391" w:author="CR#1260r1" w:date="2020-04-07T05:54:00Z">
            <w:rPr/>
          </w:rPrChange>
        </w:rPr>
      </w:pPr>
      <w:r w:rsidRPr="00451F5B">
        <w:rPr>
          <w:rPrChange w:id="26392" w:author="CR#1260r1" w:date="2020-04-07T05:54:00Z">
            <w:rPr/>
          </w:rPrChange>
        </w:rPr>
        <w:t>are covered by the Self Optimization process.</w:t>
      </w:r>
    </w:p>
    <w:p w:rsidR="00D51AC6" w:rsidRPr="00451F5B" w:rsidRDefault="00D51AC6" w:rsidP="00E10AA0">
      <w:pPr>
        <w:pStyle w:val="TH"/>
        <w:rPr>
          <w:kern w:val="2"/>
          <w:lang w:val="en-GB" w:eastAsia="ja-JP"/>
          <w:rPrChange w:id="26393" w:author="CR#1260r1" w:date="2020-04-07T05:54:00Z">
            <w:rPr>
              <w:kern w:val="2"/>
              <w:lang w:val="en-GB" w:eastAsia="ja-JP"/>
            </w:rPr>
          </w:rPrChange>
        </w:rPr>
      </w:pPr>
      <w:r w:rsidRPr="00451F5B">
        <w:rPr>
          <w:lang w:val="en-GB"/>
          <w:rPrChange w:id="26394" w:author="CR#1260r1" w:date="2020-04-07T05:54:00Z">
            <w:rPr>
              <w:lang w:val="en-GB"/>
            </w:rPr>
          </w:rPrChange>
        </w:rPr>
        <w:object w:dxaOrig="6311" w:dyaOrig="5668">
          <v:shape id="_x0000_i1207" type="#_x0000_t75" style="width:315.75pt;height:283.5pt" o:ole="">
            <v:imagedata r:id="rId381" o:title=""/>
          </v:shape>
          <o:OLEObject Type="Embed" ProgID="Visio.Drawing.11" ShapeID="_x0000_i1207" DrawAspect="Content" ObjectID="_1647744921" r:id="rId382"/>
        </w:object>
      </w:r>
    </w:p>
    <w:p w:rsidR="00D51AC6" w:rsidRPr="00451F5B" w:rsidRDefault="00D51AC6" w:rsidP="00E10AA0">
      <w:pPr>
        <w:pStyle w:val="TF"/>
        <w:rPr>
          <w:lang w:val="en-GB" w:eastAsia="ja-JP"/>
          <w:rPrChange w:id="26395" w:author="CR#1260r1" w:date="2020-04-07T05:54:00Z">
            <w:rPr>
              <w:lang w:val="en-GB" w:eastAsia="ja-JP"/>
            </w:rPr>
          </w:rPrChange>
        </w:rPr>
      </w:pPr>
      <w:r w:rsidRPr="00451F5B">
        <w:rPr>
          <w:lang w:val="en-GB"/>
          <w:rPrChange w:id="26396" w:author="CR#1260r1" w:date="2020-04-07T05:54:00Z">
            <w:rPr>
              <w:lang w:val="en-GB"/>
            </w:rPr>
          </w:rPrChange>
        </w:rPr>
        <w:t xml:space="preserve">Figure </w:t>
      </w:r>
      <w:r w:rsidRPr="00451F5B">
        <w:rPr>
          <w:lang w:val="en-GB" w:eastAsia="ja-JP"/>
          <w:rPrChange w:id="26397" w:author="CR#1260r1" w:date="2020-04-07T05:54:00Z">
            <w:rPr>
              <w:lang w:val="en-GB" w:eastAsia="ja-JP"/>
            </w:rPr>
          </w:rPrChange>
        </w:rPr>
        <w:t>22</w:t>
      </w:r>
      <w:r w:rsidRPr="00451F5B">
        <w:rPr>
          <w:lang w:val="en-GB"/>
          <w:rPrChange w:id="26398" w:author="CR#1260r1" w:date="2020-04-07T05:54:00Z">
            <w:rPr>
              <w:lang w:val="en-GB"/>
            </w:rPr>
          </w:rPrChange>
        </w:rPr>
        <w:t>.1-1: Ramifications of Self-Configuration /Self-</w:t>
      </w:r>
      <w:r w:rsidRPr="00451F5B">
        <w:rPr>
          <w:lang w:val="en-GB" w:eastAsia="ja-JP"/>
          <w:rPrChange w:id="26399" w:author="CR#1260r1" w:date="2020-04-07T05:54:00Z">
            <w:rPr>
              <w:lang w:val="en-GB" w:eastAsia="ja-JP"/>
            </w:rPr>
          </w:rPrChange>
        </w:rPr>
        <w:t>Optimization</w:t>
      </w:r>
      <w:r w:rsidRPr="00451F5B">
        <w:rPr>
          <w:lang w:val="en-GB"/>
          <w:rPrChange w:id="26400" w:author="CR#1260r1" w:date="2020-04-07T05:54:00Z">
            <w:rPr>
              <w:lang w:val="en-GB"/>
            </w:rPr>
          </w:rPrChange>
        </w:rPr>
        <w:t xml:space="preserve"> functionality</w:t>
      </w:r>
    </w:p>
    <w:p w:rsidR="00D51AC6" w:rsidRPr="00451F5B" w:rsidRDefault="00D51AC6" w:rsidP="00E10AA0">
      <w:pPr>
        <w:pStyle w:val="Heading2"/>
        <w:ind w:left="0" w:firstLine="0"/>
        <w:rPr>
          <w:kern w:val="2"/>
          <w:rPrChange w:id="26401" w:author="CR#1260r1" w:date="2020-04-07T05:54:00Z">
            <w:rPr>
              <w:kern w:val="2"/>
            </w:rPr>
          </w:rPrChange>
        </w:rPr>
      </w:pPr>
      <w:bookmarkStart w:id="26402" w:name="_Toc5895012"/>
      <w:r w:rsidRPr="00451F5B">
        <w:rPr>
          <w:kern w:val="2"/>
          <w:rPrChange w:id="26403" w:author="CR#1260r1" w:date="2020-04-07T05:54:00Z">
            <w:rPr>
              <w:kern w:val="2"/>
            </w:rPr>
          </w:rPrChange>
        </w:rPr>
        <w:t>22.2</w:t>
      </w:r>
      <w:r w:rsidRPr="00451F5B">
        <w:rPr>
          <w:kern w:val="2"/>
          <w:rPrChange w:id="26404" w:author="CR#1260r1" w:date="2020-04-07T05:54:00Z">
            <w:rPr>
              <w:kern w:val="2"/>
            </w:rPr>
          </w:rPrChange>
        </w:rPr>
        <w:tab/>
        <w:t>UE Support for self-configuration and self-optimisation</w:t>
      </w:r>
      <w:bookmarkEnd w:id="26402"/>
    </w:p>
    <w:p w:rsidR="00D51AC6" w:rsidRPr="00451F5B" w:rsidRDefault="00D51AC6" w:rsidP="00E10AA0">
      <w:pPr>
        <w:rPr>
          <w:rFonts w:eastAsia="SimSun"/>
          <w:kern w:val="2"/>
          <w:rPrChange w:id="26405" w:author="CR#1260r1" w:date="2020-04-07T05:54:00Z">
            <w:rPr>
              <w:rFonts w:eastAsia="SimSun"/>
              <w:kern w:val="2"/>
            </w:rPr>
          </w:rPrChange>
        </w:rPr>
      </w:pPr>
      <w:r w:rsidRPr="00451F5B">
        <w:rPr>
          <w:rPrChange w:id="26406" w:author="CR#1260r1" w:date="2020-04-07T05:54:00Z">
            <w:rPr/>
          </w:rPrChange>
        </w:rPr>
        <w:t>UE shall support measurements and procedures which can be used for self-configuration and self-optimisation of the E-UTRAN system.</w:t>
      </w:r>
    </w:p>
    <w:p w:rsidR="00D51AC6" w:rsidRPr="00451F5B" w:rsidRDefault="00D51AC6" w:rsidP="00E10AA0">
      <w:pPr>
        <w:pStyle w:val="B1"/>
        <w:rPr>
          <w:rPrChange w:id="26407" w:author="CR#1260r1" w:date="2020-04-07T05:54:00Z">
            <w:rPr/>
          </w:rPrChange>
        </w:rPr>
      </w:pPr>
      <w:r w:rsidRPr="00451F5B">
        <w:rPr>
          <w:rPrChange w:id="26408" w:author="CR#1260r1" w:date="2020-04-07T05:54:00Z">
            <w:rPr/>
          </w:rPrChange>
        </w:rPr>
        <w:t>-</w:t>
      </w:r>
      <w:r w:rsidRPr="00451F5B">
        <w:rPr>
          <w:rPrChange w:id="26409" w:author="CR#1260r1" w:date="2020-04-07T05:54:00Z">
            <w:rPr/>
          </w:rPrChange>
        </w:rPr>
        <w:tab/>
        <w:t xml:space="preserve">UE shall support measurements and measurement reporting to support self-optimisation of the E-UTRAN system. Measurements and reports used for the normal system operation, should be used as input for the self-optimisation process as far as possible. </w:t>
      </w:r>
    </w:p>
    <w:p w:rsidR="00D51AC6" w:rsidRPr="00451F5B" w:rsidRDefault="00D51AC6" w:rsidP="00E10AA0">
      <w:pPr>
        <w:pStyle w:val="B1"/>
        <w:rPr>
          <w:rPrChange w:id="26410" w:author="CR#1260r1" w:date="2020-04-07T05:54:00Z">
            <w:rPr/>
          </w:rPrChange>
        </w:rPr>
      </w:pPr>
      <w:r w:rsidRPr="00451F5B">
        <w:rPr>
          <w:rPrChange w:id="26411" w:author="CR#1260r1" w:date="2020-04-07T05:54:00Z">
            <w:rPr/>
          </w:rPrChange>
        </w:rPr>
        <w:t>-</w:t>
      </w:r>
      <w:r w:rsidRPr="00451F5B">
        <w:rPr>
          <w:rPrChange w:id="26412" w:author="CR#1260r1" w:date="2020-04-07T05:54:00Z">
            <w:rPr/>
          </w:rPrChange>
        </w:rPr>
        <w:tab/>
        <w:t>The network is able to configure the measurements and the reporting for self-optimisation support by RRC signalling messages.</w:t>
      </w:r>
    </w:p>
    <w:p w:rsidR="00D51AC6" w:rsidRPr="00451F5B" w:rsidRDefault="00D51AC6" w:rsidP="00E10AA0">
      <w:pPr>
        <w:pStyle w:val="Heading2"/>
        <w:ind w:left="0" w:firstLine="0"/>
        <w:rPr>
          <w:rPrChange w:id="26413" w:author="CR#1260r1" w:date="2020-04-07T05:54:00Z">
            <w:rPr/>
          </w:rPrChange>
        </w:rPr>
      </w:pPr>
      <w:bookmarkStart w:id="26414" w:name="_Toc5895013"/>
      <w:r w:rsidRPr="00451F5B">
        <w:rPr>
          <w:rPrChange w:id="26415" w:author="CR#1260r1" w:date="2020-04-07T05:54:00Z">
            <w:rPr/>
          </w:rPrChange>
        </w:rPr>
        <w:lastRenderedPageBreak/>
        <w:t>22.3</w:t>
      </w:r>
      <w:r w:rsidRPr="00451F5B">
        <w:rPr>
          <w:rPrChange w:id="26416" w:author="CR#1260r1" w:date="2020-04-07T05:54:00Z">
            <w:rPr/>
          </w:rPrChange>
        </w:rPr>
        <w:tab/>
        <w:t>Self-configuration</w:t>
      </w:r>
      <w:bookmarkEnd w:id="26414"/>
    </w:p>
    <w:p w:rsidR="00D51AC6" w:rsidRPr="00451F5B" w:rsidRDefault="00D51AC6" w:rsidP="00E10AA0">
      <w:pPr>
        <w:pStyle w:val="Heading3"/>
        <w:rPr>
          <w:rPrChange w:id="26417" w:author="CR#1260r1" w:date="2020-04-07T05:54:00Z">
            <w:rPr/>
          </w:rPrChange>
        </w:rPr>
      </w:pPr>
      <w:bookmarkStart w:id="26418" w:name="_Toc5895014"/>
      <w:r w:rsidRPr="00451F5B">
        <w:rPr>
          <w:rPrChange w:id="26419" w:author="CR#1260r1" w:date="2020-04-07T05:54:00Z">
            <w:rPr/>
          </w:rPrChange>
        </w:rPr>
        <w:t>22.3.1</w:t>
      </w:r>
      <w:r w:rsidRPr="00451F5B">
        <w:rPr>
          <w:rPrChange w:id="26420" w:author="CR#1260r1" w:date="2020-04-07T05:54:00Z">
            <w:rPr/>
          </w:rPrChange>
        </w:rPr>
        <w:tab/>
        <w:t>Dynamic configuration of the S1-MME interface</w:t>
      </w:r>
      <w:bookmarkEnd w:id="26418"/>
    </w:p>
    <w:p w:rsidR="00D51AC6" w:rsidRPr="00451F5B" w:rsidRDefault="00D51AC6" w:rsidP="00E10AA0">
      <w:pPr>
        <w:pStyle w:val="Heading4"/>
        <w:ind w:left="0" w:firstLine="0"/>
        <w:rPr>
          <w:rPrChange w:id="26421" w:author="CR#1260r1" w:date="2020-04-07T05:54:00Z">
            <w:rPr/>
          </w:rPrChange>
        </w:rPr>
      </w:pPr>
      <w:bookmarkStart w:id="26422" w:name="_Toc5895015"/>
      <w:r w:rsidRPr="00451F5B">
        <w:rPr>
          <w:rPrChange w:id="26423" w:author="CR#1260r1" w:date="2020-04-07T05:54:00Z">
            <w:rPr/>
          </w:rPrChange>
        </w:rPr>
        <w:t>22.3.1.1</w:t>
      </w:r>
      <w:r w:rsidRPr="00451F5B">
        <w:rPr>
          <w:rPrChange w:id="26424" w:author="CR#1260r1" w:date="2020-04-07T05:54:00Z">
            <w:rPr/>
          </w:rPrChange>
        </w:rPr>
        <w:tab/>
        <w:t>Prerequisites</w:t>
      </w:r>
      <w:bookmarkEnd w:id="26422"/>
    </w:p>
    <w:p w:rsidR="00D51AC6" w:rsidRPr="00451F5B" w:rsidRDefault="00D51AC6" w:rsidP="00E10AA0">
      <w:pPr>
        <w:rPr>
          <w:rPrChange w:id="26425" w:author="CR#1260r1" w:date="2020-04-07T05:54:00Z">
            <w:rPr/>
          </w:rPrChange>
        </w:rPr>
      </w:pPr>
      <w:r w:rsidRPr="00451F5B">
        <w:rPr>
          <w:rPrChange w:id="26426" w:author="CR#1260r1" w:date="2020-04-07T05:54:00Z">
            <w:rPr/>
          </w:rPrChange>
        </w:rPr>
        <w:t>The following prerequisites are assumed:</w:t>
      </w:r>
    </w:p>
    <w:p w:rsidR="000A6B03" w:rsidRPr="00451F5B" w:rsidRDefault="000A6B03" w:rsidP="000A6B03">
      <w:pPr>
        <w:pStyle w:val="B1"/>
        <w:rPr>
          <w:rPrChange w:id="26427" w:author="CR#1260r1" w:date="2020-04-07T05:54:00Z">
            <w:rPr/>
          </w:rPrChange>
        </w:rPr>
      </w:pPr>
      <w:r w:rsidRPr="00451F5B">
        <w:rPr>
          <w:rPrChange w:id="26428" w:author="CR#1260r1" w:date="2020-04-07T05:54:00Z">
            <w:rPr/>
          </w:rPrChange>
        </w:rPr>
        <w:t>-</w:t>
      </w:r>
      <w:r w:rsidRPr="00451F5B">
        <w:rPr>
          <w:rPrChange w:id="26429" w:author="CR#1260r1" w:date="2020-04-07T05:54:00Z">
            <w:rPr/>
          </w:rPrChange>
        </w:rPr>
        <w:tab/>
        <w:t>An initial remote IP end point to be used for SCTP initialisation is provided to the eNB for each MME. The eNB may be in pre-operational or operational state when this occurs.</w:t>
      </w:r>
    </w:p>
    <w:p w:rsidR="00D51AC6" w:rsidRPr="00451F5B" w:rsidRDefault="00D51AC6" w:rsidP="00E10AA0">
      <w:pPr>
        <w:rPr>
          <w:rPrChange w:id="26430" w:author="CR#1260r1" w:date="2020-04-07T05:54:00Z">
            <w:rPr/>
          </w:rPrChange>
        </w:rPr>
      </w:pPr>
      <w:r w:rsidRPr="00451F5B">
        <w:rPr>
          <w:rPrChange w:id="26431" w:author="CR#1260r1" w:date="2020-04-07T05:54:00Z">
            <w:rPr/>
          </w:rPrChange>
        </w:rPr>
        <w:t>How the eNB gets the remote IP end point(s) and its own IP ad</w:t>
      </w:r>
      <w:r w:rsidR="00FE4704" w:rsidRPr="00451F5B">
        <w:rPr>
          <w:rPrChange w:id="26432" w:author="CR#1260r1" w:date="2020-04-07T05:54:00Z">
            <w:rPr/>
          </w:rPrChange>
        </w:rPr>
        <w:t>d</w:t>
      </w:r>
      <w:r w:rsidRPr="00451F5B">
        <w:rPr>
          <w:rPrChange w:id="26433" w:author="CR#1260r1" w:date="2020-04-07T05:54:00Z">
            <w:rPr/>
          </w:rPrChange>
        </w:rPr>
        <w:t xml:space="preserve">ress are </w:t>
      </w:r>
      <w:r w:rsidR="001420B1" w:rsidRPr="00451F5B">
        <w:rPr>
          <w:rPrChange w:id="26434" w:author="CR#1260r1" w:date="2020-04-07T05:54:00Z">
            <w:rPr/>
          </w:rPrChange>
        </w:rPr>
        <w:t>outside the scope of this specification.</w:t>
      </w:r>
    </w:p>
    <w:p w:rsidR="00D51AC6" w:rsidRPr="00451F5B" w:rsidRDefault="00D51AC6" w:rsidP="00E10AA0">
      <w:pPr>
        <w:pStyle w:val="Heading4"/>
        <w:ind w:left="0" w:firstLine="0"/>
        <w:rPr>
          <w:rPrChange w:id="26435" w:author="CR#1260r1" w:date="2020-04-07T05:54:00Z">
            <w:rPr/>
          </w:rPrChange>
        </w:rPr>
      </w:pPr>
      <w:bookmarkStart w:id="26436" w:name="_Toc5895016"/>
      <w:r w:rsidRPr="00451F5B">
        <w:rPr>
          <w:rPrChange w:id="26437" w:author="CR#1260r1" w:date="2020-04-07T05:54:00Z">
            <w:rPr/>
          </w:rPrChange>
        </w:rPr>
        <w:t>22.3.1.2</w:t>
      </w:r>
      <w:r w:rsidRPr="00451F5B">
        <w:rPr>
          <w:rPrChange w:id="26438" w:author="CR#1260r1" w:date="2020-04-07T05:54:00Z">
            <w:rPr/>
          </w:rPrChange>
        </w:rPr>
        <w:tab/>
        <w:t>SCTP initialization</w:t>
      </w:r>
      <w:bookmarkEnd w:id="26436"/>
    </w:p>
    <w:p w:rsidR="00D51AC6" w:rsidRPr="00451F5B" w:rsidRDefault="00D51AC6" w:rsidP="00E10AA0">
      <w:pPr>
        <w:rPr>
          <w:rPrChange w:id="26439" w:author="CR#1260r1" w:date="2020-04-07T05:54:00Z">
            <w:rPr/>
          </w:rPrChange>
        </w:rPr>
      </w:pPr>
      <w:r w:rsidRPr="00451F5B">
        <w:rPr>
          <w:rPrChange w:id="26440" w:author="CR#1260r1" w:date="2020-04-07T05:54:00Z">
            <w:rPr/>
          </w:rPrChange>
        </w:rPr>
        <w:t xml:space="preserve">For each MME the eNodeB tries to initialize a SCTP association as described in </w:t>
      </w:r>
      <w:r w:rsidR="003B1CF2" w:rsidRPr="00451F5B">
        <w:rPr>
          <w:rPrChange w:id="26441" w:author="CR#1260r1" w:date="2020-04-07T05:54:00Z">
            <w:rPr/>
          </w:rPrChange>
        </w:rPr>
        <w:t xml:space="preserve">IETF RFC 4960 </w:t>
      </w:r>
      <w:r w:rsidRPr="00451F5B">
        <w:rPr>
          <w:rPrChange w:id="26442" w:author="CR#1260r1" w:date="2020-04-07T05:54:00Z">
            <w:rPr/>
          </w:rPrChange>
        </w:rPr>
        <w:t>[8], using a known initial remote IP Endpoint as the starting point, until SCTP connectivity is established.</w:t>
      </w:r>
    </w:p>
    <w:p w:rsidR="00D51AC6" w:rsidRPr="00451F5B" w:rsidRDefault="00D51AC6" w:rsidP="00E10AA0">
      <w:pPr>
        <w:pStyle w:val="Heading4"/>
        <w:ind w:left="0" w:firstLine="0"/>
        <w:rPr>
          <w:rPrChange w:id="26443" w:author="CR#1260r1" w:date="2020-04-07T05:54:00Z">
            <w:rPr/>
          </w:rPrChange>
        </w:rPr>
      </w:pPr>
      <w:bookmarkStart w:id="26444" w:name="_Toc5895017"/>
      <w:r w:rsidRPr="00451F5B">
        <w:rPr>
          <w:rPrChange w:id="26445" w:author="CR#1260r1" w:date="2020-04-07T05:54:00Z">
            <w:rPr/>
          </w:rPrChange>
        </w:rPr>
        <w:t>22.3.1.3</w:t>
      </w:r>
      <w:r w:rsidRPr="00451F5B">
        <w:rPr>
          <w:rPrChange w:id="26446" w:author="CR#1260r1" w:date="2020-04-07T05:54:00Z">
            <w:rPr/>
          </w:rPrChange>
        </w:rPr>
        <w:tab/>
        <w:t>Application layer initialization</w:t>
      </w:r>
      <w:bookmarkEnd w:id="26444"/>
    </w:p>
    <w:p w:rsidR="00D51AC6" w:rsidRPr="00451F5B" w:rsidRDefault="00D51AC6" w:rsidP="00E10AA0">
      <w:pPr>
        <w:rPr>
          <w:rPrChange w:id="26447" w:author="CR#1260r1" w:date="2020-04-07T05:54:00Z">
            <w:rPr/>
          </w:rPrChange>
        </w:rPr>
      </w:pPr>
      <w:r w:rsidRPr="00451F5B">
        <w:rPr>
          <w:rPrChange w:id="26448" w:author="CR#1260r1" w:date="2020-04-07T05:54:00Z">
            <w:rPr/>
          </w:rPrChange>
        </w:rPr>
        <w:t xml:space="preserve">Once SCTP connectivity has been established, the eNodeB and MME </w:t>
      </w:r>
      <w:r w:rsidR="00747514" w:rsidRPr="00451F5B">
        <w:rPr>
          <w:rPrChange w:id="26449" w:author="CR#1260r1" w:date="2020-04-07T05:54:00Z">
            <w:rPr/>
          </w:rPrChange>
        </w:rPr>
        <w:t>shall</w:t>
      </w:r>
      <w:r w:rsidRPr="00451F5B">
        <w:rPr>
          <w:rPrChange w:id="26450" w:author="CR#1260r1" w:date="2020-04-07T05:54:00Z">
            <w:rPr/>
          </w:rPrChange>
        </w:rPr>
        <w:t xml:space="preserve"> exchange application level configuration data over the S1-MME application protocol </w:t>
      </w:r>
      <w:r w:rsidR="00747514" w:rsidRPr="00451F5B">
        <w:rPr>
          <w:rPrChange w:id="26451" w:author="CR#1260r1" w:date="2020-04-07T05:54:00Z">
            <w:rPr/>
          </w:rPrChange>
        </w:rPr>
        <w:t xml:space="preserve">with the S1 Setup Procedure, which is </w:t>
      </w:r>
      <w:r w:rsidRPr="00451F5B">
        <w:rPr>
          <w:rPrChange w:id="26452" w:author="CR#1260r1" w:date="2020-04-07T05:54:00Z">
            <w:rPr/>
          </w:rPrChange>
        </w:rPr>
        <w:t>needed for the</w:t>
      </w:r>
      <w:r w:rsidR="00747514" w:rsidRPr="00451F5B">
        <w:rPr>
          <w:rPrChange w:id="26453" w:author="CR#1260r1" w:date="2020-04-07T05:54:00Z">
            <w:rPr/>
          </w:rPrChange>
        </w:rPr>
        <w:t>se</w:t>
      </w:r>
      <w:r w:rsidRPr="00451F5B">
        <w:rPr>
          <w:rPrChange w:id="26454" w:author="CR#1260r1" w:date="2020-04-07T05:54:00Z">
            <w:rPr/>
          </w:rPrChange>
        </w:rPr>
        <w:t xml:space="preserve"> two nodes to interwork correctly on the S1 interface.</w:t>
      </w:r>
    </w:p>
    <w:p w:rsidR="00D51AC6" w:rsidRPr="00451F5B" w:rsidRDefault="00D51AC6" w:rsidP="00E10AA0">
      <w:pPr>
        <w:pStyle w:val="B1"/>
        <w:rPr>
          <w:rPrChange w:id="26455" w:author="CR#1260r1" w:date="2020-04-07T05:54:00Z">
            <w:rPr/>
          </w:rPrChange>
        </w:rPr>
      </w:pPr>
      <w:r w:rsidRPr="00451F5B">
        <w:rPr>
          <w:rPrChange w:id="26456" w:author="CR#1260r1" w:date="2020-04-07T05:54:00Z">
            <w:rPr/>
          </w:rPrChange>
        </w:rPr>
        <w:t>-</w:t>
      </w:r>
      <w:r w:rsidRPr="00451F5B">
        <w:rPr>
          <w:rPrChange w:id="26457" w:author="CR#1260r1" w:date="2020-04-07T05:54:00Z">
            <w:rPr/>
          </w:rPrChange>
        </w:rPr>
        <w:tab/>
      </w:r>
      <w:r w:rsidR="00620698" w:rsidRPr="00451F5B">
        <w:rPr>
          <w:rPrChange w:id="26458" w:author="CR#1260r1" w:date="2020-04-07T05:54:00Z">
            <w:rPr/>
          </w:rPrChange>
        </w:rPr>
        <w:t>The eNodeB provides the relevant configuration information to the MME, which includes list of supported TA(s), etc.</w:t>
      </w:r>
    </w:p>
    <w:p w:rsidR="00D51AC6" w:rsidRPr="00451F5B" w:rsidRDefault="00D51AC6" w:rsidP="00E10AA0">
      <w:pPr>
        <w:pStyle w:val="B1"/>
        <w:rPr>
          <w:rPrChange w:id="26459" w:author="CR#1260r1" w:date="2020-04-07T05:54:00Z">
            <w:rPr/>
          </w:rPrChange>
        </w:rPr>
      </w:pPr>
      <w:r w:rsidRPr="00451F5B">
        <w:rPr>
          <w:rPrChange w:id="26460" w:author="CR#1260r1" w:date="2020-04-07T05:54:00Z">
            <w:rPr/>
          </w:rPrChange>
        </w:rPr>
        <w:t>-</w:t>
      </w:r>
      <w:r w:rsidRPr="00451F5B">
        <w:rPr>
          <w:rPrChange w:id="26461" w:author="CR#1260r1" w:date="2020-04-07T05:54:00Z">
            <w:rPr/>
          </w:rPrChange>
        </w:rPr>
        <w:tab/>
      </w:r>
      <w:r w:rsidR="00620698" w:rsidRPr="00451F5B">
        <w:rPr>
          <w:rPrChange w:id="26462" w:author="CR#1260r1" w:date="2020-04-07T05:54:00Z">
            <w:rPr/>
          </w:rPrChange>
        </w:rPr>
        <w:t>The MME provides the relevant configuration information to the eNodeB, which includes PLMN ID, etc.</w:t>
      </w:r>
    </w:p>
    <w:p w:rsidR="00D51AC6" w:rsidRPr="00451F5B" w:rsidRDefault="00D51AC6" w:rsidP="00E10AA0">
      <w:pPr>
        <w:pStyle w:val="B1"/>
        <w:rPr>
          <w:rPrChange w:id="26463" w:author="CR#1260r1" w:date="2020-04-07T05:54:00Z">
            <w:rPr/>
          </w:rPrChange>
        </w:rPr>
      </w:pPr>
      <w:r w:rsidRPr="00451F5B">
        <w:rPr>
          <w:rPrChange w:id="26464" w:author="CR#1260r1" w:date="2020-04-07T05:54:00Z">
            <w:rPr/>
          </w:rPrChange>
        </w:rPr>
        <w:t>-</w:t>
      </w:r>
      <w:r w:rsidRPr="00451F5B">
        <w:rPr>
          <w:rPrChange w:id="26465" w:author="CR#1260r1" w:date="2020-04-07T05:54:00Z">
            <w:rPr/>
          </w:rPrChange>
        </w:rPr>
        <w:tab/>
      </w:r>
      <w:r w:rsidR="00BA63E7" w:rsidRPr="00451F5B">
        <w:rPr>
          <w:rPrChange w:id="26466" w:author="CR#1260r1" w:date="2020-04-07T05:54:00Z">
            <w:rPr/>
          </w:rPrChange>
        </w:rPr>
        <w:t>When the application layer initialization is successfully concluded,</w:t>
      </w:r>
      <w:r w:rsidR="006858B9" w:rsidRPr="00451F5B">
        <w:rPr>
          <w:rPrChange w:id="26467" w:author="CR#1260r1" w:date="2020-04-07T05:54:00Z">
            <w:rPr/>
          </w:rPrChange>
        </w:rPr>
        <w:t xml:space="preserve"> </w:t>
      </w:r>
      <w:r w:rsidR="00BA63E7" w:rsidRPr="00451F5B">
        <w:rPr>
          <w:rPrChange w:id="26468" w:author="CR#1260r1" w:date="2020-04-07T05:54:00Z">
            <w:rPr/>
          </w:rPrChange>
        </w:rPr>
        <w:t>the dynamic configuration procedure is completed and the S1-MME interface is operational.</w:t>
      </w:r>
    </w:p>
    <w:p w:rsidR="0066079F" w:rsidRPr="00451F5B" w:rsidRDefault="0066079F" w:rsidP="00E10AA0">
      <w:pPr>
        <w:pStyle w:val="Heading3"/>
        <w:rPr>
          <w:rPrChange w:id="26469" w:author="CR#1260r1" w:date="2020-04-07T05:54:00Z">
            <w:rPr/>
          </w:rPrChange>
        </w:rPr>
      </w:pPr>
      <w:bookmarkStart w:id="26470" w:name="_Toc5895018"/>
      <w:r w:rsidRPr="00451F5B">
        <w:rPr>
          <w:rPrChange w:id="26471" w:author="CR#1260r1" w:date="2020-04-07T05:54:00Z">
            <w:rPr/>
          </w:rPrChange>
        </w:rPr>
        <w:t>22.3.2</w:t>
      </w:r>
      <w:r w:rsidRPr="00451F5B">
        <w:rPr>
          <w:rPrChange w:id="26472" w:author="CR#1260r1" w:date="2020-04-07T05:54:00Z">
            <w:rPr/>
          </w:rPrChange>
        </w:rPr>
        <w:tab/>
        <w:t>Dynamic Configuration of the X2 interface</w:t>
      </w:r>
      <w:bookmarkEnd w:id="26470"/>
    </w:p>
    <w:p w:rsidR="0066079F" w:rsidRPr="00451F5B" w:rsidRDefault="0066079F" w:rsidP="00E10AA0">
      <w:pPr>
        <w:pStyle w:val="Heading4"/>
        <w:rPr>
          <w:rPrChange w:id="26473" w:author="CR#1260r1" w:date="2020-04-07T05:54:00Z">
            <w:rPr/>
          </w:rPrChange>
        </w:rPr>
      </w:pPr>
      <w:bookmarkStart w:id="26474" w:name="_Toc5895019"/>
      <w:r w:rsidRPr="00451F5B">
        <w:rPr>
          <w:rPrChange w:id="26475" w:author="CR#1260r1" w:date="2020-04-07T05:54:00Z">
            <w:rPr/>
          </w:rPrChange>
        </w:rPr>
        <w:t>22.3.2.1</w:t>
      </w:r>
      <w:r w:rsidRPr="00451F5B">
        <w:rPr>
          <w:rPrChange w:id="26476" w:author="CR#1260r1" w:date="2020-04-07T05:54:00Z">
            <w:rPr/>
          </w:rPrChange>
        </w:rPr>
        <w:tab/>
        <w:t>Prerequisites</w:t>
      </w:r>
      <w:bookmarkEnd w:id="26474"/>
    </w:p>
    <w:p w:rsidR="00F70DA4" w:rsidRPr="00451F5B" w:rsidRDefault="00F70DA4" w:rsidP="00E10AA0">
      <w:pPr>
        <w:rPr>
          <w:rPrChange w:id="26477" w:author="CR#1260r1" w:date="2020-04-07T05:54:00Z">
            <w:rPr/>
          </w:rPrChange>
        </w:rPr>
      </w:pPr>
      <w:r w:rsidRPr="00451F5B">
        <w:rPr>
          <w:rPrChange w:id="26478" w:author="CR#1260r1" w:date="2020-04-07T05:54:00Z">
            <w:rPr/>
          </w:rPrChange>
        </w:rPr>
        <w:t>The following prerequisites are assumed:</w:t>
      </w:r>
    </w:p>
    <w:p w:rsidR="00F70DA4" w:rsidRPr="00451F5B" w:rsidRDefault="00F70DA4" w:rsidP="00E10AA0">
      <w:pPr>
        <w:pStyle w:val="B1"/>
        <w:rPr>
          <w:rPrChange w:id="26479" w:author="CR#1260r1" w:date="2020-04-07T05:54:00Z">
            <w:rPr/>
          </w:rPrChange>
        </w:rPr>
      </w:pPr>
      <w:r w:rsidRPr="00451F5B">
        <w:rPr>
          <w:rPrChange w:id="26480" w:author="CR#1260r1" w:date="2020-04-07T05:54:00Z">
            <w:rPr/>
          </w:rPrChange>
        </w:rPr>
        <w:t>-</w:t>
      </w:r>
      <w:r w:rsidRPr="00451F5B">
        <w:rPr>
          <w:rPrChange w:id="26481" w:author="CR#1260r1" w:date="2020-04-07T05:54:00Z">
            <w:rPr/>
          </w:rPrChange>
        </w:rPr>
        <w:tab/>
        <w:t>An initial remote IP end point to be used for SCTP initialisation is provided to the eNB.</w:t>
      </w:r>
    </w:p>
    <w:p w:rsidR="0066079F" w:rsidRPr="00451F5B" w:rsidRDefault="0066079F" w:rsidP="00E10AA0">
      <w:pPr>
        <w:pStyle w:val="Heading4"/>
        <w:rPr>
          <w:rPrChange w:id="26482" w:author="CR#1260r1" w:date="2020-04-07T05:54:00Z">
            <w:rPr/>
          </w:rPrChange>
        </w:rPr>
      </w:pPr>
      <w:bookmarkStart w:id="26483" w:name="_Toc5895020"/>
      <w:r w:rsidRPr="00451F5B">
        <w:rPr>
          <w:rPrChange w:id="26484" w:author="CR#1260r1" w:date="2020-04-07T05:54:00Z">
            <w:rPr/>
          </w:rPrChange>
        </w:rPr>
        <w:t>22.3.2.2</w:t>
      </w:r>
      <w:r w:rsidRPr="00451F5B">
        <w:rPr>
          <w:rPrChange w:id="26485" w:author="CR#1260r1" w:date="2020-04-07T05:54:00Z">
            <w:rPr/>
          </w:rPrChange>
        </w:rPr>
        <w:tab/>
        <w:t>SCTP initialization</w:t>
      </w:r>
      <w:bookmarkEnd w:id="26483"/>
    </w:p>
    <w:p w:rsidR="00F70DA4" w:rsidRPr="00451F5B" w:rsidRDefault="00F70DA4" w:rsidP="00E10AA0">
      <w:pPr>
        <w:rPr>
          <w:rPrChange w:id="26486" w:author="CR#1260r1" w:date="2020-04-07T05:54:00Z">
            <w:rPr/>
          </w:rPrChange>
        </w:rPr>
      </w:pPr>
      <w:r w:rsidRPr="00451F5B">
        <w:rPr>
          <w:rPrChange w:id="26487" w:author="CR#1260r1" w:date="2020-04-07T05:54:00Z">
            <w:rPr/>
          </w:rPrChange>
        </w:rPr>
        <w:t xml:space="preserve">For candidate eNB the eNB tries to initialize a SCTP association as described in </w:t>
      </w:r>
      <w:r w:rsidR="003B1CF2" w:rsidRPr="00451F5B">
        <w:rPr>
          <w:rPrChange w:id="26488" w:author="CR#1260r1" w:date="2020-04-07T05:54:00Z">
            <w:rPr/>
          </w:rPrChange>
        </w:rPr>
        <w:t xml:space="preserve">IETF RFC 4960 </w:t>
      </w:r>
      <w:r w:rsidRPr="00451F5B">
        <w:rPr>
          <w:rPrChange w:id="26489" w:author="CR#1260r1" w:date="2020-04-07T05:54:00Z">
            <w:rPr/>
          </w:rPrChange>
        </w:rPr>
        <w:t>[8], using a known initial remote IP Endpoint as the starting point, until SCTP connectivity is established.</w:t>
      </w:r>
    </w:p>
    <w:p w:rsidR="0066079F" w:rsidRPr="00451F5B" w:rsidRDefault="0066079F" w:rsidP="00E10AA0">
      <w:pPr>
        <w:pStyle w:val="Heading4"/>
        <w:rPr>
          <w:rPrChange w:id="26490" w:author="CR#1260r1" w:date="2020-04-07T05:54:00Z">
            <w:rPr/>
          </w:rPrChange>
        </w:rPr>
      </w:pPr>
      <w:bookmarkStart w:id="26491" w:name="_Toc5895021"/>
      <w:r w:rsidRPr="00451F5B">
        <w:rPr>
          <w:rPrChange w:id="26492" w:author="CR#1260r1" w:date="2020-04-07T05:54:00Z">
            <w:rPr/>
          </w:rPrChange>
        </w:rPr>
        <w:t>22.3.2.3</w:t>
      </w:r>
      <w:r w:rsidRPr="00451F5B">
        <w:rPr>
          <w:rPrChange w:id="26493" w:author="CR#1260r1" w:date="2020-04-07T05:54:00Z">
            <w:rPr/>
          </w:rPrChange>
        </w:rPr>
        <w:tab/>
        <w:t>Application layer initialization</w:t>
      </w:r>
      <w:bookmarkEnd w:id="26491"/>
    </w:p>
    <w:p w:rsidR="00072BB9" w:rsidRPr="00451F5B" w:rsidRDefault="00072BB9" w:rsidP="00E10AA0">
      <w:pPr>
        <w:rPr>
          <w:rPrChange w:id="26494" w:author="CR#1260r1" w:date="2020-04-07T05:54:00Z">
            <w:rPr/>
          </w:rPrChange>
        </w:rPr>
      </w:pPr>
      <w:r w:rsidRPr="00451F5B">
        <w:rPr>
          <w:rPrChange w:id="26495" w:author="CR#1260r1" w:date="2020-04-07T05:54:00Z">
            <w:rPr/>
          </w:rPrChange>
        </w:rPr>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451F5B" w:rsidRDefault="00072BB9" w:rsidP="00E10AA0">
      <w:pPr>
        <w:pStyle w:val="B1"/>
        <w:rPr>
          <w:rPrChange w:id="26496" w:author="CR#1260r1" w:date="2020-04-07T05:54:00Z">
            <w:rPr/>
          </w:rPrChange>
        </w:rPr>
      </w:pPr>
      <w:r w:rsidRPr="00451F5B">
        <w:rPr>
          <w:rPrChange w:id="26497" w:author="CR#1260r1" w:date="2020-04-07T05:54:00Z">
            <w:rPr/>
          </w:rPrChange>
        </w:rPr>
        <w:t>-</w:t>
      </w:r>
      <w:r w:rsidRPr="00451F5B">
        <w:rPr>
          <w:rPrChange w:id="26498" w:author="CR#1260r1" w:date="2020-04-07T05:54:00Z">
            <w:rPr/>
          </w:rPrChange>
        </w:rPr>
        <w:tab/>
        <w:t>The eNB provides the relevant configuration information to the candidate eNB, which includes served cell information, etc.</w:t>
      </w:r>
    </w:p>
    <w:p w:rsidR="00072BB9" w:rsidRPr="00451F5B" w:rsidRDefault="00072BB9" w:rsidP="00E10AA0">
      <w:pPr>
        <w:pStyle w:val="B1"/>
        <w:rPr>
          <w:rPrChange w:id="26499" w:author="CR#1260r1" w:date="2020-04-07T05:54:00Z">
            <w:rPr/>
          </w:rPrChange>
        </w:rPr>
      </w:pPr>
      <w:r w:rsidRPr="00451F5B">
        <w:rPr>
          <w:rPrChange w:id="26500" w:author="CR#1260r1" w:date="2020-04-07T05:54:00Z">
            <w:rPr/>
          </w:rPrChange>
        </w:rPr>
        <w:t>-</w:t>
      </w:r>
      <w:r w:rsidRPr="00451F5B">
        <w:rPr>
          <w:rPrChange w:id="26501" w:author="CR#1260r1" w:date="2020-04-07T05:54:00Z">
            <w:rPr/>
          </w:rPrChange>
        </w:rPr>
        <w:tab/>
        <w:t>The candidate eNB provides the relevant configuration information to the initiating eNB, which includes served cell information, etc.</w:t>
      </w:r>
    </w:p>
    <w:p w:rsidR="00A503CD" w:rsidRPr="00451F5B" w:rsidRDefault="00072BB9" w:rsidP="00E10AA0">
      <w:pPr>
        <w:pStyle w:val="B1"/>
        <w:rPr>
          <w:rPrChange w:id="26502" w:author="CR#1260r1" w:date="2020-04-07T05:54:00Z">
            <w:rPr/>
          </w:rPrChange>
        </w:rPr>
      </w:pPr>
      <w:r w:rsidRPr="00451F5B">
        <w:rPr>
          <w:rPrChange w:id="26503" w:author="CR#1260r1" w:date="2020-04-07T05:54:00Z">
            <w:rPr/>
          </w:rPrChange>
        </w:rPr>
        <w:t>-</w:t>
      </w:r>
      <w:r w:rsidRPr="00451F5B">
        <w:rPr>
          <w:rPrChange w:id="26504" w:author="CR#1260r1" w:date="2020-04-07T05:54:00Z">
            <w:rPr/>
          </w:rPrChange>
        </w:rPr>
        <w:tab/>
        <w:t>When the application layer initialization is successfully concluded, the dynamic configuration procedure is completed and the X2 interface is operational.</w:t>
      </w:r>
    </w:p>
    <w:p w:rsidR="00072BB9" w:rsidRPr="00451F5B" w:rsidRDefault="00A503CD" w:rsidP="00E10AA0">
      <w:pPr>
        <w:pStyle w:val="B1"/>
        <w:rPr>
          <w:rPrChange w:id="26505" w:author="CR#1260r1" w:date="2020-04-07T05:54:00Z">
            <w:rPr/>
          </w:rPrChange>
        </w:rPr>
      </w:pPr>
      <w:r w:rsidRPr="00451F5B">
        <w:rPr>
          <w:rPrChange w:id="26506" w:author="CR#1260r1" w:date="2020-04-07T05:54:00Z">
            <w:rPr/>
          </w:rPrChange>
        </w:rPr>
        <w:t>-</w:t>
      </w:r>
      <w:r w:rsidR="005315E8" w:rsidRPr="00451F5B">
        <w:rPr>
          <w:rPrChange w:id="26507" w:author="CR#1260r1" w:date="2020-04-07T05:54:00Z">
            <w:rPr/>
          </w:rPrChange>
        </w:rPr>
        <w:tab/>
      </w:r>
      <w:r w:rsidRPr="00451F5B">
        <w:rPr>
          <w:rPrChange w:id="26508" w:author="CR#1260r1" w:date="2020-04-07T05:54:00Z">
            <w:rPr/>
          </w:rPrChange>
        </w:rPr>
        <w:t>eNBs shall keep neighbo</w:t>
      </w:r>
      <w:r w:rsidR="006858B9" w:rsidRPr="00451F5B">
        <w:rPr>
          <w:rPrChange w:id="26509" w:author="CR#1260r1" w:date="2020-04-07T05:54:00Z">
            <w:rPr/>
          </w:rPrChange>
        </w:rPr>
        <w:t>u</w:t>
      </w:r>
      <w:r w:rsidRPr="00451F5B">
        <w:rPr>
          <w:rPrChange w:id="26510" w:author="CR#1260r1" w:date="2020-04-07T05:54:00Z">
            <w:rPr/>
          </w:rPrChange>
        </w:rPr>
        <w:t>ring eNBs updated with the complete list of served cells while the X2 interface is operational.</w:t>
      </w:r>
    </w:p>
    <w:p w:rsidR="005430CF" w:rsidRPr="00451F5B" w:rsidRDefault="005430CF" w:rsidP="00E10AA0">
      <w:pPr>
        <w:pStyle w:val="Heading3"/>
        <w:rPr>
          <w:rPrChange w:id="26511" w:author="CR#1260r1" w:date="2020-04-07T05:54:00Z">
            <w:rPr/>
          </w:rPrChange>
        </w:rPr>
      </w:pPr>
      <w:bookmarkStart w:id="26512" w:name="_Toc5895022"/>
      <w:r w:rsidRPr="00451F5B">
        <w:rPr>
          <w:rPrChange w:id="26513" w:author="CR#1260r1" w:date="2020-04-07T05:54:00Z">
            <w:rPr/>
          </w:rPrChange>
        </w:rPr>
        <w:lastRenderedPageBreak/>
        <w:t>22.3.2a</w:t>
      </w:r>
      <w:r w:rsidRPr="00451F5B">
        <w:rPr>
          <w:rPrChange w:id="26514" w:author="CR#1260r1" w:date="2020-04-07T05:54:00Z">
            <w:rPr/>
          </w:rPrChange>
        </w:rPr>
        <w:tab/>
        <w:t>Automatic Neighbour Relation Function</w:t>
      </w:r>
      <w:bookmarkEnd w:id="26512"/>
    </w:p>
    <w:p w:rsidR="005430CF" w:rsidRPr="00451F5B" w:rsidRDefault="005430CF" w:rsidP="00E10AA0">
      <w:pPr>
        <w:rPr>
          <w:rPrChange w:id="26515" w:author="CR#1260r1" w:date="2020-04-07T05:54:00Z">
            <w:rPr/>
          </w:rPrChange>
        </w:rPr>
      </w:pPr>
      <w:r w:rsidRPr="00451F5B">
        <w:rPr>
          <w:rPrChange w:id="26516" w:author="CR#1260r1" w:date="2020-04-07T05:54:00Z">
            <w:rPr/>
          </w:rPrChange>
        </w:rPr>
        <w:t xml:space="preserve">The purpose of the </w:t>
      </w:r>
      <w:r w:rsidRPr="00451F5B">
        <w:rPr>
          <w:b/>
          <w:bCs/>
          <w:rPrChange w:id="26517" w:author="CR#1260r1" w:date="2020-04-07T05:54:00Z">
            <w:rPr>
              <w:b/>
              <w:bCs/>
            </w:rPr>
          </w:rPrChange>
        </w:rPr>
        <w:t>Automatic Neighbour Relation</w:t>
      </w:r>
      <w:r w:rsidRPr="00451F5B">
        <w:rPr>
          <w:rPrChange w:id="26518" w:author="CR#1260r1" w:date="2020-04-07T05:54:00Z">
            <w:rPr/>
          </w:rPrChange>
        </w:rPr>
        <w:t xml:space="preserve"> (ANR) function is to relieve the operator from the burden of manually managing Neighbour Relations (NRs). Figure 22.3.2a-1 shows ANR and its environment:</w:t>
      </w:r>
    </w:p>
    <w:p w:rsidR="005430CF" w:rsidRPr="00451F5B" w:rsidRDefault="005430CF" w:rsidP="00E10AA0">
      <w:pPr>
        <w:pStyle w:val="TH"/>
        <w:rPr>
          <w:lang w:val="en-GB"/>
          <w:rPrChange w:id="26519" w:author="CR#1260r1" w:date="2020-04-07T05:54:00Z">
            <w:rPr>
              <w:lang w:val="en-GB"/>
            </w:rPr>
          </w:rPrChange>
        </w:rPr>
      </w:pPr>
      <w:r w:rsidRPr="00451F5B">
        <w:rPr>
          <w:lang w:val="en-GB"/>
          <w:rPrChange w:id="26520" w:author="CR#1260r1" w:date="2020-04-07T05:54:00Z">
            <w:rPr>
              <w:lang w:val="en-GB"/>
            </w:rPr>
          </w:rPrChange>
        </w:rPr>
        <w:object w:dxaOrig="11827" w:dyaOrig="12628">
          <v:shape id="_x0000_i1208" type="#_x0000_t75" style="width:414pt;height:441.75pt" o:ole="">
            <v:imagedata r:id="rId383" o:title=""/>
          </v:shape>
          <o:OLEObject Type="Embed" ProgID="Visio.Drawing.11" ShapeID="_x0000_i1208" DrawAspect="Content" ObjectID="_1647744922" r:id="rId384"/>
        </w:object>
      </w:r>
    </w:p>
    <w:p w:rsidR="005430CF" w:rsidRPr="00451F5B" w:rsidRDefault="005430CF" w:rsidP="00E10AA0">
      <w:pPr>
        <w:pStyle w:val="TF"/>
        <w:rPr>
          <w:lang w:val="en-GB"/>
          <w:rPrChange w:id="26521" w:author="CR#1260r1" w:date="2020-04-07T05:54:00Z">
            <w:rPr>
              <w:lang w:val="en-GB"/>
            </w:rPr>
          </w:rPrChange>
        </w:rPr>
      </w:pPr>
      <w:r w:rsidRPr="00451F5B">
        <w:rPr>
          <w:lang w:val="en-GB"/>
          <w:rPrChange w:id="26522" w:author="CR#1260r1" w:date="2020-04-07T05:54:00Z">
            <w:rPr>
              <w:lang w:val="en-GB"/>
            </w:rPr>
          </w:rPrChange>
        </w:rPr>
        <w:t>Figure 22.3.2a-1: Interaction between eNB and O&amp;M due to ANR</w:t>
      </w:r>
    </w:p>
    <w:p w:rsidR="005430CF" w:rsidRPr="00451F5B" w:rsidRDefault="005430CF" w:rsidP="00E10AA0">
      <w:pPr>
        <w:rPr>
          <w:rPrChange w:id="26523" w:author="CR#1260r1" w:date="2020-04-07T05:54:00Z">
            <w:rPr/>
          </w:rPrChange>
        </w:rPr>
      </w:pPr>
      <w:r w:rsidRPr="00451F5B">
        <w:rPr>
          <w:rPrChange w:id="26524" w:author="CR#1260r1" w:date="2020-04-07T05:54:00Z">
            <w:rPr/>
          </w:rPrChange>
        </w:rPr>
        <w:t>The ANR function resides in the eNB and manages the conceptual Neighbour Relation Table (NRT). Located within ANR, the Neighbour Detection Function finds new neighbours and adds them to the NRT. ANR also contains the Neighbour Removal Function which removes outdated NRs. The Neighbour Detection Function and the Neighbour Removal Function are implementation specific.</w:t>
      </w:r>
    </w:p>
    <w:p w:rsidR="005430CF" w:rsidRPr="00451F5B" w:rsidRDefault="005430CF" w:rsidP="00E10AA0">
      <w:pPr>
        <w:rPr>
          <w:rPrChange w:id="26525" w:author="CR#1260r1" w:date="2020-04-07T05:54:00Z">
            <w:rPr/>
          </w:rPrChange>
        </w:rPr>
      </w:pPr>
      <w:r w:rsidRPr="00451F5B">
        <w:rPr>
          <w:rPrChange w:id="26526" w:author="CR#1260r1" w:date="2020-04-07T05:54:00Z">
            <w:rPr/>
          </w:rPrChange>
        </w:rPr>
        <w:t xml:space="preserve">A </w:t>
      </w:r>
      <w:r w:rsidRPr="00451F5B">
        <w:rPr>
          <w:b/>
          <w:bCs/>
          <w:rPrChange w:id="26527" w:author="CR#1260r1" w:date="2020-04-07T05:54:00Z">
            <w:rPr>
              <w:b/>
              <w:bCs/>
            </w:rPr>
          </w:rPrChange>
        </w:rPr>
        <w:t>Neighbour cell Relation</w:t>
      </w:r>
      <w:r w:rsidRPr="00451F5B">
        <w:rPr>
          <w:rPrChange w:id="26528" w:author="CR#1260r1" w:date="2020-04-07T05:54:00Z">
            <w:rPr/>
          </w:rPrChange>
        </w:rPr>
        <w:t xml:space="preserve"> (NR) in the context of ANR is defined as follows:</w:t>
      </w:r>
    </w:p>
    <w:p w:rsidR="005430CF" w:rsidRPr="00451F5B" w:rsidRDefault="005430CF" w:rsidP="00E10AA0">
      <w:pPr>
        <w:rPr>
          <w:lang w:eastAsia="de-DE"/>
          <w:rPrChange w:id="26529" w:author="CR#1260r1" w:date="2020-04-07T05:54:00Z">
            <w:rPr>
              <w:lang w:eastAsia="de-DE"/>
            </w:rPr>
          </w:rPrChange>
        </w:rPr>
      </w:pPr>
      <w:r w:rsidRPr="00451F5B">
        <w:rPr>
          <w:lang w:eastAsia="de-DE"/>
          <w:rPrChange w:id="26530" w:author="CR#1260r1" w:date="2020-04-07T05:54:00Z">
            <w:rPr>
              <w:lang w:eastAsia="de-DE"/>
            </w:rPr>
          </w:rPrChange>
        </w:rPr>
        <w:t>An existing Neighbour Relation from a source cell to a target cell means that eNB controlling the source cell:</w:t>
      </w:r>
    </w:p>
    <w:p w:rsidR="005430CF" w:rsidRPr="00451F5B" w:rsidRDefault="005430CF" w:rsidP="00E10AA0">
      <w:pPr>
        <w:pStyle w:val="B1"/>
        <w:rPr>
          <w:lang w:eastAsia="de-DE"/>
          <w:rPrChange w:id="26531" w:author="CR#1260r1" w:date="2020-04-07T05:54:00Z">
            <w:rPr>
              <w:lang w:eastAsia="de-DE"/>
            </w:rPr>
          </w:rPrChange>
        </w:rPr>
      </w:pPr>
      <w:r w:rsidRPr="00451F5B">
        <w:rPr>
          <w:iCs/>
          <w:lang w:eastAsia="de-DE"/>
          <w:rPrChange w:id="26532" w:author="CR#1260r1" w:date="2020-04-07T05:54:00Z">
            <w:rPr>
              <w:iCs/>
              <w:lang w:eastAsia="de-DE"/>
            </w:rPr>
          </w:rPrChange>
        </w:rPr>
        <w:t>a)</w:t>
      </w:r>
      <w:r w:rsidRPr="00451F5B">
        <w:rPr>
          <w:iCs/>
          <w:lang w:eastAsia="de-DE"/>
          <w:rPrChange w:id="26533" w:author="CR#1260r1" w:date="2020-04-07T05:54:00Z">
            <w:rPr>
              <w:iCs/>
              <w:lang w:eastAsia="de-DE"/>
            </w:rPr>
          </w:rPrChange>
        </w:rPr>
        <w:tab/>
      </w:r>
      <w:r w:rsidRPr="00451F5B">
        <w:rPr>
          <w:lang w:eastAsia="de-DE"/>
          <w:rPrChange w:id="26534" w:author="CR#1260r1" w:date="2020-04-07T05:54:00Z">
            <w:rPr>
              <w:lang w:eastAsia="de-DE"/>
            </w:rPr>
          </w:rPrChange>
        </w:rPr>
        <w:t>Knows the ECGI/CGI and PCI of the target cell.</w:t>
      </w:r>
    </w:p>
    <w:p w:rsidR="005430CF" w:rsidRPr="00451F5B" w:rsidRDefault="005430CF" w:rsidP="00E10AA0">
      <w:pPr>
        <w:pStyle w:val="B1"/>
        <w:rPr>
          <w:lang w:eastAsia="de-DE"/>
          <w:rPrChange w:id="26535" w:author="CR#1260r1" w:date="2020-04-07T05:54:00Z">
            <w:rPr>
              <w:lang w:eastAsia="de-DE"/>
            </w:rPr>
          </w:rPrChange>
        </w:rPr>
      </w:pPr>
      <w:r w:rsidRPr="00451F5B">
        <w:rPr>
          <w:iCs/>
          <w:lang w:eastAsia="de-DE"/>
          <w:rPrChange w:id="26536" w:author="CR#1260r1" w:date="2020-04-07T05:54:00Z">
            <w:rPr>
              <w:iCs/>
              <w:lang w:eastAsia="de-DE"/>
            </w:rPr>
          </w:rPrChange>
        </w:rPr>
        <w:t>b)</w:t>
      </w:r>
      <w:r w:rsidRPr="00451F5B">
        <w:rPr>
          <w:iCs/>
          <w:lang w:eastAsia="de-DE"/>
          <w:rPrChange w:id="26537" w:author="CR#1260r1" w:date="2020-04-07T05:54:00Z">
            <w:rPr>
              <w:iCs/>
              <w:lang w:eastAsia="de-DE"/>
            </w:rPr>
          </w:rPrChange>
        </w:rPr>
        <w:tab/>
      </w:r>
      <w:r w:rsidRPr="00451F5B">
        <w:rPr>
          <w:lang w:eastAsia="de-DE"/>
          <w:rPrChange w:id="26538" w:author="CR#1260r1" w:date="2020-04-07T05:54:00Z">
            <w:rPr>
              <w:lang w:eastAsia="de-DE"/>
            </w:rPr>
          </w:rPrChange>
        </w:rPr>
        <w:t>Has an entry in the Neighbour Relation Table for the source cell identifying the target cell.</w:t>
      </w:r>
    </w:p>
    <w:p w:rsidR="005430CF" w:rsidRPr="00451F5B" w:rsidRDefault="005430CF" w:rsidP="00E10AA0">
      <w:pPr>
        <w:pStyle w:val="B1"/>
        <w:rPr>
          <w:lang w:eastAsia="de-DE"/>
          <w:rPrChange w:id="26539" w:author="CR#1260r1" w:date="2020-04-07T05:54:00Z">
            <w:rPr>
              <w:lang w:eastAsia="de-DE"/>
            </w:rPr>
          </w:rPrChange>
        </w:rPr>
      </w:pPr>
      <w:r w:rsidRPr="00451F5B">
        <w:rPr>
          <w:iCs/>
          <w:lang w:eastAsia="de-DE"/>
          <w:rPrChange w:id="26540" w:author="CR#1260r1" w:date="2020-04-07T05:54:00Z">
            <w:rPr>
              <w:iCs/>
              <w:lang w:eastAsia="de-DE"/>
            </w:rPr>
          </w:rPrChange>
        </w:rPr>
        <w:t>c)</w:t>
      </w:r>
      <w:r w:rsidRPr="00451F5B">
        <w:rPr>
          <w:iCs/>
          <w:lang w:eastAsia="de-DE"/>
          <w:rPrChange w:id="26541" w:author="CR#1260r1" w:date="2020-04-07T05:54:00Z">
            <w:rPr>
              <w:iCs/>
              <w:lang w:eastAsia="de-DE"/>
            </w:rPr>
          </w:rPrChange>
        </w:rPr>
        <w:tab/>
      </w:r>
      <w:r w:rsidRPr="00451F5B">
        <w:rPr>
          <w:lang w:eastAsia="de-DE"/>
          <w:rPrChange w:id="26542" w:author="CR#1260r1" w:date="2020-04-07T05:54:00Z">
            <w:rPr>
              <w:lang w:eastAsia="de-DE"/>
            </w:rPr>
          </w:rPrChange>
        </w:rPr>
        <w:t>Has the attributes in this Neighbour Relation Table entry defined, either by O&amp;M or set to default values.</w:t>
      </w:r>
    </w:p>
    <w:p w:rsidR="005430CF" w:rsidRPr="00451F5B" w:rsidRDefault="005430CF" w:rsidP="00E10AA0">
      <w:pPr>
        <w:rPr>
          <w:rPrChange w:id="26543" w:author="CR#1260r1" w:date="2020-04-07T05:54:00Z">
            <w:rPr/>
          </w:rPrChange>
        </w:rPr>
      </w:pPr>
      <w:r w:rsidRPr="00451F5B">
        <w:rPr>
          <w:rPrChange w:id="26544" w:author="CR#1260r1" w:date="2020-04-07T05:54:00Z">
            <w:rPr/>
          </w:rPrChange>
        </w:rPr>
        <w:t xml:space="preserve">For each cell that the eNB has, the eNB keeps a NRT, see Figure 22.3.2a-1. For each NR, the NRT contains the Target Cell Identifier (TCI), which identifies the target cell. For E-UTRAN, the TCI corresponds to the E-UTAN Cell Global </w:t>
      </w:r>
      <w:r w:rsidRPr="00451F5B">
        <w:rPr>
          <w:rPrChange w:id="26545" w:author="CR#1260r1" w:date="2020-04-07T05:54:00Z">
            <w:rPr/>
          </w:rPrChange>
        </w:rPr>
        <w:lastRenderedPageBreak/>
        <w:t>Identifier (ECGI) and Physical Cell Identifier (PCI) of the target cell. Furthermore, each NR has three attributes, the NoRemove, the NoHO and the NoX2 attribute. These attributes have the following definitions:</w:t>
      </w:r>
    </w:p>
    <w:p w:rsidR="005430CF" w:rsidRPr="00451F5B" w:rsidRDefault="005430CF" w:rsidP="00E10AA0">
      <w:pPr>
        <w:pStyle w:val="B1"/>
        <w:rPr>
          <w:kern w:val="2"/>
          <w:rPrChange w:id="26546" w:author="CR#1260r1" w:date="2020-04-07T05:54:00Z">
            <w:rPr>
              <w:kern w:val="2"/>
            </w:rPr>
          </w:rPrChange>
        </w:rPr>
      </w:pPr>
      <w:r w:rsidRPr="00451F5B">
        <w:rPr>
          <w:b/>
          <w:bCs/>
          <w:kern w:val="2"/>
          <w:rPrChange w:id="26547" w:author="CR#1260r1" w:date="2020-04-07T05:54:00Z">
            <w:rPr>
              <w:b/>
              <w:bCs/>
              <w:kern w:val="2"/>
            </w:rPr>
          </w:rPrChange>
        </w:rPr>
        <w:t>-</w:t>
      </w:r>
      <w:r w:rsidRPr="00451F5B">
        <w:rPr>
          <w:b/>
          <w:bCs/>
          <w:kern w:val="2"/>
          <w:rPrChange w:id="26548" w:author="CR#1260r1" w:date="2020-04-07T05:54:00Z">
            <w:rPr>
              <w:b/>
              <w:bCs/>
              <w:kern w:val="2"/>
            </w:rPr>
          </w:rPrChange>
        </w:rPr>
        <w:tab/>
        <w:t>No Remove</w:t>
      </w:r>
      <w:r w:rsidRPr="00451F5B">
        <w:rPr>
          <w:kern w:val="2"/>
          <w:rPrChange w:id="26549" w:author="CR#1260r1" w:date="2020-04-07T05:54:00Z">
            <w:rPr>
              <w:kern w:val="2"/>
            </w:rPr>
          </w:rPrChange>
        </w:rPr>
        <w:t>: If checked, the eNB shall not remove the Neighbour cell Relation from the NRT.</w:t>
      </w:r>
    </w:p>
    <w:p w:rsidR="005430CF" w:rsidRPr="00451F5B" w:rsidRDefault="005430CF" w:rsidP="00E10AA0">
      <w:pPr>
        <w:pStyle w:val="B1"/>
        <w:rPr>
          <w:rPrChange w:id="26550" w:author="CR#1260r1" w:date="2020-04-07T05:54:00Z">
            <w:rPr/>
          </w:rPrChange>
        </w:rPr>
      </w:pPr>
      <w:r w:rsidRPr="00451F5B">
        <w:rPr>
          <w:b/>
          <w:rPrChange w:id="26551" w:author="CR#1260r1" w:date="2020-04-07T05:54:00Z">
            <w:rPr>
              <w:b/>
            </w:rPr>
          </w:rPrChange>
        </w:rPr>
        <w:t>-</w:t>
      </w:r>
      <w:r w:rsidRPr="00451F5B">
        <w:rPr>
          <w:b/>
          <w:rPrChange w:id="26552" w:author="CR#1260r1" w:date="2020-04-07T05:54:00Z">
            <w:rPr>
              <w:b/>
            </w:rPr>
          </w:rPrChange>
        </w:rPr>
        <w:tab/>
        <w:t>No HO</w:t>
      </w:r>
      <w:r w:rsidRPr="00451F5B">
        <w:rPr>
          <w:rPrChange w:id="26553" w:author="CR#1260r1" w:date="2020-04-07T05:54:00Z">
            <w:rPr/>
          </w:rPrChange>
        </w:rPr>
        <w:t>: If checked, the Neighbour cell Relation shall not be used by the eNB for handover reasons.</w:t>
      </w:r>
    </w:p>
    <w:p w:rsidR="005430CF" w:rsidRPr="00451F5B" w:rsidRDefault="005430CF" w:rsidP="00E10AA0">
      <w:pPr>
        <w:pStyle w:val="B1"/>
        <w:rPr>
          <w:rPrChange w:id="26554" w:author="CR#1260r1" w:date="2020-04-07T05:54:00Z">
            <w:rPr/>
          </w:rPrChange>
        </w:rPr>
      </w:pPr>
      <w:r w:rsidRPr="00451F5B">
        <w:rPr>
          <w:b/>
          <w:rPrChange w:id="26555" w:author="CR#1260r1" w:date="2020-04-07T05:54:00Z">
            <w:rPr>
              <w:b/>
            </w:rPr>
          </w:rPrChange>
        </w:rPr>
        <w:t>-</w:t>
      </w:r>
      <w:r w:rsidRPr="00451F5B">
        <w:rPr>
          <w:b/>
          <w:rPrChange w:id="26556" w:author="CR#1260r1" w:date="2020-04-07T05:54:00Z">
            <w:rPr>
              <w:b/>
            </w:rPr>
          </w:rPrChange>
        </w:rPr>
        <w:tab/>
        <w:t xml:space="preserve">No X2: </w:t>
      </w:r>
      <w:r w:rsidRPr="00451F5B">
        <w:rPr>
          <w:rPrChange w:id="26557" w:author="CR#1260r1" w:date="2020-04-07T05:54:00Z">
            <w:rPr/>
          </w:rPrChange>
        </w:rPr>
        <w:t>If checked, the Neighbour Relation shall not use an X2 interface in order to initiate procedures towards the eNB parenting the target cell.</w:t>
      </w:r>
    </w:p>
    <w:p w:rsidR="00EC7A7A" w:rsidRPr="00451F5B" w:rsidRDefault="005430CF" w:rsidP="00E10AA0">
      <w:pPr>
        <w:rPr>
          <w:rPrChange w:id="26558" w:author="CR#1260r1" w:date="2020-04-07T05:54:00Z">
            <w:rPr/>
          </w:rPrChange>
        </w:rPr>
      </w:pPr>
      <w:r w:rsidRPr="00451F5B">
        <w:rPr>
          <w:rPrChange w:id="26559" w:author="CR#1260r1" w:date="2020-04-07T05:54:00Z">
            <w:rPr/>
          </w:rPrChange>
        </w:rPr>
        <w:t>Neighbour cell Relations are cell-to-cell relations, while an X2 link is set up between two eNBs. Neighbour cell Relations are unidirectional, while an X2 link is bidirectional.</w:t>
      </w:r>
    </w:p>
    <w:p w:rsidR="005430CF" w:rsidRPr="00451F5B" w:rsidRDefault="00EC7A7A" w:rsidP="00E10AA0">
      <w:pPr>
        <w:pStyle w:val="NO"/>
        <w:rPr>
          <w:rPrChange w:id="26560" w:author="CR#1260r1" w:date="2020-04-07T05:54:00Z">
            <w:rPr/>
          </w:rPrChange>
        </w:rPr>
      </w:pPr>
      <w:r w:rsidRPr="00451F5B">
        <w:rPr>
          <w:rPrChange w:id="26561" w:author="CR#1260r1" w:date="2020-04-07T05:54:00Z">
            <w:rPr/>
          </w:rPrChange>
        </w:rPr>
        <w:t>NOTE:</w:t>
      </w:r>
      <w:r w:rsidRPr="00451F5B">
        <w:rPr>
          <w:rPrChange w:id="26562" w:author="CR#1260r1" w:date="2020-04-07T05:54:00Z">
            <w:rPr/>
          </w:rPrChange>
        </w:rPr>
        <w:tab/>
        <w:t>The neighbour information exchange, which occurs during the X2 Setup procedure or in the eNB Configuration Update procedure, may be used for ANR purpose.</w:t>
      </w:r>
    </w:p>
    <w:p w:rsidR="005430CF" w:rsidRPr="00451F5B" w:rsidRDefault="005430CF" w:rsidP="00E10AA0">
      <w:pPr>
        <w:rPr>
          <w:rPrChange w:id="26563" w:author="CR#1260r1" w:date="2020-04-07T05:54:00Z">
            <w:rPr/>
          </w:rPrChange>
        </w:rPr>
      </w:pPr>
      <w:r w:rsidRPr="00451F5B">
        <w:rPr>
          <w:rPrChange w:id="26564" w:author="CR#1260r1" w:date="2020-04-07T05:54:00Z">
            <w:rPr/>
          </w:rPrChange>
        </w:rPr>
        <w:t>The ANR function also allows O&amp;M to manage the NRT. O&amp;M can add and delete NRs. It can also change the attributes of the NRT. The O&amp;M system is informed about changes in the NRT.</w:t>
      </w:r>
    </w:p>
    <w:p w:rsidR="0066079F" w:rsidRPr="00451F5B" w:rsidRDefault="0066079F" w:rsidP="00E10AA0">
      <w:pPr>
        <w:pStyle w:val="Heading3"/>
        <w:rPr>
          <w:kern w:val="2"/>
          <w:rPrChange w:id="26565" w:author="CR#1260r1" w:date="2020-04-07T05:54:00Z">
            <w:rPr>
              <w:kern w:val="2"/>
            </w:rPr>
          </w:rPrChange>
        </w:rPr>
      </w:pPr>
      <w:bookmarkStart w:id="26566" w:name="_Toc5895023"/>
      <w:r w:rsidRPr="00451F5B">
        <w:rPr>
          <w:kern w:val="2"/>
          <w:rPrChange w:id="26567" w:author="CR#1260r1" w:date="2020-04-07T05:54:00Z">
            <w:rPr>
              <w:kern w:val="2"/>
            </w:rPr>
          </w:rPrChange>
        </w:rPr>
        <w:t>22.3.3</w:t>
      </w:r>
      <w:r w:rsidRPr="00451F5B">
        <w:rPr>
          <w:kern w:val="2"/>
          <w:rPrChange w:id="26568" w:author="CR#1260r1" w:date="2020-04-07T05:54:00Z">
            <w:rPr>
              <w:kern w:val="2"/>
            </w:rPr>
          </w:rPrChange>
        </w:rPr>
        <w:tab/>
      </w:r>
      <w:r w:rsidR="00747514" w:rsidRPr="00451F5B">
        <w:rPr>
          <w:kern w:val="2"/>
          <w:rPrChange w:id="26569" w:author="CR#1260r1" w:date="2020-04-07T05:54:00Z">
            <w:rPr>
              <w:kern w:val="2"/>
            </w:rPr>
          </w:rPrChange>
        </w:rPr>
        <w:t xml:space="preserve">Intra-LTE/frequency </w:t>
      </w:r>
      <w:r w:rsidRPr="00451F5B">
        <w:rPr>
          <w:kern w:val="2"/>
          <w:rPrChange w:id="26570" w:author="CR#1260r1" w:date="2020-04-07T05:54:00Z">
            <w:rPr>
              <w:kern w:val="2"/>
            </w:rPr>
          </w:rPrChange>
        </w:rPr>
        <w:t>Automatic Neighbour Relation Function</w:t>
      </w:r>
      <w:bookmarkEnd w:id="26566"/>
    </w:p>
    <w:p w:rsidR="0066079F" w:rsidRPr="00451F5B" w:rsidRDefault="0066079F" w:rsidP="00E10AA0">
      <w:pPr>
        <w:rPr>
          <w:rPrChange w:id="26571" w:author="CR#1260r1" w:date="2020-04-07T05:54:00Z">
            <w:rPr/>
          </w:rPrChange>
        </w:rPr>
      </w:pPr>
      <w:r w:rsidRPr="00451F5B">
        <w:rPr>
          <w:rPrChange w:id="26572" w:author="CR#1260r1" w:date="2020-04-07T05:54:00Z">
            <w:rPr/>
          </w:rPrChange>
        </w:rPr>
        <w:t>The ANR (Automatic Neighbo</w:t>
      </w:r>
      <w:r w:rsidR="006858B9" w:rsidRPr="00451F5B">
        <w:rPr>
          <w:rPrChange w:id="26573" w:author="CR#1260r1" w:date="2020-04-07T05:54:00Z">
            <w:rPr/>
          </w:rPrChange>
        </w:rPr>
        <w:t>u</w:t>
      </w:r>
      <w:r w:rsidRPr="00451F5B">
        <w:rPr>
          <w:rPrChange w:id="26574" w:author="CR#1260r1" w:date="2020-04-07T05:54:00Z">
            <w:rPr/>
          </w:rPrChange>
        </w:rPr>
        <w:t xml:space="preserve">r Relation) function relies on cells broadcasting their identity on global level, </w:t>
      </w:r>
      <w:r w:rsidR="006A4819" w:rsidRPr="00451F5B">
        <w:rPr>
          <w:rPrChange w:id="26575" w:author="CR#1260r1" w:date="2020-04-07T05:54:00Z">
            <w:rPr/>
          </w:rPrChange>
        </w:rPr>
        <w:t xml:space="preserve">E-UTRAN </w:t>
      </w:r>
      <w:r w:rsidRPr="00451F5B">
        <w:rPr>
          <w:rPrChange w:id="26576" w:author="CR#1260r1" w:date="2020-04-07T05:54:00Z">
            <w:rPr/>
          </w:rPrChange>
        </w:rPr>
        <w:t>Cell Global</w:t>
      </w:r>
      <w:r w:rsidR="006A4819" w:rsidRPr="00451F5B">
        <w:rPr>
          <w:rPrChange w:id="26577" w:author="CR#1260r1" w:date="2020-04-07T05:54:00Z">
            <w:rPr/>
          </w:rPrChange>
        </w:rPr>
        <w:t xml:space="preserve"> </w:t>
      </w:r>
      <w:r w:rsidRPr="00451F5B">
        <w:rPr>
          <w:rPrChange w:id="26578" w:author="CR#1260r1" w:date="2020-04-07T05:54:00Z">
            <w:rPr/>
          </w:rPrChange>
        </w:rPr>
        <w:t>Identifier (</w:t>
      </w:r>
      <w:r w:rsidR="006A4819" w:rsidRPr="00451F5B">
        <w:rPr>
          <w:rPrChange w:id="26579" w:author="CR#1260r1" w:date="2020-04-07T05:54:00Z">
            <w:rPr/>
          </w:rPrChange>
        </w:rPr>
        <w:t>ECGI</w:t>
      </w:r>
      <w:r w:rsidRPr="00451F5B">
        <w:rPr>
          <w:rPrChange w:id="26580" w:author="CR#1260r1" w:date="2020-04-07T05:54:00Z">
            <w:rPr/>
          </w:rPrChange>
        </w:rPr>
        <w:t>).</w:t>
      </w:r>
    </w:p>
    <w:p w:rsidR="0066079F" w:rsidRPr="00451F5B" w:rsidRDefault="005A01E7" w:rsidP="00E10AA0">
      <w:pPr>
        <w:pStyle w:val="TH"/>
        <w:rPr>
          <w:lang w:val="en-GB"/>
          <w:rPrChange w:id="26581" w:author="CR#1260r1" w:date="2020-04-07T05:54:00Z">
            <w:rPr>
              <w:lang w:val="en-GB"/>
            </w:rPr>
          </w:rPrChange>
        </w:rPr>
      </w:pPr>
      <w:r w:rsidRPr="00451F5B">
        <w:rPr>
          <w:noProof/>
          <w:lang w:val="en-GB"/>
          <w:rPrChange w:id="26582" w:author="CR#1260r1" w:date="2020-04-07T05:54:00Z">
            <w:rPr>
              <w:noProof/>
              <w:lang w:val="en-GB"/>
            </w:rPr>
          </w:rPrChange>
        </w:rPr>
        <w:drawing>
          <wp:inline distT="0" distB="0" distL="0" distR="0">
            <wp:extent cx="5972175" cy="3533775"/>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5972175" cy="3533775"/>
                    </a:xfrm>
                    <a:prstGeom prst="rect">
                      <a:avLst/>
                    </a:prstGeom>
                    <a:noFill/>
                    <a:ln>
                      <a:noFill/>
                    </a:ln>
                  </pic:spPr>
                </pic:pic>
              </a:graphicData>
            </a:graphic>
          </wp:inline>
        </w:drawing>
      </w:r>
    </w:p>
    <w:p w:rsidR="0066079F" w:rsidRPr="00451F5B" w:rsidRDefault="0066079F" w:rsidP="00E10AA0">
      <w:pPr>
        <w:pStyle w:val="TF"/>
        <w:rPr>
          <w:lang w:val="en-GB"/>
          <w:rPrChange w:id="26583" w:author="CR#1260r1" w:date="2020-04-07T05:54:00Z">
            <w:rPr>
              <w:lang w:val="en-GB"/>
            </w:rPr>
          </w:rPrChange>
        </w:rPr>
      </w:pPr>
      <w:r w:rsidRPr="00451F5B">
        <w:rPr>
          <w:lang w:val="en-GB"/>
          <w:rPrChange w:id="26584" w:author="CR#1260r1" w:date="2020-04-07T05:54:00Z">
            <w:rPr>
              <w:lang w:val="en-GB"/>
            </w:rPr>
          </w:rPrChange>
        </w:rPr>
        <w:t>Figure 22.3.3-1: Automatic Neighbo</w:t>
      </w:r>
      <w:r w:rsidR="006858B9" w:rsidRPr="00451F5B">
        <w:rPr>
          <w:lang w:val="en-GB"/>
          <w:rPrChange w:id="26585" w:author="CR#1260r1" w:date="2020-04-07T05:54:00Z">
            <w:rPr>
              <w:lang w:val="en-GB"/>
            </w:rPr>
          </w:rPrChange>
        </w:rPr>
        <w:t>u</w:t>
      </w:r>
      <w:r w:rsidRPr="00451F5B">
        <w:rPr>
          <w:lang w:val="en-GB"/>
          <w:rPrChange w:id="26586" w:author="CR#1260r1" w:date="2020-04-07T05:54:00Z">
            <w:rPr>
              <w:lang w:val="en-GB"/>
            </w:rPr>
          </w:rPrChange>
        </w:rPr>
        <w:t>r Relation Function</w:t>
      </w:r>
    </w:p>
    <w:p w:rsidR="0066079F" w:rsidRPr="00451F5B" w:rsidRDefault="0066079F" w:rsidP="00E10AA0">
      <w:pPr>
        <w:rPr>
          <w:rPrChange w:id="26587" w:author="CR#1260r1" w:date="2020-04-07T05:54:00Z">
            <w:rPr/>
          </w:rPrChange>
        </w:rPr>
      </w:pPr>
      <w:r w:rsidRPr="00451F5B">
        <w:rPr>
          <w:rPrChange w:id="26588" w:author="CR#1260r1" w:date="2020-04-07T05:54:00Z">
            <w:rPr/>
          </w:rPrChange>
        </w:rPr>
        <w:t>The function works as follows:</w:t>
      </w:r>
    </w:p>
    <w:p w:rsidR="0066079F" w:rsidRPr="00451F5B" w:rsidRDefault="0066079F" w:rsidP="00E10AA0">
      <w:pPr>
        <w:rPr>
          <w:rPrChange w:id="26589" w:author="CR#1260r1" w:date="2020-04-07T05:54:00Z">
            <w:rPr/>
          </w:rPrChange>
        </w:rPr>
      </w:pPr>
      <w:r w:rsidRPr="00451F5B">
        <w:rPr>
          <w:rPrChange w:id="26590" w:author="CR#1260r1" w:date="2020-04-07T05:54:00Z">
            <w:rPr/>
          </w:rPrChange>
        </w:rPr>
        <w:t xml:space="preserve">The eNB serving cell A has an ANR function. As a part of the normal </w:t>
      </w:r>
      <w:r w:rsidR="008F310D" w:rsidRPr="00451F5B">
        <w:rPr>
          <w:rPrChange w:id="26591" w:author="CR#1260r1" w:date="2020-04-07T05:54:00Z">
            <w:rPr/>
          </w:rPrChange>
        </w:rPr>
        <w:t>call</w:t>
      </w:r>
      <w:r w:rsidR="00747514" w:rsidRPr="00451F5B">
        <w:rPr>
          <w:rPrChange w:id="26592" w:author="CR#1260r1" w:date="2020-04-07T05:54:00Z">
            <w:rPr/>
          </w:rPrChange>
        </w:rPr>
        <w:t xml:space="preserve"> </w:t>
      </w:r>
      <w:r w:rsidRPr="00451F5B">
        <w:rPr>
          <w:rPrChange w:id="26593" w:author="CR#1260r1" w:date="2020-04-07T05:54:00Z">
            <w:rPr/>
          </w:rPrChange>
        </w:rPr>
        <w:t>procedure, the eNB instructs each UE to perform measurements on neighbo</w:t>
      </w:r>
      <w:r w:rsidR="006858B9" w:rsidRPr="00451F5B">
        <w:rPr>
          <w:rPrChange w:id="26594" w:author="CR#1260r1" w:date="2020-04-07T05:54:00Z">
            <w:rPr/>
          </w:rPrChange>
        </w:rPr>
        <w:t>u</w:t>
      </w:r>
      <w:r w:rsidRPr="00451F5B">
        <w:rPr>
          <w:rPrChange w:id="26595" w:author="CR#1260r1" w:date="2020-04-07T05:54:00Z">
            <w:rPr/>
          </w:rPrChange>
        </w:rPr>
        <w:t>r cells. The eNB may use different policies for instructing the UE to do measurements, and when to report them to the eNB.</w:t>
      </w:r>
      <w:r w:rsidR="00D113A4" w:rsidRPr="00451F5B">
        <w:rPr>
          <w:rPrChange w:id="26596" w:author="CR#1260r1" w:date="2020-04-07T05:54:00Z">
            <w:rPr/>
          </w:rPrChange>
        </w:rPr>
        <w:t xml:space="preserve"> This measurement procedure is as specified in </w:t>
      </w:r>
      <w:r w:rsidR="003B1CF2" w:rsidRPr="00451F5B">
        <w:rPr>
          <w:rPrChange w:id="26597" w:author="CR#1260r1" w:date="2020-04-07T05:54:00Z">
            <w:rPr/>
          </w:rPrChange>
        </w:rPr>
        <w:t xml:space="preserve">TS 36.331 </w:t>
      </w:r>
      <w:r w:rsidR="00D87C95" w:rsidRPr="00451F5B">
        <w:rPr>
          <w:rPrChange w:id="26598" w:author="CR#1260r1" w:date="2020-04-07T05:54:00Z">
            <w:rPr/>
          </w:rPrChange>
        </w:rPr>
        <w:t>[16]</w:t>
      </w:r>
      <w:r w:rsidR="00D113A4" w:rsidRPr="00451F5B">
        <w:rPr>
          <w:rPrChange w:id="26599" w:author="CR#1260r1" w:date="2020-04-07T05:54:00Z">
            <w:rPr/>
          </w:rPrChange>
        </w:rPr>
        <w:t>.</w:t>
      </w:r>
    </w:p>
    <w:p w:rsidR="0066079F" w:rsidRPr="00451F5B" w:rsidRDefault="0066079F" w:rsidP="00E10AA0">
      <w:pPr>
        <w:pStyle w:val="B1"/>
        <w:rPr>
          <w:rPrChange w:id="26600" w:author="CR#1260r1" w:date="2020-04-07T05:54:00Z">
            <w:rPr/>
          </w:rPrChange>
        </w:rPr>
      </w:pPr>
      <w:r w:rsidRPr="00451F5B">
        <w:rPr>
          <w:rPrChange w:id="26601" w:author="CR#1260r1" w:date="2020-04-07T05:54:00Z">
            <w:rPr/>
          </w:rPrChange>
        </w:rPr>
        <w:t>1.</w:t>
      </w:r>
      <w:r w:rsidRPr="00451F5B">
        <w:rPr>
          <w:rPrChange w:id="26602" w:author="CR#1260r1" w:date="2020-04-07T05:54:00Z">
            <w:rPr/>
          </w:rPrChange>
        </w:rPr>
        <w:tab/>
        <w:t>The UE sends a measurement report regarding cell B. This report contains Cell B</w:t>
      </w:r>
      <w:r w:rsidR="004E1214" w:rsidRPr="00451F5B">
        <w:rPr>
          <w:rPrChange w:id="26603" w:author="CR#1260r1" w:date="2020-04-07T05:54:00Z">
            <w:rPr/>
          </w:rPrChange>
        </w:rPr>
        <w:t>'</w:t>
      </w:r>
      <w:r w:rsidRPr="00451F5B">
        <w:rPr>
          <w:rPrChange w:id="26604" w:author="CR#1260r1" w:date="2020-04-07T05:54:00Z">
            <w:rPr/>
          </w:rPrChange>
        </w:rPr>
        <w:t xml:space="preserve">s </w:t>
      </w:r>
      <w:r w:rsidR="00D87C95" w:rsidRPr="00451F5B">
        <w:rPr>
          <w:rPrChange w:id="26605" w:author="CR#1260r1" w:date="2020-04-07T05:54:00Z">
            <w:rPr/>
          </w:rPrChange>
        </w:rPr>
        <w:t>PCI</w:t>
      </w:r>
      <w:r w:rsidRPr="00451F5B">
        <w:rPr>
          <w:rPrChange w:id="26606" w:author="CR#1260r1" w:date="2020-04-07T05:54:00Z">
            <w:rPr/>
          </w:rPrChange>
        </w:rPr>
        <w:t xml:space="preserve">, but not its </w:t>
      </w:r>
      <w:r w:rsidR="00D87C95" w:rsidRPr="00451F5B">
        <w:rPr>
          <w:rPrChange w:id="26607" w:author="CR#1260r1" w:date="2020-04-07T05:54:00Z">
            <w:rPr/>
          </w:rPrChange>
        </w:rPr>
        <w:t>ECGI</w:t>
      </w:r>
      <w:r w:rsidRPr="00451F5B">
        <w:rPr>
          <w:rPrChange w:id="26608" w:author="CR#1260r1" w:date="2020-04-07T05:54:00Z">
            <w:rPr/>
          </w:rPrChange>
        </w:rPr>
        <w:t>.</w:t>
      </w:r>
    </w:p>
    <w:p w:rsidR="0066079F" w:rsidRPr="00451F5B" w:rsidRDefault="0066079F" w:rsidP="00E10AA0">
      <w:pPr>
        <w:rPr>
          <w:rPrChange w:id="26609" w:author="CR#1260r1" w:date="2020-04-07T05:54:00Z">
            <w:rPr/>
          </w:rPrChange>
        </w:rPr>
      </w:pPr>
      <w:r w:rsidRPr="00451F5B">
        <w:rPr>
          <w:rPrChange w:id="26610" w:author="CR#1260r1" w:date="2020-04-07T05:54:00Z">
            <w:rPr/>
          </w:rPrChange>
        </w:rPr>
        <w:t xml:space="preserve">When the eNB receives a UE measurement report containing </w:t>
      </w:r>
      <w:r w:rsidR="00D87C95" w:rsidRPr="00451F5B">
        <w:rPr>
          <w:rPrChange w:id="26611" w:author="CR#1260r1" w:date="2020-04-07T05:54:00Z">
            <w:rPr/>
          </w:rPrChange>
        </w:rPr>
        <w:t>the PCI</w:t>
      </w:r>
      <w:r w:rsidRPr="00451F5B">
        <w:rPr>
          <w:rPrChange w:id="26612" w:author="CR#1260r1" w:date="2020-04-07T05:54:00Z">
            <w:rPr/>
          </w:rPrChange>
        </w:rPr>
        <w:t>, the following sequence may be used.</w:t>
      </w:r>
    </w:p>
    <w:p w:rsidR="0066079F" w:rsidRPr="00451F5B" w:rsidRDefault="0066079F" w:rsidP="00E10AA0">
      <w:pPr>
        <w:pStyle w:val="B1"/>
        <w:rPr>
          <w:rPrChange w:id="26613" w:author="CR#1260r1" w:date="2020-04-07T05:54:00Z">
            <w:rPr/>
          </w:rPrChange>
        </w:rPr>
      </w:pPr>
      <w:r w:rsidRPr="00451F5B">
        <w:rPr>
          <w:rPrChange w:id="26614" w:author="CR#1260r1" w:date="2020-04-07T05:54:00Z">
            <w:rPr/>
          </w:rPrChange>
        </w:rPr>
        <w:t>2.</w:t>
      </w:r>
      <w:r w:rsidRPr="00451F5B">
        <w:rPr>
          <w:rPrChange w:id="26615" w:author="CR#1260r1" w:date="2020-04-07T05:54:00Z">
            <w:rPr/>
          </w:rPrChange>
        </w:rPr>
        <w:tab/>
      </w:r>
      <w:r w:rsidR="00D87C95" w:rsidRPr="00451F5B">
        <w:rPr>
          <w:rPrChange w:id="26616" w:author="CR#1260r1" w:date="2020-04-07T05:54:00Z">
            <w:rPr/>
          </w:rPrChange>
        </w:rPr>
        <w:t xml:space="preserve">The eNB instructs the UE, using the newly discovered PCI as parameter, to read the ECGI, the TAC and all available PLMN ID(s) of the related neighbour cell. To do so, the eNB may need to schedule appropriate idle </w:t>
      </w:r>
      <w:r w:rsidR="00D87C95" w:rsidRPr="00451F5B">
        <w:rPr>
          <w:rPrChange w:id="26617" w:author="CR#1260r1" w:date="2020-04-07T05:54:00Z">
            <w:rPr/>
          </w:rPrChange>
        </w:rPr>
        <w:lastRenderedPageBreak/>
        <w:t xml:space="preserve">periods to allow the UE to read the ECGI from the broadcast channel of the detected neighbour cell. How the UE reads the ECGI is specified in </w:t>
      </w:r>
      <w:r w:rsidR="003B1CF2" w:rsidRPr="00451F5B">
        <w:rPr>
          <w:rPrChange w:id="26618" w:author="CR#1260r1" w:date="2020-04-07T05:54:00Z">
            <w:rPr/>
          </w:rPrChange>
        </w:rPr>
        <w:t xml:space="preserve">TS 36.331 </w:t>
      </w:r>
      <w:r w:rsidR="00D87C95" w:rsidRPr="00451F5B">
        <w:rPr>
          <w:rPrChange w:id="26619" w:author="CR#1260r1" w:date="2020-04-07T05:54:00Z">
            <w:rPr/>
          </w:rPrChange>
        </w:rPr>
        <w:t>[16].</w:t>
      </w:r>
    </w:p>
    <w:p w:rsidR="0066079F" w:rsidRPr="00451F5B" w:rsidRDefault="0066079F" w:rsidP="00E10AA0">
      <w:pPr>
        <w:pStyle w:val="B1"/>
        <w:rPr>
          <w:rPrChange w:id="26620" w:author="CR#1260r1" w:date="2020-04-07T05:54:00Z">
            <w:rPr/>
          </w:rPrChange>
        </w:rPr>
      </w:pPr>
      <w:r w:rsidRPr="00451F5B">
        <w:rPr>
          <w:rPrChange w:id="26621" w:author="CR#1260r1" w:date="2020-04-07T05:54:00Z">
            <w:rPr/>
          </w:rPrChange>
        </w:rPr>
        <w:t>3.</w:t>
      </w:r>
      <w:r w:rsidRPr="00451F5B">
        <w:rPr>
          <w:rPrChange w:id="26622" w:author="CR#1260r1" w:date="2020-04-07T05:54:00Z">
            <w:rPr/>
          </w:rPrChange>
        </w:rPr>
        <w:tab/>
      </w:r>
      <w:r w:rsidR="00D87C95" w:rsidRPr="00451F5B">
        <w:rPr>
          <w:rPrChange w:id="26623" w:author="CR#1260r1" w:date="2020-04-07T05:54:00Z">
            <w:rPr/>
          </w:rPrChange>
        </w:rPr>
        <w:t>When the UE has found out the new cell</w:t>
      </w:r>
      <w:r w:rsidR="004E1214" w:rsidRPr="00451F5B">
        <w:rPr>
          <w:rPrChange w:id="26624" w:author="CR#1260r1" w:date="2020-04-07T05:54:00Z">
            <w:rPr/>
          </w:rPrChange>
        </w:rPr>
        <w:t>'</w:t>
      </w:r>
      <w:r w:rsidR="00D87C95" w:rsidRPr="00451F5B">
        <w:rPr>
          <w:rPrChange w:id="26625" w:author="CR#1260r1" w:date="2020-04-07T05:54:00Z">
            <w:rPr/>
          </w:rPrChange>
        </w:rPr>
        <w:t>s ECGI, the UE reports the detected ECGI to the serving cell eNB. In addition the UE reports the tracking area code and all PLMN IDs that have been detected.</w:t>
      </w:r>
      <w:r w:rsidR="00B81F45" w:rsidRPr="00451F5B">
        <w:rPr>
          <w:rFonts w:eastAsia="Malgun Gothic"/>
          <w:lang w:eastAsia="ko-KR"/>
          <w:rPrChange w:id="26626" w:author="CR#1260r1" w:date="2020-04-07T05:54:00Z">
            <w:rPr>
              <w:rFonts w:eastAsia="Malgun Gothic"/>
              <w:lang w:eastAsia="ko-KR"/>
            </w:rPr>
          </w:rPrChange>
        </w:rPr>
        <w:t xml:space="preserve"> If the detected cell is a CSG or hybrid cell, the UE also reports the CSG ID to the serving cell eNB.</w:t>
      </w:r>
    </w:p>
    <w:p w:rsidR="0066079F" w:rsidRPr="00451F5B" w:rsidRDefault="0066079F" w:rsidP="00E10AA0">
      <w:pPr>
        <w:pStyle w:val="B1"/>
        <w:rPr>
          <w:rPrChange w:id="26627" w:author="CR#1260r1" w:date="2020-04-07T05:54:00Z">
            <w:rPr/>
          </w:rPrChange>
        </w:rPr>
      </w:pPr>
      <w:r w:rsidRPr="00451F5B">
        <w:rPr>
          <w:rPrChange w:id="26628" w:author="CR#1260r1" w:date="2020-04-07T05:54:00Z">
            <w:rPr/>
          </w:rPrChange>
        </w:rPr>
        <w:t>4.</w:t>
      </w:r>
      <w:r w:rsidRPr="00451F5B">
        <w:rPr>
          <w:rPrChange w:id="26629" w:author="CR#1260r1" w:date="2020-04-07T05:54:00Z">
            <w:rPr/>
          </w:rPrChange>
        </w:rPr>
        <w:tab/>
      </w:r>
      <w:r w:rsidR="00D87C95" w:rsidRPr="00451F5B">
        <w:rPr>
          <w:rPrChange w:id="26630" w:author="CR#1260r1" w:date="2020-04-07T05:54:00Z">
            <w:rPr/>
          </w:rPrChange>
        </w:rPr>
        <w:t>The eNB decides to add this neighbour relation, and can use PCI and ECGI to:</w:t>
      </w:r>
    </w:p>
    <w:p w:rsidR="0066079F" w:rsidRPr="00451F5B" w:rsidRDefault="0066079F" w:rsidP="00E10AA0">
      <w:pPr>
        <w:pStyle w:val="B2"/>
        <w:rPr>
          <w:lang w:val="en-GB"/>
          <w:rPrChange w:id="26631" w:author="CR#1260r1" w:date="2020-04-07T05:54:00Z">
            <w:rPr>
              <w:lang w:val="en-GB"/>
            </w:rPr>
          </w:rPrChange>
        </w:rPr>
      </w:pPr>
      <w:r w:rsidRPr="00451F5B">
        <w:rPr>
          <w:lang w:val="en-GB"/>
          <w:rPrChange w:id="26632" w:author="CR#1260r1" w:date="2020-04-07T05:54:00Z">
            <w:rPr>
              <w:lang w:val="en-GB"/>
            </w:rPr>
          </w:rPrChange>
        </w:rPr>
        <w:t>a</w:t>
      </w:r>
      <w:r w:rsidRPr="00451F5B">
        <w:rPr>
          <w:lang w:val="en-GB"/>
          <w:rPrChange w:id="26633" w:author="CR#1260r1" w:date="2020-04-07T05:54:00Z">
            <w:rPr>
              <w:lang w:val="en-GB"/>
            </w:rPr>
          </w:rPrChange>
        </w:rPr>
        <w:tab/>
        <w:t>Lookup a transport layer address to the new eNB.</w:t>
      </w:r>
    </w:p>
    <w:p w:rsidR="0066079F" w:rsidRPr="00451F5B" w:rsidRDefault="0066079F" w:rsidP="00E10AA0">
      <w:pPr>
        <w:pStyle w:val="B2"/>
        <w:rPr>
          <w:lang w:val="en-GB"/>
          <w:rPrChange w:id="26634" w:author="CR#1260r1" w:date="2020-04-07T05:54:00Z">
            <w:rPr>
              <w:lang w:val="en-GB"/>
            </w:rPr>
          </w:rPrChange>
        </w:rPr>
      </w:pPr>
      <w:r w:rsidRPr="00451F5B">
        <w:rPr>
          <w:lang w:val="en-GB"/>
          <w:rPrChange w:id="26635" w:author="CR#1260r1" w:date="2020-04-07T05:54:00Z">
            <w:rPr>
              <w:lang w:val="en-GB"/>
            </w:rPr>
          </w:rPrChange>
        </w:rPr>
        <w:t>b</w:t>
      </w:r>
      <w:r w:rsidRPr="00451F5B">
        <w:rPr>
          <w:lang w:val="en-GB"/>
          <w:rPrChange w:id="26636" w:author="CR#1260r1" w:date="2020-04-07T05:54:00Z">
            <w:rPr>
              <w:lang w:val="en-GB"/>
            </w:rPr>
          </w:rPrChange>
        </w:rPr>
        <w:tab/>
        <w:t xml:space="preserve">Update </w:t>
      </w:r>
      <w:r w:rsidR="00D87C95" w:rsidRPr="00451F5B">
        <w:rPr>
          <w:lang w:val="en-GB"/>
          <w:rPrChange w:id="26637" w:author="CR#1260r1" w:date="2020-04-07T05:54:00Z">
            <w:rPr>
              <w:lang w:val="en-GB"/>
            </w:rPr>
          </w:rPrChange>
        </w:rPr>
        <w:t>the</w:t>
      </w:r>
      <w:r w:rsidRPr="00451F5B">
        <w:rPr>
          <w:lang w:val="en-GB"/>
          <w:rPrChange w:id="26638" w:author="CR#1260r1" w:date="2020-04-07T05:54:00Z">
            <w:rPr>
              <w:lang w:val="en-GB"/>
            </w:rPr>
          </w:rPrChange>
        </w:rPr>
        <w:t xml:space="preserve"> Neighbo</w:t>
      </w:r>
      <w:r w:rsidR="006858B9" w:rsidRPr="00451F5B">
        <w:rPr>
          <w:lang w:val="en-GB"/>
          <w:rPrChange w:id="26639" w:author="CR#1260r1" w:date="2020-04-07T05:54:00Z">
            <w:rPr>
              <w:lang w:val="en-GB"/>
            </w:rPr>
          </w:rPrChange>
        </w:rPr>
        <w:t>u</w:t>
      </w:r>
      <w:r w:rsidRPr="00451F5B">
        <w:rPr>
          <w:lang w:val="en-GB"/>
          <w:rPrChange w:id="26640" w:author="CR#1260r1" w:date="2020-04-07T05:54:00Z">
            <w:rPr>
              <w:lang w:val="en-GB"/>
            </w:rPr>
          </w:rPrChange>
        </w:rPr>
        <w:t>r Relation List.</w:t>
      </w:r>
    </w:p>
    <w:p w:rsidR="00160C47" w:rsidRPr="00451F5B" w:rsidRDefault="0066079F" w:rsidP="00E10AA0">
      <w:pPr>
        <w:pStyle w:val="B2"/>
        <w:rPr>
          <w:lang w:val="en-GB" w:eastAsia="ko-KR"/>
          <w:rPrChange w:id="26641" w:author="CR#1260r1" w:date="2020-04-07T05:54:00Z">
            <w:rPr>
              <w:lang w:val="en-GB" w:eastAsia="ko-KR"/>
            </w:rPr>
          </w:rPrChange>
        </w:rPr>
      </w:pPr>
      <w:r w:rsidRPr="00451F5B">
        <w:rPr>
          <w:lang w:val="en-GB"/>
          <w:rPrChange w:id="26642" w:author="CR#1260r1" w:date="2020-04-07T05:54:00Z">
            <w:rPr>
              <w:lang w:val="en-GB"/>
            </w:rPr>
          </w:rPrChange>
        </w:rPr>
        <w:t>c</w:t>
      </w:r>
      <w:r w:rsidRPr="00451F5B">
        <w:rPr>
          <w:lang w:val="en-GB"/>
          <w:rPrChange w:id="26643" w:author="CR#1260r1" w:date="2020-04-07T05:54:00Z">
            <w:rPr>
              <w:lang w:val="en-GB"/>
            </w:rPr>
          </w:rPrChange>
        </w:rPr>
        <w:tab/>
        <w:t>If needed, setup a new X2 interface towards this eNB. The setup of the X2 interface is described in section 22.3.2.</w:t>
      </w:r>
    </w:p>
    <w:p w:rsidR="0066079F" w:rsidRPr="00451F5B" w:rsidRDefault="00160C47" w:rsidP="00E10AA0">
      <w:pPr>
        <w:pStyle w:val="NO"/>
        <w:rPr>
          <w:lang w:eastAsia="ko-KR"/>
          <w:rPrChange w:id="26644" w:author="CR#1260r1" w:date="2020-04-07T05:54:00Z">
            <w:rPr>
              <w:lang w:eastAsia="ko-KR"/>
            </w:rPr>
          </w:rPrChange>
        </w:rPr>
      </w:pPr>
      <w:r w:rsidRPr="00451F5B">
        <w:rPr>
          <w:lang w:eastAsia="ko-KR"/>
          <w:rPrChange w:id="26645" w:author="CR#1260r1" w:date="2020-04-07T05:54:00Z">
            <w:rPr>
              <w:lang w:eastAsia="ko-KR"/>
            </w:rPr>
          </w:rPrChange>
        </w:rPr>
        <w:t>NOTE:</w:t>
      </w:r>
      <w:r w:rsidRPr="00451F5B">
        <w:rPr>
          <w:lang w:eastAsia="ko-KR"/>
          <w:rPrChange w:id="26646" w:author="CR#1260r1" w:date="2020-04-07T05:54:00Z">
            <w:rPr>
              <w:lang w:eastAsia="ko-KR"/>
            </w:rPr>
          </w:rPrChange>
        </w:rPr>
        <w:tab/>
        <w:t>The eNB may differentiate the open access HeNB from the other types of (H)eNB by the PCI configuration or ECGI configuration.</w:t>
      </w:r>
    </w:p>
    <w:p w:rsidR="001E71A4" w:rsidRPr="00451F5B" w:rsidRDefault="001E71A4" w:rsidP="00E10AA0">
      <w:pPr>
        <w:pStyle w:val="Heading3"/>
        <w:rPr>
          <w:kern w:val="2"/>
          <w:rPrChange w:id="26647" w:author="CR#1260r1" w:date="2020-04-07T05:54:00Z">
            <w:rPr>
              <w:kern w:val="2"/>
            </w:rPr>
          </w:rPrChange>
        </w:rPr>
      </w:pPr>
      <w:bookmarkStart w:id="26648" w:name="_Toc5895024"/>
      <w:r w:rsidRPr="00451F5B">
        <w:rPr>
          <w:kern w:val="2"/>
          <w:rPrChange w:id="26649" w:author="CR#1260r1" w:date="2020-04-07T05:54:00Z">
            <w:rPr>
              <w:kern w:val="2"/>
            </w:rPr>
          </w:rPrChange>
        </w:rPr>
        <w:t>22.3.4</w:t>
      </w:r>
      <w:r w:rsidRPr="00451F5B">
        <w:rPr>
          <w:kern w:val="2"/>
          <w:rPrChange w:id="26650" w:author="CR#1260r1" w:date="2020-04-07T05:54:00Z">
            <w:rPr>
              <w:kern w:val="2"/>
            </w:rPr>
          </w:rPrChange>
        </w:rPr>
        <w:tab/>
        <w:t>Inter-RAT/Inter-frequency Automatic Neighbour Relation Function</w:t>
      </w:r>
      <w:bookmarkEnd w:id="26648"/>
    </w:p>
    <w:bookmarkStart w:id="26651" w:name="_MON_1408532341"/>
    <w:bookmarkStart w:id="26652" w:name="_MON_1264352073"/>
    <w:bookmarkEnd w:id="26651"/>
    <w:bookmarkEnd w:id="26652"/>
    <w:bookmarkStart w:id="26653" w:name="_MON_1264432208"/>
    <w:bookmarkEnd w:id="26653"/>
    <w:p w:rsidR="001E71A4" w:rsidRPr="00451F5B" w:rsidRDefault="001E4811" w:rsidP="00E10AA0">
      <w:pPr>
        <w:pStyle w:val="TH"/>
        <w:rPr>
          <w:lang w:val="en-GB"/>
          <w:rPrChange w:id="26654" w:author="CR#1260r1" w:date="2020-04-07T05:54:00Z">
            <w:rPr>
              <w:lang w:val="en-GB"/>
            </w:rPr>
          </w:rPrChange>
        </w:rPr>
      </w:pPr>
      <w:r w:rsidRPr="00451F5B">
        <w:rPr>
          <w:lang w:val="en-GB"/>
          <w:rPrChange w:id="26655" w:author="CR#1260r1" w:date="2020-04-07T05:54:00Z">
            <w:rPr>
              <w:lang w:val="en-GB"/>
            </w:rPr>
          </w:rPrChange>
        </w:rPr>
        <w:object w:dxaOrig="9405" w:dyaOrig="6525">
          <v:shape id="_x0000_i1209" type="#_x0000_t75" style="width:470.25pt;height:326.25pt" o:ole="">
            <v:imagedata r:id="rId386" o:title=""/>
          </v:shape>
          <o:OLEObject Type="Embed" ProgID="Word.Picture.8" ShapeID="_x0000_i1209" DrawAspect="Content" ObjectID="_1647744923" r:id="rId387"/>
        </w:object>
      </w:r>
    </w:p>
    <w:p w:rsidR="001E71A4" w:rsidRPr="00451F5B" w:rsidRDefault="001E71A4" w:rsidP="00E10AA0">
      <w:pPr>
        <w:pStyle w:val="TF"/>
        <w:rPr>
          <w:lang w:val="en-GB"/>
          <w:rPrChange w:id="26656" w:author="CR#1260r1" w:date="2020-04-07T05:54:00Z">
            <w:rPr>
              <w:lang w:val="en-GB"/>
            </w:rPr>
          </w:rPrChange>
        </w:rPr>
      </w:pPr>
      <w:r w:rsidRPr="00451F5B">
        <w:rPr>
          <w:lang w:val="en-GB"/>
          <w:rPrChange w:id="26657" w:author="CR#1260r1" w:date="2020-04-07T05:54:00Z">
            <w:rPr>
              <w:lang w:val="en-GB"/>
            </w:rPr>
          </w:rPrChange>
        </w:rPr>
        <w:t>Figure 22.3.4-1: Automatic Neighbo</w:t>
      </w:r>
      <w:r w:rsidR="006858B9" w:rsidRPr="00451F5B">
        <w:rPr>
          <w:lang w:val="en-GB"/>
          <w:rPrChange w:id="26658" w:author="CR#1260r1" w:date="2020-04-07T05:54:00Z">
            <w:rPr>
              <w:lang w:val="en-GB"/>
            </w:rPr>
          </w:rPrChange>
        </w:rPr>
        <w:t>u</w:t>
      </w:r>
      <w:r w:rsidRPr="00451F5B">
        <w:rPr>
          <w:lang w:val="en-GB"/>
          <w:rPrChange w:id="26659" w:author="CR#1260r1" w:date="2020-04-07T05:54:00Z">
            <w:rPr>
              <w:lang w:val="en-GB"/>
            </w:rPr>
          </w:rPrChange>
        </w:rPr>
        <w:t>r Relation Function</w:t>
      </w:r>
      <w:r w:rsidR="007B5A09" w:rsidRPr="00451F5B">
        <w:rPr>
          <w:lang w:val="en-GB"/>
          <w:rPrChange w:id="26660" w:author="CR#1260r1" w:date="2020-04-07T05:54:00Z">
            <w:rPr>
              <w:lang w:val="en-GB"/>
            </w:rPr>
          </w:rPrChange>
        </w:rPr>
        <w:t xml:space="preserve"> in case of UTRAN detected cell</w:t>
      </w:r>
    </w:p>
    <w:p w:rsidR="00D87C95" w:rsidRPr="00451F5B" w:rsidRDefault="00D87C95" w:rsidP="00E10AA0">
      <w:pPr>
        <w:rPr>
          <w:rPrChange w:id="26661" w:author="CR#1260r1" w:date="2020-04-07T05:54:00Z">
            <w:rPr/>
          </w:rPrChange>
        </w:rPr>
      </w:pPr>
      <w:r w:rsidRPr="00451F5B">
        <w:rPr>
          <w:rPrChange w:id="26662" w:author="CR#1260r1" w:date="2020-04-07T05:54:00Z">
            <w:rPr/>
          </w:rPrChange>
        </w:rPr>
        <w:t>For Inter-RAT and Inter-Frequency ANR, each cell contains an Inter Frequency Search list. This list contains all frequencies that shall be searched.</w:t>
      </w:r>
    </w:p>
    <w:p w:rsidR="00D87C95" w:rsidRPr="00451F5B" w:rsidRDefault="00D87C95" w:rsidP="00E10AA0">
      <w:pPr>
        <w:rPr>
          <w:rPrChange w:id="26663" w:author="CR#1260r1" w:date="2020-04-07T05:54:00Z">
            <w:rPr/>
          </w:rPrChange>
        </w:rPr>
      </w:pPr>
      <w:r w:rsidRPr="00451F5B">
        <w:rPr>
          <w:rPrChange w:id="26664" w:author="CR#1260r1" w:date="2020-04-07T05:54:00Z">
            <w:rPr/>
          </w:rPrChange>
        </w:rPr>
        <w:t>For Inter-RAT cells, the NoX2 attribute in the NRT is absent, as X2 is only defined for E-UTRAN.</w:t>
      </w:r>
    </w:p>
    <w:p w:rsidR="001E71A4" w:rsidRPr="00451F5B" w:rsidRDefault="001E71A4" w:rsidP="00E10AA0">
      <w:pPr>
        <w:rPr>
          <w:rPrChange w:id="26665" w:author="CR#1260r1" w:date="2020-04-07T05:54:00Z">
            <w:rPr/>
          </w:rPrChange>
        </w:rPr>
      </w:pPr>
      <w:r w:rsidRPr="00451F5B">
        <w:rPr>
          <w:rPrChange w:id="26666" w:author="CR#1260r1" w:date="2020-04-07T05:54:00Z">
            <w:rPr/>
          </w:rPrChange>
        </w:rPr>
        <w:t>The function works as follows:</w:t>
      </w:r>
    </w:p>
    <w:p w:rsidR="001E71A4" w:rsidRPr="00451F5B" w:rsidRDefault="001E71A4" w:rsidP="00E10AA0">
      <w:pPr>
        <w:rPr>
          <w:rPrChange w:id="26667" w:author="CR#1260r1" w:date="2020-04-07T05:54:00Z">
            <w:rPr/>
          </w:rPrChange>
        </w:rPr>
      </w:pPr>
      <w:r w:rsidRPr="00451F5B">
        <w:rPr>
          <w:rPrChange w:id="26668" w:author="CR#1260r1" w:date="2020-04-07T05:54:00Z">
            <w:rPr/>
          </w:rPrChange>
        </w:rPr>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451F5B" w:rsidRDefault="001E71A4" w:rsidP="00E10AA0">
      <w:pPr>
        <w:pStyle w:val="B1"/>
        <w:rPr>
          <w:rPrChange w:id="26669" w:author="CR#1260r1" w:date="2020-04-07T05:54:00Z">
            <w:rPr/>
          </w:rPrChange>
        </w:rPr>
      </w:pPr>
      <w:r w:rsidRPr="00451F5B">
        <w:rPr>
          <w:rPrChange w:id="26670" w:author="CR#1260r1" w:date="2020-04-07T05:54:00Z">
            <w:rPr/>
          </w:rPrChange>
        </w:rPr>
        <w:lastRenderedPageBreak/>
        <w:t>1</w:t>
      </w:r>
      <w:r w:rsidRPr="00451F5B">
        <w:rPr>
          <w:rPrChange w:id="26671" w:author="CR#1260r1" w:date="2020-04-07T05:54:00Z">
            <w:rPr/>
          </w:rPrChange>
        </w:rPr>
        <w:tab/>
        <w:t>The eNB instructs a UE to look for neighbour cells in the target RATs/frequencies. To do so the eNB may need to schedule appropriate idle periods to allow the UE to scan all cells in the target RATs/frequencies.</w:t>
      </w:r>
    </w:p>
    <w:p w:rsidR="001E71A4" w:rsidRPr="00451F5B" w:rsidRDefault="001E71A4" w:rsidP="00E10AA0">
      <w:pPr>
        <w:pStyle w:val="B1"/>
        <w:rPr>
          <w:rPrChange w:id="26672" w:author="CR#1260r1" w:date="2020-04-07T05:54:00Z">
            <w:rPr/>
          </w:rPrChange>
        </w:rPr>
      </w:pPr>
      <w:r w:rsidRPr="00451F5B">
        <w:rPr>
          <w:rPrChange w:id="26673" w:author="CR#1260r1" w:date="2020-04-07T05:54:00Z">
            <w:rPr/>
          </w:rPrChange>
        </w:rPr>
        <w:t>2</w:t>
      </w:r>
      <w:r w:rsidRPr="00451F5B">
        <w:rPr>
          <w:rPrChange w:id="26674" w:author="CR#1260r1" w:date="2020-04-07T05:54:00Z">
            <w:rPr/>
          </w:rPrChange>
        </w:rPr>
        <w:tab/>
        <w:t xml:space="preserve">The UE reports the </w:t>
      </w:r>
      <w:r w:rsidR="00D87C95" w:rsidRPr="00451F5B">
        <w:rPr>
          <w:rPrChange w:id="26675" w:author="CR#1260r1" w:date="2020-04-07T05:54:00Z">
            <w:rPr/>
          </w:rPrChange>
        </w:rPr>
        <w:t>PCI</w:t>
      </w:r>
      <w:r w:rsidRPr="00451F5B">
        <w:rPr>
          <w:rPrChange w:id="26676" w:author="CR#1260r1" w:date="2020-04-07T05:54:00Z">
            <w:rPr/>
          </w:rPrChange>
        </w:rPr>
        <w:t xml:space="preserve"> of the detected cells in the target RATs/frequencies. The </w:t>
      </w:r>
      <w:r w:rsidR="00D87C95" w:rsidRPr="00451F5B">
        <w:rPr>
          <w:rPrChange w:id="26677" w:author="CR#1260r1" w:date="2020-04-07T05:54:00Z">
            <w:rPr/>
          </w:rPrChange>
        </w:rPr>
        <w:t>PCI</w:t>
      </w:r>
      <w:r w:rsidRPr="00451F5B">
        <w:rPr>
          <w:rPrChange w:id="26678" w:author="CR#1260r1" w:date="2020-04-07T05:54:00Z">
            <w:rPr/>
          </w:rPrChange>
        </w:rPr>
        <w:t xml:space="preserve"> is defined by the carrier frequency and the Primary Scrambling Code (PSC) in case of UTRAN FDD cell, by the carrier frequency and the cell parameter ID in case of UTRAN TDD cell</w:t>
      </w:r>
      <w:r w:rsidR="00F55377" w:rsidRPr="00451F5B">
        <w:rPr>
          <w:rPrChange w:id="26679" w:author="CR#1260r1" w:date="2020-04-07T05:54:00Z">
            <w:rPr/>
          </w:rPrChange>
        </w:rPr>
        <w:t>,</w:t>
      </w:r>
      <w:r w:rsidRPr="00451F5B">
        <w:rPr>
          <w:rPrChange w:id="26680" w:author="CR#1260r1" w:date="2020-04-07T05:54:00Z">
            <w:rPr/>
          </w:rPrChange>
        </w:rPr>
        <w:t xml:space="preserve"> by the </w:t>
      </w:r>
      <w:r w:rsidR="001F3F25" w:rsidRPr="00451F5B">
        <w:rPr>
          <w:rPrChange w:id="26681" w:author="CR#1260r1" w:date="2020-04-07T05:54:00Z">
            <w:rPr/>
          </w:rPrChange>
        </w:rPr>
        <w:t xml:space="preserve">Band Indicator + </w:t>
      </w:r>
      <w:r w:rsidRPr="00451F5B">
        <w:rPr>
          <w:rPrChange w:id="26682" w:author="CR#1260r1" w:date="2020-04-07T05:54:00Z">
            <w:rPr/>
          </w:rPrChange>
        </w:rPr>
        <w:t>BSIC + BCCH ARFCN in case of GERAN cell</w:t>
      </w:r>
      <w:r w:rsidR="00F55377" w:rsidRPr="00451F5B">
        <w:rPr>
          <w:rPrChange w:id="26683" w:author="CR#1260r1" w:date="2020-04-07T05:54:00Z">
            <w:rPr/>
          </w:rPrChange>
        </w:rPr>
        <w:t xml:space="preserve"> and by the PN Offset in case of CDMA2000 cell</w:t>
      </w:r>
      <w:r w:rsidRPr="00451F5B">
        <w:rPr>
          <w:rPrChange w:id="26684" w:author="CR#1260r1" w:date="2020-04-07T05:54:00Z">
            <w:rPr/>
          </w:rPrChange>
        </w:rPr>
        <w:t>.</w:t>
      </w:r>
    </w:p>
    <w:p w:rsidR="001E71A4" w:rsidRPr="00451F5B" w:rsidRDefault="001E71A4" w:rsidP="00E10AA0">
      <w:pPr>
        <w:rPr>
          <w:rPrChange w:id="26685" w:author="CR#1260r1" w:date="2020-04-07T05:54:00Z">
            <w:rPr/>
          </w:rPrChange>
        </w:rPr>
      </w:pPr>
      <w:r w:rsidRPr="00451F5B">
        <w:rPr>
          <w:rPrChange w:id="26686" w:author="CR#1260r1" w:date="2020-04-07T05:54:00Z">
            <w:rPr/>
          </w:rPrChange>
        </w:rPr>
        <w:t xml:space="preserve">When the eNB receives UE reports containing </w:t>
      </w:r>
      <w:r w:rsidR="00D87C95" w:rsidRPr="00451F5B">
        <w:rPr>
          <w:rPrChange w:id="26687" w:author="CR#1260r1" w:date="2020-04-07T05:54:00Z">
            <w:rPr/>
          </w:rPrChange>
        </w:rPr>
        <w:t>PCI</w:t>
      </w:r>
      <w:r w:rsidRPr="00451F5B">
        <w:rPr>
          <w:rPrChange w:id="26688" w:author="CR#1260r1" w:date="2020-04-07T05:54:00Z">
            <w:rPr/>
          </w:rPrChange>
        </w:rPr>
        <w:t>s of cell(s) the following sequence may be used.</w:t>
      </w:r>
    </w:p>
    <w:p w:rsidR="001F3F25" w:rsidRPr="00451F5B" w:rsidRDefault="001F3F25" w:rsidP="00E10AA0">
      <w:pPr>
        <w:pStyle w:val="B1"/>
        <w:rPr>
          <w:rPrChange w:id="26689" w:author="CR#1260r1" w:date="2020-04-07T05:54:00Z">
            <w:rPr/>
          </w:rPrChange>
        </w:rPr>
      </w:pPr>
      <w:bookmarkStart w:id="26690" w:name="OLE_LINK14"/>
      <w:bookmarkStart w:id="26691" w:name="OLE_LINK16"/>
      <w:r w:rsidRPr="00451F5B">
        <w:rPr>
          <w:rPrChange w:id="26692" w:author="CR#1260r1" w:date="2020-04-07T05:54:00Z">
            <w:rPr/>
          </w:rPrChange>
        </w:rPr>
        <w:t>3</w:t>
      </w:r>
      <w:r w:rsidRPr="00451F5B">
        <w:rPr>
          <w:rPrChange w:id="26693" w:author="CR#1260r1" w:date="2020-04-07T05:54:00Z">
            <w:rPr/>
          </w:rPrChange>
        </w:rPr>
        <w:tab/>
      </w:r>
      <w:r w:rsidR="00D87C95" w:rsidRPr="00451F5B">
        <w:rPr>
          <w:rPrChange w:id="26694" w:author="CR#1260r1" w:date="2020-04-07T05:54:00Z">
            <w:rPr/>
          </w:rPrChange>
        </w:rPr>
        <w:t>The eNB instructs the UE, using the newly discovered PCI as parameter, to read the CGI and the RAC of the detected neighbour cell in case of GERAN detected cells</w:t>
      </w:r>
      <w:r w:rsidR="00F55377" w:rsidRPr="00451F5B">
        <w:rPr>
          <w:rPrChange w:id="26695" w:author="CR#1260r1" w:date="2020-04-07T05:54:00Z">
            <w:rPr/>
          </w:rPrChange>
        </w:rPr>
        <w:t>,</w:t>
      </w:r>
      <w:r w:rsidR="00D87C95" w:rsidRPr="00451F5B">
        <w:rPr>
          <w:rPrChange w:id="26696" w:author="CR#1260r1" w:date="2020-04-07T05:54:00Z">
            <w:rPr/>
          </w:rPrChange>
        </w:rPr>
        <w:t xml:space="preserve"> CGI, LAC</w:t>
      </w:r>
      <w:r w:rsidR="00D87C95" w:rsidRPr="00451F5B" w:rsidDel="00045883">
        <w:rPr>
          <w:rPrChange w:id="26697" w:author="CR#1260r1" w:date="2020-04-07T05:54:00Z">
            <w:rPr/>
          </w:rPrChange>
        </w:rPr>
        <w:t>,</w:t>
      </w:r>
      <w:r w:rsidR="00D87C95" w:rsidRPr="00451F5B">
        <w:rPr>
          <w:rPrChange w:id="26698" w:author="CR#1260r1" w:date="2020-04-07T05:54:00Z">
            <w:rPr/>
          </w:rPrChange>
        </w:rPr>
        <w:t xml:space="preserve"> RAC</w:t>
      </w:r>
      <w:r w:rsidR="00392404" w:rsidRPr="00451F5B">
        <w:rPr>
          <w:rPrChange w:id="26699" w:author="CR#1260r1" w:date="2020-04-07T05:54:00Z">
            <w:rPr/>
          </w:rPrChange>
        </w:rPr>
        <w:t xml:space="preserve"> and all broadcasted PLMN-ID(s)</w:t>
      </w:r>
      <w:r w:rsidR="00D87C95" w:rsidRPr="00451F5B">
        <w:rPr>
          <w:rPrChange w:id="26700" w:author="CR#1260r1" w:date="2020-04-07T05:54:00Z">
            <w:rPr/>
          </w:rPrChange>
        </w:rPr>
        <w:t xml:space="preserve"> in case of UTRAN detected cells</w:t>
      </w:r>
      <w:r w:rsidR="00F55377" w:rsidRPr="00451F5B">
        <w:rPr>
          <w:rPrChange w:id="26701" w:author="CR#1260r1" w:date="2020-04-07T05:54:00Z">
            <w:rPr/>
          </w:rPrChange>
        </w:rPr>
        <w:t xml:space="preserve"> and CGI in case of CDMA2000 detected cells</w:t>
      </w:r>
      <w:r w:rsidR="00D87C95" w:rsidRPr="00451F5B">
        <w:rPr>
          <w:rPrChange w:id="26702" w:author="CR#1260r1" w:date="2020-04-07T05:54:00Z">
            <w:rPr/>
          </w:rPrChange>
        </w:rPr>
        <w:t>. For the Interfrequency case, the eNB instructs the UE, using the newly discovered PCI as parameter, to read the ECGI, TAC and all available PLMN ID(s) of the inter-frequency detected cell.</w:t>
      </w:r>
      <w:r w:rsidRPr="00451F5B">
        <w:rPr>
          <w:rPrChange w:id="26703" w:author="CR#1260r1" w:date="2020-04-07T05:54:00Z">
            <w:rPr/>
          </w:rPrChange>
        </w:rPr>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451F5B">
        <w:rPr>
          <w:rPrChange w:id="26704" w:author="CR#1260r1" w:date="2020-04-07T05:54:00Z">
            <w:rPr/>
          </w:rPrChange>
        </w:rPr>
        <w:t>RAT</w:t>
      </w:r>
      <w:r w:rsidRPr="00451F5B">
        <w:rPr>
          <w:rPrChange w:id="26705" w:author="CR#1260r1" w:date="2020-04-07T05:54:00Z">
            <w:rPr/>
          </w:rPrChange>
        </w:rPr>
        <w:t>/inter-frequency neighbour cell.</w:t>
      </w:r>
    </w:p>
    <w:bookmarkEnd w:id="26690"/>
    <w:bookmarkEnd w:id="26691"/>
    <w:p w:rsidR="001F3F25" w:rsidRPr="00451F5B" w:rsidRDefault="001F3F25" w:rsidP="00E10AA0">
      <w:pPr>
        <w:pStyle w:val="B1"/>
        <w:rPr>
          <w:rPrChange w:id="26706" w:author="CR#1260r1" w:date="2020-04-07T05:54:00Z">
            <w:rPr/>
          </w:rPrChange>
        </w:rPr>
      </w:pPr>
      <w:r w:rsidRPr="00451F5B">
        <w:rPr>
          <w:rPrChange w:id="26707" w:author="CR#1260r1" w:date="2020-04-07T05:54:00Z">
            <w:rPr/>
          </w:rPrChange>
        </w:rPr>
        <w:t>4</w:t>
      </w:r>
      <w:r w:rsidRPr="00451F5B">
        <w:rPr>
          <w:rPrChange w:id="26708" w:author="CR#1260r1" w:date="2020-04-07T05:54:00Z">
            <w:rPr/>
          </w:rPrChange>
        </w:rPr>
        <w:tab/>
      </w:r>
      <w:r w:rsidR="00D87C95" w:rsidRPr="00451F5B">
        <w:rPr>
          <w:rPrChange w:id="26709" w:author="CR#1260r1" w:date="2020-04-07T05:54:00Z">
            <w:rPr/>
          </w:rPrChange>
        </w:rPr>
        <w:t>After the UE has read the requested information in the new cell, it reports the detected CGI and RAC (in case of GERAN detected cells) or CGI, LAC</w:t>
      </w:r>
      <w:r w:rsidR="00392404" w:rsidRPr="00451F5B">
        <w:rPr>
          <w:rPrChange w:id="26710" w:author="CR#1260r1" w:date="2020-04-07T05:54:00Z">
            <w:rPr/>
          </w:rPrChange>
        </w:rPr>
        <w:t>,</w:t>
      </w:r>
      <w:r w:rsidR="00D87C95" w:rsidRPr="00451F5B">
        <w:rPr>
          <w:rPrChange w:id="26711" w:author="CR#1260r1" w:date="2020-04-07T05:54:00Z">
            <w:rPr/>
          </w:rPrChange>
        </w:rPr>
        <w:t xml:space="preserve"> RAC</w:t>
      </w:r>
      <w:r w:rsidR="00392404" w:rsidRPr="00451F5B">
        <w:rPr>
          <w:rPrChange w:id="26712" w:author="CR#1260r1" w:date="2020-04-07T05:54:00Z">
            <w:rPr/>
          </w:rPrChange>
        </w:rPr>
        <w:t xml:space="preserve"> and all broadcasted PLMN-ID(s)</w:t>
      </w:r>
      <w:r w:rsidR="00D87C95" w:rsidRPr="00451F5B">
        <w:rPr>
          <w:rPrChange w:id="26713" w:author="CR#1260r1" w:date="2020-04-07T05:54:00Z">
            <w:rPr/>
          </w:rPrChange>
        </w:rPr>
        <w:t xml:space="preserve"> (in case of UTRAN detected cells) </w:t>
      </w:r>
      <w:r w:rsidR="00F55377" w:rsidRPr="00451F5B">
        <w:rPr>
          <w:rPrChange w:id="26714" w:author="CR#1260r1" w:date="2020-04-07T05:54:00Z">
            <w:rPr/>
          </w:rPrChange>
        </w:rPr>
        <w:t xml:space="preserve">or CGI (in case of CDMA2000 detected cells) </w:t>
      </w:r>
      <w:r w:rsidR="00D87C95" w:rsidRPr="00451F5B">
        <w:rPr>
          <w:rPrChange w:id="26715" w:author="CR#1260r1" w:date="2020-04-07T05:54:00Z">
            <w:rPr/>
          </w:rPrChange>
        </w:rPr>
        <w:t>to the serving cell eNB.</w:t>
      </w:r>
      <w:r w:rsidR="00561698" w:rsidRPr="00451F5B">
        <w:rPr>
          <w:rPrChange w:id="26716" w:author="CR#1260r1" w:date="2020-04-07T05:54:00Z">
            <w:rPr/>
          </w:rPrChange>
        </w:rPr>
        <w:t xml:space="preserve"> </w:t>
      </w:r>
      <w:r w:rsidR="00D87C95" w:rsidRPr="00451F5B">
        <w:rPr>
          <w:rPrChange w:id="26717" w:author="CR#1260r1" w:date="2020-04-07T05:54:00Z">
            <w:rPr/>
          </w:rPrChange>
        </w:rPr>
        <w:t>In the inter-frequency case, the UE reports the ECGI, the, tracking area code and all PLMN-ID(s) that have been detected.</w:t>
      </w:r>
      <w:r w:rsidR="00B81F45" w:rsidRPr="00451F5B">
        <w:rPr>
          <w:rFonts w:eastAsia="Malgun Gothic"/>
          <w:lang w:eastAsia="ko-KR"/>
          <w:rPrChange w:id="26718" w:author="CR#1260r1" w:date="2020-04-07T05:54:00Z">
            <w:rPr>
              <w:rFonts w:eastAsia="Malgun Gothic"/>
              <w:lang w:eastAsia="ko-KR"/>
            </w:rPr>
          </w:rPrChange>
        </w:rPr>
        <w:t xml:space="preserve"> If the detected cell is a CSG or hybrid cell, the UE also reports the CSG ID to the serving cell eNB.</w:t>
      </w:r>
    </w:p>
    <w:p w:rsidR="001E71A4" w:rsidRPr="00451F5B" w:rsidRDefault="001E71A4" w:rsidP="00E10AA0">
      <w:pPr>
        <w:pStyle w:val="B1"/>
        <w:rPr>
          <w:rPrChange w:id="26719" w:author="CR#1260r1" w:date="2020-04-07T05:54:00Z">
            <w:rPr/>
          </w:rPrChange>
        </w:rPr>
      </w:pPr>
      <w:r w:rsidRPr="00451F5B">
        <w:rPr>
          <w:rPrChange w:id="26720" w:author="CR#1260r1" w:date="2020-04-07T05:54:00Z">
            <w:rPr/>
          </w:rPrChange>
        </w:rPr>
        <w:t>5</w:t>
      </w:r>
      <w:r w:rsidRPr="00451F5B">
        <w:rPr>
          <w:rPrChange w:id="26721" w:author="CR#1260r1" w:date="2020-04-07T05:54:00Z">
            <w:rPr/>
          </w:rPrChange>
        </w:rPr>
        <w:tab/>
        <w:t xml:space="preserve">The eNB updates its inter-RAT/inter-frequency </w:t>
      </w:r>
      <w:r w:rsidR="00D87C95" w:rsidRPr="00451F5B">
        <w:rPr>
          <w:rPrChange w:id="26722" w:author="CR#1260r1" w:date="2020-04-07T05:54:00Z">
            <w:rPr/>
          </w:rPrChange>
        </w:rPr>
        <w:t>Neighbour Relation Table</w:t>
      </w:r>
      <w:r w:rsidRPr="00451F5B">
        <w:rPr>
          <w:rPrChange w:id="26723" w:author="CR#1260r1" w:date="2020-04-07T05:54:00Z">
            <w:rPr/>
          </w:rPrChange>
        </w:rPr>
        <w:t>.</w:t>
      </w:r>
    </w:p>
    <w:p w:rsidR="006A47AA" w:rsidRPr="00451F5B" w:rsidRDefault="00D87C95" w:rsidP="00E10AA0">
      <w:pPr>
        <w:rPr>
          <w:rPrChange w:id="26724" w:author="CR#1260r1" w:date="2020-04-07T05:54:00Z">
            <w:rPr/>
          </w:rPrChange>
        </w:rPr>
      </w:pPr>
      <w:r w:rsidRPr="00451F5B">
        <w:rPr>
          <w:rPrChange w:id="26725" w:author="CR#1260r1" w:date="2020-04-07T05:54:00Z">
            <w:rPr/>
          </w:rPrChange>
        </w:rPr>
        <w:t>In the inter-frequency case and if needed, the eNB can use the PCI and ECGI for a new X2 interface setup towards this eNB.</w:t>
      </w:r>
      <w:r w:rsidR="001E71A4" w:rsidRPr="00451F5B">
        <w:rPr>
          <w:rPrChange w:id="26726" w:author="CR#1260r1" w:date="2020-04-07T05:54:00Z">
            <w:rPr/>
          </w:rPrChange>
        </w:rPr>
        <w:t xml:space="preserve"> The setup of the X2 interface is described in section 22.3.2.</w:t>
      </w:r>
    </w:p>
    <w:p w:rsidR="001E71A4" w:rsidRPr="00451F5B" w:rsidRDefault="006A47AA" w:rsidP="00E10AA0">
      <w:pPr>
        <w:pStyle w:val="NO"/>
        <w:rPr>
          <w:rPrChange w:id="26727" w:author="CR#1260r1" w:date="2020-04-07T05:54:00Z">
            <w:rPr/>
          </w:rPrChange>
        </w:rPr>
      </w:pPr>
      <w:r w:rsidRPr="00451F5B">
        <w:rPr>
          <w:lang w:eastAsia="ko-KR"/>
          <w:rPrChange w:id="26728" w:author="CR#1260r1" w:date="2020-04-07T05:54:00Z">
            <w:rPr>
              <w:lang w:eastAsia="ko-KR"/>
            </w:rPr>
          </w:rPrChange>
        </w:rPr>
        <w:t>NOTE:</w:t>
      </w:r>
      <w:r w:rsidRPr="00451F5B">
        <w:rPr>
          <w:lang w:eastAsia="ko-KR"/>
          <w:rPrChange w:id="26729" w:author="CR#1260r1" w:date="2020-04-07T05:54:00Z">
            <w:rPr>
              <w:lang w:eastAsia="ko-KR"/>
            </w:rPr>
          </w:rPrChange>
        </w:rPr>
        <w:tab/>
        <w:t>The eNB may differentiate the open access HeNB from the other types of (H)eNB by the PCI configuration or ECGI configuration.</w:t>
      </w:r>
    </w:p>
    <w:p w:rsidR="00AB66C3" w:rsidRPr="00451F5B" w:rsidRDefault="00AB66C3" w:rsidP="00E10AA0">
      <w:pPr>
        <w:pStyle w:val="Heading3"/>
        <w:rPr>
          <w:kern w:val="2"/>
          <w:rPrChange w:id="26730" w:author="CR#1260r1" w:date="2020-04-07T05:54:00Z">
            <w:rPr>
              <w:kern w:val="2"/>
            </w:rPr>
          </w:rPrChange>
        </w:rPr>
      </w:pPr>
      <w:bookmarkStart w:id="26731" w:name="_Toc5895025"/>
      <w:r w:rsidRPr="00451F5B">
        <w:rPr>
          <w:kern w:val="2"/>
          <w:rPrChange w:id="26732" w:author="CR#1260r1" w:date="2020-04-07T05:54:00Z">
            <w:rPr>
              <w:kern w:val="2"/>
            </w:rPr>
          </w:rPrChange>
        </w:rPr>
        <w:t>22.3.5</w:t>
      </w:r>
      <w:r w:rsidRPr="00451F5B">
        <w:rPr>
          <w:kern w:val="2"/>
          <w:rPrChange w:id="26733" w:author="CR#1260r1" w:date="2020-04-07T05:54:00Z">
            <w:rPr>
              <w:kern w:val="2"/>
            </w:rPr>
          </w:rPrChange>
        </w:rPr>
        <w:tab/>
        <w:t>Framework for PCI Selection</w:t>
      </w:r>
      <w:bookmarkEnd w:id="26731"/>
    </w:p>
    <w:p w:rsidR="00AB66C3" w:rsidRPr="00451F5B" w:rsidRDefault="00AB66C3" w:rsidP="00E10AA0">
      <w:pPr>
        <w:rPr>
          <w:rPrChange w:id="26734" w:author="CR#1260r1" w:date="2020-04-07T05:54:00Z">
            <w:rPr/>
          </w:rPrChange>
        </w:rPr>
      </w:pPr>
      <w:r w:rsidRPr="00451F5B">
        <w:rPr>
          <w:rPrChange w:id="26735" w:author="CR#1260r1" w:date="2020-04-07T05:54:00Z">
            <w:rPr/>
          </w:rPrChange>
        </w:rPr>
        <w:t>The eNB shall base the selection of its PCI either on a centralized or distributed PCI assignment algorithm:</w:t>
      </w:r>
    </w:p>
    <w:p w:rsidR="00AB66C3" w:rsidRPr="00451F5B" w:rsidRDefault="00AB66C3" w:rsidP="00E10AA0">
      <w:pPr>
        <w:rPr>
          <w:rPrChange w:id="26736" w:author="CR#1260r1" w:date="2020-04-07T05:54:00Z">
            <w:rPr/>
          </w:rPrChange>
        </w:rPr>
      </w:pPr>
      <w:r w:rsidRPr="00451F5B">
        <w:rPr>
          <w:rPrChange w:id="26737" w:author="CR#1260r1" w:date="2020-04-07T05:54:00Z">
            <w:rPr/>
          </w:rPrChange>
        </w:rPr>
        <w:t>[Centralized PCI assignment] The OAM signals a specific PCI value. The eNB shall select this value as its PCI.</w:t>
      </w:r>
    </w:p>
    <w:p w:rsidR="00AB66C3" w:rsidRPr="00451F5B" w:rsidRDefault="00AB66C3" w:rsidP="00E10AA0">
      <w:pPr>
        <w:rPr>
          <w:rPrChange w:id="26738" w:author="CR#1260r1" w:date="2020-04-07T05:54:00Z">
            <w:rPr/>
          </w:rPrChange>
        </w:rPr>
      </w:pPr>
      <w:r w:rsidRPr="00451F5B">
        <w:rPr>
          <w:rPrChange w:id="26739" w:author="CR#1260r1" w:date="2020-04-07T05:54:00Z">
            <w:rPr/>
          </w:rPrChange>
        </w:rPr>
        <w:t>[Distributed PCI assignment] The OAM signals a list of PCI values. The eNB may restrict this list by removing PCI-s</w:t>
      </w:r>
      <w:r w:rsidRPr="00451F5B" w:rsidDel="00BE7A9C">
        <w:rPr>
          <w:rPrChange w:id="26740" w:author="CR#1260r1" w:date="2020-04-07T05:54:00Z">
            <w:rPr/>
          </w:rPrChange>
        </w:rPr>
        <w:t xml:space="preserve"> </w:t>
      </w:r>
      <w:r w:rsidRPr="00451F5B">
        <w:rPr>
          <w:rPrChange w:id="26741" w:author="CR#1260r1" w:date="2020-04-07T05:54:00Z">
            <w:rPr/>
          </w:rPrChange>
        </w:rPr>
        <w:t xml:space="preserve">that are: </w:t>
      </w:r>
    </w:p>
    <w:p w:rsidR="00AB66C3" w:rsidRPr="00451F5B" w:rsidRDefault="00AB66C3" w:rsidP="00E10AA0">
      <w:pPr>
        <w:pStyle w:val="B1"/>
        <w:rPr>
          <w:rPrChange w:id="26742" w:author="CR#1260r1" w:date="2020-04-07T05:54:00Z">
            <w:rPr/>
          </w:rPrChange>
        </w:rPr>
      </w:pPr>
      <w:r w:rsidRPr="00451F5B">
        <w:rPr>
          <w:rPrChange w:id="26743" w:author="CR#1260r1" w:date="2020-04-07T05:54:00Z">
            <w:rPr/>
          </w:rPrChange>
        </w:rPr>
        <w:t>a)</w:t>
      </w:r>
      <w:r w:rsidRPr="00451F5B">
        <w:rPr>
          <w:rPrChange w:id="26744" w:author="CR#1260r1" w:date="2020-04-07T05:54:00Z">
            <w:rPr/>
          </w:rPrChange>
        </w:rPr>
        <w:tab/>
      </w:r>
      <w:r w:rsidR="00B82837" w:rsidRPr="00451F5B">
        <w:rPr>
          <w:rPrChange w:id="26745" w:author="CR#1260r1" w:date="2020-04-07T05:54:00Z">
            <w:rPr/>
          </w:rPrChange>
        </w:rPr>
        <w:t>reported by UEs;</w:t>
      </w:r>
    </w:p>
    <w:p w:rsidR="00AB66C3" w:rsidRPr="00451F5B" w:rsidRDefault="00AB66C3" w:rsidP="00E10AA0">
      <w:pPr>
        <w:pStyle w:val="B1"/>
        <w:rPr>
          <w:rPrChange w:id="26746" w:author="CR#1260r1" w:date="2020-04-07T05:54:00Z">
            <w:rPr/>
          </w:rPrChange>
        </w:rPr>
      </w:pPr>
      <w:r w:rsidRPr="00451F5B">
        <w:rPr>
          <w:rPrChange w:id="26747" w:author="CR#1260r1" w:date="2020-04-07T05:54:00Z">
            <w:rPr/>
          </w:rPrChange>
        </w:rPr>
        <w:t>b)</w:t>
      </w:r>
      <w:r w:rsidRPr="00451F5B">
        <w:rPr>
          <w:rPrChange w:id="26748" w:author="CR#1260r1" w:date="2020-04-07T05:54:00Z">
            <w:rPr/>
          </w:rPrChange>
        </w:rPr>
        <w:tab/>
        <w:t>reported over the X2 interface by neighbo</w:t>
      </w:r>
      <w:r w:rsidR="006858B9" w:rsidRPr="00451F5B">
        <w:rPr>
          <w:rPrChange w:id="26749" w:author="CR#1260r1" w:date="2020-04-07T05:54:00Z">
            <w:rPr/>
          </w:rPrChange>
        </w:rPr>
        <w:t>u</w:t>
      </w:r>
      <w:r w:rsidRPr="00451F5B">
        <w:rPr>
          <w:rPrChange w:id="26750" w:author="CR#1260r1" w:date="2020-04-07T05:54:00Z">
            <w:rPr/>
          </w:rPrChange>
        </w:rPr>
        <w:t>ring eNBs; and/or</w:t>
      </w:r>
    </w:p>
    <w:p w:rsidR="00AB66C3" w:rsidRPr="00451F5B" w:rsidRDefault="00AB66C3" w:rsidP="00E10AA0">
      <w:pPr>
        <w:pStyle w:val="B1"/>
        <w:rPr>
          <w:rPrChange w:id="26751" w:author="CR#1260r1" w:date="2020-04-07T05:54:00Z">
            <w:rPr/>
          </w:rPrChange>
        </w:rPr>
      </w:pPr>
      <w:r w:rsidRPr="00451F5B">
        <w:rPr>
          <w:rPrChange w:id="26752" w:author="CR#1260r1" w:date="2020-04-07T05:54:00Z">
            <w:rPr/>
          </w:rPrChange>
        </w:rPr>
        <w:t>c)</w:t>
      </w:r>
      <w:r w:rsidRPr="00451F5B">
        <w:rPr>
          <w:rPrChange w:id="26753" w:author="CR#1260r1" w:date="2020-04-07T05:54:00Z">
            <w:rPr/>
          </w:rPrChange>
        </w:rPr>
        <w:tab/>
        <w:t>acquired through other implementation dependent methods, e.g. heard over the air using a downlink receiver.</w:t>
      </w:r>
    </w:p>
    <w:p w:rsidR="00AB66C3" w:rsidRPr="00451F5B" w:rsidRDefault="00AB66C3" w:rsidP="00E10AA0">
      <w:pPr>
        <w:rPr>
          <w:rPrChange w:id="26754" w:author="CR#1260r1" w:date="2020-04-07T05:54:00Z">
            <w:rPr/>
          </w:rPrChange>
        </w:rPr>
      </w:pPr>
      <w:r w:rsidRPr="00451F5B">
        <w:rPr>
          <w:rPrChange w:id="26755" w:author="CR#1260r1" w:date="2020-04-07T05:54:00Z">
            <w:rPr/>
          </w:rPrChange>
        </w:rPr>
        <w:t>The eNB shall select a PCI value randomly from the remaining list of PCIs.</w:t>
      </w:r>
    </w:p>
    <w:p w:rsidR="00585772" w:rsidRPr="00451F5B" w:rsidRDefault="00585772" w:rsidP="00E10AA0">
      <w:pPr>
        <w:pStyle w:val="Heading3"/>
        <w:rPr>
          <w:rPrChange w:id="26756" w:author="CR#1260r1" w:date="2020-04-07T05:54:00Z">
            <w:rPr/>
          </w:rPrChange>
        </w:rPr>
      </w:pPr>
      <w:bookmarkStart w:id="26757" w:name="_Toc5895026"/>
      <w:r w:rsidRPr="00451F5B">
        <w:rPr>
          <w:rPrChange w:id="26758" w:author="CR#1260r1" w:date="2020-04-07T05:54:00Z">
            <w:rPr/>
          </w:rPrChange>
        </w:rPr>
        <w:t>22.3.6</w:t>
      </w:r>
      <w:r w:rsidRPr="00451F5B">
        <w:rPr>
          <w:rPrChange w:id="26759" w:author="CR#1260r1" w:date="2020-04-07T05:54:00Z">
            <w:rPr/>
          </w:rPrChange>
        </w:rPr>
        <w:tab/>
        <w:t>TNL address discovery</w:t>
      </w:r>
      <w:bookmarkEnd w:id="26757"/>
    </w:p>
    <w:p w:rsidR="00585772" w:rsidRPr="00451F5B" w:rsidRDefault="00585772" w:rsidP="00E10AA0">
      <w:pPr>
        <w:pStyle w:val="Heading4"/>
        <w:rPr>
          <w:rPrChange w:id="26760" w:author="CR#1260r1" w:date="2020-04-07T05:54:00Z">
            <w:rPr/>
          </w:rPrChange>
        </w:rPr>
      </w:pPr>
      <w:bookmarkStart w:id="26761" w:name="_Toc5895027"/>
      <w:r w:rsidRPr="00451F5B">
        <w:rPr>
          <w:rPrChange w:id="26762" w:author="CR#1260r1" w:date="2020-04-07T05:54:00Z">
            <w:rPr/>
          </w:rPrChange>
        </w:rPr>
        <w:t>22.3.6.1</w:t>
      </w:r>
      <w:r w:rsidRPr="00451F5B">
        <w:rPr>
          <w:rPrChange w:id="26763" w:author="CR#1260r1" w:date="2020-04-07T05:54:00Z">
            <w:rPr/>
          </w:rPrChange>
        </w:rPr>
        <w:tab/>
        <w:t>TNL address discovery of candidate eNB via S1 interface</w:t>
      </w:r>
      <w:bookmarkEnd w:id="26761"/>
    </w:p>
    <w:p w:rsidR="00585772" w:rsidRPr="00451F5B" w:rsidRDefault="00585772" w:rsidP="00E10AA0">
      <w:pPr>
        <w:rPr>
          <w:szCs w:val="18"/>
          <w:rPrChange w:id="26764" w:author="CR#1260r1" w:date="2020-04-07T05:54:00Z">
            <w:rPr>
              <w:szCs w:val="18"/>
            </w:rPr>
          </w:rPrChange>
        </w:rPr>
      </w:pPr>
      <w:r w:rsidRPr="00451F5B">
        <w:rPr>
          <w:szCs w:val="18"/>
          <w:rPrChange w:id="26765" w:author="CR#1260r1" w:date="2020-04-07T05:54:00Z">
            <w:rPr>
              <w:szCs w:val="18"/>
            </w:rPr>
          </w:rPrChange>
        </w:rPr>
        <w:t>If the eNB is aware of the eNB ID of the candidate eNB (e.g. via the ANR function) but not a TNL address suitable for SCTP connectivity, then the eNB can utilize the Configuration Transfer Function to determine the TNL address as follows:</w:t>
      </w:r>
    </w:p>
    <w:p w:rsidR="00585772" w:rsidRPr="00451F5B" w:rsidRDefault="00585772" w:rsidP="00E10AA0">
      <w:pPr>
        <w:pStyle w:val="B1"/>
        <w:rPr>
          <w:rPrChange w:id="26766" w:author="CR#1260r1" w:date="2020-04-07T05:54:00Z">
            <w:rPr/>
          </w:rPrChange>
        </w:rPr>
      </w:pPr>
      <w:r w:rsidRPr="00451F5B">
        <w:rPr>
          <w:rPrChange w:id="26767" w:author="CR#1260r1" w:date="2020-04-07T05:54:00Z">
            <w:rPr/>
          </w:rPrChange>
        </w:rPr>
        <w:t>-</w:t>
      </w:r>
      <w:r w:rsidRPr="00451F5B">
        <w:rPr>
          <w:rPrChange w:id="26768" w:author="CR#1260r1" w:date="2020-04-07T05:54:00Z">
            <w:rPr/>
          </w:rPrChange>
        </w:rPr>
        <w:tab/>
        <w:t>The eNB sends the eNB CONFIGURATION TRANSFER message to the MME to request the TNL address of the candidate eNB, and includes relevant information such as the source and target eNB ID.</w:t>
      </w:r>
    </w:p>
    <w:p w:rsidR="00585772" w:rsidRPr="00451F5B" w:rsidRDefault="00585772" w:rsidP="00E10AA0">
      <w:pPr>
        <w:pStyle w:val="B1"/>
        <w:rPr>
          <w:rPrChange w:id="26769" w:author="CR#1260r1" w:date="2020-04-07T05:54:00Z">
            <w:rPr/>
          </w:rPrChange>
        </w:rPr>
      </w:pPr>
      <w:r w:rsidRPr="00451F5B">
        <w:rPr>
          <w:rPrChange w:id="26770" w:author="CR#1260r1" w:date="2020-04-07T05:54:00Z">
            <w:rPr/>
          </w:rPrChange>
        </w:rPr>
        <w:t>-</w:t>
      </w:r>
      <w:r w:rsidRPr="00451F5B">
        <w:rPr>
          <w:rPrChange w:id="26771" w:author="CR#1260r1" w:date="2020-04-07T05:54:00Z">
            <w:rPr/>
          </w:rPrChange>
        </w:rPr>
        <w:tab/>
        <w:t>The MME relays the request by sending the MME CONFIGURATION TRANSFER message to the candidate eNB identified by the target eNB ID.</w:t>
      </w:r>
    </w:p>
    <w:p w:rsidR="00585772" w:rsidRPr="00451F5B" w:rsidRDefault="00585772" w:rsidP="00E10AA0">
      <w:pPr>
        <w:pStyle w:val="B1"/>
        <w:rPr>
          <w:rPrChange w:id="26772" w:author="CR#1260r1" w:date="2020-04-07T05:54:00Z">
            <w:rPr/>
          </w:rPrChange>
        </w:rPr>
      </w:pPr>
      <w:r w:rsidRPr="00451F5B">
        <w:rPr>
          <w:rPrChange w:id="26773" w:author="CR#1260r1" w:date="2020-04-07T05:54:00Z">
            <w:rPr/>
          </w:rPrChange>
        </w:rPr>
        <w:lastRenderedPageBreak/>
        <w:t>-</w:t>
      </w:r>
      <w:r w:rsidRPr="00451F5B">
        <w:rPr>
          <w:rPrChange w:id="26774" w:author="CR#1260r1" w:date="2020-04-07T05:54:00Z">
            <w:rPr/>
          </w:rPrChange>
        </w:rPr>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451F5B" w:rsidRDefault="00585772" w:rsidP="00E10AA0">
      <w:pPr>
        <w:pStyle w:val="B1"/>
        <w:rPr>
          <w:rPrChange w:id="26775" w:author="CR#1260r1" w:date="2020-04-07T05:54:00Z">
            <w:rPr/>
          </w:rPrChange>
        </w:rPr>
      </w:pPr>
      <w:r w:rsidRPr="00451F5B">
        <w:rPr>
          <w:rPrChange w:id="26776" w:author="CR#1260r1" w:date="2020-04-07T05:54:00Z">
            <w:rPr/>
          </w:rPrChange>
        </w:rPr>
        <w:t>-</w:t>
      </w:r>
      <w:r w:rsidRPr="00451F5B">
        <w:rPr>
          <w:rPrChange w:id="26777" w:author="CR#1260r1" w:date="2020-04-07T05:54:00Z">
            <w:rPr/>
          </w:rPrChange>
        </w:rPr>
        <w:tab/>
        <w:t>The MME relays the response by sending the MME CONFIGURATION TRANSFER message to the initiating eNB identified by the target eNB ID.</w:t>
      </w:r>
    </w:p>
    <w:p w:rsidR="007369FD" w:rsidRPr="00451F5B" w:rsidRDefault="007369FD" w:rsidP="007369FD">
      <w:pPr>
        <w:pStyle w:val="Heading3"/>
        <w:rPr>
          <w:rPrChange w:id="26778" w:author="CR#1260r1" w:date="2020-04-07T05:54:00Z">
            <w:rPr/>
          </w:rPrChange>
        </w:rPr>
      </w:pPr>
      <w:bookmarkStart w:id="26779" w:name="_Toc5895028"/>
      <w:r w:rsidRPr="00451F5B">
        <w:rPr>
          <w:rPrChange w:id="26780" w:author="CR#1260r1" w:date="2020-04-07T05:54:00Z">
            <w:rPr/>
          </w:rPrChange>
        </w:rPr>
        <w:t>22.3.7</w:t>
      </w:r>
      <w:r w:rsidRPr="00451F5B">
        <w:rPr>
          <w:rPrChange w:id="26781" w:author="CR#1260r1" w:date="2020-04-07T05:54:00Z">
            <w:rPr/>
          </w:rPrChange>
        </w:rPr>
        <w:tab/>
        <w:t>Dynamic configuration of the Xw-C interface</w:t>
      </w:r>
      <w:bookmarkEnd w:id="26779"/>
    </w:p>
    <w:p w:rsidR="007369FD" w:rsidRPr="00451F5B" w:rsidRDefault="007369FD" w:rsidP="007369FD">
      <w:pPr>
        <w:pStyle w:val="Heading4"/>
        <w:ind w:left="0" w:firstLine="0"/>
        <w:rPr>
          <w:rPrChange w:id="26782" w:author="CR#1260r1" w:date="2020-04-07T05:54:00Z">
            <w:rPr/>
          </w:rPrChange>
        </w:rPr>
      </w:pPr>
      <w:bookmarkStart w:id="26783" w:name="_Toc5895029"/>
      <w:r w:rsidRPr="00451F5B">
        <w:rPr>
          <w:rPrChange w:id="26784" w:author="CR#1260r1" w:date="2020-04-07T05:54:00Z">
            <w:rPr/>
          </w:rPrChange>
        </w:rPr>
        <w:t>22.3.7.1</w:t>
      </w:r>
      <w:r w:rsidRPr="00451F5B">
        <w:rPr>
          <w:rPrChange w:id="26785" w:author="CR#1260r1" w:date="2020-04-07T05:54:00Z">
            <w:rPr/>
          </w:rPrChange>
        </w:rPr>
        <w:tab/>
        <w:t>Prerequisites</w:t>
      </w:r>
      <w:bookmarkEnd w:id="26783"/>
    </w:p>
    <w:p w:rsidR="007369FD" w:rsidRPr="00451F5B" w:rsidRDefault="007369FD" w:rsidP="007369FD">
      <w:pPr>
        <w:rPr>
          <w:rPrChange w:id="26786" w:author="CR#1260r1" w:date="2020-04-07T05:54:00Z">
            <w:rPr/>
          </w:rPrChange>
        </w:rPr>
      </w:pPr>
      <w:r w:rsidRPr="00451F5B">
        <w:rPr>
          <w:rPrChange w:id="26787" w:author="CR#1260r1" w:date="2020-04-07T05:54:00Z">
            <w:rPr/>
          </w:rPrChange>
        </w:rPr>
        <w:t>The following prerequisites are assumed:</w:t>
      </w:r>
    </w:p>
    <w:p w:rsidR="007369FD" w:rsidRPr="00451F5B" w:rsidRDefault="007369FD" w:rsidP="007369FD">
      <w:pPr>
        <w:pStyle w:val="B1"/>
        <w:rPr>
          <w:rPrChange w:id="26788" w:author="CR#1260r1" w:date="2020-04-07T05:54:00Z">
            <w:rPr/>
          </w:rPrChange>
        </w:rPr>
      </w:pPr>
      <w:r w:rsidRPr="00451F5B">
        <w:rPr>
          <w:rPrChange w:id="26789" w:author="CR#1260r1" w:date="2020-04-07T05:54:00Z">
            <w:rPr/>
          </w:rPrChange>
        </w:rPr>
        <w:t>-</w:t>
      </w:r>
      <w:r w:rsidRPr="00451F5B">
        <w:rPr>
          <w:rPrChange w:id="26790" w:author="CR#1260r1" w:date="2020-04-07T05:54:00Z">
            <w:rPr/>
          </w:rPrChange>
        </w:rPr>
        <w:tab/>
        <w:t>An initial remote IP end point to be used for SCTP initialisation is provided to the eNB.</w:t>
      </w:r>
    </w:p>
    <w:p w:rsidR="007369FD" w:rsidRPr="00451F5B" w:rsidRDefault="007369FD" w:rsidP="007369FD">
      <w:pPr>
        <w:rPr>
          <w:rPrChange w:id="26791" w:author="CR#1260r1" w:date="2020-04-07T05:54:00Z">
            <w:rPr/>
          </w:rPrChange>
        </w:rPr>
      </w:pPr>
      <w:r w:rsidRPr="00451F5B">
        <w:rPr>
          <w:rPrChange w:id="26792" w:author="CR#1260r1" w:date="2020-04-07T05:54:00Z">
            <w:rPr/>
          </w:rPrChange>
        </w:rPr>
        <w:t>How the eNB gets the remote IP end point(s) and its own IP address are outside the scope of this specification.</w:t>
      </w:r>
    </w:p>
    <w:p w:rsidR="007369FD" w:rsidRPr="00451F5B" w:rsidRDefault="007369FD" w:rsidP="007369FD">
      <w:pPr>
        <w:pStyle w:val="Heading4"/>
        <w:ind w:left="0" w:firstLine="0"/>
        <w:rPr>
          <w:rPrChange w:id="26793" w:author="CR#1260r1" w:date="2020-04-07T05:54:00Z">
            <w:rPr/>
          </w:rPrChange>
        </w:rPr>
      </w:pPr>
      <w:bookmarkStart w:id="26794" w:name="_Toc5895030"/>
      <w:r w:rsidRPr="00451F5B">
        <w:rPr>
          <w:rPrChange w:id="26795" w:author="CR#1260r1" w:date="2020-04-07T05:54:00Z">
            <w:rPr/>
          </w:rPrChange>
        </w:rPr>
        <w:t>22.3.7.2</w:t>
      </w:r>
      <w:r w:rsidRPr="00451F5B">
        <w:rPr>
          <w:rPrChange w:id="26796" w:author="CR#1260r1" w:date="2020-04-07T05:54:00Z">
            <w:rPr/>
          </w:rPrChange>
        </w:rPr>
        <w:tab/>
        <w:t>SCTP initialization</w:t>
      </w:r>
      <w:bookmarkEnd w:id="26794"/>
    </w:p>
    <w:p w:rsidR="007369FD" w:rsidRPr="00451F5B" w:rsidRDefault="007369FD" w:rsidP="007369FD">
      <w:pPr>
        <w:rPr>
          <w:rPrChange w:id="26797" w:author="CR#1260r1" w:date="2020-04-07T05:54:00Z">
            <w:rPr/>
          </w:rPrChange>
        </w:rPr>
      </w:pPr>
      <w:r w:rsidRPr="00451F5B">
        <w:rPr>
          <w:rPrChange w:id="26798" w:author="CR#1260r1" w:date="2020-04-07T05:54:00Z">
            <w:rPr/>
          </w:rPrChange>
        </w:rPr>
        <w:t>For each WT the eNB tries to initialize a SCTP association as described in IETF RFC 4960 [8], using a known initial remote IP endpoint as the starting point, until SCTP connectivity is established.</w:t>
      </w:r>
    </w:p>
    <w:p w:rsidR="007369FD" w:rsidRPr="00451F5B" w:rsidRDefault="007369FD" w:rsidP="007369FD">
      <w:pPr>
        <w:pStyle w:val="Heading4"/>
        <w:ind w:left="0" w:firstLine="0"/>
        <w:rPr>
          <w:rPrChange w:id="26799" w:author="CR#1260r1" w:date="2020-04-07T05:54:00Z">
            <w:rPr/>
          </w:rPrChange>
        </w:rPr>
      </w:pPr>
      <w:bookmarkStart w:id="26800" w:name="_Toc5895031"/>
      <w:r w:rsidRPr="00451F5B">
        <w:rPr>
          <w:rPrChange w:id="26801" w:author="CR#1260r1" w:date="2020-04-07T05:54:00Z">
            <w:rPr/>
          </w:rPrChange>
        </w:rPr>
        <w:t>22.3.7.3</w:t>
      </w:r>
      <w:r w:rsidRPr="00451F5B">
        <w:rPr>
          <w:rPrChange w:id="26802" w:author="CR#1260r1" w:date="2020-04-07T05:54:00Z">
            <w:rPr/>
          </w:rPrChange>
        </w:rPr>
        <w:tab/>
        <w:t>Application layer initialization</w:t>
      </w:r>
      <w:bookmarkEnd w:id="26800"/>
    </w:p>
    <w:p w:rsidR="007369FD" w:rsidRPr="00451F5B" w:rsidRDefault="007369FD" w:rsidP="007369FD">
      <w:pPr>
        <w:rPr>
          <w:rPrChange w:id="26803" w:author="CR#1260r1" w:date="2020-04-07T05:54:00Z">
            <w:rPr/>
          </w:rPrChange>
        </w:rPr>
      </w:pPr>
      <w:r w:rsidRPr="00451F5B">
        <w:rPr>
          <w:rPrChange w:id="26804" w:author="CR#1260r1" w:date="2020-04-07T05:54:00Z">
            <w:rPr/>
          </w:rPrChange>
        </w:rPr>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451F5B" w:rsidRDefault="007369FD" w:rsidP="007369FD">
      <w:pPr>
        <w:pStyle w:val="B1"/>
        <w:rPr>
          <w:rPrChange w:id="26805" w:author="CR#1260r1" w:date="2020-04-07T05:54:00Z">
            <w:rPr/>
          </w:rPrChange>
        </w:rPr>
      </w:pPr>
      <w:r w:rsidRPr="00451F5B">
        <w:rPr>
          <w:rPrChange w:id="26806" w:author="CR#1260r1" w:date="2020-04-07T05:54:00Z">
            <w:rPr/>
          </w:rPrChange>
        </w:rPr>
        <w:t>-</w:t>
      </w:r>
      <w:r w:rsidRPr="00451F5B">
        <w:rPr>
          <w:rPrChange w:id="26807" w:author="CR#1260r1" w:date="2020-04-07T05:54:00Z">
            <w:rPr/>
          </w:rPrChange>
        </w:rPr>
        <w:tab/>
        <w:t>The eNB provides the relevant configuration information to the WT, which includes the Global eNB ID.</w:t>
      </w:r>
    </w:p>
    <w:p w:rsidR="007369FD" w:rsidRPr="00451F5B" w:rsidRDefault="007369FD" w:rsidP="007369FD">
      <w:pPr>
        <w:pStyle w:val="B1"/>
        <w:rPr>
          <w:rPrChange w:id="26808" w:author="CR#1260r1" w:date="2020-04-07T05:54:00Z">
            <w:rPr/>
          </w:rPrChange>
        </w:rPr>
      </w:pPr>
      <w:r w:rsidRPr="00451F5B">
        <w:rPr>
          <w:rPrChange w:id="26809" w:author="CR#1260r1" w:date="2020-04-07T05:54:00Z">
            <w:rPr/>
          </w:rPrChange>
        </w:rPr>
        <w:t>-</w:t>
      </w:r>
      <w:r w:rsidRPr="00451F5B">
        <w:rPr>
          <w:rPrChange w:id="26810" w:author="CR#1260r1" w:date="2020-04-07T05:54:00Z">
            <w:rPr/>
          </w:rPrChange>
        </w:rPr>
        <w:tab/>
        <w:t>The WT provides the relevant configuration information to the eNB, which includes WLAN information, etc.</w:t>
      </w:r>
    </w:p>
    <w:p w:rsidR="007369FD" w:rsidRPr="00451F5B" w:rsidRDefault="007369FD" w:rsidP="007369FD">
      <w:pPr>
        <w:pStyle w:val="B1"/>
        <w:rPr>
          <w:rPrChange w:id="26811" w:author="CR#1260r1" w:date="2020-04-07T05:54:00Z">
            <w:rPr/>
          </w:rPrChange>
        </w:rPr>
      </w:pPr>
      <w:r w:rsidRPr="00451F5B">
        <w:rPr>
          <w:rPrChange w:id="26812" w:author="CR#1260r1" w:date="2020-04-07T05:54:00Z">
            <w:rPr/>
          </w:rPrChange>
        </w:rPr>
        <w:t>-</w:t>
      </w:r>
      <w:r w:rsidRPr="00451F5B">
        <w:rPr>
          <w:rPrChange w:id="26813" w:author="CR#1260r1" w:date="2020-04-07T05:54:00Z">
            <w:rPr/>
          </w:rPrChange>
        </w:rPr>
        <w:tab/>
        <w:t>When the application layer initialization is successfully concluded, the dynamic configuration procedure is completed and the Xw-C interface is operational.</w:t>
      </w:r>
    </w:p>
    <w:p w:rsidR="00AD3FF0" w:rsidRPr="00451F5B" w:rsidRDefault="00256C6A" w:rsidP="00E10AA0">
      <w:pPr>
        <w:pStyle w:val="Heading2"/>
        <w:ind w:left="0" w:firstLine="0"/>
        <w:rPr>
          <w:rPrChange w:id="26814" w:author="CR#1260r1" w:date="2020-04-07T05:54:00Z">
            <w:rPr/>
          </w:rPrChange>
        </w:rPr>
      </w:pPr>
      <w:bookmarkStart w:id="26815" w:name="_Toc5895032"/>
      <w:r w:rsidRPr="00451F5B">
        <w:rPr>
          <w:rPrChange w:id="26816" w:author="CR#1260r1" w:date="2020-04-07T05:54:00Z">
            <w:rPr/>
          </w:rPrChange>
        </w:rPr>
        <w:t>22.4</w:t>
      </w:r>
      <w:r w:rsidR="00AD3FF0" w:rsidRPr="00451F5B">
        <w:rPr>
          <w:rPrChange w:id="26817" w:author="CR#1260r1" w:date="2020-04-07T05:54:00Z">
            <w:rPr/>
          </w:rPrChange>
        </w:rPr>
        <w:tab/>
        <w:t>Self-optimisation</w:t>
      </w:r>
      <w:bookmarkEnd w:id="26815"/>
    </w:p>
    <w:p w:rsidR="00AD3FF0" w:rsidRPr="00451F5B" w:rsidRDefault="00256C6A" w:rsidP="00E10AA0">
      <w:pPr>
        <w:pStyle w:val="Heading3"/>
        <w:rPr>
          <w:rPrChange w:id="26818" w:author="CR#1260r1" w:date="2020-04-07T05:54:00Z">
            <w:rPr/>
          </w:rPrChange>
        </w:rPr>
      </w:pPr>
      <w:bookmarkStart w:id="26819" w:name="_Toc5895033"/>
      <w:r w:rsidRPr="00451F5B">
        <w:rPr>
          <w:rPrChange w:id="26820" w:author="CR#1260r1" w:date="2020-04-07T05:54:00Z">
            <w:rPr/>
          </w:rPrChange>
        </w:rPr>
        <w:t>22.4</w:t>
      </w:r>
      <w:r w:rsidR="00AD3FF0" w:rsidRPr="00451F5B">
        <w:rPr>
          <w:rPrChange w:id="26821" w:author="CR#1260r1" w:date="2020-04-07T05:54:00Z">
            <w:rPr/>
          </w:rPrChange>
        </w:rPr>
        <w:t>.1</w:t>
      </w:r>
      <w:r w:rsidR="00AD3FF0" w:rsidRPr="00451F5B">
        <w:rPr>
          <w:rPrChange w:id="26822" w:author="CR#1260r1" w:date="2020-04-07T05:54:00Z">
            <w:rPr/>
          </w:rPrChange>
        </w:rPr>
        <w:tab/>
        <w:t>Support for Mobility Load Balancing</w:t>
      </w:r>
      <w:bookmarkEnd w:id="26819"/>
    </w:p>
    <w:p w:rsidR="00AD3FF0" w:rsidRPr="00451F5B" w:rsidRDefault="00256C6A" w:rsidP="00E10AA0">
      <w:pPr>
        <w:pStyle w:val="Heading4"/>
        <w:rPr>
          <w:rPrChange w:id="26823" w:author="CR#1260r1" w:date="2020-04-07T05:54:00Z">
            <w:rPr/>
          </w:rPrChange>
        </w:rPr>
      </w:pPr>
      <w:bookmarkStart w:id="26824" w:name="_Toc5895034"/>
      <w:r w:rsidRPr="00451F5B">
        <w:rPr>
          <w:rPrChange w:id="26825" w:author="CR#1260r1" w:date="2020-04-07T05:54:00Z">
            <w:rPr/>
          </w:rPrChange>
        </w:rPr>
        <w:t>22.4</w:t>
      </w:r>
      <w:r w:rsidR="00AD3FF0" w:rsidRPr="00451F5B">
        <w:rPr>
          <w:rPrChange w:id="26826" w:author="CR#1260r1" w:date="2020-04-07T05:54:00Z">
            <w:rPr/>
          </w:rPrChange>
        </w:rPr>
        <w:t>.1.1</w:t>
      </w:r>
      <w:r w:rsidR="00AD3FF0" w:rsidRPr="00451F5B">
        <w:rPr>
          <w:rPrChange w:id="26827" w:author="CR#1260r1" w:date="2020-04-07T05:54:00Z">
            <w:rPr/>
          </w:rPrChange>
        </w:rPr>
        <w:tab/>
        <w:t>General</w:t>
      </w:r>
      <w:bookmarkEnd w:id="26824"/>
    </w:p>
    <w:p w:rsidR="00AD3FF0" w:rsidRPr="00451F5B" w:rsidRDefault="00AD3FF0" w:rsidP="00E10AA0">
      <w:pPr>
        <w:rPr>
          <w:rPrChange w:id="26828" w:author="CR#1260r1" w:date="2020-04-07T05:54:00Z">
            <w:rPr/>
          </w:rPrChange>
        </w:rPr>
      </w:pPr>
      <w:r w:rsidRPr="00451F5B">
        <w:rPr>
          <w:rPrChange w:id="26829" w:author="CR#1260r1" w:date="2020-04-07T05:54:00Z">
            <w:rPr/>
          </w:rPrChange>
        </w:rPr>
        <w:t>The objective of load balancing is to distribute cell load evenly among cells or to transfer part of the traffic from congested cells. This is done by the means of self-optimisation of mobility parameters or handover actions.</w:t>
      </w:r>
    </w:p>
    <w:p w:rsidR="00AD3FF0" w:rsidRPr="00451F5B" w:rsidRDefault="00AD3FF0" w:rsidP="00E10AA0">
      <w:pPr>
        <w:rPr>
          <w:rPrChange w:id="26830" w:author="CR#1260r1" w:date="2020-04-07T05:54:00Z">
            <w:rPr/>
          </w:rPrChange>
        </w:rPr>
      </w:pPr>
      <w:r w:rsidRPr="00451F5B">
        <w:rPr>
          <w:rPrChange w:id="26831" w:author="CR#1260r1" w:date="2020-04-07T05:54:00Z">
            <w:rPr/>
          </w:rPrChange>
        </w:rPr>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451F5B" w:rsidRDefault="00AD3FF0" w:rsidP="00E10AA0">
      <w:pPr>
        <w:rPr>
          <w:rPrChange w:id="26832" w:author="CR#1260r1" w:date="2020-04-07T05:54:00Z">
            <w:rPr/>
          </w:rPrChange>
        </w:rPr>
      </w:pPr>
      <w:r w:rsidRPr="00451F5B">
        <w:rPr>
          <w:rPrChange w:id="26833" w:author="CR#1260r1" w:date="2020-04-07T05:54:00Z">
            <w:rPr/>
          </w:rPrChange>
        </w:rPr>
        <w:t>Support for mobility load balancing consists of one or more of following functions:</w:t>
      </w:r>
    </w:p>
    <w:p w:rsidR="00AD3FF0" w:rsidRPr="00451F5B" w:rsidRDefault="00AD3FF0" w:rsidP="00E10AA0">
      <w:pPr>
        <w:pStyle w:val="B1"/>
        <w:rPr>
          <w:rPrChange w:id="26834" w:author="CR#1260r1" w:date="2020-04-07T05:54:00Z">
            <w:rPr/>
          </w:rPrChange>
        </w:rPr>
      </w:pPr>
      <w:r w:rsidRPr="00451F5B">
        <w:rPr>
          <w:rPrChange w:id="26835" w:author="CR#1260r1" w:date="2020-04-07T05:54:00Z">
            <w:rPr/>
          </w:rPrChange>
        </w:rPr>
        <w:t>-</w:t>
      </w:r>
      <w:r w:rsidRPr="00451F5B">
        <w:rPr>
          <w:rPrChange w:id="26836" w:author="CR#1260r1" w:date="2020-04-07T05:54:00Z">
            <w:rPr/>
          </w:rPrChange>
        </w:rPr>
        <w:tab/>
        <w:t>Load reporting</w:t>
      </w:r>
      <w:r w:rsidR="005561E8" w:rsidRPr="00451F5B">
        <w:rPr>
          <w:rPrChange w:id="26837" w:author="CR#1260r1" w:date="2020-04-07T05:54:00Z">
            <w:rPr/>
          </w:rPrChange>
        </w:rPr>
        <w:t>;</w:t>
      </w:r>
    </w:p>
    <w:p w:rsidR="00AD3FF0" w:rsidRPr="00451F5B" w:rsidRDefault="00AD3FF0" w:rsidP="00E10AA0">
      <w:pPr>
        <w:pStyle w:val="B1"/>
        <w:rPr>
          <w:rPrChange w:id="26838" w:author="CR#1260r1" w:date="2020-04-07T05:54:00Z">
            <w:rPr/>
          </w:rPrChange>
        </w:rPr>
      </w:pPr>
      <w:r w:rsidRPr="00451F5B">
        <w:rPr>
          <w:rPrChange w:id="26839" w:author="CR#1260r1" w:date="2020-04-07T05:54:00Z">
            <w:rPr/>
          </w:rPrChange>
        </w:rPr>
        <w:t>-</w:t>
      </w:r>
      <w:r w:rsidRPr="00451F5B">
        <w:rPr>
          <w:rPrChange w:id="26840" w:author="CR#1260r1" w:date="2020-04-07T05:54:00Z">
            <w:rPr/>
          </w:rPrChange>
        </w:rPr>
        <w:tab/>
        <w:t>Load balancing action based on handovers</w:t>
      </w:r>
      <w:r w:rsidR="005561E8" w:rsidRPr="00451F5B">
        <w:rPr>
          <w:rPrChange w:id="26841" w:author="CR#1260r1" w:date="2020-04-07T05:54:00Z">
            <w:rPr/>
          </w:rPrChange>
        </w:rPr>
        <w:t>;</w:t>
      </w:r>
    </w:p>
    <w:p w:rsidR="00AD3FF0" w:rsidRPr="00451F5B" w:rsidRDefault="00AD3FF0" w:rsidP="00E10AA0">
      <w:pPr>
        <w:pStyle w:val="B1"/>
        <w:rPr>
          <w:rPrChange w:id="26842" w:author="CR#1260r1" w:date="2020-04-07T05:54:00Z">
            <w:rPr/>
          </w:rPrChange>
        </w:rPr>
      </w:pPr>
      <w:r w:rsidRPr="00451F5B">
        <w:rPr>
          <w:rPrChange w:id="26843" w:author="CR#1260r1" w:date="2020-04-07T05:54:00Z">
            <w:rPr/>
          </w:rPrChange>
        </w:rPr>
        <w:t>-</w:t>
      </w:r>
      <w:r w:rsidRPr="00451F5B">
        <w:rPr>
          <w:rPrChange w:id="26844" w:author="CR#1260r1" w:date="2020-04-07T05:54:00Z">
            <w:rPr/>
          </w:rPrChange>
        </w:rPr>
        <w:tab/>
        <w:t>Adapting handover and/or reselection configuration</w:t>
      </w:r>
      <w:r w:rsidR="005561E8" w:rsidRPr="00451F5B">
        <w:rPr>
          <w:rPrChange w:id="26845" w:author="CR#1260r1" w:date="2020-04-07T05:54:00Z">
            <w:rPr/>
          </w:rPrChange>
        </w:rPr>
        <w:t>.</w:t>
      </w:r>
    </w:p>
    <w:p w:rsidR="00AD3FF0" w:rsidRPr="00451F5B" w:rsidRDefault="00AD3FF0" w:rsidP="00E10AA0">
      <w:pPr>
        <w:rPr>
          <w:rPrChange w:id="26846" w:author="CR#1260r1" w:date="2020-04-07T05:54:00Z">
            <w:rPr/>
          </w:rPrChange>
        </w:rPr>
      </w:pPr>
      <w:r w:rsidRPr="00451F5B">
        <w:rPr>
          <w:rPrChange w:id="26847" w:author="CR#1260r1" w:date="2020-04-07T05:54:00Z">
            <w:rPr/>
          </w:rPrChange>
        </w:rPr>
        <w:t xml:space="preserve">Triggering of each of these functions is optional and depends on implementation. Functional architecture is presented in Figure </w:t>
      </w:r>
      <w:r w:rsidR="00256C6A" w:rsidRPr="00451F5B">
        <w:rPr>
          <w:rPrChange w:id="26848" w:author="CR#1260r1" w:date="2020-04-07T05:54:00Z">
            <w:rPr/>
          </w:rPrChange>
        </w:rPr>
        <w:t>22.4</w:t>
      </w:r>
      <w:r w:rsidRPr="00451F5B">
        <w:rPr>
          <w:rPrChange w:id="26849" w:author="CR#1260r1" w:date="2020-04-07T05:54:00Z">
            <w:rPr/>
          </w:rPrChange>
        </w:rPr>
        <w:t>.1.1-1.</w:t>
      </w:r>
    </w:p>
    <w:p w:rsidR="00AD3FF0" w:rsidRPr="00451F5B" w:rsidRDefault="00AD3FF0" w:rsidP="00E10AA0">
      <w:pPr>
        <w:pStyle w:val="TH"/>
        <w:rPr>
          <w:lang w:val="en-GB"/>
          <w:rPrChange w:id="26850" w:author="CR#1260r1" w:date="2020-04-07T05:54:00Z">
            <w:rPr>
              <w:lang w:val="en-GB"/>
            </w:rPr>
          </w:rPrChange>
        </w:rPr>
      </w:pPr>
      <w:r w:rsidRPr="00451F5B">
        <w:rPr>
          <w:lang w:val="en-GB"/>
          <w:rPrChange w:id="26851" w:author="CR#1260r1" w:date="2020-04-07T05:54:00Z">
            <w:rPr>
              <w:lang w:val="en-GB"/>
            </w:rPr>
          </w:rPrChange>
        </w:rPr>
        <w:object w:dxaOrig="8764" w:dyaOrig="7898">
          <v:shape id="_x0000_i1210" type="#_x0000_t75" style="width:438pt;height:395.25pt" o:ole="">
            <v:imagedata r:id="rId388" o:title=""/>
          </v:shape>
          <o:OLEObject Type="Embed" ProgID="Visio.Drawing.11" ShapeID="_x0000_i1210" DrawAspect="Content" ObjectID="_1647744924" r:id="rId389"/>
        </w:object>
      </w:r>
    </w:p>
    <w:p w:rsidR="00AD3FF0" w:rsidRPr="00451F5B" w:rsidRDefault="00AD3FF0" w:rsidP="00E10AA0">
      <w:pPr>
        <w:pStyle w:val="TF"/>
        <w:rPr>
          <w:lang w:val="en-GB"/>
          <w:rPrChange w:id="26852" w:author="CR#1260r1" w:date="2020-04-07T05:54:00Z">
            <w:rPr>
              <w:lang w:val="en-GB"/>
            </w:rPr>
          </w:rPrChange>
        </w:rPr>
      </w:pPr>
      <w:r w:rsidRPr="00451F5B">
        <w:rPr>
          <w:lang w:val="en-GB"/>
          <w:rPrChange w:id="26853" w:author="CR#1260r1" w:date="2020-04-07T05:54:00Z">
            <w:rPr>
              <w:lang w:val="en-GB"/>
            </w:rPr>
          </w:rPrChange>
        </w:rPr>
        <w:t xml:space="preserve">Figure </w:t>
      </w:r>
      <w:r w:rsidR="00256C6A" w:rsidRPr="00451F5B">
        <w:rPr>
          <w:lang w:val="en-GB"/>
          <w:rPrChange w:id="26854" w:author="CR#1260r1" w:date="2020-04-07T05:54:00Z">
            <w:rPr>
              <w:lang w:val="en-GB"/>
            </w:rPr>
          </w:rPrChange>
        </w:rPr>
        <w:t>22.4</w:t>
      </w:r>
      <w:r w:rsidRPr="00451F5B">
        <w:rPr>
          <w:lang w:val="en-GB"/>
          <w:rPrChange w:id="26855" w:author="CR#1260r1" w:date="2020-04-07T05:54:00Z">
            <w:rPr>
              <w:lang w:val="en-GB"/>
            </w:rPr>
          </w:rPrChange>
        </w:rPr>
        <w:t>.1.1-1: Functional architecture of SON load balancing</w:t>
      </w:r>
    </w:p>
    <w:p w:rsidR="00AD3FF0" w:rsidRPr="00451F5B" w:rsidRDefault="00256C6A" w:rsidP="00E10AA0">
      <w:pPr>
        <w:keepNext/>
        <w:keepLines/>
        <w:spacing w:before="120"/>
        <w:ind w:left="1418" w:hanging="1418"/>
        <w:rPr>
          <w:rFonts w:ascii="Arial" w:hAnsi="Arial"/>
          <w:sz w:val="24"/>
          <w:rPrChange w:id="26856" w:author="CR#1260r1" w:date="2020-04-07T05:54:00Z">
            <w:rPr>
              <w:rFonts w:ascii="Arial" w:hAnsi="Arial"/>
              <w:sz w:val="24"/>
            </w:rPr>
          </w:rPrChange>
        </w:rPr>
      </w:pPr>
      <w:r w:rsidRPr="00451F5B">
        <w:rPr>
          <w:rFonts w:ascii="Arial" w:hAnsi="Arial"/>
          <w:sz w:val="24"/>
          <w:rPrChange w:id="26857" w:author="CR#1260r1" w:date="2020-04-07T05:54:00Z">
            <w:rPr>
              <w:rFonts w:ascii="Arial" w:hAnsi="Arial"/>
              <w:sz w:val="24"/>
            </w:rPr>
          </w:rPrChange>
        </w:rPr>
        <w:t>22.4</w:t>
      </w:r>
      <w:r w:rsidR="00AD3FF0" w:rsidRPr="00451F5B">
        <w:rPr>
          <w:rFonts w:ascii="Arial" w:hAnsi="Arial"/>
          <w:sz w:val="24"/>
          <w:rPrChange w:id="26858" w:author="CR#1260r1" w:date="2020-04-07T05:54:00Z">
            <w:rPr>
              <w:rFonts w:ascii="Arial" w:hAnsi="Arial"/>
              <w:sz w:val="24"/>
            </w:rPr>
          </w:rPrChange>
        </w:rPr>
        <w:t>.1.2</w:t>
      </w:r>
      <w:r w:rsidR="00AD3FF0" w:rsidRPr="00451F5B">
        <w:rPr>
          <w:rFonts w:ascii="Arial" w:hAnsi="Arial"/>
          <w:sz w:val="24"/>
          <w:rPrChange w:id="26859" w:author="CR#1260r1" w:date="2020-04-07T05:54:00Z">
            <w:rPr>
              <w:rFonts w:ascii="Arial" w:hAnsi="Arial"/>
              <w:sz w:val="24"/>
            </w:rPr>
          </w:rPrChange>
        </w:rPr>
        <w:tab/>
        <w:t>Load reporting</w:t>
      </w:r>
    </w:p>
    <w:p w:rsidR="009524E4" w:rsidRPr="00451F5B" w:rsidRDefault="00AD3FF0" w:rsidP="00E10AA0">
      <w:pPr>
        <w:rPr>
          <w:lang w:eastAsia="en-GB"/>
          <w:rPrChange w:id="26860" w:author="CR#1260r1" w:date="2020-04-07T05:54:00Z">
            <w:rPr>
              <w:lang w:eastAsia="en-GB"/>
            </w:rPr>
          </w:rPrChange>
        </w:rPr>
      </w:pPr>
      <w:r w:rsidRPr="00451F5B">
        <w:rPr>
          <w:rPrChange w:id="26861" w:author="CR#1260r1" w:date="2020-04-07T05:54:00Z">
            <w:rPr/>
          </w:rPrChange>
        </w:rPr>
        <w:t>The load reporting function is executed by exchanging cell specific load information between neighbour eNBs over the X2 interface (intra-LTE scenario) or S1 (inter-RAT scenario).</w:t>
      </w:r>
    </w:p>
    <w:p w:rsidR="00070648" w:rsidRPr="00451F5B" w:rsidRDefault="00070648" w:rsidP="00E10AA0">
      <w:pPr>
        <w:pStyle w:val="Heading5"/>
        <w:rPr>
          <w:lang w:eastAsia="en-GB"/>
          <w:rPrChange w:id="26862" w:author="CR#1260r1" w:date="2020-04-07T05:54:00Z">
            <w:rPr>
              <w:lang w:eastAsia="en-GB"/>
            </w:rPr>
          </w:rPrChange>
        </w:rPr>
      </w:pPr>
      <w:bookmarkStart w:id="26863" w:name="_Toc5895035"/>
      <w:r w:rsidRPr="00451F5B">
        <w:rPr>
          <w:lang w:eastAsia="en-GB"/>
          <w:rPrChange w:id="26864" w:author="CR#1260r1" w:date="2020-04-07T05:54:00Z">
            <w:rPr>
              <w:lang w:eastAsia="en-GB"/>
            </w:rPr>
          </w:rPrChange>
        </w:rPr>
        <w:t>22.4.1.2.1</w:t>
      </w:r>
      <w:r w:rsidRPr="00451F5B">
        <w:rPr>
          <w:lang w:eastAsia="en-GB"/>
          <w:rPrChange w:id="26865" w:author="CR#1260r1" w:date="2020-04-07T05:54:00Z">
            <w:rPr>
              <w:lang w:eastAsia="en-GB"/>
            </w:rPr>
          </w:rPrChange>
        </w:rPr>
        <w:tab/>
        <w:t>Load reporting for intra-LTE scenario</w:t>
      </w:r>
      <w:bookmarkEnd w:id="26863"/>
    </w:p>
    <w:p w:rsidR="00AD3FF0" w:rsidRPr="00451F5B" w:rsidRDefault="00070648" w:rsidP="00E10AA0">
      <w:pPr>
        <w:rPr>
          <w:rPrChange w:id="26866" w:author="CR#1260r1" w:date="2020-04-07T05:54:00Z">
            <w:rPr/>
          </w:rPrChange>
        </w:rPr>
      </w:pPr>
      <w:r w:rsidRPr="00451F5B">
        <w:rPr>
          <w:lang w:eastAsia="en-GB"/>
          <w:rPrChange w:id="26867" w:author="CR#1260r1" w:date="2020-04-07T05:54:00Z">
            <w:rPr>
              <w:lang w:eastAsia="en-GB"/>
            </w:rPr>
          </w:rPrChange>
        </w:rPr>
        <w:t>The load information consists of:</w:t>
      </w:r>
    </w:p>
    <w:p w:rsidR="00AD3FF0" w:rsidRPr="00451F5B" w:rsidRDefault="00AD3FF0" w:rsidP="00E10AA0">
      <w:pPr>
        <w:pStyle w:val="B1"/>
        <w:rPr>
          <w:rPrChange w:id="26868" w:author="CR#1260r1" w:date="2020-04-07T05:54:00Z">
            <w:rPr/>
          </w:rPrChange>
        </w:rPr>
      </w:pPr>
      <w:r w:rsidRPr="00451F5B">
        <w:rPr>
          <w:rPrChange w:id="26869" w:author="CR#1260r1" w:date="2020-04-07T05:54:00Z">
            <w:rPr/>
          </w:rPrChange>
        </w:rPr>
        <w:t>-</w:t>
      </w:r>
      <w:r w:rsidRPr="00451F5B">
        <w:rPr>
          <w:rPrChange w:id="26870" w:author="CR#1260r1" w:date="2020-04-07T05:54:00Z">
            <w:rPr/>
          </w:rPrChange>
        </w:rPr>
        <w:tab/>
        <w:t>radio resource usage (UL/DL GBR PRB usage, UL/DL non-GBR PRB usage, UL/DL total PRB usage)</w:t>
      </w:r>
      <w:r w:rsidR="000D4434" w:rsidRPr="00451F5B">
        <w:rPr>
          <w:rPrChange w:id="26871" w:author="CR#1260r1" w:date="2020-04-07T05:54:00Z">
            <w:rPr/>
          </w:rPrChange>
        </w:rPr>
        <w:t>;</w:t>
      </w:r>
    </w:p>
    <w:p w:rsidR="00AD3FF0" w:rsidRPr="00451F5B" w:rsidRDefault="00AD3FF0" w:rsidP="00E10AA0">
      <w:pPr>
        <w:pStyle w:val="B1"/>
        <w:rPr>
          <w:rPrChange w:id="26872" w:author="CR#1260r1" w:date="2020-04-07T05:54:00Z">
            <w:rPr/>
          </w:rPrChange>
        </w:rPr>
      </w:pPr>
      <w:r w:rsidRPr="00451F5B">
        <w:rPr>
          <w:rPrChange w:id="26873" w:author="CR#1260r1" w:date="2020-04-07T05:54:00Z">
            <w:rPr/>
          </w:rPrChange>
        </w:rPr>
        <w:t>-</w:t>
      </w:r>
      <w:r w:rsidRPr="00451F5B">
        <w:rPr>
          <w:rPrChange w:id="26874" w:author="CR#1260r1" w:date="2020-04-07T05:54:00Z">
            <w:rPr/>
          </w:rPrChange>
        </w:rPr>
        <w:tab/>
        <w:t>HW load indicator (UL/DL HW load: low, mid, high, overload)</w:t>
      </w:r>
      <w:r w:rsidR="000D4434" w:rsidRPr="00451F5B">
        <w:rPr>
          <w:rPrChange w:id="26875" w:author="CR#1260r1" w:date="2020-04-07T05:54:00Z">
            <w:rPr/>
          </w:rPrChange>
        </w:rPr>
        <w:t>;</w:t>
      </w:r>
    </w:p>
    <w:p w:rsidR="00AD3FF0" w:rsidRPr="00451F5B" w:rsidRDefault="00AD3FF0" w:rsidP="00E10AA0">
      <w:pPr>
        <w:pStyle w:val="B1"/>
        <w:rPr>
          <w:rPrChange w:id="26876" w:author="CR#1260r1" w:date="2020-04-07T05:54:00Z">
            <w:rPr/>
          </w:rPrChange>
        </w:rPr>
      </w:pPr>
      <w:r w:rsidRPr="00451F5B">
        <w:rPr>
          <w:rPrChange w:id="26877" w:author="CR#1260r1" w:date="2020-04-07T05:54:00Z">
            <w:rPr/>
          </w:rPrChange>
        </w:rPr>
        <w:t>-</w:t>
      </w:r>
      <w:r w:rsidRPr="00451F5B">
        <w:rPr>
          <w:rPrChange w:id="26878" w:author="CR#1260r1" w:date="2020-04-07T05:54:00Z">
            <w:rPr/>
          </w:rPrChange>
        </w:rPr>
        <w:tab/>
        <w:t>TNL load indicator (UL/DL TNL load: low, mid, high, overload)</w:t>
      </w:r>
      <w:r w:rsidR="000D4434" w:rsidRPr="00451F5B">
        <w:rPr>
          <w:rPrChange w:id="26879" w:author="CR#1260r1" w:date="2020-04-07T05:54:00Z">
            <w:rPr/>
          </w:rPrChange>
        </w:rPr>
        <w:t>;</w:t>
      </w:r>
    </w:p>
    <w:p w:rsidR="00AD3FF0" w:rsidRPr="00451F5B" w:rsidRDefault="00AD3FF0" w:rsidP="00E10AA0">
      <w:pPr>
        <w:pStyle w:val="B1"/>
        <w:rPr>
          <w:rPrChange w:id="26880" w:author="CR#1260r1" w:date="2020-04-07T05:54:00Z">
            <w:rPr/>
          </w:rPrChange>
        </w:rPr>
      </w:pPr>
      <w:r w:rsidRPr="00451F5B">
        <w:rPr>
          <w:rPrChange w:id="26881" w:author="CR#1260r1" w:date="2020-04-07T05:54:00Z">
            <w:rPr/>
          </w:rPrChange>
        </w:rPr>
        <w:t>-</w:t>
      </w:r>
      <w:r w:rsidRPr="00451F5B">
        <w:rPr>
          <w:rPrChange w:id="26882" w:author="CR#1260r1" w:date="2020-04-07T05:54:00Z">
            <w:rPr/>
          </w:rPrChange>
        </w:rPr>
        <w:tab/>
      </w:r>
      <w:r w:rsidR="009524E4" w:rsidRPr="00451F5B">
        <w:rPr>
          <w:rPrChange w:id="26883" w:author="CR#1260r1" w:date="2020-04-07T05:54:00Z">
            <w:rPr/>
          </w:rPrChange>
        </w:rPr>
        <w:t>(Optionally) C</w:t>
      </w:r>
      <w:r w:rsidRPr="00451F5B">
        <w:rPr>
          <w:rPrChange w:id="26884" w:author="CR#1260r1" w:date="2020-04-07T05:54:00Z">
            <w:rPr/>
          </w:rPrChange>
        </w:rPr>
        <w:t xml:space="preserve">ell </w:t>
      </w:r>
      <w:r w:rsidR="009524E4" w:rsidRPr="00451F5B">
        <w:rPr>
          <w:rPrChange w:id="26885" w:author="CR#1260r1" w:date="2020-04-07T05:54:00Z">
            <w:rPr/>
          </w:rPrChange>
        </w:rPr>
        <w:t xml:space="preserve">Capacity Class </w:t>
      </w:r>
      <w:r w:rsidRPr="00451F5B">
        <w:rPr>
          <w:rPrChange w:id="26886" w:author="CR#1260r1" w:date="2020-04-07T05:54:00Z">
            <w:rPr/>
          </w:rPrChange>
        </w:rPr>
        <w:t>value (UL/DL relative capacity indicator: the same scale shall apply to E-UTRAN, UTRAN and GERAN cells when mapping cell capacities on this value)</w:t>
      </w:r>
      <w:r w:rsidR="000D4434" w:rsidRPr="00451F5B">
        <w:rPr>
          <w:rPrChange w:id="26887" w:author="CR#1260r1" w:date="2020-04-07T05:54:00Z">
            <w:rPr/>
          </w:rPrChange>
        </w:rPr>
        <w:t>;</w:t>
      </w:r>
    </w:p>
    <w:p w:rsidR="009524E4" w:rsidRPr="00451F5B" w:rsidRDefault="00AD3FF0" w:rsidP="00E10AA0">
      <w:pPr>
        <w:pStyle w:val="B1"/>
        <w:rPr>
          <w:rPrChange w:id="26888" w:author="CR#1260r1" w:date="2020-04-07T05:54:00Z">
            <w:rPr/>
          </w:rPrChange>
        </w:rPr>
      </w:pPr>
      <w:r w:rsidRPr="00451F5B">
        <w:rPr>
          <w:rPrChange w:id="26889" w:author="CR#1260r1" w:date="2020-04-07T05:54:00Z">
            <w:rPr/>
          </w:rPrChange>
        </w:rPr>
        <w:t>-</w:t>
      </w:r>
      <w:r w:rsidRPr="00451F5B">
        <w:rPr>
          <w:rPrChange w:id="26890" w:author="CR#1260r1" w:date="2020-04-07T05:54:00Z">
            <w:rPr/>
          </w:rPrChange>
        </w:rPr>
        <w:tab/>
      </w:r>
      <w:r w:rsidR="003E7037" w:rsidRPr="00451F5B">
        <w:rPr>
          <w:rPrChange w:id="26891" w:author="CR#1260r1" w:date="2020-04-07T05:54:00Z">
            <w:rPr/>
          </w:rPrChange>
        </w:rPr>
        <w:t>Capacity</w:t>
      </w:r>
      <w:r w:rsidRPr="00451F5B">
        <w:rPr>
          <w:rPrChange w:id="26892" w:author="CR#1260r1" w:date="2020-04-07T05:54:00Z">
            <w:rPr/>
          </w:rPrChange>
        </w:rPr>
        <w:t xml:space="preserve"> value (UL/DL available capacity for load balancing as percentage of total cell capacity)</w:t>
      </w:r>
      <w:r w:rsidR="000D4434" w:rsidRPr="00451F5B">
        <w:rPr>
          <w:rPrChange w:id="26893" w:author="CR#1260r1" w:date="2020-04-07T05:54:00Z">
            <w:rPr/>
          </w:rPrChange>
        </w:rPr>
        <w:t>.</w:t>
      </w:r>
    </w:p>
    <w:p w:rsidR="00070648" w:rsidRPr="00451F5B" w:rsidRDefault="00070648" w:rsidP="00E10AA0">
      <w:pPr>
        <w:pStyle w:val="NO"/>
        <w:rPr>
          <w:rPrChange w:id="26894" w:author="CR#1260r1" w:date="2020-04-07T05:54:00Z">
            <w:rPr/>
          </w:rPrChange>
        </w:rPr>
      </w:pPr>
      <w:r w:rsidRPr="00451F5B">
        <w:rPr>
          <w:rPrChange w:id="26895" w:author="CR#1260r1" w:date="2020-04-07T05:54:00Z">
            <w:rPr/>
          </w:rPrChange>
        </w:rPr>
        <w:t>NOTE 1:</w:t>
      </w:r>
      <w:r w:rsidRPr="00451F5B">
        <w:rPr>
          <w:rPrChange w:id="26896" w:author="CR#1260r1" w:date="2020-04-07T05:54:00Z">
            <w:rPr/>
          </w:rPrChange>
        </w:rPr>
        <w:tab/>
        <w:t>Capacity value is expressed in available E-UTRAN resources.</w:t>
      </w:r>
    </w:p>
    <w:p w:rsidR="00070648" w:rsidRPr="00451F5B" w:rsidRDefault="00070648" w:rsidP="00E10AA0">
      <w:pPr>
        <w:pStyle w:val="NO"/>
        <w:rPr>
          <w:rPrChange w:id="26897" w:author="CR#1260r1" w:date="2020-04-07T05:54:00Z">
            <w:rPr/>
          </w:rPrChange>
        </w:rPr>
      </w:pPr>
      <w:r w:rsidRPr="00451F5B">
        <w:rPr>
          <w:rPrChange w:id="26898" w:author="CR#1260r1" w:date="2020-04-07T05:54:00Z">
            <w:rPr/>
          </w:rPrChange>
        </w:rPr>
        <w:t>NOTE 2:</w:t>
      </w:r>
      <w:r w:rsidRPr="00451F5B">
        <w:rPr>
          <w:rPrChange w:id="26899" w:author="CR#1260r1" w:date="2020-04-07T05:54:00Z">
            <w:rPr/>
          </w:rPrChange>
        </w:rPr>
        <w:tab/>
        <w:t>A cell is expected to accept traffic corresponding to the indicated available capacity.</w:t>
      </w:r>
    </w:p>
    <w:p w:rsidR="00070648" w:rsidRPr="00451F5B" w:rsidRDefault="00070648" w:rsidP="00E10AA0">
      <w:pPr>
        <w:pStyle w:val="Heading5"/>
        <w:rPr>
          <w:lang w:eastAsia="en-GB"/>
          <w:rPrChange w:id="26900" w:author="CR#1260r1" w:date="2020-04-07T05:54:00Z">
            <w:rPr>
              <w:lang w:eastAsia="en-GB"/>
            </w:rPr>
          </w:rPrChange>
        </w:rPr>
      </w:pPr>
      <w:bookmarkStart w:id="26901" w:name="_Toc5895036"/>
      <w:r w:rsidRPr="00451F5B">
        <w:rPr>
          <w:lang w:eastAsia="en-GB"/>
          <w:rPrChange w:id="26902" w:author="CR#1260r1" w:date="2020-04-07T05:54:00Z">
            <w:rPr>
              <w:lang w:eastAsia="en-GB"/>
            </w:rPr>
          </w:rPrChange>
        </w:rPr>
        <w:t>22.4.1.2.2</w:t>
      </w:r>
      <w:r w:rsidRPr="00451F5B">
        <w:rPr>
          <w:lang w:eastAsia="en-GB"/>
          <w:rPrChange w:id="26903" w:author="CR#1260r1" w:date="2020-04-07T05:54:00Z">
            <w:rPr>
              <w:lang w:eastAsia="en-GB"/>
            </w:rPr>
          </w:rPrChange>
        </w:rPr>
        <w:tab/>
        <w:t>Load reporting for inter-RAT scenario</w:t>
      </w:r>
      <w:bookmarkEnd w:id="26901"/>
    </w:p>
    <w:p w:rsidR="009524E4" w:rsidRPr="00451F5B" w:rsidRDefault="00070648" w:rsidP="00E10AA0">
      <w:pPr>
        <w:rPr>
          <w:lang w:eastAsia="en-GB"/>
          <w:rPrChange w:id="26904" w:author="CR#1260r1" w:date="2020-04-07T05:54:00Z">
            <w:rPr>
              <w:lang w:eastAsia="en-GB"/>
            </w:rPr>
          </w:rPrChange>
        </w:rPr>
      </w:pPr>
      <w:r w:rsidRPr="00451F5B">
        <w:rPr>
          <w:lang w:eastAsia="en-GB"/>
          <w:rPrChange w:id="26905" w:author="CR#1260r1" w:date="2020-04-07T05:54:00Z">
            <w:rPr>
              <w:lang w:eastAsia="en-GB"/>
            </w:rPr>
          </w:rPrChange>
        </w:rPr>
        <w:t>The load information consists of:</w:t>
      </w:r>
    </w:p>
    <w:p w:rsidR="00A35166" w:rsidRPr="00451F5B" w:rsidRDefault="00A35166" w:rsidP="00E10AA0">
      <w:pPr>
        <w:pStyle w:val="B1"/>
        <w:rPr>
          <w:kern w:val="2"/>
          <w:rPrChange w:id="26906" w:author="CR#1260r1" w:date="2020-04-07T05:54:00Z">
            <w:rPr>
              <w:kern w:val="2"/>
            </w:rPr>
          </w:rPrChange>
        </w:rPr>
      </w:pPr>
      <w:r w:rsidRPr="00451F5B">
        <w:rPr>
          <w:kern w:val="2"/>
          <w:rPrChange w:id="26907" w:author="CR#1260r1" w:date="2020-04-07T05:54:00Z">
            <w:rPr>
              <w:kern w:val="2"/>
            </w:rPr>
          </w:rPrChange>
        </w:rPr>
        <w:lastRenderedPageBreak/>
        <w:t>-</w:t>
      </w:r>
      <w:r w:rsidRPr="00451F5B">
        <w:rPr>
          <w:kern w:val="2"/>
          <w:rPrChange w:id="26908" w:author="CR#1260r1" w:date="2020-04-07T05:54:00Z">
            <w:rPr>
              <w:kern w:val="2"/>
            </w:rPr>
          </w:rPrChange>
        </w:rPr>
        <w:tab/>
        <w:t>Cell Capacity Class value (UL/DL relative capacity indicator: the same scale shall apply to E-UTRAN, UTRAN</w:t>
      </w:r>
      <w:r w:rsidR="00272DD9" w:rsidRPr="00451F5B">
        <w:rPr>
          <w:kern w:val="2"/>
          <w:rPrChange w:id="26909" w:author="CR#1260r1" w:date="2020-04-07T05:54:00Z">
            <w:rPr>
              <w:kern w:val="2"/>
            </w:rPr>
          </w:rPrChange>
        </w:rPr>
        <w:t>,</w:t>
      </w:r>
      <w:r w:rsidRPr="00451F5B">
        <w:rPr>
          <w:kern w:val="2"/>
          <w:rPrChange w:id="26910" w:author="CR#1260r1" w:date="2020-04-07T05:54:00Z">
            <w:rPr>
              <w:kern w:val="2"/>
            </w:rPr>
          </w:rPrChange>
        </w:rPr>
        <w:t xml:space="preserve"> GERAN </w:t>
      </w:r>
      <w:r w:rsidR="00272DD9" w:rsidRPr="00451F5B">
        <w:rPr>
          <w:kern w:val="2"/>
          <w:rPrChange w:id="26911" w:author="CR#1260r1" w:date="2020-04-07T05:54:00Z">
            <w:rPr>
              <w:kern w:val="2"/>
            </w:rPr>
          </w:rPrChange>
        </w:rPr>
        <w:t xml:space="preserve">and eHRPD </w:t>
      </w:r>
      <w:r w:rsidRPr="00451F5B">
        <w:rPr>
          <w:kern w:val="2"/>
          <w:rPrChange w:id="26912" w:author="CR#1260r1" w:date="2020-04-07T05:54:00Z">
            <w:rPr>
              <w:kern w:val="2"/>
            </w:rPr>
          </w:rPrChange>
        </w:rPr>
        <w:t>cells when mapping cell capacities on this value)</w:t>
      </w:r>
      <w:r w:rsidR="000D4434" w:rsidRPr="00451F5B">
        <w:rPr>
          <w:kern w:val="2"/>
          <w:rPrChange w:id="26913" w:author="CR#1260r1" w:date="2020-04-07T05:54:00Z">
            <w:rPr>
              <w:kern w:val="2"/>
            </w:rPr>
          </w:rPrChange>
        </w:rPr>
        <w:t>;</w:t>
      </w:r>
    </w:p>
    <w:p w:rsidR="00AD3FF0" w:rsidRPr="00451F5B" w:rsidRDefault="009524E4" w:rsidP="00E10AA0">
      <w:pPr>
        <w:pStyle w:val="B1"/>
        <w:rPr>
          <w:kern w:val="2"/>
          <w:rPrChange w:id="26914" w:author="CR#1260r1" w:date="2020-04-07T05:54:00Z">
            <w:rPr>
              <w:kern w:val="2"/>
            </w:rPr>
          </w:rPrChange>
        </w:rPr>
      </w:pPr>
      <w:r w:rsidRPr="00451F5B">
        <w:rPr>
          <w:kern w:val="2"/>
          <w:rPrChange w:id="26915" w:author="CR#1260r1" w:date="2020-04-07T05:54:00Z">
            <w:rPr>
              <w:kern w:val="2"/>
            </w:rPr>
          </w:rPrChange>
        </w:rPr>
        <w:t>-</w:t>
      </w:r>
      <w:r w:rsidR="00C9644E" w:rsidRPr="00451F5B">
        <w:rPr>
          <w:kern w:val="2"/>
          <w:rPrChange w:id="26916" w:author="CR#1260r1" w:date="2020-04-07T05:54:00Z">
            <w:rPr>
              <w:kern w:val="2"/>
            </w:rPr>
          </w:rPrChange>
        </w:rPr>
        <w:tab/>
      </w:r>
      <w:r w:rsidRPr="00451F5B">
        <w:rPr>
          <w:kern w:val="2"/>
          <w:rPrChange w:id="26917" w:author="CR#1260r1" w:date="2020-04-07T05:54:00Z">
            <w:rPr>
              <w:kern w:val="2"/>
            </w:rPr>
          </w:rPrChange>
        </w:rPr>
        <w:t>Capacity value (UL/DL available capacity for load balancing as percentage of total cell capacity)</w:t>
      </w:r>
      <w:r w:rsidR="000D4434" w:rsidRPr="00451F5B">
        <w:rPr>
          <w:kern w:val="2"/>
          <w:rPrChange w:id="26918" w:author="CR#1260r1" w:date="2020-04-07T05:54:00Z">
            <w:rPr>
              <w:kern w:val="2"/>
            </w:rPr>
          </w:rPrChange>
        </w:rPr>
        <w:t>.</w:t>
      </w:r>
    </w:p>
    <w:p w:rsidR="00AD3FF0" w:rsidRPr="00451F5B" w:rsidRDefault="00AD3FF0" w:rsidP="00E10AA0">
      <w:pPr>
        <w:pStyle w:val="NO"/>
        <w:rPr>
          <w:rPrChange w:id="26919" w:author="CR#1260r1" w:date="2020-04-07T05:54:00Z">
            <w:rPr/>
          </w:rPrChange>
        </w:rPr>
      </w:pPr>
      <w:r w:rsidRPr="00451F5B">
        <w:rPr>
          <w:rPrChange w:id="26920" w:author="CR#1260r1" w:date="2020-04-07T05:54:00Z">
            <w:rPr/>
          </w:rPrChange>
        </w:rPr>
        <w:t>N</w:t>
      </w:r>
      <w:r w:rsidR="005561E8" w:rsidRPr="00451F5B">
        <w:rPr>
          <w:rPrChange w:id="26921" w:author="CR#1260r1" w:date="2020-04-07T05:54:00Z">
            <w:rPr/>
          </w:rPrChange>
        </w:rPr>
        <w:t>OTE</w:t>
      </w:r>
      <w:r w:rsidRPr="00451F5B">
        <w:rPr>
          <w:rPrChange w:id="26922" w:author="CR#1260r1" w:date="2020-04-07T05:54:00Z">
            <w:rPr/>
          </w:rPrChange>
        </w:rPr>
        <w:t xml:space="preserve"> 1:</w:t>
      </w:r>
      <w:r w:rsidR="003E7037" w:rsidRPr="00451F5B">
        <w:rPr>
          <w:rPrChange w:id="26923" w:author="CR#1260r1" w:date="2020-04-07T05:54:00Z">
            <w:rPr/>
          </w:rPrChange>
        </w:rPr>
        <w:tab/>
        <w:t>Capacity</w:t>
      </w:r>
      <w:r w:rsidRPr="00451F5B">
        <w:rPr>
          <w:rPrChange w:id="26924" w:author="CR#1260r1" w:date="2020-04-07T05:54:00Z">
            <w:rPr/>
          </w:rPrChange>
        </w:rPr>
        <w:t xml:space="preserve"> value is expressed in available E-UTRAN resources.</w:t>
      </w:r>
    </w:p>
    <w:p w:rsidR="00AD3FF0" w:rsidRPr="00451F5B" w:rsidRDefault="00AD3FF0" w:rsidP="00E10AA0">
      <w:pPr>
        <w:pStyle w:val="NO"/>
        <w:rPr>
          <w:rPrChange w:id="26925" w:author="CR#1260r1" w:date="2020-04-07T05:54:00Z">
            <w:rPr/>
          </w:rPrChange>
        </w:rPr>
      </w:pPr>
      <w:r w:rsidRPr="00451F5B">
        <w:rPr>
          <w:rPrChange w:id="26926" w:author="CR#1260r1" w:date="2020-04-07T05:54:00Z">
            <w:rPr/>
          </w:rPrChange>
        </w:rPr>
        <w:t>N</w:t>
      </w:r>
      <w:r w:rsidR="005561E8" w:rsidRPr="00451F5B">
        <w:rPr>
          <w:rPrChange w:id="26927" w:author="CR#1260r1" w:date="2020-04-07T05:54:00Z">
            <w:rPr/>
          </w:rPrChange>
        </w:rPr>
        <w:t>OTE</w:t>
      </w:r>
      <w:r w:rsidRPr="00451F5B">
        <w:rPr>
          <w:rPrChange w:id="26928" w:author="CR#1260r1" w:date="2020-04-07T05:54:00Z">
            <w:rPr/>
          </w:rPrChange>
        </w:rPr>
        <w:t xml:space="preserve"> 2:</w:t>
      </w:r>
      <w:r w:rsidR="003E7037" w:rsidRPr="00451F5B">
        <w:rPr>
          <w:rPrChange w:id="26929" w:author="CR#1260r1" w:date="2020-04-07T05:54:00Z">
            <w:rPr/>
          </w:rPrChange>
        </w:rPr>
        <w:tab/>
        <w:t>A</w:t>
      </w:r>
      <w:r w:rsidRPr="00451F5B">
        <w:rPr>
          <w:rPrChange w:id="26930" w:author="CR#1260r1" w:date="2020-04-07T05:54:00Z">
            <w:rPr/>
          </w:rPrChange>
        </w:rPr>
        <w:t xml:space="preserve"> cell is expected to accept traffic corresponding to the indicated available capacity.</w:t>
      </w:r>
    </w:p>
    <w:p w:rsidR="008A0C12" w:rsidRPr="00451F5B" w:rsidRDefault="008A0C12" w:rsidP="00E10AA0">
      <w:pPr>
        <w:rPr>
          <w:kern w:val="2"/>
          <w:rPrChange w:id="26931" w:author="CR#1260r1" w:date="2020-04-07T05:54:00Z">
            <w:rPr>
              <w:kern w:val="2"/>
            </w:rPr>
          </w:rPrChange>
        </w:rPr>
      </w:pPr>
      <w:r w:rsidRPr="00451F5B">
        <w:rPr>
          <w:kern w:val="2"/>
          <w:rPrChange w:id="26932" w:author="CR#1260r1" w:date="2020-04-07T05:54:00Z">
            <w:rPr>
              <w:kern w:val="2"/>
            </w:rPr>
          </w:rPrChange>
        </w:rPr>
        <w:t>Event-triggered inter-RAT load reports are sent when the reporting node detects crossing of cell load thresholds.</w:t>
      </w:r>
    </w:p>
    <w:p w:rsidR="00AD3FF0" w:rsidRPr="00451F5B" w:rsidRDefault="00AD3FF0" w:rsidP="00E10AA0">
      <w:pPr>
        <w:rPr>
          <w:rPrChange w:id="26933" w:author="CR#1260r1" w:date="2020-04-07T05:54:00Z">
            <w:rPr/>
          </w:rPrChange>
        </w:rPr>
      </w:pPr>
      <w:r w:rsidRPr="00451F5B">
        <w:rPr>
          <w:rPrChange w:id="26934" w:author="CR#1260r1" w:date="2020-04-07T05:54:00Z">
            <w:rPr/>
          </w:rPrChange>
        </w:rPr>
        <w:t>Load information shall be provided in a procedure separated from existing active mode mobility procedures</w:t>
      </w:r>
      <w:r w:rsidR="00877B8D" w:rsidRPr="00451F5B">
        <w:rPr>
          <w:rPrChange w:id="26935" w:author="CR#1260r1" w:date="2020-04-07T05:54:00Z">
            <w:rPr/>
          </w:rPrChange>
        </w:rPr>
        <w:t>, which shall be used infrequently and with lower priority with respect to the UE dedicated signalling</w:t>
      </w:r>
      <w:r w:rsidRPr="00451F5B">
        <w:rPr>
          <w:rPrChange w:id="26936" w:author="CR#1260r1" w:date="2020-04-07T05:54:00Z">
            <w:rPr/>
          </w:rPrChange>
        </w:rPr>
        <w:t>.</w:t>
      </w:r>
    </w:p>
    <w:p w:rsidR="00AD3FF0" w:rsidRPr="00451F5B" w:rsidRDefault="00256C6A" w:rsidP="00E10AA0">
      <w:pPr>
        <w:keepNext/>
        <w:keepLines/>
        <w:spacing w:before="120"/>
        <w:ind w:left="1418" w:hanging="1418"/>
        <w:rPr>
          <w:rFonts w:ascii="Arial" w:hAnsi="Arial"/>
          <w:sz w:val="24"/>
          <w:rPrChange w:id="26937" w:author="CR#1260r1" w:date="2020-04-07T05:54:00Z">
            <w:rPr>
              <w:rFonts w:ascii="Arial" w:hAnsi="Arial"/>
              <w:sz w:val="24"/>
            </w:rPr>
          </w:rPrChange>
        </w:rPr>
      </w:pPr>
      <w:r w:rsidRPr="00451F5B">
        <w:rPr>
          <w:rFonts w:ascii="Arial" w:hAnsi="Arial"/>
          <w:sz w:val="24"/>
          <w:rPrChange w:id="26938" w:author="CR#1260r1" w:date="2020-04-07T05:54:00Z">
            <w:rPr>
              <w:rFonts w:ascii="Arial" w:hAnsi="Arial"/>
              <w:sz w:val="24"/>
            </w:rPr>
          </w:rPrChange>
        </w:rPr>
        <w:t>22.4</w:t>
      </w:r>
      <w:r w:rsidR="00AD3FF0" w:rsidRPr="00451F5B">
        <w:rPr>
          <w:rFonts w:ascii="Arial" w:hAnsi="Arial"/>
          <w:sz w:val="24"/>
          <w:rPrChange w:id="26939" w:author="CR#1260r1" w:date="2020-04-07T05:54:00Z">
            <w:rPr>
              <w:rFonts w:ascii="Arial" w:hAnsi="Arial"/>
              <w:sz w:val="24"/>
            </w:rPr>
          </w:rPrChange>
        </w:rPr>
        <w:t>.1.3</w:t>
      </w:r>
      <w:r w:rsidR="00AD3FF0" w:rsidRPr="00451F5B">
        <w:rPr>
          <w:rFonts w:ascii="Arial" w:hAnsi="Arial"/>
          <w:sz w:val="24"/>
          <w:rPrChange w:id="26940" w:author="CR#1260r1" w:date="2020-04-07T05:54:00Z">
            <w:rPr>
              <w:rFonts w:ascii="Arial" w:hAnsi="Arial"/>
              <w:sz w:val="24"/>
            </w:rPr>
          </w:rPrChange>
        </w:rPr>
        <w:tab/>
        <w:t>Load balancing action based on handovers</w:t>
      </w:r>
    </w:p>
    <w:p w:rsidR="00AD3FF0" w:rsidRPr="00451F5B" w:rsidRDefault="00AD3FF0" w:rsidP="00E10AA0">
      <w:pPr>
        <w:rPr>
          <w:rPrChange w:id="26941" w:author="CR#1260r1" w:date="2020-04-07T05:54:00Z">
            <w:rPr/>
          </w:rPrChange>
        </w:rPr>
      </w:pPr>
      <w:r w:rsidRPr="00451F5B">
        <w:rPr>
          <w:rPrChange w:id="26942" w:author="CR#1260r1" w:date="2020-04-07T05:54:00Z">
            <w:rPr/>
          </w:rPrChange>
        </w:rPr>
        <w:t xml:space="preserve">The source cell may initiate handover due to load </w:t>
      </w:r>
      <w:r w:rsidRPr="00451F5B">
        <w:rPr>
          <w:kern w:val="2"/>
          <w:rPrChange w:id="26943" w:author="CR#1260r1" w:date="2020-04-07T05:54:00Z">
            <w:rPr>
              <w:kern w:val="2"/>
            </w:rPr>
          </w:rPrChange>
        </w:rPr>
        <w:t xml:space="preserve">(see sub-clauses 10.1.2 and 10.2.2). </w:t>
      </w:r>
      <w:r w:rsidRPr="00451F5B">
        <w:rPr>
          <w:rPrChange w:id="26944" w:author="CR#1260r1" w:date="2020-04-07T05:54:00Z">
            <w:rPr/>
          </w:rPrChange>
        </w:rPr>
        <w:t xml:space="preserve">The target cell performs admission control for the load balancing handovers. A handover preparation related to a mobility load balancing action shall be distinguishable from other handovers, so that the target cell is able to apply appropriate admission control. </w:t>
      </w:r>
    </w:p>
    <w:p w:rsidR="00AD3FF0" w:rsidRPr="00451F5B" w:rsidRDefault="00256C6A" w:rsidP="00E10AA0">
      <w:pPr>
        <w:keepNext/>
        <w:keepLines/>
        <w:spacing w:before="120"/>
        <w:ind w:left="1418" w:hanging="1418"/>
        <w:rPr>
          <w:rFonts w:ascii="Arial" w:hAnsi="Arial"/>
          <w:sz w:val="24"/>
          <w:rPrChange w:id="26945" w:author="CR#1260r1" w:date="2020-04-07T05:54:00Z">
            <w:rPr>
              <w:rFonts w:ascii="Arial" w:hAnsi="Arial"/>
              <w:sz w:val="24"/>
            </w:rPr>
          </w:rPrChange>
        </w:rPr>
      </w:pPr>
      <w:r w:rsidRPr="00451F5B">
        <w:rPr>
          <w:rFonts w:ascii="Arial" w:hAnsi="Arial"/>
          <w:sz w:val="24"/>
          <w:rPrChange w:id="26946" w:author="CR#1260r1" w:date="2020-04-07T05:54:00Z">
            <w:rPr>
              <w:rFonts w:ascii="Arial" w:hAnsi="Arial"/>
              <w:sz w:val="24"/>
            </w:rPr>
          </w:rPrChange>
        </w:rPr>
        <w:t>22.4</w:t>
      </w:r>
      <w:r w:rsidR="00AD3FF0" w:rsidRPr="00451F5B">
        <w:rPr>
          <w:rFonts w:ascii="Arial" w:hAnsi="Arial"/>
          <w:sz w:val="24"/>
          <w:rPrChange w:id="26947" w:author="CR#1260r1" w:date="2020-04-07T05:54:00Z">
            <w:rPr>
              <w:rFonts w:ascii="Arial" w:hAnsi="Arial"/>
              <w:sz w:val="24"/>
            </w:rPr>
          </w:rPrChange>
        </w:rPr>
        <w:t>.1.4</w:t>
      </w:r>
      <w:r w:rsidR="00AD3FF0" w:rsidRPr="00451F5B">
        <w:rPr>
          <w:rFonts w:ascii="Arial" w:hAnsi="Arial"/>
          <w:sz w:val="24"/>
          <w:rPrChange w:id="26948" w:author="CR#1260r1" w:date="2020-04-07T05:54:00Z">
            <w:rPr>
              <w:rFonts w:ascii="Arial" w:hAnsi="Arial"/>
              <w:sz w:val="24"/>
            </w:rPr>
          </w:rPrChange>
        </w:rPr>
        <w:tab/>
        <w:t>Adapting handover and/or reselection configuration</w:t>
      </w:r>
    </w:p>
    <w:p w:rsidR="00AD3FF0" w:rsidRPr="00451F5B" w:rsidRDefault="00AD3FF0" w:rsidP="00E10AA0">
      <w:pPr>
        <w:rPr>
          <w:rPrChange w:id="26949" w:author="CR#1260r1" w:date="2020-04-07T05:54:00Z">
            <w:rPr/>
          </w:rPrChange>
        </w:rPr>
      </w:pPr>
      <w:r w:rsidRPr="00451F5B">
        <w:rPr>
          <w:rPrChange w:id="26950" w:author="CR#1260r1" w:date="2020-04-07T05:54:00Z">
            <w:rPr/>
          </w:rPrChange>
        </w:rPr>
        <w:t>This function enables requesting of a change of handover and/or reselection parameters at target cell.</w:t>
      </w:r>
      <w:r w:rsidR="00B81F45" w:rsidRPr="00451F5B">
        <w:rPr>
          <w:rPrChange w:id="26951" w:author="CR#1260r1" w:date="2020-04-07T05:54:00Z">
            <w:rPr/>
          </w:rPrChange>
        </w:rPr>
        <w:t xml:space="preserve"> </w:t>
      </w:r>
      <w:r w:rsidRPr="00451F5B">
        <w:rPr>
          <w:rPrChange w:id="26952" w:author="CR#1260r1" w:date="2020-04-07T05:54:00Z">
            <w:rPr/>
          </w:rPrChange>
        </w:rPr>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451F5B" w:rsidRDefault="00AD3FF0" w:rsidP="00E10AA0">
      <w:pPr>
        <w:rPr>
          <w:rPrChange w:id="26953" w:author="CR#1260r1" w:date="2020-04-07T05:54:00Z">
            <w:rPr/>
          </w:rPrChange>
        </w:rPr>
      </w:pPr>
      <w:r w:rsidRPr="00451F5B">
        <w:rPr>
          <w:rPrChange w:id="26954" w:author="CR#1260r1" w:date="2020-04-07T05:54:00Z">
            <w:rPr/>
          </w:rPrChange>
        </w:rPr>
        <w:t xml:space="preserve">The source cell informs the target cell about the new mobility setting and provides cause for the change (e.g. load balancing related request). The proposed change is expressed by the means of </w:t>
      </w:r>
      <w:r w:rsidR="00A75EDF" w:rsidRPr="00451F5B">
        <w:rPr>
          <w:rPrChange w:id="26955" w:author="CR#1260r1" w:date="2020-04-07T05:54:00Z">
            <w:rPr/>
          </w:rPrChange>
        </w:rPr>
        <w:t>the difference (delta) between the current and the new values of the handover trigger. The handover trigger is the cell specific offset that corresponds to the threshold at which a cell initialises the handover preparation procedure</w:t>
      </w:r>
      <w:r w:rsidRPr="00451F5B">
        <w:rPr>
          <w:rPrChange w:id="26956" w:author="CR#1260r1" w:date="2020-04-07T05:54:00Z">
            <w:rPr/>
          </w:rPrChange>
        </w:rPr>
        <w:t xml:space="preserve">. Cell reselection configuration may be amended to reflect changes in the HO setting. </w:t>
      </w:r>
      <w:r w:rsidR="00A75EDF" w:rsidRPr="00451F5B">
        <w:rPr>
          <w:rPrChange w:id="26957" w:author="CR#1260r1" w:date="2020-04-07T05:54:00Z">
            <w:rPr/>
          </w:rPrChange>
        </w:rPr>
        <w:t>The target cell respond</w:t>
      </w:r>
      <w:r w:rsidR="00B81F45" w:rsidRPr="00451F5B">
        <w:rPr>
          <w:rPrChange w:id="26958" w:author="CR#1260r1" w:date="2020-04-07T05:54:00Z">
            <w:rPr/>
          </w:rPrChange>
        </w:rPr>
        <w:t>s</w:t>
      </w:r>
      <w:r w:rsidR="00A75EDF" w:rsidRPr="00451F5B">
        <w:rPr>
          <w:rPrChange w:id="26959" w:author="CR#1260r1" w:date="2020-04-07T05:54:00Z">
            <w:rPr/>
          </w:rPrChange>
        </w:rPr>
        <w:t xml:space="preserve"> to the information from the source cell. </w:t>
      </w:r>
      <w:r w:rsidR="0038787D" w:rsidRPr="00451F5B">
        <w:rPr>
          <w:rPrChange w:id="26960" w:author="CR#1260r1" w:date="2020-04-07T05:54:00Z">
            <w:rPr/>
          </w:rPrChange>
        </w:rPr>
        <w:t xml:space="preserve">The allowed delta range for HO trigger parameter may be carried in the failure response message. </w:t>
      </w:r>
      <w:r w:rsidR="00A75EDF" w:rsidRPr="00451F5B">
        <w:rPr>
          <w:rPrChange w:id="26961" w:author="CR#1260r1" w:date="2020-04-07T05:54:00Z">
            <w:rPr/>
          </w:rPrChange>
        </w:rPr>
        <w:t>The source cell should consider the responses before executing the planned change of its mobility setting.</w:t>
      </w:r>
    </w:p>
    <w:p w:rsidR="00A06780" w:rsidRPr="00451F5B" w:rsidRDefault="00AD3FF0" w:rsidP="00E10AA0">
      <w:pPr>
        <w:rPr>
          <w:rPrChange w:id="26962" w:author="CR#1260r1" w:date="2020-04-07T05:54:00Z">
            <w:rPr/>
          </w:rPrChange>
        </w:rPr>
      </w:pPr>
      <w:r w:rsidRPr="00451F5B">
        <w:rPr>
          <w:rPrChange w:id="26963" w:author="CR#1260r1" w:date="2020-04-07T05:54:00Z">
            <w:rPr/>
          </w:rPrChange>
        </w:rPr>
        <w:t>All automatic changes on the HO and/or reselection parameters must be within the range allowed by OAM.</w:t>
      </w:r>
    </w:p>
    <w:p w:rsidR="00B81F45" w:rsidRPr="00451F5B" w:rsidRDefault="00B81F45" w:rsidP="00E10AA0">
      <w:pPr>
        <w:pStyle w:val="Heading3"/>
        <w:rPr>
          <w:rPrChange w:id="26964" w:author="CR#1260r1" w:date="2020-04-07T05:54:00Z">
            <w:rPr/>
          </w:rPrChange>
        </w:rPr>
      </w:pPr>
      <w:bookmarkStart w:id="26965" w:name="_Toc5895037"/>
      <w:r w:rsidRPr="00451F5B">
        <w:rPr>
          <w:rPrChange w:id="26966" w:author="CR#1260r1" w:date="2020-04-07T05:54:00Z">
            <w:rPr/>
          </w:rPrChange>
        </w:rPr>
        <w:t>22.4.2</w:t>
      </w:r>
      <w:r w:rsidRPr="00451F5B">
        <w:rPr>
          <w:rPrChange w:id="26967" w:author="CR#1260r1" w:date="2020-04-07T05:54:00Z">
            <w:rPr/>
          </w:rPrChange>
        </w:rPr>
        <w:tab/>
        <w:t>Support for Mobility Robustness Optimisation</w:t>
      </w:r>
      <w:bookmarkEnd w:id="26965"/>
    </w:p>
    <w:p w:rsidR="00C02C1D" w:rsidRPr="00451F5B" w:rsidRDefault="00C02C1D" w:rsidP="00E10AA0">
      <w:pPr>
        <w:pStyle w:val="Heading4"/>
        <w:rPr>
          <w:rPrChange w:id="26968" w:author="CR#1260r1" w:date="2020-04-07T05:54:00Z">
            <w:rPr/>
          </w:rPrChange>
        </w:rPr>
      </w:pPr>
      <w:bookmarkStart w:id="26969" w:name="_Toc5895038"/>
      <w:r w:rsidRPr="00451F5B">
        <w:rPr>
          <w:rPrChange w:id="26970" w:author="CR#1260r1" w:date="2020-04-07T05:54:00Z">
            <w:rPr/>
          </w:rPrChange>
        </w:rPr>
        <w:t>22.4.2.1</w:t>
      </w:r>
      <w:r w:rsidRPr="00451F5B">
        <w:rPr>
          <w:rPrChange w:id="26971" w:author="CR#1260r1" w:date="2020-04-07T05:54:00Z">
            <w:rPr/>
          </w:rPrChange>
        </w:rPr>
        <w:tab/>
        <w:t>General</w:t>
      </w:r>
      <w:bookmarkEnd w:id="26969"/>
    </w:p>
    <w:p w:rsidR="00C02C1D" w:rsidRPr="00451F5B" w:rsidRDefault="00C02C1D" w:rsidP="00E10AA0">
      <w:pPr>
        <w:rPr>
          <w:rPrChange w:id="26972" w:author="CR#1260r1" w:date="2020-04-07T05:54:00Z">
            <w:rPr/>
          </w:rPrChange>
        </w:rPr>
      </w:pPr>
      <w:r w:rsidRPr="00451F5B">
        <w:rPr>
          <w:rPrChange w:id="26973" w:author="CR#1260r1" w:date="2020-04-07T05:54:00Z">
            <w:rPr/>
          </w:rPrChange>
        </w:rPr>
        <w:t>Mobility Robustness Optimisation aims at detecting and enabling correction of following problems:</w:t>
      </w:r>
    </w:p>
    <w:p w:rsidR="00C02C1D" w:rsidRPr="00451F5B" w:rsidRDefault="00C02C1D" w:rsidP="00E10AA0">
      <w:pPr>
        <w:pStyle w:val="B1"/>
        <w:rPr>
          <w:rPrChange w:id="26974" w:author="CR#1260r1" w:date="2020-04-07T05:54:00Z">
            <w:rPr/>
          </w:rPrChange>
        </w:rPr>
      </w:pPr>
      <w:r w:rsidRPr="00451F5B">
        <w:rPr>
          <w:rPrChange w:id="26975" w:author="CR#1260r1" w:date="2020-04-07T05:54:00Z">
            <w:rPr/>
          </w:rPrChange>
        </w:rPr>
        <w:t>-</w:t>
      </w:r>
      <w:r w:rsidRPr="00451F5B">
        <w:rPr>
          <w:rPrChange w:id="26976" w:author="CR#1260r1" w:date="2020-04-07T05:54:00Z">
            <w:rPr/>
          </w:rPrChange>
        </w:rPr>
        <w:tab/>
        <w:t xml:space="preserve">Connection failure due to intra-LTE </w:t>
      </w:r>
      <w:r w:rsidR="00A3450A" w:rsidRPr="00451F5B">
        <w:rPr>
          <w:rPrChange w:id="26977" w:author="CR#1260r1" w:date="2020-04-07T05:54:00Z">
            <w:rPr/>
          </w:rPrChange>
        </w:rPr>
        <w:t xml:space="preserve">or inter-RAT </w:t>
      </w:r>
      <w:r w:rsidRPr="00451F5B">
        <w:rPr>
          <w:rPrChange w:id="26978" w:author="CR#1260r1" w:date="2020-04-07T05:54:00Z">
            <w:rPr/>
          </w:rPrChange>
        </w:rPr>
        <w:t>mobility</w:t>
      </w:r>
      <w:r w:rsidR="00AC7644" w:rsidRPr="00451F5B">
        <w:rPr>
          <w:rPrChange w:id="26979" w:author="CR#1260r1" w:date="2020-04-07T05:54:00Z">
            <w:rPr/>
          </w:rPrChange>
        </w:rPr>
        <w:t>;</w:t>
      </w:r>
    </w:p>
    <w:p w:rsidR="0094672F" w:rsidRPr="00451F5B" w:rsidRDefault="00C02C1D" w:rsidP="00E10AA0">
      <w:pPr>
        <w:pStyle w:val="B1"/>
        <w:rPr>
          <w:rPrChange w:id="26980" w:author="CR#1260r1" w:date="2020-04-07T05:54:00Z">
            <w:rPr/>
          </w:rPrChange>
        </w:rPr>
      </w:pPr>
      <w:r w:rsidRPr="00451F5B">
        <w:rPr>
          <w:rPrChange w:id="26981" w:author="CR#1260r1" w:date="2020-04-07T05:54:00Z">
            <w:rPr/>
          </w:rPrChange>
        </w:rPr>
        <w:t>-</w:t>
      </w:r>
      <w:r w:rsidRPr="00451F5B">
        <w:rPr>
          <w:rPrChange w:id="26982" w:author="CR#1260r1" w:date="2020-04-07T05:54:00Z">
            <w:rPr/>
          </w:rPrChange>
        </w:rPr>
        <w:tab/>
        <w:t>Unnecessary HO to another RAT (too early IRAT HO with no radio link failure)</w:t>
      </w:r>
      <w:r w:rsidR="00AC7644" w:rsidRPr="00451F5B">
        <w:rPr>
          <w:rPrChange w:id="26983" w:author="CR#1260r1" w:date="2020-04-07T05:54:00Z">
            <w:rPr/>
          </w:rPrChange>
        </w:rPr>
        <w:t>;</w:t>
      </w:r>
    </w:p>
    <w:p w:rsidR="00C02C1D" w:rsidRPr="00451F5B" w:rsidRDefault="0094672F" w:rsidP="00E10AA0">
      <w:pPr>
        <w:pStyle w:val="B1"/>
        <w:rPr>
          <w:rPrChange w:id="26984" w:author="CR#1260r1" w:date="2020-04-07T05:54:00Z">
            <w:rPr/>
          </w:rPrChange>
        </w:rPr>
      </w:pPr>
      <w:r w:rsidRPr="00451F5B">
        <w:rPr>
          <w:rPrChange w:id="26985" w:author="CR#1260r1" w:date="2020-04-07T05:54:00Z">
            <w:rPr/>
          </w:rPrChange>
        </w:rPr>
        <w:t>-</w:t>
      </w:r>
      <w:r w:rsidRPr="00451F5B">
        <w:rPr>
          <w:rPrChange w:id="26986" w:author="CR#1260r1" w:date="2020-04-07T05:54:00Z">
            <w:rPr/>
          </w:rPrChange>
        </w:rPr>
        <w:tab/>
        <w:t>Inter-RAT ping-pong</w:t>
      </w:r>
      <w:r w:rsidR="00AC7644" w:rsidRPr="00451F5B">
        <w:rPr>
          <w:rPrChange w:id="26987" w:author="CR#1260r1" w:date="2020-04-07T05:54:00Z">
            <w:rPr/>
          </w:rPrChange>
        </w:rPr>
        <w:t>.</w:t>
      </w:r>
    </w:p>
    <w:p w:rsidR="00C02C1D" w:rsidRPr="00451F5B" w:rsidRDefault="00C02C1D" w:rsidP="00E10AA0">
      <w:pPr>
        <w:pStyle w:val="Heading4"/>
        <w:rPr>
          <w:rPrChange w:id="26988" w:author="CR#1260r1" w:date="2020-04-07T05:54:00Z">
            <w:rPr/>
          </w:rPrChange>
        </w:rPr>
      </w:pPr>
      <w:bookmarkStart w:id="26989" w:name="_Toc5895039"/>
      <w:r w:rsidRPr="00451F5B">
        <w:rPr>
          <w:rPrChange w:id="26990" w:author="CR#1260r1" w:date="2020-04-07T05:54:00Z">
            <w:rPr/>
          </w:rPrChange>
        </w:rPr>
        <w:t>22.4.2.2</w:t>
      </w:r>
      <w:r w:rsidRPr="00451F5B">
        <w:rPr>
          <w:rPrChange w:id="26991" w:author="CR#1260r1" w:date="2020-04-07T05:54:00Z">
            <w:rPr/>
          </w:rPrChange>
        </w:rPr>
        <w:tab/>
        <w:t>Connection failure due to intra-LTE mobility</w:t>
      </w:r>
      <w:bookmarkEnd w:id="26989"/>
    </w:p>
    <w:p w:rsidR="00C02C1D" w:rsidRPr="00451F5B" w:rsidRDefault="00C02C1D" w:rsidP="00E10AA0">
      <w:pPr>
        <w:rPr>
          <w:rPrChange w:id="26992" w:author="CR#1260r1" w:date="2020-04-07T05:54:00Z">
            <w:rPr/>
          </w:rPrChange>
        </w:rPr>
      </w:pPr>
      <w:r w:rsidRPr="00451F5B">
        <w:rPr>
          <w:rPrChange w:id="26993" w:author="CR#1260r1" w:date="2020-04-07T05:54:00Z">
            <w:rPr/>
          </w:rPrChange>
        </w:rPr>
        <w:t>One of the functions of Mobility Robustness Optimization is to detect connection failures that occur due to Too Early or Too Late Handovers, or Handover to Wrong Cell. These problems are defined as follows:</w:t>
      </w:r>
    </w:p>
    <w:p w:rsidR="00C02C1D" w:rsidRPr="00451F5B" w:rsidRDefault="00C02C1D" w:rsidP="00E10AA0">
      <w:pPr>
        <w:pStyle w:val="B1"/>
        <w:rPr>
          <w:rPrChange w:id="26994" w:author="CR#1260r1" w:date="2020-04-07T05:54:00Z">
            <w:rPr/>
          </w:rPrChange>
        </w:rPr>
      </w:pPr>
      <w:r w:rsidRPr="00451F5B">
        <w:rPr>
          <w:rPrChange w:id="26995" w:author="CR#1260r1" w:date="2020-04-07T05:54:00Z">
            <w:rPr/>
          </w:rPrChange>
        </w:rPr>
        <w:t>-</w:t>
      </w:r>
      <w:r w:rsidRPr="00451F5B">
        <w:rPr>
          <w:rPrChange w:id="26996" w:author="CR#1260r1" w:date="2020-04-07T05:54:00Z">
            <w:rPr/>
          </w:rPrChange>
        </w:rPr>
        <w:tab/>
        <w:t>[Too Late H</w:t>
      </w:r>
      <w:r w:rsidR="002D3FA2" w:rsidRPr="00451F5B">
        <w:rPr>
          <w:rPrChange w:id="26997" w:author="CR#1260r1" w:date="2020-04-07T05:54:00Z">
            <w:rPr/>
          </w:rPrChange>
        </w:rPr>
        <w:t>andover</w:t>
      </w:r>
      <w:r w:rsidRPr="00451F5B">
        <w:rPr>
          <w:rPrChange w:id="26998" w:author="CR#1260r1" w:date="2020-04-07T05:54:00Z">
            <w:rPr/>
          </w:rPrChange>
        </w:rPr>
        <w:t>] A</w:t>
      </w:r>
      <w:r w:rsidR="00E87786" w:rsidRPr="00451F5B">
        <w:rPr>
          <w:rPrChange w:id="26999" w:author="CR#1260r1" w:date="2020-04-07T05:54:00Z">
            <w:rPr/>
          </w:rPrChange>
        </w:rPr>
        <w:t>n</w:t>
      </w:r>
      <w:r w:rsidRPr="00451F5B">
        <w:rPr>
          <w:rPrChange w:id="27000" w:author="CR#1260r1" w:date="2020-04-07T05:54:00Z">
            <w:rPr/>
          </w:rPrChange>
        </w:rPr>
        <w:t xml:space="preserve"> </w:t>
      </w:r>
      <w:r w:rsidR="00E87786" w:rsidRPr="00451F5B">
        <w:rPr>
          <w:rPrChange w:id="27001" w:author="CR#1260r1" w:date="2020-04-07T05:54:00Z">
            <w:rPr/>
          </w:rPrChange>
        </w:rPr>
        <w:t xml:space="preserve">RLF </w:t>
      </w:r>
      <w:r w:rsidRPr="00451F5B">
        <w:rPr>
          <w:rPrChange w:id="27002" w:author="CR#1260r1" w:date="2020-04-07T05:54:00Z">
            <w:rPr/>
          </w:rPrChange>
        </w:rPr>
        <w:t xml:space="preserve">occurs </w:t>
      </w:r>
      <w:r w:rsidR="00E87786" w:rsidRPr="00451F5B">
        <w:rPr>
          <w:rPrChange w:id="27003" w:author="CR#1260r1" w:date="2020-04-07T05:54:00Z">
            <w:rPr/>
          </w:rPrChange>
        </w:rPr>
        <w:t>after the UE has stayed for a long period of time in the cell</w:t>
      </w:r>
      <w:r w:rsidRPr="00451F5B">
        <w:rPr>
          <w:rPrChange w:id="27004" w:author="CR#1260r1" w:date="2020-04-07T05:54:00Z">
            <w:rPr/>
          </w:rPrChange>
        </w:rPr>
        <w:t xml:space="preserve">; the UE attempts to re-establish the radio link connection in </w:t>
      </w:r>
      <w:r w:rsidR="00E87786" w:rsidRPr="00451F5B">
        <w:rPr>
          <w:rPrChange w:id="27005" w:author="CR#1260r1" w:date="2020-04-07T05:54:00Z">
            <w:rPr/>
          </w:rPrChange>
        </w:rPr>
        <w:t>a different</w:t>
      </w:r>
      <w:r w:rsidRPr="00451F5B">
        <w:rPr>
          <w:rPrChange w:id="27006" w:author="CR#1260r1" w:date="2020-04-07T05:54:00Z">
            <w:rPr/>
          </w:rPrChange>
        </w:rPr>
        <w:t xml:space="preserve"> cell.</w:t>
      </w:r>
    </w:p>
    <w:p w:rsidR="00C02C1D" w:rsidRPr="00451F5B" w:rsidRDefault="00C02C1D" w:rsidP="00E10AA0">
      <w:pPr>
        <w:pStyle w:val="B1"/>
        <w:rPr>
          <w:rPrChange w:id="27007" w:author="CR#1260r1" w:date="2020-04-07T05:54:00Z">
            <w:rPr/>
          </w:rPrChange>
        </w:rPr>
      </w:pPr>
      <w:r w:rsidRPr="00451F5B">
        <w:rPr>
          <w:rPrChange w:id="27008" w:author="CR#1260r1" w:date="2020-04-07T05:54:00Z">
            <w:rPr/>
          </w:rPrChange>
        </w:rPr>
        <w:t>-</w:t>
      </w:r>
      <w:r w:rsidRPr="00451F5B">
        <w:rPr>
          <w:rPrChange w:id="27009" w:author="CR#1260r1" w:date="2020-04-07T05:54:00Z">
            <w:rPr/>
          </w:rPrChange>
        </w:rPr>
        <w:tab/>
        <w:t>[Too Early H</w:t>
      </w:r>
      <w:r w:rsidR="002D3FA2" w:rsidRPr="00451F5B">
        <w:rPr>
          <w:rPrChange w:id="27010" w:author="CR#1260r1" w:date="2020-04-07T05:54:00Z">
            <w:rPr/>
          </w:rPrChange>
        </w:rPr>
        <w:t>andover</w:t>
      </w:r>
      <w:r w:rsidRPr="00451F5B">
        <w:rPr>
          <w:rPrChange w:id="27011" w:author="CR#1260r1" w:date="2020-04-07T05:54:00Z">
            <w:rPr/>
          </w:rPrChange>
        </w:rPr>
        <w:t>] A</w:t>
      </w:r>
      <w:r w:rsidR="00E87786" w:rsidRPr="00451F5B">
        <w:rPr>
          <w:rPrChange w:id="27012" w:author="CR#1260r1" w:date="2020-04-07T05:54:00Z">
            <w:rPr/>
          </w:rPrChange>
        </w:rPr>
        <w:t>n RLF</w:t>
      </w:r>
      <w:r w:rsidRPr="00451F5B">
        <w:rPr>
          <w:rPrChange w:id="27013" w:author="CR#1260r1" w:date="2020-04-07T05:54:00Z">
            <w:rPr/>
          </w:rPrChange>
        </w:rPr>
        <w:t xml:space="preserve"> occurs shortly after a successful handover from a source cell to a target cell or </w:t>
      </w:r>
      <w:r w:rsidR="00E87786" w:rsidRPr="00451F5B">
        <w:rPr>
          <w:rPrChange w:id="27014" w:author="CR#1260r1" w:date="2020-04-07T05:54:00Z">
            <w:rPr/>
          </w:rPrChange>
        </w:rPr>
        <w:t xml:space="preserve">a </w:t>
      </w:r>
      <w:r w:rsidR="00A3450A" w:rsidRPr="00451F5B">
        <w:rPr>
          <w:rPrChange w:id="27015" w:author="CR#1260r1" w:date="2020-04-07T05:54:00Z">
            <w:rPr/>
          </w:rPrChange>
        </w:rPr>
        <w:t xml:space="preserve">handover failure </w:t>
      </w:r>
      <w:r w:rsidR="00E87786" w:rsidRPr="00451F5B">
        <w:rPr>
          <w:rPrChange w:id="27016" w:author="CR#1260r1" w:date="2020-04-07T05:54:00Z">
            <w:rPr/>
          </w:rPrChange>
        </w:rPr>
        <w:t xml:space="preserve">occurs </w:t>
      </w:r>
      <w:r w:rsidRPr="00451F5B">
        <w:rPr>
          <w:rPrChange w:id="27017" w:author="CR#1260r1" w:date="2020-04-07T05:54:00Z">
            <w:rPr/>
          </w:rPrChange>
        </w:rPr>
        <w:t xml:space="preserve">during </w:t>
      </w:r>
      <w:r w:rsidR="00E87786" w:rsidRPr="00451F5B">
        <w:rPr>
          <w:rPrChange w:id="27018" w:author="CR#1260r1" w:date="2020-04-07T05:54:00Z">
            <w:rPr/>
          </w:rPrChange>
        </w:rPr>
        <w:t xml:space="preserve">the </w:t>
      </w:r>
      <w:r w:rsidRPr="00451F5B">
        <w:rPr>
          <w:rPrChange w:id="27019" w:author="CR#1260r1" w:date="2020-04-07T05:54:00Z">
            <w:rPr/>
          </w:rPrChange>
        </w:rPr>
        <w:t>handover</w:t>
      </w:r>
      <w:r w:rsidR="00E87786" w:rsidRPr="00451F5B">
        <w:rPr>
          <w:rPrChange w:id="27020" w:author="CR#1260r1" w:date="2020-04-07T05:54:00Z">
            <w:rPr/>
          </w:rPrChange>
        </w:rPr>
        <w:t xml:space="preserve"> procedure</w:t>
      </w:r>
      <w:r w:rsidRPr="00451F5B">
        <w:rPr>
          <w:rPrChange w:id="27021" w:author="CR#1260r1" w:date="2020-04-07T05:54:00Z">
            <w:rPr/>
          </w:rPrChange>
        </w:rPr>
        <w:t>; the UE attempts to re-establish the radio link connection in the source cell.</w:t>
      </w:r>
    </w:p>
    <w:p w:rsidR="00C02C1D" w:rsidRPr="00451F5B" w:rsidRDefault="00C02C1D" w:rsidP="00E10AA0">
      <w:pPr>
        <w:pStyle w:val="B1"/>
        <w:rPr>
          <w:rPrChange w:id="27022" w:author="CR#1260r1" w:date="2020-04-07T05:54:00Z">
            <w:rPr/>
          </w:rPrChange>
        </w:rPr>
      </w:pPr>
      <w:r w:rsidRPr="00451F5B">
        <w:rPr>
          <w:rPrChange w:id="27023" w:author="CR#1260r1" w:date="2020-04-07T05:54:00Z">
            <w:rPr/>
          </w:rPrChange>
        </w:rPr>
        <w:t>-</w:t>
      </w:r>
      <w:r w:rsidRPr="00451F5B">
        <w:rPr>
          <w:rPrChange w:id="27024" w:author="CR#1260r1" w:date="2020-04-07T05:54:00Z">
            <w:rPr/>
          </w:rPrChange>
        </w:rPr>
        <w:tab/>
        <w:t>[H</w:t>
      </w:r>
      <w:r w:rsidR="002D3FA2" w:rsidRPr="00451F5B">
        <w:rPr>
          <w:rPrChange w:id="27025" w:author="CR#1260r1" w:date="2020-04-07T05:54:00Z">
            <w:rPr/>
          </w:rPrChange>
        </w:rPr>
        <w:t>andover</w:t>
      </w:r>
      <w:r w:rsidRPr="00451F5B">
        <w:rPr>
          <w:rPrChange w:id="27026" w:author="CR#1260r1" w:date="2020-04-07T05:54:00Z">
            <w:rPr/>
          </w:rPrChange>
        </w:rPr>
        <w:t xml:space="preserve"> to Wrong Cell] A</w:t>
      </w:r>
      <w:r w:rsidR="00E87786" w:rsidRPr="00451F5B">
        <w:rPr>
          <w:rPrChange w:id="27027" w:author="CR#1260r1" w:date="2020-04-07T05:54:00Z">
            <w:rPr/>
          </w:rPrChange>
        </w:rPr>
        <w:t>n RLF</w:t>
      </w:r>
      <w:r w:rsidRPr="00451F5B">
        <w:rPr>
          <w:rPrChange w:id="27028" w:author="CR#1260r1" w:date="2020-04-07T05:54:00Z">
            <w:rPr/>
          </w:rPrChange>
        </w:rPr>
        <w:t xml:space="preserve"> occurs shortly after a successful handover from a source cell to a target cell or </w:t>
      </w:r>
      <w:r w:rsidR="00E87786" w:rsidRPr="00451F5B">
        <w:rPr>
          <w:rPrChange w:id="27029" w:author="CR#1260r1" w:date="2020-04-07T05:54:00Z">
            <w:rPr/>
          </w:rPrChange>
        </w:rPr>
        <w:t xml:space="preserve">a </w:t>
      </w:r>
      <w:r w:rsidR="00A3450A" w:rsidRPr="00451F5B">
        <w:rPr>
          <w:rPrChange w:id="27030" w:author="CR#1260r1" w:date="2020-04-07T05:54:00Z">
            <w:rPr/>
          </w:rPrChange>
        </w:rPr>
        <w:t xml:space="preserve">handover failure </w:t>
      </w:r>
      <w:r w:rsidR="00E87786" w:rsidRPr="00451F5B">
        <w:rPr>
          <w:rPrChange w:id="27031" w:author="CR#1260r1" w:date="2020-04-07T05:54:00Z">
            <w:rPr/>
          </w:rPrChange>
        </w:rPr>
        <w:t xml:space="preserve">occurs </w:t>
      </w:r>
      <w:r w:rsidRPr="00451F5B">
        <w:rPr>
          <w:rPrChange w:id="27032" w:author="CR#1260r1" w:date="2020-04-07T05:54:00Z">
            <w:rPr/>
          </w:rPrChange>
        </w:rPr>
        <w:t xml:space="preserve">during </w:t>
      </w:r>
      <w:r w:rsidR="00E87786" w:rsidRPr="00451F5B">
        <w:rPr>
          <w:rPrChange w:id="27033" w:author="CR#1260r1" w:date="2020-04-07T05:54:00Z">
            <w:rPr/>
          </w:rPrChange>
        </w:rPr>
        <w:t>the</w:t>
      </w:r>
      <w:r w:rsidRPr="00451F5B">
        <w:rPr>
          <w:rPrChange w:id="27034" w:author="CR#1260r1" w:date="2020-04-07T05:54:00Z">
            <w:rPr/>
          </w:rPrChange>
        </w:rPr>
        <w:t xml:space="preserve"> handover</w:t>
      </w:r>
      <w:r w:rsidR="00E87786" w:rsidRPr="00451F5B">
        <w:rPr>
          <w:rPrChange w:id="27035" w:author="CR#1260r1" w:date="2020-04-07T05:54:00Z">
            <w:rPr/>
          </w:rPrChange>
        </w:rPr>
        <w:t xml:space="preserve"> procedure</w:t>
      </w:r>
      <w:r w:rsidRPr="00451F5B">
        <w:rPr>
          <w:rPrChange w:id="27036" w:author="CR#1260r1" w:date="2020-04-07T05:54:00Z">
            <w:rPr/>
          </w:rPrChange>
        </w:rPr>
        <w:t>; the UE attempts to re-establish the radio link connection in a cell other than the source cell and the target cell.</w:t>
      </w:r>
    </w:p>
    <w:p w:rsidR="00E87786" w:rsidRPr="00451F5B" w:rsidRDefault="00E87786" w:rsidP="00E10AA0">
      <w:pPr>
        <w:rPr>
          <w:rPrChange w:id="27037" w:author="CR#1260r1" w:date="2020-04-07T05:54:00Z">
            <w:rPr/>
          </w:rPrChange>
        </w:rPr>
      </w:pPr>
      <w:r w:rsidRPr="00451F5B">
        <w:rPr>
          <w:rPrChange w:id="27038" w:author="CR#1260r1" w:date="2020-04-07T05:54:00Z">
            <w:rPr/>
          </w:rPrChange>
        </w:rPr>
        <w:lastRenderedPageBreak/>
        <w:t>In the definition above, the "successful handover" refers to the UE state, namely the successful completion of the RA procedure.</w:t>
      </w:r>
    </w:p>
    <w:p w:rsidR="00C02C1D" w:rsidRPr="00451F5B" w:rsidRDefault="00C02C1D" w:rsidP="00E10AA0">
      <w:pPr>
        <w:rPr>
          <w:rPrChange w:id="27039" w:author="CR#1260r1" w:date="2020-04-07T05:54:00Z">
            <w:rPr/>
          </w:rPrChange>
        </w:rPr>
      </w:pPr>
      <w:r w:rsidRPr="00451F5B">
        <w:rPr>
          <w:rPrChange w:id="27040" w:author="CR#1260r1" w:date="2020-04-07T05:54:00Z">
            <w:rPr/>
          </w:rPrChange>
        </w:rPr>
        <w:t>In addition</w:t>
      </w:r>
      <w:r w:rsidR="00A3450A" w:rsidRPr="00451F5B">
        <w:rPr>
          <w:rPrChange w:id="27041" w:author="CR#1260r1" w:date="2020-04-07T05:54:00Z">
            <w:rPr/>
          </w:rPrChange>
        </w:rPr>
        <w:t>,</w:t>
      </w:r>
      <w:r w:rsidRPr="00451F5B">
        <w:rPr>
          <w:rPrChange w:id="27042" w:author="CR#1260r1" w:date="2020-04-07T05:54:00Z">
            <w:rPr/>
          </w:rPrChange>
        </w:rPr>
        <w:t xml:space="preserve"> MRO provides means to distinguish</w:t>
      </w:r>
      <w:r w:rsidR="00A3450A" w:rsidRPr="00451F5B">
        <w:rPr>
          <w:rPrChange w:id="27043" w:author="CR#1260r1" w:date="2020-04-07T05:54:00Z">
            <w:rPr/>
          </w:rPrChange>
        </w:rPr>
        <w:t xml:space="preserve"> the above problems from</w:t>
      </w:r>
      <w:r w:rsidRPr="00451F5B">
        <w:rPr>
          <w:rPrChange w:id="27044" w:author="CR#1260r1" w:date="2020-04-07T05:54:00Z">
            <w:rPr/>
          </w:rPrChange>
        </w:rPr>
        <w:t xml:space="preserve"> LTE coverage related problems </w:t>
      </w:r>
      <w:r w:rsidR="00A3450A" w:rsidRPr="00451F5B">
        <w:rPr>
          <w:rPrChange w:id="27045" w:author="CR#1260r1" w:date="2020-04-07T05:54:00Z">
            <w:rPr/>
          </w:rPrChange>
        </w:rPr>
        <w:t>and other problems, not related to mobility</w:t>
      </w:r>
      <w:r w:rsidRPr="00451F5B">
        <w:rPr>
          <w:rPrChange w:id="27046" w:author="CR#1260r1" w:date="2020-04-07T05:54:00Z">
            <w:rPr/>
          </w:rPrChange>
        </w:rPr>
        <w:t>.</w:t>
      </w:r>
    </w:p>
    <w:p w:rsidR="00C02C1D" w:rsidRPr="00451F5B" w:rsidRDefault="00C02C1D" w:rsidP="00E10AA0">
      <w:pPr>
        <w:rPr>
          <w:rPrChange w:id="27047" w:author="CR#1260r1" w:date="2020-04-07T05:54:00Z">
            <w:rPr/>
          </w:rPrChange>
        </w:rPr>
      </w:pPr>
      <w:r w:rsidRPr="00451F5B">
        <w:rPr>
          <w:rPrChange w:id="27048" w:author="CR#1260r1" w:date="2020-04-07T05:54:00Z">
            <w:rPr/>
          </w:rPrChange>
        </w:rPr>
        <w:t>Solution for failure scenarios consists of one or more of following functions:</w:t>
      </w:r>
    </w:p>
    <w:p w:rsidR="00C02C1D" w:rsidRPr="00451F5B" w:rsidRDefault="00C02C1D" w:rsidP="00E10AA0">
      <w:pPr>
        <w:pStyle w:val="B1"/>
        <w:rPr>
          <w:rPrChange w:id="27049" w:author="CR#1260r1" w:date="2020-04-07T05:54:00Z">
            <w:rPr/>
          </w:rPrChange>
        </w:rPr>
      </w:pPr>
      <w:r w:rsidRPr="00451F5B">
        <w:rPr>
          <w:rPrChange w:id="27050" w:author="CR#1260r1" w:date="2020-04-07T05:54:00Z">
            <w:rPr/>
          </w:rPrChange>
        </w:rPr>
        <w:t>-</w:t>
      </w:r>
      <w:r w:rsidRPr="00451F5B">
        <w:rPr>
          <w:rPrChange w:id="27051" w:author="CR#1260r1" w:date="2020-04-07T05:54:00Z">
            <w:rPr/>
          </w:rPrChange>
        </w:rPr>
        <w:tab/>
        <w:t>Detection of the failure after RRC re-establishment attempt</w:t>
      </w:r>
      <w:r w:rsidR="00AC7644" w:rsidRPr="00451F5B">
        <w:rPr>
          <w:rPrChange w:id="27052" w:author="CR#1260r1" w:date="2020-04-07T05:54:00Z">
            <w:rPr/>
          </w:rPrChange>
        </w:rPr>
        <w:t>;</w:t>
      </w:r>
    </w:p>
    <w:p w:rsidR="0094672F" w:rsidRPr="00451F5B" w:rsidRDefault="00C02C1D" w:rsidP="00E10AA0">
      <w:pPr>
        <w:pStyle w:val="B1"/>
        <w:rPr>
          <w:rPrChange w:id="27053" w:author="CR#1260r1" w:date="2020-04-07T05:54:00Z">
            <w:rPr/>
          </w:rPrChange>
        </w:rPr>
      </w:pPr>
      <w:r w:rsidRPr="00451F5B">
        <w:rPr>
          <w:rPrChange w:id="27054" w:author="CR#1260r1" w:date="2020-04-07T05:54:00Z">
            <w:rPr/>
          </w:rPrChange>
        </w:rPr>
        <w:t>-</w:t>
      </w:r>
      <w:r w:rsidRPr="00451F5B">
        <w:rPr>
          <w:rPrChange w:id="27055" w:author="CR#1260r1" w:date="2020-04-07T05:54:00Z">
            <w:rPr/>
          </w:rPrChange>
        </w:rPr>
        <w:tab/>
        <w:t>Detection of the failure after RRC connection setup</w:t>
      </w:r>
      <w:r w:rsidR="00AC7644" w:rsidRPr="00451F5B">
        <w:rPr>
          <w:rPrChange w:id="27056" w:author="CR#1260r1" w:date="2020-04-07T05:54:00Z">
            <w:rPr/>
          </w:rPrChange>
        </w:rPr>
        <w:t>;</w:t>
      </w:r>
    </w:p>
    <w:p w:rsidR="00C02C1D" w:rsidRPr="00451F5B" w:rsidRDefault="0094672F" w:rsidP="00E10AA0">
      <w:pPr>
        <w:pStyle w:val="B1"/>
        <w:rPr>
          <w:rPrChange w:id="27057" w:author="CR#1260r1" w:date="2020-04-07T05:54:00Z">
            <w:rPr/>
          </w:rPrChange>
        </w:rPr>
      </w:pPr>
      <w:r w:rsidRPr="00451F5B">
        <w:rPr>
          <w:rPrChange w:id="27058" w:author="CR#1260r1" w:date="2020-04-07T05:54:00Z">
            <w:rPr/>
          </w:rPrChange>
        </w:rPr>
        <w:t>-</w:t>
      </w:r>
      <w:r w:rsidRPr="00451F5B">
        <w:rPr>
          <w:rPrChange w:id="27059" w:author="CR#1260r1" w:date="2020-04-07T05:54:00Z">
            <w:rPr/>
          </w:rPrChange>
        </w:rPr>
        <w:tab/>
        <w:t>Retrieval of information needed for problem analysis</w:t>
      </w:r>
      <w:r w:rsidR="00AC7644" w:rsidRPr="00451F5B">
        <w:rPr>
          <w:rPrChange w:id="27060" w:author="CR#1260r1" w:date="2020-04-07T05:54:00Z">
            <w:rPr/>
          </w:rPrChange>
        </w:rPr>
        <w:t>.</w:t>
      </w:r>
    </w:p>
    <w:p w:rsidR="00C02C1D" w:rsidRPr="00451F5B" w:rsidRDefault="00C02C1D" w:rsidP="00E10AA0">
      <w:pPr>
        <w:rPr>
          <w:rPrChange w:id="27061" w:author="CR#1260r1" w:date="2020-04-07T05:54:00Z">
            <w:rPr/>
          </w:rPrChange>
        </w:rPr>
      </w:pPr>
      <w:r w:rsidRPr="00451F5B">
        <w:rPr>
          <w:rPrChange w:id="27062" w:author="CR#1260r1" w:date="2020-04-07T05:54:00Z">
            <w:rPr/>
          </w:rPrChange>
        </w:rPr>
        <w:t xml:space="preserve">Triggering of each of these functions is optional and depends on situation and implementation. </w:t>
      </w:r>
    </w:p>
    <w:p w:rsidR="00C02C1D" w:rsidRPr="00451F5B" w:rsidRDefault="00C02C1D" w:rsidP="00E10AA0">
      <w:pPr>
        <w:rPr>
          <w:rFonts w:eastAsia="SimSun"/>
          <w:b/>
          <w:kern w:val="2"/>
          <w:lang w:eastAsia="zh-CN"/>
          <w:rPrChange w:id="27063" w:author="CR#1260r1" w:date="2020-04-07T05:54:00Z">
            <w:rPr>
              <w:rFonts w:eastAsia="SimSun"/>
              <w:b/>
              <w:kern w:val="2"/>
              <w:lang w:eastAsia="zh-CN"/>
            </w:rPr>
          </w:rPrChange>
        </w:rPr>
      </w:pPr>
      <w:r w:rsidRPr="00451F5B">
        <w:rPr>
          <w:rFonts w:eastAsia="SimSun"/>
          <w:b/>
          <w:kern w:val="2"/>
          <w:lang w:eastAsia="zh-CN"/>
          <w:rPrChange w:id="27064" w:author="CR#1260r1" w:date="2020-04-07T05:54:00Z">
            <w:rPr>
              <w:rFonts w:eastAsia="SimSun"/>
              <w:b/>
              <w:kern w:val="2"/>
              <w:lang w:eastAsia="zh-CN"/>
            </w:rPr>
          </w:rPrChange>
        </w:rPr>
        <w:t>Detection of the failure after RRC re-establishment attempt:</w:t>
      </w:r>
    </w:p>
    <w:p w:rsidR="00C02C1D" w:rsidRPr="00451F5B" w:rsidRDefault="00C02C1D" w:rsidP="00E10AA0">
      <w:pPr>
        <w:rPr>
          <w:rPrChange w:id="27065" w:author="CR#1260r1" w:date="2020-04-07T05:54:00Z">
            <w:rPr/>
          </w:rPrChange>
        </w:rPr>
      </w:pPr>
      <w:r w:rsidRPr="00451F5B">
        <w:rPr>
          <w:rPrChange w:id="27066" w:author="CR#1260r1" w:date="2020-04-07T05:54:00Z">
            <w:rPr/>
          </w:rPrChange>
        </w:rPr>
        <w:t xml:space="preserve">Detection mechanisms for </w:t>
      </w:r>
      <w:r w:rsidR="002D3FA2" w:rsidRPr="00451F5B">
        <w:rPr>
          <w:rPrChange w:id="27067" w:author="CR#1260r1" w:date="2020-04-07T05:54:00Z">
            <w:rPr/>
          </w:rPrChange>
        </w:rPr>
        <w:t xml:space="preserve">Too Late Handover, Too Early Handover and Handover to Wrong Cell </w:t>
      </w:r>
      <w:r w:rsidRPr="00451F5B">
        <w:rPr>
          <w:rPrChange w:id="27068" w:author="CR#1260r1" w:date="2020-04-07T05:54:00Z">
            <w:rPr/>
          </w:rPrChange>
        </w:rPr>
        <w:t>are carried out through the following:</w:t>
      </w:r>
    </w:p>
    <w:p w:rsidR="00B81F45" w:rsidRPr="00451F5B" w:rsidRDefault="00B81F45" w:rsidP="00E10AA0">
      <w:pPr>
        <w:pStyle w:val="B1"/>
        <w:rPr>
          <w:rPrChange w:id="27069" w:author="CR#1260r1" w:date="2020-04-07T05:54:00Z">
            <w:rPr/>
          </w:rPrChange>
        </w:rPr>
      </w:pPr>
      <w:r w:rsidRPr="00451F5B">
        <w:rPr>
          <w:rPrChange w:id="27070" w:author="CR#1260r1" w:date="2020-04-07T05:54:00Z">
            <w:rPr/>
          </w:rPrChange>
        </w:rPr>
        <w:t>-</w:t>
      </w:r>
      <w:r w:rsidRPr="00451F5B">
        <w:rPr>
          <w:rPrChange w:id="27071" w:author="CR#1260r1" w:date="2020-04-07T05:54:00Z">
            <w:rPr/>
          </w:rPrChange>
        </w:rPr>
        <w:tab/>
        <w:t>[Too Late H</w:t>
      </w:r>
      <w:r w:rsidR="002D3FA2" w:rsidRPr="00451F5B">
        <w:rPr>
          <w:rPrChange w:id="27072" w:author="CR#1260r1" w:date="2020-04-07T05:54:00Z">
            <w:rPr/>
          </w:rPrChange>
        </w:rPr>
        <w:t>andover</w:t>
      </w:r>
      <w:r w:rsidRPr="00451F5B">
        <w:rPr>
          <w:rPrChange w:id="27073" w:author="CR#1260r1" w:date="2020-04-07T05:54:00Z">
            <w:rPr/>
          </w:rPrChange>
        </w:rPr>
        <w:t>]</w:t>
      </w:r>
      <w:r w:rsidR="00C02C1D" w:rsidRPr="00451F5B">
        <w:rPr>
          <w:rPrChange w:id="27074" w:author="CR#1260r1" w:date="2020-04-07T05:54:00Z">
            <w:rPr/>
          </w:rPrChange>
        </w:rPr>
        <w:br/>
      </w:r>
      <w:r w:rsidRPr="00451F5B">
        <w:rPr>
          <w:rPrChange w:id="27075" w:author="CR#1260r1" w:date="2020-04-07T05:54:00Z">
            <w:rPr/>
          </w:rPrChange>
        </w:rPr>
        <w:t xml:space="preserve">If the UE attempts to re-establish the radio link connection in a cell that belongs to eNB B, </w:t>
      </w:r>
      <w:r w:rsidR="00E87786" w:rsidRPr="00451F5B">
        <w:rPr>
          <w:rPrChange w:id="27076" w:author="CR#1260r1" w:date="2020-04-07T05:54:00Z">
            <w:rPr/>
          </w:rPrChange>
        </w:rPr>
        <w:t>indicating as</w:t>
      </w:r>
      <w:r w:rsidRPr="00451F5B">
        <w:rPr>
          <w:rPrChange w:id="27077" w:author="CR#1260r1" w:date="2020-04-07T05:54:00Z">
            <w:rPr/>
          </w:rPrChange>
        </w:rPr>
        <w:t xml:space="preserve"> the </w:t>
      </w:r>
      <w:r w:rsidR="00E87786" w:rsidRPr="00451F5B">
        <w:rPr>
          <w:rPrChange w:id="27078" w:author="CR#1260r1" w:date="2020-04-07T05:54:00Z">
            <w:rPr/>
          </w:rPrChange>
        </w:rPr>
        <w:t xml:space="preserve">last serving </w:t>
      </w:r>
      <w:r w:rsidRPr="00451F5B">
        <w:rPr>
          <w:rPrChange w:id="27079" w:author="CR#1260r1" w:date="2020-04-07T05:54:00Z">
            <w:rPr/>
          </w:rPrChange>
        </w:rPr>
        <w:t xml:space="preserve">cell </w:t>
      </w:r>
      <w:r w:rsidR="00E87786" w:rsidRPr="00451F5B">
        <w:rPr>
          <w:rPrChange w:id="27080" w:author="CR#1260r1" w:date="2020-04-07T05:54:00Z">
            <w:rPr/>
          </w:rPrChange>
        </w:rPr>
        <w:t xml:space="preserve">a cell </w:t>
      </w:r>
      <w:r w:rsidRPr="00451F5B">
        <w:rPr>
          <w:rPrChange w:id="27081" w:author="CR#1260r1" w:date="2020-04-07T05:54:00Z">
            <w:rPr/>
          </w:rPrChange>
        </w:rPr>
        <w:t>belonging to eNB A, different from eNB B, then eNB B may report this event to eNB A by means of the RLF Indication Procedure.</w:t>
      </w:r>
      <w:r w:rsidR="00896605" w:rsidRPr="00451F5B">
        <w:rPr>
          <w:rPrChange w:id="27082" w:author="CR#1260r1" w:date="2020-04-07T05:54:00Z">
            <w:rPr/>
          </w:rPrChange>
        </w:rPr>
        <w:t xml:space="preserve"> eNB A may then use information in the RLF INDICATION message to determine whether the failure occurred in the serving cell.</w:t>
      </w:r>
    </w:p>
    <w:p w:rsidR="00B81F45" w:rsidRPr="00451F5B" w:rsidRDefault="00B81F45" w:rsidP="00E10AA0">
      <w:pPr>
        <w:pStyle w:val="B1"/>
        <w:rPr>
          <w:rPrChange w:id="27083" w:author="CR#1260r1" w:date="2020-04-07T05:54:00Z">
            <w:rPr/>
          </w:rPrChange>
        </w:rPr>
      </w:pPr>
      <w:r w:rsidRPr="00451F5B">
        <w:rPr>
          <w:rPrChange w:id="27084" w:author="CR#1260r1" w:date="2020-04-07T05:54:00Z">
            <w:rPr/>
          </w:rPrChange>
        </w:rPr>
        <w:t>-</w:t>
      </w:r>
      <w:r w:rsidRPr="00451F5B">
        <w:rPr>
          <w:rPrChange w:id="27085" w:author="CR#1260r1" w:date="2020-04-07T05:54:00Z">
            <w:rPr/>
          </w:rPrChange>
        </w:rPr>
        <w:tab/>
        <w:t>[Too Early H</w:t>
      </w:r>
      <w:r w:rsidR="002D3FA2" w:rsidRPr="00451F5B">
        <w:rPr>
          <w:rPrChange w:id="27086" w:author="CR#1260r1" w:date="2020-04-07T05:54:00Z">
            <w:rPr/>
          </w:rPrChange>
        </w:rPr>
        <w:t>andover</w:t>
      </w:r>
      <w:r w:rsidRPr="00451F5B">
        <w:rPr>
          <w:rPrChange w:id="27087" w:author="CR#1260r1" w:date="2020-04-07T05:54:00Z">
            <w:rPr/>
          </w:rPrChange>
        </w:rPr>
        <w:t>]</w:t>
      </w:r>
      <w:r w:rsidR="00C02C1D" w:rsidRPr="00451F5B">
        <w:rPr>
          <w:rPrChange w:id="27088" w:author="CR#1260r1" w:date="2020-04-07T05:54:00Z">
            <w:rPr/>
          </w:rPrChange>
        </w:rPr>
        <w:br/>
      </w:r>
      <w:r w:rsidR="00467321" w:rsidRPr="00451F5B">
        <w:rPr>
          <w:rPrChange w:id="27089" w:author="CR#1260r1" w:date="2020-04-07T05:54:00Z">
            <w:rPr/>
          </w:rPrChange>
        </w:rPr>
        <w:t>I</w:t>
      </w:r>
      <w:r w:rsidRPr="00451F5B">
        <w:rPr>
          <w:rPrChange w:id="27090" w:author="CR#1260r1" w:date="2020-04-07T05:54:00Z">
            <w:rPr/>
          </w:rPrChange>
        </w:rPr>
        <w:t>f the target cell belongs to an eNB B different from the eNB A that controls the source cell, the eNB B may send a HANDOVER REPORT message indicating a Too Early H</w:t>
      </w:r>
      <w:r w:rsidR="002D3FA2" w:rsidRPr="00451F5B">
        <w:rPr>
          <w:rPrChange w:id="27091" w:author="CR#1260r1" w:date="2020-04-07T05:54:00Z">
            <w:rPr/>
          </w:rPrChange>
        </w:rPr>
        <w:t>andover</w:t>
      </w:r>
      <w:r w:rsidRPr="00451F5B">
        <w:rPr>
          <w:rPrChange w:id="27092" w:author="CR#1260r1" w:date="2020-04-07T05:54:00Z">
            <w:rPr/>
          </w:rPrChange>
        </w:rPr>
        <w:t xml:space="preserve"> event to eNB A </w:t>
      </w:r>
      <w:r w:rsidR="00005D11" w:rsidRPr="00451F5B">
        <w:rPr>
          <w:rPrChange w:id="27093" w:author="CR#1260r1" w:date="2020-04-07T05:54:00Z">
            <w:rPr/>
          </w:rPrChange>
        </w:rPr>
        <w:t>upon</w:t>
      </w:r>
      <w:r w:rsidRPr="00451F5B">
        <w:rPr>
          <w:rPrChange w:id="27094" w:author="CR#1260r1" w:date="2020-04-07T05:54:00Z">
            <w:rPr/>
          </w:rPrChange>
        </w:rPr>
        <w:t xml:space="preserve"> eNB B receives an RLF INDICATION message from eNB A and if eNB B has sent the UE CONTEXT RELEASE message to eNB A related to the completion of an incoming </w:t>
      </w:r>
      <w:r w:rsidR="00005D11" w:rsidRPr="00451F5B">
        <w:rPr>
          <w:rPrChange w:id="27095" w:author="CR#1260r1" w:date="2020-04-07T05:54:00Z">
            <w:rPr/>
          </w:rPrChange>
        </w:rPr>
        <w:t>handover</w:t>
      </w:r>
      <w:r w:rsidRPr="00451F5B">
        <w:rPr>
          <w:rPrChange w:id="27096" w:author="CR#1260r1" w:date="2020-04-07T05:54:00Z">
            <w:rPr/>
          </w:rPrChange>
        </w:rPr>
        <w:t xml:space="preserve"> for the same UE within the last Tstore_UE_cntxt seconds</w:t>
      </w:r>
      <w:r w:rsidR="00467321" w:rsidRPr="00451F5B">
        <w:rPr>
          <w:rPrChange w:id="27097" w:author="CR#1260r1" w:date="2020-04-07T05:54:00Z">
            <w:rPr/>
          </w:rPrChange>
        </w:rPr>
        <w:t xml:space="preserve"> or there exists a prepared handover for the same UE in eNB B</w:t>
      </w:r>
      <w:r w:rsidRPr="00451F5B">
        <w:rPr>
          <w:rPrChange w:id="27098" w:author="CR#1260r1" w:date="2020-04-07T05:54:00Z">
            <w:rPr/>
          </w:rPrChange>
        </w:rPr>
        <w:t>.</w:t>
      </w:r>
    </w:p>
    <w:p w:rsidR="00B81F45" w:rsidRPr="00451F5B" w:rsidRDefault="00B81F45" w:rsidP="00E10AA0">
      <w:pPr>
        <w:pStyle w:val="B1"/>
        <w:rPr>
          <w:rPrChange w:id="27099" w:author="CR#1260r1" w:date="2020-04-07T05:54:00Z">
            <w:rPr/>
          </w:rPrChange>
        </w:rPr>
      </w:pPr>
      <w:r w:rsidRPr="00451F5B">
        <w:rPr>
          <w:rPrChange w:id="27100" w:author="CR#1260r1" w:date="2020-04-07T05:54:00Z">
            <w:rPr/>
          </w:rPrChange>
        </w:rPr>
        <w:t>-</w:t>
      </w:r>
      <w:r w:rsidRPr="00451F5B">
        <w:rPr>
          <w:rPrChange w:id="27101" w:author="CR#1260r1" w:date="2020-04-07T05:54:00Z">
            <w:rPr/>
          </w:rPrChange>
        </w:rPr>
        <w:tab/>
        <w:t>[H</w:t>
      </w:r>
      <w:r w:rsidR="002D3FA2" w:rsidRPr="00451F5B">
        <w:rPr>
          <w:rPrChange w:id="27102" w:author="CR#1260r1" w:date="2020-04-07T05:54:00Z">
            <w:rPr/>
          </w:rPrChange>
        </w:rPr>
        <w:t>andover</w:t>
      </w:r>
      <w:r w:rsidRPr="00451F5B">
        <w:rPr>
          <w:rPrChange w:id="27103" w:author="CR#1260r1" w:date="2020-04-07T05:54:00Z">
            <w:rPr/>
          </w:rPrChange>
        </w:rPr>
        <w:t xml:space="preserve"> to Wrong Cell]</w:t>
      </w:r>
      <w:r w:rsidR="008676C2" w:rsidRPr="00451F5B">
        <w:rPr>
          <w:rPrChange w:id="27104" w:author="CR#1260r1" w:date="2020-04-07T05:54:00Z">
            <w:rPr/>
          </w:rPrChange>
        </w:rPr>
        <w:br/>
      </w:r>
      <w:r w:rsidRPr="00451F5B">
        <w:rPr>
          <w:rPrChange w:id="27105" w:author="CR#1260r1" w:date="2020-04-07T05:54:00Z">
            <w:rPr/>
          </w:rPrChange>
        </w:rPr>
        <w:t xml:space="preserve">If the </w:t>
      </w:r>
      <w:r w:rsidR="00467321" w:rsidRPr="00451F5B">
        <w:rPr>
          <w:rPrChange w:id="27106" w:author="CR#1260r1" w:date="2020-04-07T05:54:00Z">
            <w:rPr/>
          </w:rPrChange>
        </w:rPr>
        <w:t xml:space="preserve">type of the failure is Radio Link Failure </w:t>
      </w:r>
      <w:r w:rsidRPr="00451F5B">
        <w:rPr>
          <w:rPrChange w:id="27107" w:author="CR#1260r1" w:date="2020-04-07T05:54:00Z">
            <w:rPr/>
          </w:rPrChange>
        </w:rPr>
        <w:t>and the target cell belongs to eNB B that is different from the eNB A that controls the source cell, the eNB B may send a HANDOVER REPORT message indicating a H</w:t>
      </w:r>
      <w:r w:rsidR="002D3FA2" w:rsidRPr="00451F5B">
        <w:rPr>
          <w:rPrChange w:id="27108" w:author="CR#1260r1" w:date="2020-04-07T05:54:00Z">
            <w:rPr/>
          </w:rPrChange>
        </w:rPr>
        <w:t>andover</w:t>
      </w:r>
      <w:r w:rsidRPr="00451F5B">
        <w:rPr>
          <w:rPrChange w:id="27109" w:author="CR#1260r1" w:date="2020-04-07T05:54:00Z">
            <w:rPr/>
          </w:rPrChange>
        </w:rPr>
        <w:t xml:space="preserve"> To Wrong Cell event to eNB A </w:t>
      </w:r>
      <w:r w:rsidR="008676C2" w:rsidRPr="00451F5B">
        <w:rPr>
          <w:rPrChange w:id="27110" w:author="CR#1260r1" w:date="2020-04-07T05:54:00Z">
            <w:rPr/>
          </w:rPrChange>
        </w:rPr>
        <w:t>upon</w:t>
      </w:r>
      <w:r w:rsidRPr="00451F5B">
        <w:rPr>
          <w:rPrChange w:id="27111" w:author="CR#1260r1" w:date="2020-04-07T05:54:00Z">
            <w:rPr/>
          </w:rPrChange>
        </w:rPr>
        <w:t xml:space="preserve"> eNB B receives an RLF INDICATION message from eNB C, and if eNB B has sent the UE CONTEXT RELEASE message to eNB A related to the completion of an incoming </w:t>
      </w:r>
      <w:r w:rsidR="008676C2" w:rsidRPr="00451F5B">
        <w:rPr>
          <w:rPrChange w:id="27112" w:author="CR#1260r1" w:date="2020-04-07T05:54:00Z">
            <w:rPr/>
          </w:rPrChange>
        </w:rPr>
        <w:t>handover</w:t>
      </w:r>
      <w:r w:rsidRPr="00451F5B">
        <w:rPr>
          <w:rPrChange w:id="27113" w:author="CR#1260r1" w:date="2020-04-07T05:54:00Z">
            <w:rPr/>
          </w:rPrChange>
        </w:rPr>
        <w:t xml:space="preserve"> for the same UE within the last Tstore_UE_cntxt seconds</w:t>
      </w:r>
      <w:r w:rsidR="00467321" w:rsidRPr="00451F5B">
        <w:rPr>
          <w:rPrChange w:id="27114" w:author="CR#1260r1" w:date="2020-04-07T05:54:00Z">
            <w:rPr/>
          </w:rPrChange>
        </w:rPr>
        <w:t xml:space="preserve"> or there exists a prepared handover for the same UE in eNB B</w:t>
      </w:r>
      <w:r w:rsidRPr="00451F5B">
        <w:rPr>
          <w:rPrChange w:id="27115" w:author="CR#1260r1" w:date="2020-04-07T05:54:00Z">
            <w:rPr/>
          </w:rPrChange>
        </w:rPr>
        <w:t xml:space="preserve">. This also applies when eNB A and eNB C </w:t>
      </w:r>
      <w:r w:rsidR="002D3FA2" w:rsidRPr="00451F5B">
        <w:rPr>
          <w:rPrChange w:id="27116" w:author="CR#1260r1" w:date="2020-04-07T05:54:00Z">
            <w:rPr/>
          </w:rPrChange>
        </w:rPr>
        <w:t>are</w:t>
      </w:r>
      <w:r w:rsidRPr="00451F5B">
        <w:rPr>
          <w:rPrChange w:id="27117" w:author="CR#1260r1" w:date="2020-04-07T05:54:00Z">
            <w:rPr/>
          </w:rPrChange>
        </w:rPr>
        <w:t xml:space="preserve"> the same. The HANDOVER REPORT </w:t>
      </w:r>
      <w:r w:rsidR="008676C2" w:rsidRPr="00451F5B">
        <w:rPr>
          <w:rPrChange w:id="27118" w:author="CR#1260r1" w:date="2020-04-07T05:54:00Z">
            <w:rPr/>
          </w:rPrChange>
        </w:rPr>
        <w:t>m</w:t>
      </w:r>
      <w:r w:rsidRPr="00451F5B">
        <w:rPr>
          <w:rPrChange w:id="27119" w:author="CR#1260r1" w:date="2020-04-07T05:54:00Z">
            <w:rPr/>
          </w:rPrChange>
        </w:rPr>
        <w:t xml:space="preserve">essage may also be sent if eNB B and eNB C are the same and the RLF Indication is internal to this eNB. </w:t>
      </w:r>
      <w:r w:rsidRPr="00451F5B">
        <w:rPr>
          <w:rPrChange w:id="27120" w:author="CR#1260r1" w:date="2020-04-07T05:54:00Z">
            <w:rPr/>
          </w:rPrChange>
        </w:rPr>
        <w:br/>
        <w:t xml:space="preserve">If </w:t>
      </w:r>
      <w:r w:rsidR="00467321" w:rsidRPr="00451F5B">
        <w:rPr>
          <w:rPrChange w:id="27121" w:author="CR#1260r1" w:date="2020-04-07T05:54:00Z">
            <w:rPr/>
          </w:rPrChange>
        </w:rPr>
        <w:t>the type of the failure is Handover Failure during a handover from a cell in eNB A</w:t>
      </w:r>
      <w:r w:rsidRPr="00451F5B">
        <w:rPr>
          <w:rPrChange w:id="27122" w:author="CR#1260r1" w:date="2020-04-07T05:54:00Z">
            <w:rPr/>
          </w:rPrChange>
        </w:rPr>
        <w:t>, and the UE attempts to re-establish the radio link connection to a cell in eNB C, then eNB C may send a RLF INDICATION message to eNB A.</w:t>
      </w:r>
    </w:p>
    <w:p w:rsidR="00D004BA" w:rsidRPr="00451F5B" w:rsidRDefault="00D004BA" w:rsidP="00E10AA0">
      <w:pPr>
        <w:rPr>
          <w:rPrChange w:id="27123" w:author="CR#1260r1" w:date="2020-04-07T05:54:00Z">
            <w:rPr/>
          </w:rPrChange>
        </w:rPr>
      </w:pPr>
      <w:r w:rsidRPr="00451F5B">
        <w:rPr>
          <w:rPrChange w:id="27124" w:author="CR#1260r1" w:date="2020-04-07T05:54:00Z">
            <w:rPr/>
          </w:rPrChange>
        </w:rPr>
        <w:t>The detection of the above events, when involving more than one eNB, is enabled by the RLF Indication and Handover Report procedures.</w:t>
      </w:r>
    </w:p>
    <w:p w:rsidR="00B81F45" w:rsidRPr="00451F5B" w:rsidRDefault="00B81F45" w:rsidP="00E10AA0">
      <w:pPr>
        <w:rPr>
          <w:rPrChange w:id="27125" w:author="CR#1260r1" w:date="2020-04-07T05:54:00Z">
            <w:rPr/>
          </w:rPrChange>
        </w:rPr>
      </w:pPr>
      <w:r w:rsidRPr="00451F5B">
        <w:rPr>
          <w:rPrChange w:id="27126" w:author="CR#1260r1" w:date="2020-04-07T05:54:00Z">
            <w:rPr/>
          </w:rPrChange>
        </w:rPr>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451F5B" w:rsidRDefault="00B81F45" w:rsidP="00E10AA0">
      <w:pPr>
        <w:pStyle w:val="B1"/>
        <w:rPr>
          <w:rPrChange w:id="27127" w:author="CR#1260r1" w:date="2020-04-07T05:54:00Z">
            <w:rPr/>
          </w:rPrChange>
        </w:rPr>
      </w:pPr>
      <w:r w:rsidRPr="00451F5B">
        <w:rPr>
          <w:rPrChange w:id="27128" w:author="CR#1260r1" w:date="2020-04-07T05:54:00Z">
            <w:rPr/>
          </w:rPrChange>
        </w:rPr>
        <w:t>-</w:t>
      </w:r>
      <w:r w:rsidRPr="00451F5B">
        <w:rPr>
          <w:rPrChange w:id="27129" w:author="CR#1260r1" w:date="2020-04-07T05:54:00Z">
            <w:rPr/>
          </w:rPrChange>
        </w:rPr>
        <w:tab/>
        <w:t>Failure Cell ID: PCI of the cell in which the UE was connected prior to the failure occurred;</w:t>
      </w:r>
    </w:p>
    <w:p w:rsidR="00B81F45" w:rsidRPr="00451F5B" w:rsidRDefault="00B81F45" w:rsidP="00E10AA0">
      <w:pPr>
        <w:pStyle w:val="B1"/>
        <w:rPr>
          <w:rPrChange w:id="27130" w:author="CR#1260r1" w:date="2020-04-07T05:54:00Z">
            <w:rPr/>
          </w:rPrChange>
        </w:rPr>
      </w:pPr>
      <w:r w:rsidRPr="00451F5B">
        <w:rPr>
          <w:rPrChange w:id="27131" w:author="CR#1260r1" w:date="2020-04-07T05:54:00Z">
            <w:rPr/>
          </w:rPrChange>
        </w:rPr>
        <w:t>-</w:t>
      </w:r>
      <w:r w:rsidRPr="00451F5B">
        <w:rPr>
          <w:rPrChange w:id="27132" w:author="CR#1260r1" w:date="2020-04-07T05:54:00Z">
            <w:rPr/>
          </w:rPrChange>
        </w:rPr>
        <w:tab/>
        <w:t>Reestablishment Cell ID: ECGI of the cell where RL re-establishment attempt is made;</w:t>
      </w:r>
    </w:p>
    <w:p w:rsidR="00B81F45" w:rsidRPr="00451F5B" w:rsidRDefault="00B81F45" w:rsidP="00E10AA0">
      <w:pPr>
        <w:pStyle w:val="B1"/>
        <w:rPr>
          <w:rPrChange w:id="27133" w:author="CR#1260r1" w:date="2020-04-07T05:54:00Z">
            <w:rPr/>
          </w:rPrChange>
        </w:rPr>
      </w:pPr>
      <w:r w:rsidRPr="00451F5B">
        <w:rPr>
          <w:rPrChange w:id="27134" w:author="CR#1260r1" w:date="2020-04-07T05:54:00Z">
            <w:rPr/>
          </w:rPrChange>
        </w:rPr>
        <w:t>-</w:t>
      </w:r>
      <w:r w:rsidRPr="00451F5B">
        <w:rPr>
          <w:rPrChange w:id="27135" w:author="CR#1260r1" w:date="2020-04-07T05:54:00Z">
            <w:rPr/>
          </w:rPrChange>
        </w:rPr>
        <w:tab/>
        <w:t>C-RNTI: C-RNTI of the UE in the cell where UE was connected prior to the failure occurred</w:t>
      </w:r>
      <w:r w:rsidR="002D3FA2" w:rsidRPr="00451F5B">
        <w:rPr>
          <w:rPrChange w:id="27136" w:author="CR#1260r1" w:date="2020-04-07T05:54:00Z">
            <w:rPr/>
          </w:rPrChange>
        </w:rPr>
        <w:t>;</w:t>
      </w:r>
    </w:p>
    <w:p w:rsidR="006C257A" w:rsidRPr="00451F5B" w:rsidRDefault="00B81F45" w:rsidP="00E10AA0">
      <w:pPr>
        <w:pStyle w:val="B1"/>
        <w:rPr>
          <w:rPrChange w:id="27137" w:author="CR#1260r1" w:date="2020-04-07T05:54:00Z">
            <w:rPr/>
          </w:rPrChange>
        </w:rPr>
      </w:pPr>
      <w:r w:rsidRPr="00451F5B">
        <w:rPr>
          <w:rPrChange w:id="27138" w:author="CR#1260r1" w:date="2020-04-07T05:54:00Z">
            <w:rPr/>
          </w:rPrChange>
        </w:rPr>
        <w:t>-</w:t>
      </w:r>
      <w:r w:rsidRPr="00451F5B">
        <w:rPr>
          <w:rPrChange w:id="27139" w:author="CR#1260r1" w:date="2020-04-07T05:54:00Z">
            <w:rPr/>
          </w:rPrChange>
        </w:rPr>
        <w:tab/>
        <w:t>shortMAC-I (optionally): the 16 least significant bits of the MAC-I calculated using the security configuration of the source cell and the re-establishment cell identity</w:t>
      </w:r>
      <w:r w:rsidR="00094ABF" w:rsidRPr="00451F5B">
        <w:rPr>
          <w:rPrChange w:id="27140" w:author="CR#1260r1" w:date="2020-04-07T05:54:00Z">
            <w:rPr/>
          </w:rPrChange>
        </w:rPr>
        <w:t>;</w:t>
      </w:r>
    </w:p>
    <w:p w:rsidR="00896605" w:rsidRPr="00451F5B" w:rsidRDefault="006C257A" w:rsidP="00E10AA0">
      <w:pPr>
        <w:pStyle w:val="B1"/>
        <w:rPr>
          <w:rPrChange w:id="27141" w:author="CR#1260r1" w:date="2020-04-07T05:54:00Z">
            <w:rPr/>
          </w:rPrChange>
        </w:rPr>
      </w:pPr>
      <w:r w:rsidRPr="00451F5B">
        <w:rPr>
          <w:rPrChange w:id="27142" w:author="CR#1260r1" w:date="2020-04-07T05:54:00Z">
            <w:rPr/>
          </w:rPrChange>
        </w:rPr>
        <w:t>-</w:t>
      </w:r>
      <w:r w:rsidRPr="00451F5B">
        <w:rPr>
          <w:rPrChange w:id="27143" w:author="CR#1260r1" w:date="2020-04-07T05:54:00Z">
            <w:rPr/>
          </w:rPrChange>
        </w:rPr>
        <w:tab/>
        <w:t>UE RLF Report Container (optionally): the RLF Report received from the UE, as specified in TS 36.331 [16]</w:t>
      </w:r>
      <w:r w:rsidR="00896605" w:rsidRPr="00451F5B">
        <w:rPr>
          <w:rPrChange w:id="27144" w:author="CR#1260r1" w:date="2020-04-07T05:54:00Z">
            <w:rPr/>
          </w:rPrChange>
        </w:rPr>
        <w:t>;</w:t>
      </w:r>
    </w:p>
    <w:p w:rsidR="00B81F45" w:rsidRPr="00451F5B" w:rsidRDefault="00896605" w:rsidP="00E10AA0">
      <w:pPr>
        <w:pStyle w:val="B1"/>
        <w:rPr>
          <w:rPrChange w:id="27145" w:author="CR#1260r1" w:date="2020-04-07T05:54:00Z">
            <w:rPr/>
          </w:rPrChange>
        </w:rPr>
      </w:pPr>
      <w:r w:rsidRPr="00451F5B">
        <w:rPr>
          <w:rPrChange w:id="27146" w:author="CR#1260r1" w:date="2020-04-07T05:54:00Z">
            <w:rPr/>
          </w:rPrChange>
        </w:rPr>
        <w:t>-</w:t>
      </w:r>
      <w:r w:rsidRPr="00451F5B">
        <w:rPr>
          <w:rPrChange w:id="27147" w:author="CR#1260r1" w:date="2020-04-07T05:54:00Z">
            <w:rPr/>
          </w:rPrChange>
        </w:rPr>
        <w:tab/>
        <w:t>Reestablishment Cause (optionally): provided by the UE during the RRC connection re-establishment attempt</w:t>
      </w:r>
      <w:r w:rsidR="006C257A" w:rsidRPr="00451F5B">
        <w:rPr>
          <w:rPrChange w:id="27148" w:author="CR#1260r1" w:date="2020-04-07T05:54:00Z">
            <w:rPr/>
          </w:rPrChange>
        </w:rPr>
        <w:t>.</w:t>
      </w:r>
    </w:p>
    <w:p w:rsidR="00B81F45" w:rsidRPr="00451F5B" w:rsidRDefault="00B81F45" w:rsidP="00E10AA0">
      <w:pPr>
        <w:rPr>
          <w:rPrChange w:id="27149" w:author="CR#1260r1" w:date="2020-04-07T05:54:00Z">
            <w:rPr/>
          </w:rPrChange>
        </w:rPr>
      </w:pPr>
      <w:r w:rsidRPr="00451F5B">
        <w:rPr>
          <w:rPrChange w:id="27150" w:author="CR#1260r1" w:date="2020-04-07T05:54:00Z">
            <w:rPr/>
          </w:rPrChange>
        </w:rPr>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451F5B" w:rsidRDefault="00B81F45" w:rsidP="00E10AA0">
      <w:pPr>
        <w:rPr>
          <w:rPrChange w:id="27151" w:author="CR#1260r1" w:date="2020-04-07T05:54:00Z">
            <w:rPr/>
          </w:rPrChange>
        </w:rPr>
      </w:pPr>
      <w:r w:rsidRPr="00451F5B">
        <w:rPr>
          <w:rPrChange w:id="27152" w:author="CR#1260r1" w:date="2020-04-07T05:54:00Z">
            <w:rPr/>
          </w:rPrChange>
        </w:rPr>
        <w:t xml:space="preserve">The Handover Report procedure is used in the case of recently completed handovers, when a failure occurs in the target cell (in eNB B) shortly after it sent the UE Context Release message to the source eNB A. </w:t>
      </w:r>
      <w:r w:rsidR="00D004BA" w:rsidRPr="00451F5B">
        <w:rPr>
          <w:rPrChange w:id="27153" w:author="CR#1260r1" w:date="2020-04-07T05:54:00Z">
            <w:rPr/>
          </w:rPrChange>
        </w:rPr>
        <w:t xml:space="preserve">The Handover Report procedure is also used </w:t>
      </w:r>
      <w:r w:rsidR="00403B22" w:rsidRPr="00451F5B">
        <w:rPr>
          <w:rPrChange w:id="27154" w:author="CR#1260r1" w:date="2020-04-07T05:54:00Z">
            <w:rPr/>
          </w:rPrChange>
        </w:rPr>
        <w:t>when an RLF occurs before the UE Context Release message is sent</w:t>
      </w:r>
      <w:r w:rsidR="00D004BA" w:rsidRPr="00451F5B">
        <w:rPr>
          <w:rPrChange w:id="27155" w:author="CR#1260r1" w:date="2020-04-07T05:54:00Z">
            <w:rPr/>
          </w:rPrChange>
        </w:rPr>
        <w:t xml:space="preserve">, if the random access procedure in the target cell was completed successfully. </w:t>
      </w:r>
      <w:r w:rsidRPr="00451F5B">
        <w:rPr>
          <w:rPrChange w:id="27156" w:author="CR#1260r1" w:date="2020-04-07T05:54:00Z">
            <w:rPr/>
          </w:rPrChange>
        </w:rPr>
        <w:t>The HANDOVER REPORT message contains the following information:</w:t>
      </w:r>
    </w:p>
    <w:p w:rsidR="00B81F45" w:rsidRPr="00451F5B" w:rsidRDefault="00B81F45" w:rsidP="00E10AA0">
      <w:pPr>
        <w:pStyle w:val="B1"/>
        <w:rPr>
          <w:rPrChange w:id="27157" w:author="CR#1260r1" w:date="2020-04-07T05:54:00Z">
            <w:rPr/>
          </w:rPrChange>
        </w:rPr>
      </w:pPr>
      <w:r w:rsidRPr="00451F5B">
        <w:rPr>
          <w:rPrChange w:id="27158" w:author="CR#1260r1" w:date="2020-04-07T05:54:00Z">
            <w:rPr/>
          </w:rPrChange>
        </w:rPr>
        <w:t>-</w:t>
      </w:r>
      <w:r w:rsidRPr="00451F5B">
        <w:rPr>
          <w:rPrChange w:id="27159" w:author="CR#1260r1" w:date="2020-04-07T05:54:00Z">
            <w:rPr/>
          </w:rPrChange>
        </w:rPr>
        <w:tab/>
        <w:t>Type of detected handover problem (Too Early H</w:t>
      </w:r>
      <w:r w:rsidR="002D3FA2" w:rsidRPr="00451F5B">
        <w:rPr>
          <w:rPrChange w:id="27160" w:author="CR#1260r1" w:date="2020-04-07T05:54:00Z">
            <w:rPr/>
          </w:rPrChange>
        </w:rPr>
        <w:t>andover</w:t>
      </w:r>
      <w:r w:rsidRPr="00451F5B">
        <w:rPr>
          <w:rPrChange w:id="27161" w:author="CR#1260r1" w:date="2020-04-07T05:54:00Z">
            <w:rPr/>
          </w:rPrChange>
        </w:rPr>
        <w:t>, H</w:t>
      </w:r>
      <w:r w:rsidR="002D3FA2" w:rsidRPr="00451F5B">
        <w:rPr>
          <w:rPrChange w:id="27162" w:author="CR#1260r1" w:date="2020-04-07T05:54:00Z">
            <w:rPr/>
          </w:rPrChange>
        </w:rPr>
        <w:t>andover</w:t>
      </w:r>
      <w:r w:rsidRPr="00451F5B">
        <w:rPr>
          <w:rPrChange w:id="27163" w:author="CR#1260r1" w:date="2020-04-07T05:54:00Z">
            <w:rPr/>
          </w:rPrChange>
        </w:rPr>
        <w:t xml:space="preserve"> to Wrong Cell)</w:t>
      </w:r>
      <w:r w:rsidR="00FD00EB" w:rsidRPr="00451F5B">
        <w:rPr>
          <w:rPrChange w:id="27164" w:author="CR#1260r1" w:date="2020-04-07T05:54:00Z">
            <w:rPr/>
          </w:rPrChange>
        </w:rPr>
        <w:t>;</w:t>
      </w:r>
    </w:p>
    <w:p w:rsidR="00B81F45" w:rsidRPr="00451F5B" w:rsidRDefault="00B81F45" w:rsidP="00E10AA0">
      <w:pPr>
        <w:pStyle w:val="B1"/>
        <w:rPr>
          <w:rPrChange w:id="27165" w:author="CR#1260r1" w:date="2020-04-07T05:54:00Z">
            <w:rPr/>
          </w:rPrChange>
        </w:rPr>
      </w:pPr>
      <w:r w:rsidRPr="00451F5B">
        <w:rPr>
          <w:rPrChange w:id="27166" w:author="CR#1260r1" w:date="2020-04-07T05:54:00Z">
            <w:rPr/>
          </w:rPrChange>
        </w:rPr>
        <w:t>-</w:t>
      </w:r>
      <w:r w:rsidRPr="00451F5B">
        <w:rPr>
          <w:rPrChange w:id="27167" w:author="CR#1260r1" w:date="2020-04-07T05:54:00Z">
            <w:rPr/>
          </w:rPrChange>
        </w:rPr>
        <w:tab/>
        <w:t>ECGI of source and target cells in the handover</w:t>
      </w:r>
      <w:r w:rsidR="00FD00EB" w:rsidRPr="00451F5B">
        <w:rPr>
          <w:rPrChange w:id="27168" w:author="CR#1260r1" w:date="2020-04-07T05:54:00Z">
            <w:rPr/>
          </w:rPrChange>
        </w:rPr>
        <w:t>;</w:t>
      </w:r>
    </w:p>
    <w:p w:rsidR="00B81F45" w:rsidRPr="00451F5B" w:rsidRDefault="00B81F45" w:rsidP="00E10AA0">
      <w:pPr>
        <w:pStyle w:val="B1"/>
        <w:rPr>
          <w:rPrChange w:id="27169" w:author="CR#1260r1" w:date="2020-04-07T05:54:00Z">
            <w:rPr/>
          </w:rPrChange>
        </w:rPr>
      </w:pPr>
      <w:r w:rsidRPr="00451F5B">
        <w:rPr>
          <w:rPrChange w:id="27170" w:author="CR#1260r1" w:date="2020-04-07T05:54:00Z">
            <w:rPr/>
          </w:rPrChange>
        </w:rPr>
        <w:t>-</w:t>
      </w:r>
      <w:r w:rsidRPr="00451F5B">
        <w:rPr>
          <w:rPrChange w:id="27171" w:author="CR#1260r1" w:date="2020-04-07T05:54:00Z">
            <w:rPr/>
          </w:rPrChange>
        </w:rPr>
        <w:tab/>
        <w:t>ECGI of the re-establishment cell (in the case of H</w:t>
      </w:r>
      <w:r w:rsidR="002D3FA2" w:rsidRPr="00451F5B">
        <w:rPr>
          <w:rPrChange w:id="27172" w:author="CR#1260r1" w:date="2020-04-07T05:54:00Z">
            <w:rPr/>
          </w:rPrChange>
        </w:rPr>
        <w:t>andover</w:t>
      </w:r>
      <w:r w:rsidRPr="00451F5B">
        <w:rPr>
          <w:rPrChange w:id="27173" w:author="CR#1260r1" w:date="2020-04-07T05:54:00Z">
            <w:rPr/>
          </w:rPrChange>
        </w:rPr>
        <w:t xml:space="preserve"> to Wrong Cell)</w:t>
      </w:r>
      <w:r w:rsidR="00FD00EB" w:rsidRPr="00451F5B">
        <w:rPr>
          <w:rPrChange w:id="27174" w:author="CR#1260r1" w:date="2020-04-07T05:54:00Z">
            <w:rPr/>
          </w:rPrChange>
        </w:rPr>
        <w:t>;</w:t>
      </w:r>
    </w:p>
    <w:p w:rsidR="0094672F" w:rsidRPr="00451F5B" w:rsidRDefault="00B81F45" w:rsidP="00E10AA0">
      <w:pPr>
        <w:pStyle w:val="B1"/>
        <w:rPr>
          <w:rPrChange w:id="27175" w:author="CR#1260r1" w:date="2020-04-07T05:54:00Z">
            <w:rPr/>
          </w:rPrChange>
        </w:rPr>
      </w:pPr>
      <w:r w:rsidRPr="00451F5B">
        <w:rPr>
          <w:rPrChange w:id="27176" w:author="CR#1260r1" w:date="2020-04-07T05:54:00Z">
            <w:rPr/>
          </w:rPrChange>
        </w:rPr>
        <w:t>-</w:t>
      </w:r>
      <w:r w:rsidRPr="00451F5B">
        <w:rPr>
          <w:rPrChange w:id="27177" w:author="CR#1260r1" w:date="2020-04-07T05:54:00Z">
            <w:rPr/>
          </w:rPrChange>
        </w:rPr>
        <w:tab/>
        <w:t>Handover cause (signalled by the source during handover preparation)</w:t>
      </w:r>
      <w:r w:rsidR="0094672F" w:rsidRPr="00451F5B">
        <w:rPr>
          <w:rPrChange w:id="27178" w:author="CR#1260r1" w:date="2020-04-07T05:54:00Z">
            <w:rPr/>
          </w:rPrChange>
        </w:rPr>
        <w:t>;</w:t>
      </w:r>
    </w:p>
    <w:p w:rsidR="0094672F" w:rsidRPr="00451F5B" w:rsidRDefault="0094672F" w:rsidP="00E10AA0">
      <w:pPr>
        <w:pStyle w:val="B1"/>
        <w:rPr>
          <w:rPrChange w:id="27179" w:author="CR#1260r1" w:date="2020-04-07T05:54:00Z">
            <w:rPr/>
          </w:rPrChange>
        </w:rPr>
      </w:pPr>
      <w:r w:rsidRPr="00451F5B">
        <w:rPr>
          <w:rPrChange w:id="27180" w:author="CR#1260r1" w:date="2020-04-07T05:54:00Z">
            <w:rPr/>
          </w:rPrChange>
        </w:rPr>
        <w:t>-</w:t>
      </w:r>
      <w:r w:rsidRPr="00451F5B">
        <w:rPr>
          <w:rPrChange w:id="27181" w:author="CR#1260r1" w:date="2020-04-07T05:54:00Z">
            <w:rPr/>
          </w:rPrChange>
        </w:rPr>
        <w:tab/>
        <w:t>C-RNTI allocated for the UE in the source cell (if available);</w:t>
      </w:r>
    </w:p>
    <w:p w:rsidR="0094672F" w:rsidRPr="00451F5B" w:rsidRDefault="0094672F" w:rsidP="00E10AA0">
      <w:pPr>
        <w:pStyle w:val="B1"/>
        <w:rPr>
          <w:rPrChange w:id="27182" w:author="CR#1260r1" w:date="2020-04-07T05:54:00Z">
            <w:rPr/>
          </w:rPrChange>
        </w:rPr>
      </w:pPr>
      <w:r w:rsidRPr="00451F5B">
        <w:rPr>
          <w:rPrChange w:id="27183" w:author="CR#1260r1" w:date="2020-04-07T05:54:00Z">
            <w:rPr/>
          </w:rPrChange>
        </w:rPr>
        <w:t>-</w:t>
      </w:r>
      <w:r w:rsidRPr="00451F5B">
        <w:rPr>
          <w:rPrChange w:id="27184" w:author="CR#1260r1" w:date="2020-04-07T05:54:00Z">
            <w:rPr/>
          </w:rPrChange>
        </w:rPr>
        <w:tab/>
        <w:t>Mobility Information (optionally);</w:t>
      </w:r>
    </w:p>
    <w:p w:rsidR="00B81F45" w:rsidRPr="00451F5B" w:rsidRDefault="0094672F" w:rsidP="00E10AA0">
      <w:pPr>
        <w:pStyle w:val="B1"/>
        <w:rPr>
          <w:rPrChange w:id="27185" w:author="CR#1260r1" w:date="2020-04-07T05:54:00Z">
            <w:rPr/>
          </w:rPrChange>
        </w:rPr>
      </w:pPr>
      <w:r w:rsidRPr="00451F5B">
        <w:rPr>
          <w:rPrChange w:id="27186" w:author="CR#1260r1" w:date="2020-04-07T05:54:00Z">
            <w:rPr/>
          </w:rPrChange>
        </w:rPr>
        <w:t>-</w:t>
      </w:r>
      <w:r w:rsidRPr="00451F5B">
        <w:rPr>
          <w:rPrChange w:id="27187" w:author="CR#1260r1" w:date="2020-04-07T05:54:00Z">
            <w:rPr/>
          </w:rPrChange>
        </w:rPr>
        <w:tab/>
        <w:t>UE RLF Report (optionally): the RLF Report received from the UE and forwarded in the RLF INDICATION message</w:t>
      </w:r>
      <w:r w:rsidR="00FD00EB" w:rsidRPr="00451F5B">
        <w:rPr>
          <w:rPrChange w:id="27188" w:author="CR#1260r1" w:date="2020-04-07T05:54:00Z">
            <w:rPr/>
          </w:rPrChange>
        </w:rPr>
        <w:t>.</w:t>
      </w:r>
    </w:p>
    <w:p w:rsidR="002D3FA2" w:rsidRPr="00451F5B" w:rsidRDefault="002D3FA2" w:rsidP="00E10AA0">
      <w:pPr>
        <w:rPr>
          <w:rFonts w:eastAsia="SimSun"/>
          <w:b/>
          <w:kern w:val="2"/>
          <w:lang w:eastAsia="zh-CN"/>
          <w:rPrChange w:id="27189" w:author="CR#1260r1" w:date="2020-04-07T05:54:00Z">
            <w:rPr>
              <w:rFonts w:eastAsia="SimSun"/>
              <w:b/>
              <w:kern w:val="2"/>
              <w:lang w:eastAsia="zh-CN"/>
            </w:rPr>
          </w:rPrChange>
        </w:rPr>
      </w:pPr>
      <w:r w:rsidRPr="00451F5B">
        <w:rPr>
          <w:rPrChange w:id="27190" w:author="CR#1260r1" w:date="2020-04-07T05:54:00Z">
            <w:rPr/>
          </w:rPrChange>
        </w:rPr>
        <w:t xml:space="preserve">UE may provide the RLF Report to the eNB after successful RRC re-establishment. The radio measurements contained in the RLF Report may be used </w:t>
      </w:r>
      <w:r w:rsidR="00501F7D" w:rsidRPr="00451F5B">
        <w:rPr>
          <w:rPrChange w:id="27191" w:author="CR#1260r1" w:date="2020-04-07T05:54:00Z">
            <w:rPr/>
          </w:rPrChange>
        </w:rPr>
        <w:t>e.g.</w:t>
      </w:r>
      <w:r w:rsidR="00ED7924" w:rsidRPr="00451F5B">
        <w:rPr>
          <w:rPrChange w:id="27192" w:author="CR#1260r1" w:date="2020-04-07T05:54:00Z">
            <w:rPr/>
          </w:rPrChange>
        </w:rPr>
        <w:t xml:space="preserve"> </w:t>
      </w:r>
      <w:r w:rsidRPr="00451F5B">
        <w:rPr>
          <w:rPrChange w:id="27193" w:author="CR#1260r1" w:date="2020-04-07T05:54:00Z">
            <w:rPr/>
          </w:rPrChange>
        </w:rPr>
        <w:t>to identify coverage issues as the potential cause of the failure.</w:t>
      </w:r>
      <w:r w:rsidR="00A3450A" w:rsidRPr="00451F5B">
        <w:rPr>
          <w:rPrChange w:id="27194" w:author="CR#1260r1" w:date="2020-04-07T05:54:00Z">
            <w:rPr/>
          </w:rPrChange>
        </w:rPr>
        <w:t xml:space="preserve"> The cause for the RLF contained in the RLF Report may be used to identify the cause of the failure</w:t>
      </w:r>
      <w:r w:rsidR="00D63EB5" w:rsidRPr="00451F5B">
        <w:rPr>
          <w:lang w:eastAsia="zh-CN"/>
          <w:rPrChange w:id="27195" w:author="CR#1260r1" w:date="2020-04-07T05:54:00Z">
            <w:rPr>
              <w:lang w:eastAsia="zh-CN"/>
            </w:rPr>
          </w:rPrChange>
        </w:rPr>
        <w:t xml:space="preserve"> and</w:t>
      </w:r>
      <w:r w:rsidRPr="00451F5B">
        <w:rPr>
          <w:rPrChange w:id="27196" w:author="CR#1260r1" w:date="2020-04-07T05:54:00Z">
            <w:rPr/>
          </w:rPrChange>
        </w:rPr>
        <w:t xml:space="preserve"> exclude </w:t>
      </w:r>
      <w:bookmarkStart w:id="27197" w:name="OLE_LINK7"/>
      <w:bookmarkStart w:id="27198" w:name="OLE_LINK8"/>
      <w:r w:rsidR="00D63EB5" w:rsidRPr="00451F5B">
        <w:rPr>
          <w:rPrChange w:id="27199" w:author="CR#1260r1" w:date="2020-04-07T05:54:00Z">
            <w:rPr/>
          </w:rPrChange>
        </w:rPr>
        <w:t>th</w:t>
      </w:r>
      <w:r w:rsidR="00D63EB5" w:rsidRPr="00451F5B">
        <w:rPr>
          <w:lang w:eastAsia="zh-CN"/>
          <w:rPrChange w:id="27200" w:author="CR#1260r1" w:date="2020-04-07T05:54:00Z">
            <w:rPr>
              <w:lang w:eastAsia="zh-CN"/>
            </w:rPr>
          </w:rPrChange>
        </w:rPr>
        <w:t>e</w:t>
      </w:r>
      <w:r w:rsidR="00D63EB5" w:rsidRPr="00451F5B">
        <w:rPr>
          <w:rPrChange w:id="27201" w:author="CR#1260r1" w:date="2020-04-07T05:54:00Z">
            <w:rPr/>
          </w:rPrChange>
        </w:rPr>
        <w:t xml:space="preserve"> </w:t>
      </w:r>
      <w:bookmarkEnd w:id="27197"/>
      <w:bookmarkEnd w:id="27198"/>
      <w:r w:rsidRPr="00451F5B">
        <w:rPr>
          <w:rPrChange w:id="27202" w:author="CR#1260r1" w:date="2020-04-07T05:54:00Z">
            <w:rPr/>
          </w:rPrChange>
        </w:rPr>
        <w:t xml:space="preserve">events </w:t>
      </w:r>
      <w:r w:rsidR="00D63EB5" w:rsidRPr="00451F5B">
        <w:rPr>
          <w:lang w:eastAsia="zh-CN"/>
          <w:rPrChange w:id="27203" w:author="CR#1260r1" w:date="2020-04-07T05:54:00Z">
            <w:rPr>
              <w:lang w:eastAsia="zh-CN"/>
            </w:rPr>
          </w:rPrChange>
        </w:rPr>
        <w:t xml:space="preserve">that are </w:t>
      </w:r>
      <w:r w:rsidR="00D63EB5" w:rsidRPr="00451F5B">
        <w:rPr>
          <w:rPrChange w:id="27204" w:author="CR#1260r1" w:date="2020-04-07T05:54:00Z">
            <w:rPr/>
          </w:rPrChange>
        </w:rPr>
        <w:t>irrelevant</w:t>
      </w:r>
      <w:r w:rsidR="00D63EB5" w:rsidRPr="00451F5B">
        <w:rPr>
          <w:lang w:eastAsia="zh-CN"/>
          <w:rPrChange w:id="27205" w:author="CR#1260r1" w:date="2020-04-07T05:54:00Z">
            <w:rPr>
              <w:lang w:eastAsia="zh-CN"/>
            </w:rPr>
          </w:rPrChange>
        </w:rPr>
        <w:t xml:space="preserve"> for</w:t>
      </w:r>
      <w:r w:rsidRPr="00451F5B">
        <w:rPr>
          <w:rPrChange w:id="27206" w:author="CR#1260r1" w:date="2020-04-07T05:54:00Z">
            <w:rPr/>
          </w:rPrChange>
        </w:rPr>
        <w:t xml:space="preserve"> MRO evaluation.</w:t>
      </w:r>
    </w:p>
    <w:p w:rsidR="008676C2" w:rsidRPr="00451F5B" w:rsidRDefault="008676C2" w:rsidP="00E10AA0">
      <w:pPr>
        <w:rPr>
          <w:rFonts w:eastAsia="SimSun"/>
          <w:b/>
          <w:kern w:val="2"/>
          <w:lang w:eastAsia="zh-CN"/>
          <w:rPrChange w:id="27207" w:author="CR#1260r1" w:date="2020-04-07T05:54:00Z">
            <w:rPr>
              <w:rFonts w:eastAsia="SimSun"/>
              <w:b/>
              <w:kern w:val="2"/>
              <w:lang w:eastAsia="zh-CN"/>
            </w:rPr>
          </w:rPrChange>
        </w:rPr>
      </w:pPr>
      <w:r w:rsidRPr="00451F5B">
        <w:rPr>
          <w:rFonts w:eastAsia="SimSun"/>
          <w:b/>
          <w:kern w:val="2"/>
          <w:lang w:eastAsia="zh-CN"/>
          <w:rPrChange w:id="27208" w:author="CR#1260r1" w:date="2020-04-07T05:54:00Z">
            <w:rPr>
              <w:rFonts w:eastAsia="SimSun"/>
              <w:b/>
              <w:kern w:val="2"/>
              <w:lang w:eastAsia="zh-CN"/>
            </w:rPr>
          </w:rPrChange>
        </w:rPr>
        <w:t>Detection of the failure after RRC connection setup:</w:t>
      </w:r>
    </w:p>
    <w:p w:rsidR="005B07B5" w:rsidRPr="00451F5B" w:rsidRDefault="008676C2" w:rsidP="00E10AA0">
      <w:pPr>
        <w:rPr>
          <w:rFonts w:eastAsia="SimSun"/>
          <w:lang w:eastAsia="zh-CN"/>
          <w:rPrChange w:id="27209" w:author="CR#1260r1" w:date="2020-04-07T05:54:00Z">
            <w:rPr>
              <w:rFonts w:eastAsia="SimSun"/>
              <w:lang w:eastAsia="zh-CN"/>
            </w:rPr>
          </w:rPrChange>
        </w:rPr>
      </w:pPr>
      <w:r w:rsidRPr="00451F5B">
        <w:rPr>
          <w:rPrChange w:id="27210" w:author="CR#1260r1" w:date="2020-04-07T05:54:00Z">
            <w:rPr/>
          </w:rPrChange>
        </w:rPr>
        <w:t xml:space="preserve">In case the </w:t>
      </w:r>
      <w:r w:rsidR="002D3FA2" w:rsidRPr="00451F5B">
        <w:rPr>
          <w:rPrChange w:id="27211" w:author="CR#1260r1" w:date="2020-04-07T05:54:00Z">
            <w:rPr/>
          </w:rPrChange>
        </w:rPr>
        <w:t xml:space="preserve">RRC </w:t>
      </w:r>
      <w:r w:rsidRPr="00451F5B">
        <w:rPr>
          <w:rPrChange w:id="27212" w:author="CR#1260r1" w:date="2020-04-07T05:54:00Z">
            <w:rPr/>
          </w:rPrChange>
        </w:rPr>
        <w:t xml:space="preserve">re-establishment fails or </w:t>
      </w:r>
      <w:r w:rsidR="002D3FA2" w:rsidRPr="00451F5B">
        <w:rPr>
          <w:rPrChange w:id="27213" w:author="CR#1260r1" w:date="2020-04-07T05:54:00Z">
            <w:rPr/>
          </w:rPrChange>
        </w:rPr>
        <w:t xml:space="preserve">the </w:t>
      </w:r>
      <w:r w:rsidRPr="00451F5B">
        <w:rPr>
          <w:rPrChange w:id="27214" w:author="CR#1260r1" w:date="2020-04-07T05:54:00Z">
            <w:rPr/>
          </w:rPrChange>
        </w:rPr>
        <w:t xml:space="preserve">UE </w:t>
      </w:r>
      <w:r w:rsidR="002D3FA2" w:rsidRPr="00451F5B">
        <w:rPr>
          <w:rPrChange w:id="27215" w:author="CR#1260r1" w:date="2020-04-07T05:54:00Z">
            <w:rPr/>
          </w:rPrChange>
        </w:rPr>
        <w:t>does not perform any RRC re-establishment</w:t>
      </w:r>
      <w:r w:rsidR="005B07B5" w:rsidRPr="00451F5B">
        <w:rPr>
          <w:rPrChange w:id="27216" w:author="CR#1260r1" w:date="2020-04-07T05:54:00Z">
            <w:rPr/>
          </w:rPrChange>
        </w:rPr>
        <w:t xml:space="preserve">, </w:t>
      </w:r>
      <w:r w:rsidRPr="00451F5B">
        <w:rPr>
          <w:rPrChange w:id="27217" w:author="CR#1260r1" w:date="2020-04-07T05:54:00Z">
            <w:rPr/>
          </w:rPrChange>
        </w:rPr>
        <w:t xml:space="preserve">the UE </w:t>
      </w:r>
      <w:r w:rsidR="005B07B5" w:rsidRPr="00451F5B">
        <w:rPr>
          <w:rPrChange w:id="27218" w:author="CR#1260r1" w:date="2020-04-07T05:54:00Z">
            <w:rPr/>
          </w:rPrChange>
        </w:rPr>
        <w:t>make</w:t>
      </w:r>
      <w:r w:rsidR="006C257A" w:rsidRPr="00451F5B">
        <w:rPr>
          <w:rPrChange w:id="27219" w:author="CR#1260r1" w:date="2020-04-07T05:54:00Z">
            <w:rPr/>
          </w:rPrChange>
        </w:rPr>
        <w:t>s</w:t>
      </w:r>
      <w:r w:rsidRPr="00451F5B">
        <w:rPr>
          <w:rPrChange w:id="27220" w:author="CR#1260r1" w:date="2020-04-07T05:54:00Z">
            <w:rPr/>
          </w:rPrChange>
        </w:rPr>
        <w:t xml:space="preserve"> the RLF Report </w:t>
      </w:r>
      <w:r w:rsidR="005B07B5" w:rsidRPr="00451F5B">
        <w:rPr>
          <w:rPrChange w:id="27221" w:author="CR#1260r1" w:date="2020-04-07T05:54:00Z">
            <w:rPr/>
          </w:rPrChange>
        </w:rPr>
        <w:t xml:space="preserve">available </w:t>
      </w:r>
      <w:r w:rsidRPr="00451F5B">
        <w:rPr>
          <w:rPrChange w:id="27222" w:author="CR#1260r1" w:date="2020-04-07T05:54:00Z">
            <w:rPr/>
          </w:rPrChange>
        </w:rPr>
        <w:t>to the eNB</w:t>
      </w:r>
      <w:r w:rsidR="005B07B5" w:rsidRPr="00451F5B">
        <w:rPr>
          <w:rPrChange w:id="27223" w:author="CR#1260r1" w:date="2020-04-07T05:54:00Z">
            <w:rPr/>
          </w:rPrChange>
        </w:rPr>
        <w:t xml:space="preserve"> after reconnecting from idle mode. The RLF Report is described in section </w:t>
      </w:r>
      <w:r w:rsidR="00E66323" w:rsidRPr="00451F5B">
        <w:rPr>
          <w:rPrChange w:id="27224" w:author="CR#1260r1" w:date="2020-04-07T05:54:00Z">
            <w:rPr/>
          </w:rPrChange>
        </w:rPr>
        <w:t>22.4.5</w:t>
      </w:r>
      <w:r w:rsidRPr="00451F5B">
        <w:rPr>
          <w:rPrChange w:id="27225" w:author="CR#1260r1" w:date="2020-04-07T05:54:00Z">
            <w:rPr/>
          </w:rPrChange>
        </w:rPr>
        <w:t xml:space="preserve">. Availability of the RLF Report at the RRC connection setup procedure is the indication that the UE </w:t>
      </w:r>
      <w:r w:rsidR="005B07B5" w:rsidRPr="00451F5B">
        <w:rPr>
          <w:rPrChange w:id="27226" w:author="CR#1260r1" w:date="2020-04-07T05:54:00Z">
            <w:rPr/>
          </w:rPrChange>
        </w:rPr>
        <w:t>suffered</w:t>
      </w:r>
      <w:r w:rsidRPr="00451F5B">
        <w:rPr>
          <w:rPrChange w:id="27227" w:author="CR#1260r1" w:date="2020-04-07T05:54:00Z">
            <w:rPr/>
          </w:rPrChange>
        </w:rPr>
        <w:t xml:space="preserve"> from a connection failure and that the RLF Report from this failure was not yet delivered to the network.</w:t>
      </w:r>
      <w:r w:rsidR="005B07B5" w:rsidRPr="00451F5B">
        <w:rPr>
          <w:rFonts w:eastAsia="SimSun"/>
          <w:lang w:eastAsia="zh-CN"/>
          <w:rPrChange w:id="27228" w:author="CR#1260r1" w:date="2020-04-07T05:54:00Z">
            <w:rPr>
              <w:rFonts w:eastAsia="SimSun"/>
              <w:lang w:eastAsia="zh-CN"/>
            </w:rPr>
          </w:rPrChange>
        </w:rPr>
        <w:t xml:space="preserve"> The RLF Report from the UE includes the following information:</w:t>
      </w:r>
    </w:p>
    <w:p w:rsidR="005B07B5" w:rsidRPr="00451F5B" w:rsidRDefault="005B07B5" w:rsidP="00E10AA0">
      <w:pPr>
        <w:pStyle w:val="B1"/>
        <w:rPr>
          <w:rPrChange w:id="27229" w:author="CR#1260r1" w:date="2020-04-07T05:54:00Z">
            <w:rPr/>
          </w:rPrChange>
        </w:rPr>
      </w:pPr>
      <w:r w:rsidRPr="00451F5B">
        <w:rPr>
          <w:rPrChange w:id="27230" w:author="CR#1260r1" w:date="2020-04-07T05:54:00Z">
            <w:rPr/>
          </w:rPrChange>
        </w:rPr>
        <w:t>-</w:t>
      </w:r>
      <w:r w:rsidRPr="00451F5B">
        <w:rPr>
          <w:rPrChange w:id="27231" w:author="CR#1260r1" w:date="2020-04-07T05:54:00Z">
            <w:rPr/>
          </w:rPrChange>
        </w:rPr>
        <w:tab/>
        <w:t>The E-CGI of the last cell that served the UE (in case of RLF) or the target of the handover (in case of handover failure). If the E-CGI is not known, the PCI and frequency information are used instead.</w:t>
      </w:r>
    </w:p>
    <w:p w:rsidR="005B07B5" w:rsidRPr="00451F5B" w:rsidRDefault="005B07B5" w:rsidP="00E10AA0">
      <w:pPr>
        <w:pStyle w:val="B1"/>
        <w:rPr>
          <w:rPrChange w:id="27232" w:author="CR#1260r1" w:date="2020-04-07T05:54:00Z">
            <w:rPr/>
          </w:rPrChange>
        </w:rPr>
      </w:pPr>
      <w:r w:rsidRPr="00451F5B">
        <w:rPr>
          <w:rPrChange w:id="27233" w:author="CR#1260r1" w:date="2020-04-07T05:54:00Z">
            <w:rPr/>
          </w:rPrChange>
        </w:rPr>
        <w:t>-</w:t>
      </w:r>
      <w:r w:rsidR="002D66FC" w:rsidRPr="00451F5B">
        <w:rPr>
          <w:rPrChange w:id="27234" w:author="CR#1260r1" w:date="2020-04-07T05:54:00Z">
            <w:rPr/>
          </w:rPrChange>
        </w:rPr>
        <w:tab/>
      </w:r>
      <w:r w:rsidRPr="00451F5B">
        <w:rPr>
          <w:rPrChange w:id="27235" w:author="CR#1260r1" w:date="2020-04-07T05:54:00Z">
            <w:rPr/>
          </w:rPrChange>
        </w:rPr>
        <w:t>E-CGI of the cell that the re-establishment attempt was made at.</w:t>
      </w:r>
    </w:p>
    <w:p w:rsidR="005B07B5" w:rsidRPr="00451F5B" w:rsidRDefault="005B07B5" w:rsidP="00E10AA0">
      <w:pPr>
        <w:pStyle w:val="B1"/>
        <w:rPr>
          <w:rPrChange w:id="27236" w:author="CR#1260r1" w:date="2020-04-07T05:54:00Z">
            <w:rPr/>
          </w:rPrChange>
        </w:rPr>
      </w:pPr>
      <w:r w:rsidRPr="00451F5B">
        <w:rPr>
          <w:rPrChange w:id="27237" w:author="CR#1260r1" w:date="2020-04-07T05:54:00Z">
            <w:rPr/>
          </w:rPrChange>
        </w:rPr>
        <w:t>-</w:t>
      </w:r>
      <w:r w:rsidR="002D66FC" w:rsidRPr="00451F5B">
        <w:rPr>
          <w:rPrChange w:id="27238" w:author="CR#1260r1" w:date="2020-04-07T05:54:00Z">
            <w:rPr/>
          </w:rPrChange>
        </w:rPr>
        <w:tab/>
      </w:r>
      <w:r w:rsidRPr="00451F5B">
        <w:rPr>
          <w:rPrChange w:id="27239" w:author="CR#1260r1" w:date="2020-04-07T05:54:00Z">
            <w:rPr/>
          </w:rPrChange>
        </w:rPr>
        <w:t>E-CGI of the cell that served the UE at the last handover initialisation, i.e. when message 7 (</w:t>
      </w:r>
      <w:r w:rsidR="00AC7644" w:rsidRPr="00451F5B">
        <w:rPr>
          <w:i/>
          <w:iCs/>
          <w:rPrChange w:id="27240" w:author="CR#1260r1" w:date="2020-04-07T05:54:00Z">
            <w:rPr>
              <w:i/>
              <w:iCs/>
            </w:rPr>
          </w:rPrChange>
        </w:rPr>
        <w:t>RRCConnectionReconfiguration</w:t>
      </w:r>
      <w:r w:rsidRPr="00451F5B">
        <w:rPr>
          <w:rPrChange w:id="27241" w:author="CR#1260r1" w:date="2020-04-07T05:54:00Z">
            <w:rPr/>
          </w:rPrChange>
        </w:rPr>
        <w:t>) was received by the UE, as presented in Figure 10.1.2.1.1-1.</w:t>
      </w:r>
    </w:p>
    <w:p w:rsidR="005B07B5" w:rsidRPr="00451F5B" w:rsidRDefault="005B07B5" w:rsidP="00E10AA0">
      <w:pPr>
        <w:pStyle w:val="B1"/>
        <w:rPr>
          <w:rPrChange w:id="27242" w:author="CR#1260r1" w:date="2020-04-07T05:54:00Z">
            <w:rPr/>
          </w:rPrChange>
        </w:rPr>
      </w:pPr>
      <w:r w:rsidRPr="00451F5B">
        <w:rPr>
          <w:rPrChange w:id="27243" w:author="CR#1260r1" w:date="2020-04-07T05:54:00Z">
            <w:rPr/>
          </w:rPrChange>
        </w:rPr>
        <w:t>-</w:t>
      </w:r>
      <w:r w:rsidRPr="00451F5B">
        <w:rPr>
          <w:rPrChange w:id="27244" w:author="CR#1260r1" w:date="2020-04-07T05:54:00Z">
            <w:rPr/>
          </w:rPrChange>
        </w:rPr>
        <w:tab/>
        <w:t xml:space="preserve">Time elapsed since the last handover initialisation until connection failure. </w:t>
      </w:r>
    </w:p>
    <w:p w:rsidR="005B07B5" w:rsidRPr="00451F5B" w:rsidRDefault="005B07B5" w:rsidP="00E10AA0">
      <w:pPr>
        <w:pStyle w:val="B1"/>
        <w:rPr>
          <w:rPrChange w:id="27245" w:author="CR#1260r1" w:date="2020-04-07T05:54:00Z">
            <w:rPr/>
          </w:rPrChange>
        </w:rPr>
      </w:pPr>
      <w:r w:rsidRPr="00451F5B">
        <w:rPr>
          <w:rPrChange w:id="27246" w:author="CR#1260r1" w:date="2020-04-07T05:54:00Z">
            <w:rPr/>
          </w:rPrChange>
        </w:rPr>
        <w:t>-</w:t>
      </w:r>
      <w:r w:rsidRPr="00451F5B">
        <w:rPr>
          <w:rPrChange w:id="27247" w:author="CR#1260r1" w:date="2020-04-07T05:54:00Z">
            <w:rPr/>
          </w:rPrChange>
        </w:rPr>
        <w:tab/>
        <w:t xml:space="preserve">An indication whether the connection failure was due to RLF or handover failure. </w:t>
      </w:r>
    </w:p>
    <w:p w:rsidR="00A3450A" w:rsidRPr="00451F5B" w:rsidRDefault="005B07B5" w:rsidP="00E10AA0">
      <w:pPr>
        <w:pStyle w:val="B1"/>
        <w:rPr>
          <w:rPrChange w:id="27248" w:author="CR#1260r1" w:date="2020-04-07T05:54:00Z">
            <w:rPr/>
          </w:rPrChange>
        </w:rPr>
      </w:pPr>
      <w:r w:rsidRPr="00451F5B">
        <w:rPr>
          <w:rPrChange w:id="27249" w:author="CR#1260r1" w:date="2020-04-07T05:54:00Z">
            <w:rPr/>
          </w:rPrChange>
        </w:rPr>
        <w:t>-</w:t>
      </w:r>
      <w:r w:rsidRPr="00451F5B">
        <w:rPr>
          <w:rPrChange w:id="27250" w:author="CR#1260r1" w:date="2020-04-07T05:54:00Z">
            <w:rPr/>
          </w:rPrChange>
        </w:rPr>
        <w:tab/>
        <w:t>The radio measurements</w:t>
      </w:r>
      <w:r w:rsidR="002D66FC" w:rsidRPr="00451F5B">
        <w:rPr>
          <w:rPrChange w:id="27251" w:author="CR#1260r1" w:date="2020-04-07T05:54:00Z">
            <w:rPr/>
          </w:rPrChange>
        </w:rPr>
        <w:t>.</w:t>
      </w:r>
    </w:p>
    <w:p w:rsidR="00A3450A" w:rsidRPr="00451F5B" w:rsidRDefault="00A3450A" w:rsidP="00E10AA0">
      <w:pPr>
        <w:pStyle w:val="B1"/>
        <w:rPr>
          <w:rPrChange w:id="27252" w:author="CR#1260r1" w:date="2020-04-07T05:54:00Z">
            <w:rPr/>
          </w:rPrChange>
        </w:rPr>
      </w:pPr>
      <w:r w:rsidRPr="00451F5B">
        <w:rPr>
          <w:rPrChange w:id="27253" w:author="CR#1260r1" w:date="2020-04-07T05:54:00Z">
            <w:rPr/>
          </w:rPrChange>
        </w:rPr>
        <w:t>-</w:t>
      </w:r>
      <w:r w:rsidRPr="00451F5B">
        <w:rPr>
          <w:rPrChange w:id="27254" w:author="CR#1260r1" w:date="2020-04-07T05:54:00Z">
            <w:rPr/>
          </w:rPrChange>
        </w:rPr>
        <w:tab/>
        <w:t>C-RNTI allocated for the UE in the last serving cell.</w:t>
      </w:r>
    </w:p>
    <w:p w:rsidR="00A3450A" w:rsidRPr="00451F5B" w:rsidRDefault="00A3450A" w:rsidP="00E10AA0">
      <w:pPr>
        <w:pStyle w:val="B1"/>
        <w:rPr>
          <w:rPrChange w:id="27255" w:author="CR#1260r1" w:date="2020-04-07T05:54:00Z">
            <w:rPr/>
          </w:rPrChange>
        </w:rPr>
      </w:pPr>
      <w:r w:rsidRPr="00451F5B">
        <w:rPr>
          <w:rPrChange w:id="27256" w:author="CR#1260r1" w:date="2020-04-07T05:54:00Z">
            <w:rPr/>
          </w:rPrChange>
        </w:rPr>
        <w:t>-</w:t>
      </w:r>
      <w:r w:rsidRPr="00451F5B">
        <w:rPr>
          <w:rPrChange w:id="27257" w:author="CR#1260r1" w:date="2020-04-07T05:54:00Z">
            <w:rPr/>
          </w:rPrChange>
        </w:rPr>
        <w:tab/>
        <w:t>RLF trigger of the last RLF that was detected.</w:t>
      </w:r>
    </w:p>
    <w:p w:rsidR="008676C2" w:rsidRPr="00451F5B" w:rsidRDefault="00A3450A" w:rsidP="00E10AA0">
      <w:pPr>
        <w:pStyle w:val="B1"/>
        <w:rPr>
          <w:rPrChange w:id="27258" w:author="CR#1260r1" w:date="2020-04-07T05:54:00Z">
            <w:rPr/>
          </w:rPrChange>
        </w:rPr>
      </w:pPr>
      <w:r w:rsidRPr="00451F5B">
        <w:rPr>
          <w:rPrChange w:id="27259" w:author="CR#1260r1" w:date="2020-04-07T05:54:00Z">
            <w:rPr/>
          </w:rPrChange>
        </w:rPr>
        <w:t>-</w:t>
      </w:r>
      <w:r w:rsidRPr="00451F5B">
        <w:rPr>
          <w:rPrChange w:id="27260" w:author="CR#1260r1" w:date="2020-04-07T05:54:00Z">
            <w:rPr/>
          </w:rPrChange>
        </w:rPr>
        <w:tab/>
        <w:t>Time elapsed from the connection failure till RLF Report signalling.</w:t>
      </w:r>
    </w:p>
    <w:p w:rsidR="008676C2" w:rsidRPr="00451F5B" w:rsidRDefault="008676C2" w:rsidP="00E10AA0">
      <w:pPr>
        <w:rPr>
          <w:rPrChange w:id="27261" w:author="CR#1260r1" w:date="2020-04-07T05:54:00Z">
            <w:rPr/>
          </w:rPrChange>
        </w:rPr>
      </w:pPr>
      <w:r w:rsidRPr="00451F5B">
        <w:rPr>
          <w:rPrChange w:id="27262" w:author="CR#1260r1" w:date="2020-04-07T05:54:00Z">
            <w:rPr/>
          </w:rPrChange>
        </w:rPr>
        <w:t>The eNB receiving the RLF Report from the UE may forward the report to the eNB that served the UE before the reported connection failure</w:t>
      </w:r>
      <w:r w:rsidR="006C257A" w:rsidRPr="00451F5B">
        <w:rPr>
          <w:rPrChange w:id="27263" w:author="CR#1260r1" w:date="2020-04-07T05:54:00Z">
            <w:rPr/>
          </w:rPrChange>
        </w:rPr>
        <w:t xml:space="preserve"> using the RLF INDICATION message</w:t>
      </w:r>
      <w:r w:rsidRPr="00451F5B">
        <w:rPr>
          <w:rPrChange w:id="27264" w:author="CR#1260r1" w:date="2020-04-07T05:54:00Z">
            <w:rPr/>
          </w:rPrChange>
        </w:rPr>
        <w:t xml:space="preserve">. The radio measurements contained in the RLF Report may be used </w:t>
      </w:r>
      <w:r w:rsidR="00501F7D" w:rsidRPr="00451F5B">
        <w:rPr>
          <w:rPrChange w:id="27265" w:author="CR#1260r1" w:date="2020-04-07T05:54:00Z">
            <w:rPr/>
          </w:rPrChange>
        </w:rPr>
        <w:t>e.g.</w:t>
      </w:r>
      <w:r w:rsidR="00ED7924" w:rsidRPr="00451F5B">
        <w:rPr>
          <w:rPrChange w:id="27266" w:author="CR#1260r1" w:date="2020-04-07T05:54:00Z">
            <w:rPr/>
          </w:rPrChange>
        </w:rPr>
        <w:t xml:space="preserve"> </w:t>
      </w:r>
      <w:r w:rsidRPr="00451F5B">
        <w:rPr>
          <w:rPrChange w:id="27267" w:author="CR#1260r1" w:date="2020-04-07T05:54:00Z">
            <w:rPr/>
          </w:rPrChange>
        </w:rPr>
        <w:t xml:space="preserve">to identify coverage </w:t>
      </w:r>
      <w:r w:rsidR="005B07B5" w:rsidRPr="00451F5B">
        <w:rPr>
          <w:rPrChange w:id="27268" w:author="CR#1260r1" w:date="2020-04-07T05:54:00Z">
            <w:rPr/>
          </w:rPrChange>
        </w:rPr>
        <w:t xml:space="preserve">issues as the potential </w:t>
      </w:r>
      <w:r w:rsidRPr="00451F5B">
        <w:rPr>
          <w:rPrChange w:id="27269" w:author="CR#1260r1" w:date="2020-04-07T05:54:00Z">
            <w:rPr/>
          </w:rPrChange>
        </w:rPr>
        <w:t>cause of the failure.</w:t>
      </w:r>
      <w:r w:rsidR="00A3450A" w:rsidRPr="00451F5B">
        <w:rPr>
          <w:rPrChange w:id="27270" w:author="CR#1260r1" w:date="2020-04-07T05:54:00Z">
            <w:rPr/>
          </w:rPrChange>
        </w:rPr>
        <w:t xml:space="preserve"> The cause for the RLF contained in the RLF Report may be used to identify the cause of the failure</w:t>
      </w:r>
      <w:r w:rsidR="00D63EB5" w:rsidRPr="00451F5B">
        <w:rPr>
          <w:lang w:eastAsia="zh-CN"/>
          <w:rPrChange w:id="27271" w:author="CR#1260r1" w:date="2020-04-07T05:54:00Z">
            <w:rPr>
              <w:lang w:eastAsia="zh-CN"/>
            </w:rPr>
          </w:rPrChange>
        </w:rPr>
        <w:t xml:space="preserve"> and</w:t>
      </w:r>
      <w:r w:rsidRPr="00451F5B">
        <w:rPr>
          <w:rPrChange w:id="27272" w:author="CR#1260r1" w:date="2020-04-07T05:54:00Z">
            <w:rPr/>
          </w:rPrChange>
        </w:rPr>
        <w:t xml:space="preserve"> exclude </w:t>
      </w:r>
      <w:r w:rsidR="00D63EB5" w:rsidRPr="00451F5B">
        <w:rPr>
          <w:rPrChange w:id="27273" w:author="CR#1260r1" w:date="2020-04-07T05:54:00Z">
            <w:rPr/>
          </w:rPrChange>
        </w:rPr>
        <w:t>th</w:t>
      </w:r>
      <w:r w:rsidR="00D63EB5" w:rsidRPr="00451F5B">
        <w:rPr>
          <w:lang w:eastAsia="zh-CN"/>
          <w:rPrChange w:id="27274" w:author="CR#1260r1" w:date="2020-04-07T05:54:00Z">
            <w:rPr>
              <w:lang w:eastAsia="zh-CN"/>
            </w:rPr>
          </w:rPrChange>
        </w:rPr>
        <w:t>e</w:t>
      </w:r>
      <w:r w:rsidR="00D63EB5" w:rsidRPr="00451F5B">
        <w:rPr>
          <w:rPrChange w:id="27275" w:author="CR#1260r1" w:date="2020-04-07T05:54:00Z">
            <w:rPr/>
          </w:rPrChange>
        </w:rPr>
        <w:t xml:space="preserve"> irrelevant</w:t>
      </w:r>
      <w:r w:rsidR="00D63EB5" w:rsidRPr="00451F5B" w:rsidDel="00F91935">
        <w:rPr>
          <w:rPrChange w:id="27276" w:author="CR#1260r1" w:date="2020-04-07T05:54:00Z">
            <w:rPr/>
          </w:rPrChange>
        </w:rPr>
        <w:t xml:space="preserve"> </w:t>
      </w:r>
      <w:r w:rsidRPr="00451F5B">
        <w:rPr>
          <w:rPrChange w:id="27277" w:author="CR#1260r1" w:date="2020-04-07T05:54:00Z">
            <w:rPr/>
          </w:rPrChange>
        </w:rPr>
        <w:t xml:space="preserve">events </w:t>
      </w:r>
      <w:r w:rsidR="00D63EB5" w:rsidRPr="00451F5B">
        <w:rPr>
          <w:lang w:eastAsia="zh-CN"/>
          <w:rPrChange w:id="27278" w:author="CR#1260r1" w:date="2020-04-07T05:54:00Z">
            <w:rPr>
              <w:lang w:eastAsia="zh-CN"/>
            </w:rPr>
          </w:rPrChange>
        </w:rPr>
        <w:t xml:space="preserve">that are </w:t>
      </w:r>
      <w:r w:rsidR="00D63EB5" w:rsidRPr="00451F5B">
        <w:rPr>
          <w:rPrChange w:id="27279" w:author="CR#1260r1" w:date="2020-04-07T05:54:00Z">
            <w:rPr/>
          </w:rPrChange>
        </w:rPr>
        <w:t>irrelevant</w:t>
      </w:r>
      <w:r w:rsidR="00D63EB5" w:rsidRPr="00451F5B">
        <w:rPr>
          <w:lang w:eastAsia="zh-CN"/>
          <w:rPrChange w:id="27280" w:author="CR#1260r1" w:date="2020-04-07T05:54:00Z">
            <w:rPr>
              <w:lang w:eastAsia="zh-CN"/>
            </w:rPr>
          </w:rPrChange>
        </w:rPr>
        <w:t xml:space="preserve"> for</w:t>
      </w:r>
      <w:r w:rsidRPr="00451F5B">
        <w:rPr>
          <w:rPrChange w:id="27281" w:author="CR#1260r1" w:date="2020-04-07T05:54:00Z">
            <w:rPr/>
          </w:rPrChange>
        </w:rPr>
        <w:t xml:space="preserve"> MRO evaluation.</w:t>
      </w:r>
    </w:p>
    <w:p w:rsidR="005B07B5" w:rsidRPr="00451F5B" w:rsidRDefault="005B07B5" w:rsidP="00E10AA0">
      <w:pPr>
        <w:rPr>
          <w:rPrChange w:id="27282" w:author="CR#1260r1" w:date="2020-04-07T05:54:00Z">
            <w:rPr/>
          </w:rPrChange>
        </w:rPr>
      </w:pPr>
      <w:r w:rsidRPr="00451F5B">
        <w:rPr>
          <w:rPrChange w:id="27283" w:author="CR#1260r1" w:date="2020-04-07T05:54:00Z">
            <w:rPr/>
          </w:rPrChange>
        </w:rPr>
        <w:lastRenderedPageBreak/>
        <w:t>Detection of Too Late Handover, Too Early Handover and Handover to Wrong Cell is carried out through the following:</w:t>
      </w:r>
    </w:p>
    <w:p w:rsidR="005B07B5" w:rsidRPr="00451F5B" w:rsidRDefault="005B07B5" w:rsidP="00E10AA0">
      <w:pPr>
        <w:pStyle w:val="B1"/>
        <w:rPr>
          <w:rPrChange w:id="27284" w:author="CR#1260r1" w:date="2020-04-07T05:54:00Z">
            <w:rPr/>
          </w:rPrChange>
        </w:rPr>
      </w:pPr>
      <w:r w:rsidRPr="00451F5B">
        <w:rPr>
          <w:rPrChange w:id="27285" w:author="CR#1260r1" w:date="2020-04-07T05:54:00Z">
            <w:rPr/>
          </w:rPrChange>
        </w:rPr>
        <w:t>-</w:t>
      </w:r>
      <w:r w:rsidRPr="00451F5B">
        <w:rPr>
          <w:rPrChange w:id="27286" w:author="CR#1260r1" w:date="2020-04-07T05:54:00Z">
            <w:rPr/>
          </w:rPrChange>
        </w:rPr>
        <w:tab/>
        <w:t>[Too Late Handover]</w:t>
      </w:r>
      <w:r w:rsidRPr="00451F5B">
        <w:rPr>
          <w:rPrChange w:id="27287" w:author="CR#1260r1" w:date="2020-04-07T05:54:00Z">
            <w:rPr/>
          </w:rPrChange>
        </w:rPr>
        <w:br/>
      </w:r>
      <w:r w:rsidRPr="00451F5B">
        <w:rPr>
          <w:rFonts w:eastAsia="SimSun"/>
          <w:lang w:eastAsia="zh-CN"/>
          <w:rPrChange w:id="27288" w:author="CR#1260r1" w:date="2020-04-07T05:54:00Z">
            <w:rPr>
              <w:rFonts w:eastAsia="SimSun"/>
              <w:lang w:eastAsia="zh-CN"/>
            </w:rPr>
          </w:rPrChange>
        </w:rPr>
        <w:t xml:space="preserve">There is no recent handover for the UE prior to the connection failure i.e. the UE reported timer is absent or larger than the configured threshold, e.g. </w:t>
      </w:r>
      <w:r w:rsidRPr="00451F5B">
        <w:rPr>
          <w:rPrChange w:id="27289" w:author="CR#1260r1" w:date="2020-04-07T05:54:00Z">
            <w:rPr/>
          </w:rPrChange>
        </w:rPr>
        <w:t>Tstore_UE_cntxt</w:t>
      </w:r>
      <w:r w:rsidRPr="00451F5B">
        <w:rPr>
          <w:rFonts w:eastAsia="SimSun"/>
          <w:lang w:eastAsia="zh-CN"/>
          <w:rPrChange w:id="27290" w:author="CR#1260r1" w:date="2020-04-07T05:54:00Z">
            <w:rPr>
              <w:rFonts w:eastAsia="SimSun"/>
              <w:lang w:eastAsia="zh-CN"/>
            </w:rPr>
          </w:rPrChange>
        </w:rPr>
        <w:t>.</w:t>
      </w:r>
    </w:p>
    <w:p w:rsidR="005B07B5" w:rsidRPr="00451F5B" w:rsidRDefault="005B07B5" w:rsidP="00E10AA0">
      <w:pPr>
        <w:pStyle w:val="B1"/>
        <w:rPr>
          <w:rFonts w:eastAsia="SimSun"/>
          <w:lang w:eastAsia="zh-CN"/>
          <w:rPrChange w:id="27291" w:author="CR#1260r1" w:date="2020-04-07T05:54:00Z">
            <w:rPr>
              <w:rFonts w:eastAsia="SimSun"/>
              <w:lang w:eastAsia="zh-CN"/>
            </w:rPr>
          </w:rPrChange>
        </w:rPr>
      </w:pPr>
      <w:r w:rsidRPr="00451F5B">
        <w:rPr>
          <w:rPrChange w:id="27292" w:author="CR#1260r1" w:date="2020-04-07T05:54:00Z">
            <w:rPr/>
          </w:rPrChange>
        </w:rPr>
        <w:t>-</w:t>
      </w:r>
      <w:r w:rsidRPr="00451F5B">
        <w:rPr>
          <w:rPrChange w:id="27293" w:author="CR#1260r1" w:date="2020-04-07T05:54:00Z">
            <w:rPr/>
          </w:rPrChange>
        </w:rPr>
        <w:tab/>
        <w:t>[Too Early Handover]</w:t>
      </w:r>
      <w:r w:rsidRPr="00451F5B">
        <w:rPr>
          <w:rPrChange w:id="27294" w:author="CR#1260r1" w:date="2020-04-07T05:54:00Z">
            <w:rPr/>
          </w:rPrChange>
        </w:rPr>
        <w:br/>
      </w:r>
      <w:r w:rsidRPr="00451F5B">
        <w:rPr>
          <w:rFonts w:eastAsia="SimSun"/>
          <w:lang w:eastAsia="zh-CN"/>
          <w:rPrChange w:id="27295" w:author="CR#1260r1" w:date="2020-04-07T05:54:00Z">
            <w:rPr>
              <w:rFonts w:eastAsia="SimSun"/>
              <w:lang w:eastAsia="zh-CN"/>
            </w:rPr>
          </w:rPrChange>
        </w:rPr>
        <w:t xml:space="preserve">There is a recent handover for the UE prior to the connection failure i.e. the UE reported timer is smaller than the configured threshold, e.g. </w:t>
      </w:r>
      <w:r w:rsidRPr="00451F5B">
        <w:rPr>
          <w:rPrChange w:id="27296" w:author="CR#1260r1" w:date="2020-04-07T05:54:00Z">
            <w:rPr/>
          </w:rPrChange>
        </w:rPr>
        <w:t>Tstore_UE_cntxt,</w:t>
      </w:r>
      <w:r w:rsidRPr="00451F5B">
        <w:rPr>
          <w:rFonts w:eastAsia="SimSun"/>
          <w:lang w:eastAsia="zh-CN"/>
          <w:rPrChange w:id="27297" w:author="CR#1260r1" w:date="2020-04-07T05:54:00Z">
            <w:rPr>
              <w:rFonts w:eastAsia="SimSun"/>
              <w:lang w:eastAsia="zh-CN"/>
            </w:rPr>
          </w:rPrChange>
        </w:rPr>
        <w:t xml:space="preserve"> and the first re-establishment attempt cell is </w:t>
      </w:r>
      <w:r w:rsidRPr="00451F5B">
        <w:rPr>
          <w:lang w:eastAsia="zh-CN"/>
          <w:rPrChange w:id="27298" w:author="CR#1260r1" w:date="2020-04-07T05:54:00Z">
            <w:rPr>
              <w:lang w:eastAsia="zh-CN"/>
            </w:rPr>
          </w:rPrChange>
        </w:rPr>
        <w:t>the cell that served the UE at the last handover initialisation</w:t>
      </w:r>
      <w:r w:rsidRPr="00451F5B">
        <w:rPr>
          <w:rFonts w:eastAsia="SimSun"/>
          <w:lang w:eastAsia="zh-CN"/>
          <w:rPrChange w:id="27299" w:author="CR#1260r1" w:date="2020-04-07T05:54:00Z">
            <w:rPr>
              <w:rFonts w:eastAsia="SimSun"/>
              <w:lang w:eastAsia="zh-CN"/>
            </w:rPr>
          </w:rPrChange>
        </w:rPr>
        <w:t>.</w:t>
      </w:r>
    </w:p>
    <w:p w:rsidR="005B07B5" w:rsidRPr="00451F5B" w:rsidRDefault="005B07B5" w:rsidP="00E10AA0">
      <w:pPr>
        <w:pStyle w:val="B1"/>
        <w:rPr>
          <w:rFonts w:eastAsia="SimSun"/>
          <w:lang w:eastAsia="zh-CN"/>
          <w:rPrChange w:id="27300" w:author="CR#1260r1" w:date="2020-04-07T05:54:00Z">
            <w:rPr>
              <w:rFonts w:eastAsia="SimSun"/>
              <w:lang w:eastAsia="zh-CN"/>
            </w:rPr>
          </w:rPrChange>
        </w:rPr>
      </w:pPr>
      <w:r w:rsidRPr="00451F5B">
        <w:rPr>
          <w:rPrChange w:id="27301" w:author="CR#1260r1" w:date="2020-04-07T05:54:00Z">
            <w:rPr/>
          </w:rPrChange>
        </w:rPr>
        <w:t>-</w:t>
      </w:r>
      <w:r w:rsidRPr="00451F5B">
        <w:rPr>
          <w:rPrChange w:id="27302" w:author="CR#1260r1" w:date="2020-04-07T05:54:00Z">
            <w:rPr/>
          </w:rPrChange>
        </w:rPr>
        <w:tab/>
        <w:t>[Handover to Wrong Cell]</w:t>
      </w:r>
      <w:r w:rsidRPr="00451F5B">
        <w:rPr>
          <w:rPrChange w:id="27303" w:author="CR#1260r1" w:date="2020-04-07T05:54:00Z">
            <w:rPr/>
          </w:rPrChange>
        </w:rPr>
        <w:br/>
      </w:r>
      <w:r w:rsidRPr="00451F5B">
        <w:rPr>
          <w:rFonts w:eastAsia="SimSun"/>
          <w:lang w:eastAsia="zh-CN"/>
          <w:rPrChange w:id="27304" w:author="CR#1260r1" w:date="2020-04-07T05:54:00Z">
            <w:rPr>
              <w:rFonts w:eastAsia="SimSun"/>
              <w:lang w:eastAsia="zh-CN"/>
            </w:rPr>
          </w:rPrChange>
        </w:rPr>
        <w:t xml:space="preserve">There is a recent handover for the UE prior to the connection failure i.e. the UE reported timer is smaller than the configured threshold, e.g. </w:t>
      </w:r>
      <w:r w:rsidRPr="00451F5B">
        <w:rPr>
          <w:rPrChange w:id="27305" w:author="CR#1260r1" w:date="2020-04-07T05:54:00Z">
            <w:rPr/>
          </w:rPrChange>
        </w:rPr>
        <w:t>Tstore_UE_cntxt,</w:t>
      </w:r>
      <w:r w:rsidRPr="00451F5B">
        <w:rPr>
          <w:rFonts w:eastAsia="SimSun"/>
          <w:lang w:eastAsia="zh-CN"/>
          <w:rPrChange w:id="27306" w:author="CR#1260r1" w:date="2020-04-07T05:54:00Z">
            <w:rPr>
              <w:rFonts w:eastAsia="SimSun"/>
              <w:lang w:eastAsia="zh-CN"/>
            </w:rPr>
          </w:rPrChange>
        </w:rPr>
        <w:t xml:space="preserve"> and the first re-establishment attempt cell is neither </w:t>
      </w:r>
      <w:r w:rsidRPr="00451F5B">
        <w:rPr>
          <w:lang w:eastAsia="zh-CN"/>
          <w:rPrChange w:id="27307" w:author="CR#1260r1" w:date="2020-04-07T05:54:00Z">
            <w:rPr>
              <w:lang w:eastAsia="zh-CN"/>
            </w:rPr>
          </w:rPrChange>
        </w:rPr>
        <w:t>the cell that served the UE at the last handover initialisation</w:t>
      </w:r>
      <w:r w:rsidRPr="00451F5B">
        <w:rPr>
          <w:rFonts w:eastAsia="SimSun"/>
          <w:lang w:eastAsia="zh-CN"/>
          <w:rPrChange w:id="27308" w:author="CR#1260r1" w:date="2020-04-07T05:54:00Z">
            <w:rPr>
              <w:rFonts w:eastAsia="SimSun"/>
              <w:lang w:eastAsia="zh-CN"/>
            </w:rPr>
          </w:rPrChange>
        </w:rPr>
        <w:t xml:space="preserve"> nor the cell </w:t>
      </w:r>
      <w:r w:rsidRPr="00451F5B">
        <w:rPr>
          <w:lang w:eastAsia="zh-CN"/>
          <w:rPrChange w:id="27309" w:author="CR#1260r1" w:date="2020-04-07T05:54:00Z">
            <w:rPr>
              <w:lang w:eastAsia="zh-CN"/>
            </w:rPr>
          </w:rPrChange>
        </w:rPr>
        <w:t xml:space="preserve">that served the UE where the RLF happened </w:t>
      </w:r>
      <w:r w:rsidRPr="00451F5B">
        <w:rPr>
          <w:rFonts w:eastAsia="SimSun"/>
          <w:lang w:eastAsia="zh-CN"/>
          <w:rPrChange w:id="27310" w:author="CR#1260r1" w:date="2020-04-07T05:54:00Z">
            <w:rPr>
              <w:rFonts w:eastAsia="SimSun"/>
              <w:lang w:eastAsia="zh-CN"/>
            </w:rPr>
          </w:rPrChange>
        </w:rPr>
        <w:t xml:space="preserve">or </w:t>
      </w:r>
      <w:r w:rsidRPr="00451F5B">
        <w:rPr>
          <w:lang w:eastAsia="zh-CN"/>
          <w:rPrChange w:id="27311" w:author="CR#1260r1" w:date="2020-04-07T05:54:00Z">
            <w:rPr>
              <w:lang w:eastAsia="zh-CN"/>
            </w:rPr>
          </w:rPrChange>
        </w:rPr>
        <w:t>the cell that the handover was initialised toward</w:t>
      </w:r>
      <w:r w:rsidRPr="00451F5B">
        <w:rPr>
          <w:rFonts w:eastAsia="SimSun"/>
          <w:lang w:eastAsia="zh-CN"/>
          <w:rPrChange w:id="27312" w:author="CR#1260r1" w:date="2020-04-07T05:54:00Z">
            <w:rPr>
              <w:rFonts w:eastAsia="SimSun"/>
              <w:lang w:eastAsia="zh-CN"/>
            </w:rPr>
          </w:rPrChange>
        </w:rPr>
        <w:t>.</w:t>
      </w:r>
    </w:p>
    <w:p w:rsidR="000415FD" w:rsidRPr="00451F5B" w:rsidRDefault="000415FD" w:rsidP="00E10AA0">
      <w:pPr>
        <w:rPr>
          <w:rFonts w:eastAsia="SimSun"/>
          <w:lang w:eastAsia="zh-CN"/>
          <w:rPrChange w:id="27313" w:author="CR#1260r1" w:date="2020-04-07T05:54:00Z">
            <w:rPr>
              <w:rFonts w:eastAsia="SimSun"/>
              <w:lang w:eastAsia="zh-CN"/>
            </w:rPr>
          </w:rPrChange>
        </w:rPr>
      </w:pPr>
      <w:r w:rsidRPr="00451F5B">
        <w:rPr>
          <w:rFonts w:eastAsia="SimSun"/>
          <w:lang w:eastAsia="zh-CN"/>
          <w:rPrChange w:id="27314" w:author="CR#1260r1" w:date="2020-04-07T05:54:00Z">
            <w:rPr>
              <w:rFonts w:eastAsia="SimSun"/>
              <w:lang w:eastAsia="zh-CN"/>
            </w:rPr>
          </w:rPrChange>
        </w:rPr>
        <w:t>The "UE reported timer" above indicates the time elapsed since the last handover initialisation until connection failure.</w:t>
      </w:r>
    </w:p>
    <w:p w:rsidR="005B07B5" w:rsidRPr="00451F5B" w:rsidRDefault="005B07B5" w:rsidP="00E10AA0">
      <w:pPr>
        <w:rPr>
          <w:rFonts w:eastAsia="SimSun"/>
          <w:lang w:eastAsia="zh-CN"/>
          <w:rPrChange w:id="27315" w:author="CR#1260r1" w:date="2020-04-07T05:54:00Z">
            <w:rPr>
              <w:rFonts w:eastAsia="SimSun"/>
              <w:lang w:eastAsia="zh-CN"/>
            </w:rPr>
          </w:rPrChange>
        </w:rPr>
      </w:pPr>
      <w:r w:rsidRPr="00451F5B">
        <w:rPr>
          <w:rFonts w:eastAsia="SimSun"/>
          <w:lang w:eastAsia="zh-CN"/>
          <w:rPrChange w:id="27316" w:author="CR#1260r1" w:date="2020-04-07T05:54:00Z">
            <w:rPr>
              <w:rFonts w:eastAsia="SimSun"/>
              <w:lang w:eastAsia="zh-CN"/>
            </w:rPr>
          </w:rPrChange>
        </w:rPr>
        <w:t>In case of Too Early Handover or Handover to Wrong Cell, the eNB receiving the RLF INDICATION message may use t</w:t>
      </w:r>
      <w:r w:rsidRPr="00451F5B">
        <w:rPr>
          <w:rPrChange w:id="27317" w:author="CR#1260r1" w:date="2020-04-07T05:54:00Z">
            <w:rPr/>
          </w:rPrChange>
        </w:rPr>
        <w:t xml:space="preserve">he HANDOVER REPORT message </w:t>
      </w:r>
      <w:r w:rsidRPr="00451F5B">
        <w:rPr>
          <w:rFonts w:eastAsia="SimSun"/>
          <w:lang w:eastAsia="zh-CN"/>
          <w:rPrChange w:id="27318" w:author="CR#1260r1" w:date="2020-04-07T05:54:00Z">
            <w:rPr>
              <w:rFonts w:eastAsia="SimSun"/>
              <w:lang w:eastAsia="zh-CN"/>
            </w:rPr>
          </w:rPrChange>
        </w:rPr>
        <w:t xml:space="preserve">to </w:t>
      </w:r>
      <w:r w:rsidRPr="00451F5B">
        <w:rPr>
          <w:rPrChange w:id="27319" w:author="CR#1260r1" w:date="2020-04-07T05:54:00Z">
            <w:rPr/>
          </w:rPrChange>
        </w:rPr>
        <w:t xml:space="preserve">inform the eNB </w:t>
      </w:r>
      <w:r w:rsidRPr="00451F5B">
        <w:rPr>
          <w:rFonts w:eastAsia="SimSun"/>
          <w:lang w:eastAsia="zh-CN"/>
          <w:rPrChange w:id="27320" w:author="CR#1260r1" w:date="2020-04-07T05:54:00Z">
            <w:rPr>
              <w:rFonts w:eastAsia="SimSun"/>
              <w:lang w:eastAsia="zh-CN"/>
            </w:rPr>
          </w:rPrChange>
        </w:rPr>
        <w:t>controlling</w:t>
      </w:r>
      <w:r w:rsidRPr="00451F5B">
        <w:rPr>
          <w:rPrChange w:id="27321" w:author="CR#1260r1" w:date="2020-04-07T05:54:00Z">
            <w:rPr/>
          </w:rPrChange>
        </w:rPr>
        <w:t xml:space="preserve"> the cell where the mobility configuration caused the failure</w:t>
      </w:r>
      <w:r w:rsidRPr="00451F5B">
        <w:rPr>
          <w:rFonts w:eastAsia="SimSun"/>
          <w:lang w:eastAsia="zh-CN"/>
          <w:rPrChange w:id="27322" w:author="CR#1260r1" w:date="2020-04-07T05:54:00Z">
            <w:rPr>
              <w:rFonts w:eastAsia="SimSun"/>
              <w:lang w:eastAsia="zh-CN"/>
            </w:rPr>
          </w:rPrChange>
        </w:rPr>
        <w:t>.</w:t>
      </w:r>
    </w:p>
    <w:p w:rsidR="0094672F" w:rsidRPr="00451F5B" w:rsidRDefault="0094672F" w:rsidP="00E10AA0">
      <w:pPr>
        <w:rPr>
          <w:rFonts w:eastAsia="SimSun"/>
          <w:b/>
          <w:lang w:eastAsia="zh-CN"/>
          <w:rPrChange w:id="27323" w:author="CR#1260r1" w:date="2020-04-07T05:54:00Z">
            <w:rPr>
              <w:rFonts w:eastAsia="SimSun"/>
              <w:b/>
              <w:lang w:eastAsia="zh-CN"/>
            </w:rPr>
          </w:rPrChange>
        </w:rPr>
      </w:pPr>
      <w:r w:rsidRPr="00451F5B">
        <w:rPr>
          <w:rFonts w:eastAsia="SimSun"/>
          <w:b/>
          <w:lang w:eastAsia="zh-CN"/>
          <w:rPrChange w:id="27324" w:author="CR#1260r1" w:date="2020-04-07T05:54:00Z">
            <w:rPr>
              <w:rFonts w:eastAsia="SimSun"/>
              <w:b/>
              <w:lang w:eastAsia="zh-CN"/>
            </w:rPr>
          </w:rPrChange>
        </w:rPr>
        <w:t>Retrieval of information needed for problem analysis</w:t>
      </w:r>
    </w:p>
    <w:p w:rsidR="0094672F" w:rsidRPr="00451F5B" w:rsidRDefault="0094672F" w:rsidP="00E10AA0">
      <w:pPr>
        <w:rPr>
          <w:rPrChange w:id="27325" w:author="CR#1260r1" w:date="2020-04-07T05:54:00Z">
            <w:rPr/>
          </w:rPrChange>
        </w:rPr>
      </w:pPr>
      <w:r w:rsidRPr="00451F5B">
        <w:rPr>
          <w:rPrChange w:id="27326" w:author="CR#1260r1" w:date="2020-04-07T05:54:00Z">
            <w:rPr/>
          </w:rPrChange>
        </w:rPr>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451F5B" w:rsidRDefault="0094672F" w:rsidP="00E10AA0">
      <w:pPr>
        <w:rPr>
          <w:rPrChange w:id="27327" w:author="CR#1260r1" w:date="2020-04-07T05:54:00Z">
            <w:rPr/>
          </w:rPrChange>
        </w:rPr>
      </w:pPr>
      <w:r w:rsidRPr="00451F5B">
        <w:rPr>
          <w:rPrChange w:id="27328" w:author="CR#1260r1" w:date="2020-04-07T05:54:00Z">
            <w:rPr/>
          </w:rPrChange>
        </w:rPr>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451F5B" w:rsidRDefault="005B07B5" w:rsidP="00E10AA0">
      <w:pPr>
        <w:rPr>
          <w:rPrChange w:id="27329" w:author="CR#1260r1" w:date="2020-04-07T05:54:00Z">
            <w:rPr/>
          </w:rPrChange>
        </w:rPr>
      </w:pPr>
      <w:r w:rsidRPr="00451F5B">
        <w:rPr>
          <w:rFonts w:eastAsia="SimSun"/>
          <w:b/>
          <w:kern w:val="2"/>
          <w:lang w:eastAsia="zh-CN"/>
          <w:rPrChange w:id="27330" w:author="CR#1260r1" w:date="2020-04-07T05:54:00Z">
            <w:rPr>
              <w:rFonts w:eastAsia="SimSun"/>
              <w:b/>
              <w:kern w:val="2"/>
              <w:lang w:eastAsia="zh-CN"/>
            </w:rPr>
          </w:rPrChange>
        </w:rPr>
        <w:t>Handling multiple reports from a single failure event</w:t>
      </w:r>
    </w:p>
    <w:p w:rsidR="00365DE2" w:rsidRPr="00451F5B" w:rsidRDefault="005B07B5" w:rsidP="00E10AA0">
      <w:pPr>
        <w:rPr>
          <w:rPrChange w:id="27331" w:author="CR#1260r1" w:date="2020-04-07T05:54:00Z">
            <w:rPr/>
          </w:rPrChange>
        </w:rPr>
      </w:pPr>
      <w:r w:rsidRPr="00451F5B">
        <w:rPr>
          <w:rPrChange w:id="27332" w:author="CR#1260r1" w:date="2020-04-07T05:54:00Z">
            <w:rPr/>
          </w:rPrChange>
        </w:rPr>
        <w:t>In case the RRC re-esta</w:t>
      </w:r>
      <w:r w:rsidR="00AC7644" w:rsidRPr="00451F5B">
        <w:rPr>
          <w:rPrChange w:id="27333" w:author="CR#1260r1" w:date="2020-04-07T05:54:00Z">
            <w:rPr/>
          </w:rPrChange>
        </w:rPr>
        <w:t>b</w:t>
      </w:r>
      <w:r w:rsidRPr="00451F5B">
        <w:rPr>
          <w:rPrChange w:id="27334" w:author="CR#1260r1" w:date="2020-04-07T05:54:00Z">
            <w:rPr/>
          </w:rPrChange>
        </w:rPr>
        <w:t>lishment fails and the RRC connection setup succeeds, MRO evaluation of intra-LTE mobility connection failures may be triggered twice for the same failure event.</w:t>
      </w:r>
      <w:r w:rsidR="006C257A" w:rsidRPr="00451F5B">
        <w:rPr>
          <w:rPrChange w:id="27335" w:author="CR#1260r1" w:date="2020-04-07T05:54:00Z">
            <w:rPr/>
          </w:rPrChange>
        </w:rPr>
        <w:t xml:space="preserve"> In this case, only one failure event should be counted</w:t>
      </w:r>
      <w:r w:rsidRPr="00451F5B">
        <w:rPr>
          <w:rPrChange w:id="27336" w:author="CR#1260r1" w:date="2020-04-07T05:54:00Z">
            <w:rPr/>
          </w:rPrChange>
        </w:rPr>
        <w:t>.</w:t>
      </w:r>
    </w:p>
    <w:p w:rsidR="00365DE2" w:rsidRPr="00451F5B" w:rsidRDefault="00365DE2" w:rsidP="00E10AA0">
      <w:pPr>
        <w:pStyle w:val="Heading4"/>
        <w:rPr>
          <w:rPrChange w:id="27337" w:author="CR#1260r1" w:date="2020-04-07T05:54:00Z">
            <w:rPr/>
          </w:rPrChange>
        </w:rPr>
      </w:pPr>
      <w:bookmarkStart w:id="27338" w:name="_Toc5895040"/>
      <w:r w:rsidRPr="00451F5B">
        <w:rPr>
          <w:rPrChange w:id="27339" w:author="CR#1260r1" w:date="2020-04-07T05:54:00Z">
            <w:rPr/>
          </w:rPrChange>
        </w:rPr>
        <w:t>22.4.2.2a</w:t>
      </w:r>
      <w:r w:rsidRPr="00451F5B">
        <w:rPr>
          <w:rPrChange w:id="27340" w:author="CR#1260r1" w:date="2020-04-07T05:54:00Z">
            <w:rPr/>
          </w:rPrChange>
        </w:rPr>
        <w:tab/>
        <w:t>Connection failure due to inter-RAT mobility</w:t>
      </w:r>
      <w:bookmarkEnd w:id="27338"/>
    </w:p>
    <w:p w:rsidR="00365DE2" w:rsidRPr="00451F5B" w:rsidRDefault="00365DE2" w:rsidP="00E10AA0">
      <w:pPr>
        <w:rPr>
          <w:rPrChange w:id="27341" w:author="CR#1260r1" w:date="2020-04-07T05:54:00Z">
            <w:rPr/>
          </w:rPrChange>
        </w:rPr>
      </w:pPr>
      <w:r w:rsidRPr="00451F5B">
        <w:rPr>
          <w:rPrChange w:id="27342" w:author="CR#1260r1" w:date="2020-04-07T05:54:00Z">
            <w:rPr/>
          </w:rPrChange>
        </w:rPr>
        <w:t>One of the functions of Mobility Robustness Optimization is to detect connection failures that occur</w:t>
      </w:r>
      <w:r w:rsidR="00AC7644" w:rsidRPr="00451F5B">
        <w:rPr>
          <w:rPrChange w:id="27343" w:author="CR#1260r1" w:date="2020-04-07T05:54:00Z">
            <w:rPr/>
          </w:rPrChange>
        </w:rPr>
        <w:t>r</w:t>
      </w:r>
      <w:r w:rsidRPr="00451F5B">
        <w:rPr>
          <w:rPrChange w:id="27344" w:author="CR#1260r1" w:date="2020-04-07T05:54:00Z">
            <w:rPr/>
          </w:rPrChange>
        </w:rPr>
        <w:t>ed due to Too Early or Too Late inter-RAT handovers. These problems are defined as follows:</w:t>
      </w:r>
    </w:p>
    <w:p w:rsidR="00365DE2" w:rsidRPr="00451F5B" w:rsidRDefault="00365DE2" w:rsidP="00E10AA0">
      <w:pPr>
        <w:pStyle w:val="B1"/>
        <w:rPr>
          <w:rPrChange w:id="27345" w:author="CR#1260r1" w:date="2020-04-07T05:54:00Z">
            <w:rPr/>
          </w:rPrChange>
        </w:rPr>
      </w:pPr>
      <w:r w:rsidRPr="00451F5B">
        <w:rPr>
          <w:rPrChange w:id="27346" w:author="CR#1260r1" w:date="2020-04-07T05:54:00Z">
            <w:rPr/>
          </w:rPrChange>
        </w:rPr>
        <w:t>-</w:t>
      </w:r>
      <w:r w:rsidRPr="00451F5B">
        <w:rPr>
          <w:rPrChange w:id="27347" w:author="CR#1260r1" w:date="2020-04-07T05:54:00Z">
            <w:rPr/>
          </w:rPrChange>
        </w:rPr>
        <w:tab/>
        <w:t>[Too Late Inter-RAT Handover] An RLF occurs after the UE has stayed in an E-UTRAN cell for a long period of time; the UE attempts to re-connect to a UTRAN cell.</w:t>
      </w:r>
    </w:p>
    <w:p w:rsidR="00365DE2" w:rsidRPr="00451F5B" w:rsidRDefault="00365DE2" w:rsidP="00E10AA0">
      <w:pPr>
        <w:pStyle w:val="B1"/>
        <w:rPr>
          <w:rPrChange w:id="27348" w:author="CR#1260r1" w:date="2020-04-07T05:54:00Z">
            <w:rPr/>
          </w:rPrChange>
        </w:rPr>
      </w:pPr>
      <w:r w:rsidRPr="00451F5B">
        <w:rPr>
          <w:rPrChange w:id="27349" w:author="CR#1260r1" w:date="2020-04-07T05:54:00Z">
            <w:rPr/>
          </w:rPrChange>
        </w:rPr>
        <w:t>-</w:t>
      </w:r>
      <w:r w:rsidRPr="00451F5B">
        <w:rPr>
          <w:rPrChange w:id="27350" w:author="CR#1260r1" w:date="2020-04-07T05:54:00Z">
            <w:rPr/>
          </w:rPrChange>
        </w:rPr>
        <w:tab/>
        <w:t>[Too Early Inter-RAT Handover] An RLF occurs shortly after a successful handover from a UTRAN cell to a target cell in E-UTRAN; the UE attempts to re-connect to the source cell or to another UTRAN cell.</w:t>
      </w:r>
    </w:p>
    <w:p w:rsidR="00365DE2" w:rsidRPr="00451F5B" w:rsidRDefault="00365DE2" w:rsidP="00E10AA0">
      <w:pPr>
        <w:rPr>
          <w:rPrChange w:id="27351" w:author="CR#1260r1" w:date="2020-04-07T05:54:00Z">
            <w:rPr/>
          </w:rPrChange>
        </w:rPr>
      </w:pPr>
      <w:r w:rsidRPr="00451F5B">
        <w:rPr>
          <w:rPrChange w:id="27352" w:author="CR#1260r1" w:date="2020-04-07T05:54:00Z">
            <w:rPr/>
          </w:rPrChange>
        </w:rPr>
        <w:t xml:space="preserve">The UE makes the RLF </w:t>
      </w:r>
      <w:r w:rsidR="00A3450A" w:rsidRPr="00451F5B">
        <w:rPr>
          <w:rPrChange w:id="27353" w:author="CR#1260r1" w:date="2020-04-07T05:54:00Z">
            <w:rPr/>
          </w:rPrChange>
        </w:rPr>
        <w:t xml:space="preserve">Report </w:t>
      </w:r>
      <w:r w:rsidRPr="00451F5B">
        <w:rPr>
          <w:rPrChange w:id="27354" w:author="CR#1260r1" w:date="2020-04-07T05:54:00Z">
            <w:rPr/>
          </w:rPrChange>
        </w:rPr>
        <w:t xml:space="preserve">available to </w:t>
      </w:r>
      <w:r w:rsidR="00A3450A" w:rsidRPr="00451F5B">
        <w:rPr>
          <w:rPrChange w:id="27355" w:author="CR#1260r1" w:date="2020-04-07T05:54:00Z">
            <w:rPr/>
          </w:rPrChange>
        </w:rPr>
        <w:t xml:space="preserve">an </w:t>
      </w:r>
      <w:r w:rsidRPr="00451F5B">
        <w:rPr>
          <w:rPrChange w:id="27356" w:author="CR#1260r1" w:date="2020-04-07T05:54:00Z">
            <w:rPr/>
          </w:rPrChange>
        </w:rPr>
        <w:t>eNB</w:t>
      </w:r>
      <w:r w:rsidR="00A3450A" w:rsidRPr="00451F5B">
        <w:rPr>
          <w:rPrChange w:id="27357" w:author="CR#1260r1" w:date="2020-04-07T05:54:00Z">
            <w:rPr/>
          </w:rPrChange>
        </w:rPr>
        <w:t>,</w:t>
      </w:r>
      <w:r w:rsidRPr="00451F5B">
        <w:rPr>
          <w:rPrChange w:id="27358" w:author="CR#1260r1" w:date="2020-04-07T05:54:00Z">
            <w:rPr/>
          </w:rPrChange>
        </w:rPr>
        <w:t xml:space="preserve"> when RLF happens in E-UTRAN and the UE re-connect</w:t>
      </w:r>
      <w:r w:rsidR="00A3450A" w:rsidRPr="00451F5B">
        <w:rPr>
          <w:rPrChange w:id="27359" w:author="CR#1260r1" w:date="2020-04-07T05:54:00Z">
            <w:rPr/>
          </w:rPrChange>
        </w:rPr>
        <w:t>s</w:t>
      </w:r>
      <w:r w:rsidRPr="00451F5B">
        <w:rPr>
          <w:rPrChange w:id="27360" w:author="CR#1260r1" w:date="2020-04-07T05:54:00Z">
            <w:rPr/>
          </w:rPrChange>
        </w:rPr>
        <w:t xml:space="preserve"> to an eNB cell. Availability of the RLF Report at the RRC connection setup </w:t>
      </w:r>
      <w:r w:rsidR="00A3450A" w:rsidRPr="00451F5B">
        <w:rPr>
          <w:rPrChange w:id="27361" w:author="CR#1260r1" w:date="2020-04-07T05:54:00Z">
            <w:rPr/>
          </w:rPrChange>
        </w:rPr>
        <w:t xml:space="preserve">or at a handover to E-UTRAN cell </w:t>
      </w:r>
      <w:r w:rsidRPr="00451F5B">
        <w:rPr>
          <w:rPrChange w:id="27362" w:author="CR#1260r1" w:date="2020-04-07T05:54:00Z">
            <w:rPr/>
          </w:rPrChange>
        </w:rPr>
        <w:t>is the indication that the UE suffered a connection failure and that the RLF Report from this failure was not yet delivered to the network.</w:t>
      </w:r>
    </w:p>
    <w:p w:rsidR="00A3450A" w:rsidRPr="00451F5B" w:rsidRDefault="00365DE2" w:rsidP="00E10AA0">
      <w:pPr>
        <w:rPr>
          <w:rPrChange w:id="27363" w:author="CR#1260r1" w:date="2020-04-07T05:54:00Z">
            <w:rPr/>
          </w:rPrChange>
        </w:rPr>
      </w:pPr>
      <w:r w:rsidRPr="00451F5B">
        <w:rPr>
          <w:rPrChange w:id="27364" w:author="CR#1260r1" w:date="2020-04-07T05:54:00Z">
            <w:rPr/>
          </w:rPrChange>
        </w:rPr>
        <w:t>The eNB receiving the RLF Report from the UE may forward the report to the eNB that served the UE before the reported connection failure using the RLF INDICATION message</w:t>
      </w:r>
      <w:r w:rsidR="0062770E" w:rsidRPr="00451F5B">
        <w:rPr>
          <w:rPrChange w:id="27365" w:author="CR#1260r1" w:date="2020-04-07T05:54:00Z">
            <w:rPr/>
          </w:rPrChange>
        </w:rPr>
        <w:t xml:space="preserve"> over X2 or by means of the eNB configuration transfer procedure and MME configuration transfer procedure over S1.</w:t>
      </w:r>
      <w:r w:rsidR="00A3450A" w:rsidRPr="00451F5B">
        <w:rPr>
          <w:rPrChange w:id="27366" w:author="CR#1260r1" w:date="2020-04-07T05:54:00Z">
            <w:rPr/>
          </w:rPrChange>
        </w:rPr>
        <w:t xml:space="preserve"> If present in the RLF Report,</w:t>
      </w:r>
      <w:r w:rsidRPr="00451F5B">
        <w:rPr>
          <w:rPrChange w:id="27367" w:author="CR#1260r1" w:date="2020-04-07T05:54:00Z">
            <w:rPr/>
          </w:rPrChange>
        </w:rPr>
        <w:t xml:space="preserve"> </w:t>
      </w:r>
      <w:r w:rsidR="00A3450A" w:rsidRPr="00451F5B">
        <w:rPr>
          <w:rPrChange w:id="27368" w:author="CR#1260r1" w:date="2020-04-07T05:54:00Z">
            <w:rPr/>
          </w:rPrChange>
        </w:rPr>
        <w:t xml:space="preserve">the </w:t>
      </w:r>
      <w:r w:rsidRPr="00451F5B">
        <w:rPr>
          <w:rPrChange w:id="27369" w:author="CR#1260r1" w:date="2020-04-07T05:54:00Z">
            <w:rPr/>
          </w:rPrChange>
        </w:rPr>
        <w:t xml:space="preserve">radio </w:t>
      </w:r>
      <w:r w:rsidRPr="00451F5B">
        <w:rPr>
          <w:rPrChange w:id="27370" w:author="CR#1260r1" w:date="2020-04-07T05:54:00Z">
            <w:rPr/>
          </w:rPrChange>
        </w:rPr>
        <w:lastRenderedPageBreak/>
        <w:t xml:space="preserve">measurements may be used to identify </w:t>
      </w:r>
      <w:r w:rsidR="00A3450A" w:rsidRPr="00451F5B">
        <w:rPr>
          <w:rPrChange w:id="27371" w:author="CR#1260r1" w:date="2020-04-07T05:54:00Z">
            <w:rPr/>
          </w:rPrChange>
        </w:rPr>
        <w:t xml:space="preserve">lack of </w:t>
      </w:r>
      <w:r w:rsidRPr="00451F5B">
        <w:rPr>
          <w:rPrChange w:id="27372" w:author="CR#1260r1" w:date="2020-04-07T05:54:00Z">
            <w:rPr/>
          </w:rPrChange>
        </w:rPr>
        <w:t>coverage as the potential cause of the failure. This information may be used to exclude those events from the MRO evaluation and redirect them as input to other algorithms.</w:t>
      </w:r>
    </w:p>
    <w:p w:rsidR="00A01F73" w:rsidRPr="00451F5B" w:rsidRDefault="00A01F73" w:rsidP="00E10AA0">
      <w:pPr>
        <w:rPr>
          <w:rPrChange w:id="27373" w:author="CR#1260r1" w:date="2020-04-07T05:54:00Z">
            <w:rPr/>
          </w:rPrChange>
        </w:rPr>
      </w:pPr>
      <w:r w:rsidRPr="00451F5B">
        <w:rPr>
          <w:rPrChange w:id="27374" w:author="CR#1260r1" w:date="2020-04-07T05:54:00Z">
            <w:rPr/>
          </w:rPrChange>
        </w:rPr>
        <w:t>Detection mechanisms for Too Late Inter-RAT Handover and Too Early Inter-RAT Handover are carried out through the following:</w:t>
      </w:r>
    </w:p>
    <w:p w:rsidR="00A01F73" w:rsidRPr="00451F5B" w:rsidRDefault="00A01F73" w:rsidP="00E10AA0">
      <w:pPr>
        <w:pStyle w:val="B1"/>
        <w:rPr>
          <w:rPrChange w:id="27375" w:author="CR#1260r1" w:date="2020-04-07T05:54:00Z">
            <w:rPr/>
          </w:rPrChange>
        </w:rPr>
      </w:pPr>
      <w:r w:rsidRPr="00451F5B">
        <w:rPr>
          <w:rPrChange w:id="27376" w:author="CR#1260r1" w:date="2020-04-07T05:54:00Z">
            <w:rPr/>
          </w:rPrChange>
        </w:rPr>
        <w:t>-</w:t>
      </w:r>
      <w:r w:rsidRPr="00451F5B">
        <w:rPr>
          <w:rPrChange w:id="27377" w:author="CR#1260r1" w:date="2020-04-07T05:54:00Z">
            <w:rPr/>
          </w:rPrChange>
        </w:rPr>
        <w:tab/>
        <w:t>[Too Late Inter-RAT Handover]</w:t>
      </w:r>
      <w:r w:rsidRPr="00451F5B">
        <w:rPr>
          <w:rPrChange w:id="27378" w:author="CR#1260r1" w:date="2020-04-07T05:54:00Z">
            <w:rPr/>
          </w:rPrChange>
        </w:rPr>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451F5B" w:rsidRDefault="00A01F73" w:rsidP="00E10AA0">
      <w:pPr>
        <w:pStyle w:val="B1"/>
        <w:rPr>
          <w:rPrChange w:id="27379" w:author="CR#1260r1" w:date="2020-04-07T05:54:00Z">
            <w:rPr/>
          </w:rPrChange>
        </w:rPr>
      </w:pPr>
      <w:r w:rsidRPr="00451F5B">
        <w:rPr>
          <w:rPrChange w:id="27380" w:author="CR#1260r1" w:date="2020-04-07T05:54:00Z">
            <w:rPr/>
          </w:rPrChange>
        </w:rPr>
        <w:t>-</w:t>
      </w:r>
      <w:r w:rsidRPr="00451F5B">
        <w:rPr>
          <w:rPrChange w:id="27381" w:author="CR#1260r1" w:date="2020-04-07T05:54:00Z">
            <w:rPr/>
          </w:rPrChange>
        </w:rPr>
        <w:tab/>
        <w:t>[Too Early Inter-RAT Handover]</w:t>
      </w:r>
      <w:r w:rsidRPr="00451F5B">
        <w:rPr>
          <w:rPrChange w:id="27382" w:author="CR#1260r1" w:date="2020-04-07T05:54:00Z">
            <w:rPr/>
          </w:rPrChange>
        </w:rPr>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451F5B" w:rsidRDefault="000714A9" w:rsidP="00E10AA0">
      <w:pPr>
        <w:rPr>
          <w:rPrChange w:id="27383" w:author="CR#1260r1" w:date="2020-04-07T05:54:00Z">
            <w:rPr/>
          </w:rPrChange>
        </w:rPr>
      </w:pPr>
      <w:r w:rsidRPr="00451F5B">
        <w:rPr>
          <w:rPrChange w:id="27384" w:author="CR#1260r1" w:date="2020-04-07T05:54:00Z">
            <w:rPr/>
          </w:rPrChange>
        </w:rPr>
        <w:t>The "UE reported timer" above indicates the time elapsed since the last handover initialisation until connection failure.</w:t>
      </w:r>
    </w:p>
    <w:p w:rsidR="00A3450A" w:rsidRPr="00451F5B" w:rsidRDefault="00A3450A" w:rsidP="00E10AA0">
      <w:pPr>
        <w:rPr>
          <w:rPrChange w:id="27385" w:author="CR#1260r1" w:date="2020-04-07T05:54:00Z">
            <w:rPr/>
          </w:rPrChange>
        </w:rPr>
      </w:pPr>
      <w:r w:rsidRPr="00451F5B">
        <w:rPr>
          <w:rPrChange w:id="27386" w:author="CR#1260r1" w:date="2020-04-07T05:54:00Z">
            <w:rPr/>
          </w:rPrChange>
        </w:rPr>
        <w:t>In case the failure is a Too Early Inter-RAT Handover, the eNB receiving the RLF INDICATION message may inform the UTRAN node by means of the eNB Direct Information Transfer procedure over S1. The information contains:</w:t>
      </w:r>
    </w:p>
    <w:p w:rsidR="00A3450A" w:rsidRPr="00451F5B" w:rsidRDefault="00A3450A" w:rsidP="00E10AA0">
      <w:pPr>
        <w:pStyle w:val="B1"/>
        <w:rPr>
          <w:rPrChange w:id="27387" w:author="CR#1260r1" w:date="2020-04-07T05:54:00Z">
            <w:rPr/>
          </w:rPrChange>
        </w:rPr>
      </w:pPr>
      <w:r w:rsidRPr="00451F5B">
        <w:rPr>
          <w:rPrChange w:id="27388" w:author="CR#1260r1" w:date="2020-04-07T05:54:00Z">
            <w:rPr/>
          </w:rPrChange>
        </w:rPr>
        <w:t>-</w:t>
      </w:r>
      <w:r w:rsidRPr="00451F5B">
        <w:rPr>
          <w:rPrChange w:id="27389" w:author="CR#1260r1" w:date="2020-04-07T05:54:00Z">
            <w:rPr/>
          </w:rPrChange>
        </w:rPr>
        <w:tab/>
        <w:t>Type of detected handover problem (Too Early Inter-RAT Handover);</w:t>
      </w:r>
    </w:p>
    <w:p w:rsidR="00A3450A" w:rsidRPr="00451F5B" w:rsidRDefault="00A3450A" w:rsidP="00E10AA0">
      <w:pPr>
        <w:pStyle w:val="B1"/>
        <w:rPr>
          <w:rPrChange w:id="27390" w:author="CR#1260r1" w:date="2020-04-07T05:54:00Z">
            <w:rPr/>
          </w:rPrChange>
        </w:rPr>
      </w:pPr>
      <w:r w:rsidRPr="00451F5B">
        <w:rPr>
          <w:rPrChange w:id="27391" w:author="CR#1260r1" w:date="2020-04-07T05:54:00Z">
            <w:rPr/>
          </w:rPrChange>
        </w:rPr>
        <w:t>-</w:t>
      </w:r>
      <w:r w:rsidRPr="00451F5B">
        <w:rPr>
          <w:rPrChange w:id="27392" w:author="CR#1260r1" w:date="2020-04-07T05:54:00Z">
            <w:rPr/>
          </w:rPrChange>
        </w:rPr>
        <w:tab/>
        <w:t>UE RLF Report Container: the RLF Report received from the UE, as specified in TS 36.331 [16];</w:t>
      </w:r>
    </w:p>
    <w:p w:rsidR="005B07B5" w:rsidRPr="00451F5B" w:rsidRDefault="00A3450A" w:rsidP="00E10AA0">
      <w:pPr>
        <w:pStyle w:val="B1"/>
        <w:rPr>
          <w:rPrChange w:id="27393" w:author="CR#1260r1" w:date="2020-04-07T05:54:00Z">
            <w:rPr/>
          </w:rPrChange>
        </w:rPr>
      </w:pPr>
      <w:r w:rsidRPr="00451F5B">
        <w:rPr>
          <w:rPrChange w:id="27394" w:author="CR#1260r1" w:date="2020-04-07T05:54:00Z">
            <w:rPr/>
          </w:rPrChange>
        </w:rPr>
        <w:t>-</w:t>
      </w:r>
      <w:r w:rsidRPr="00451F5B">
        <w:rPr>
          <w:rPrChange w:id="27395" w:author="CR#1260r1" w:date="2020-04-07T05:54:00Z">
            <w:rPr/>
          </w:rPrChange>
        </w:rPr>
        <w:tab/>
        <w:t>Mobility Information (optionally, if provided in the last Handover Resource Allocation procedure from the UTRAN node);</w:t>
      </w:r>
    </w:p>
    <w:p w:rsidR="008676C2" w:rsidRPr="00451F5B" w:rsidRDefault="008676C2" w:rsidP="00E10AA0">
      <w:pPr>
        <w:pStyle w:val="Heading4"/>
        <w:rPr>
          <w:rPrChange w:id="27396" w:author="CR#1260r1" w:date="2020-04-07T05:54:00Z">
            <w:rPr/>
          </w:rPrChange>
        </w:rPr>
      </w:pPr>
      <w:bookmarkStart w:id="27397" w:name="_Toc5895041"/>
      <w:r w:rsidRPr="00451F5B">
        <w:rPr>
          <w:rPrChange w:id="27398" w:author="CR#1260r1" w:date="2020-04-07T05:54:00Z">
            <w:rPr/>
          </w:rPrChange>
        </w:rPr>
        <w:t>22.4.2.3</w:t>
      </w:r>
      <w:r w:rsidRPr="00451F5B">
        <w:rPr>
          <w:rPrChange w:id="27399" w:author="CR#1260r1" w:date="2020-04-07T05:54:00Z">
            <w:rPr/>
          </w:rPrChange>
        </w:rPr>
        <w:tab/>
        <w:t>Unnecessary HO to another RAT</w:t>
      </w:r>
      <w:bookmarkEnd w:id="27397"/>
    </w:p>
    <w:p w:rsidR="008676C2" w:rsidRPr="00451F5B" w:rsidRDefault="008676C2" w:rsidP="00E10AA0">
      <w:pPr>
        <w:rPr>
          <w:rPrChange w:id="27400" w:author="CR#1260r1" w:date="2020-04-07T05:54:00Z">
            <w:rPr/>
          </w:rPrChange>
        </w:rPr>
      </w:pPr>
      <w:r w:rsidRPr="00451F5B">
        <w:rPr>
          <w:rPrChange w:id="27401" w:author="CR#1260r1" w:date="2020-04-07T05:54:00Z">
            <w:rPr/>
          </w:rPrChange>
        </w:rPr>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451F5B" w:rsidRDefault="008676C2" w:rsidP="00E10AA0">
      <w:pPr>
        <w:pStyle w:val="B1"/>
        <w:rPr>
          <w:rPrChange w:id="27402" w:author="CR#1260r1" w:date="2020-04-07T05:54:00Z">
            <w:rPr/>
          </w:rPrChange>
        </w:rPr>
      </w:pPr>
      <w:r w:rsidRPr="00451F5B">
        <w:rPr>
          <w:rPrChange w:id="27403" w:author="CR#1260r1" w:date="2020-04-07T05:54:00Z">
            <w:rPr/>
          </w:rPrChange>
        </w:rPr>
        <w:t>-</w:t>
      </w:r>
      <w:r w:rsidRPr="00451F5B">
        <w:rPr>
          <w:rPrChange w:id="27404" w:author="CR#1260r1" w:date="2020-04-07T05:54:00Z">
            <w:rPr/>
          </w:rPrChange>
        </w:rPr>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451F5B" w:rsidRDefault="008676C2" w:rsidP="00E10AA0">
      <w:pPr>
        <w:rPr>
          <w:rPrChange w:id="27405" w:author="CR#1260r1" w:date="2020-04-07T05:54:00Z">
            <w:rPr/>
          </w:rPrChange>
        </w:rPr>
      </w:pPr>
      <w:r w:rsidRPr="00451F5B">
        <w:rPr>
          <w:rPrChange w:id="27406" w:author="CR#1260r1" w:date="2020-04-07T05:54:00Z">
            <w:rPr/>
          </w:rPrChange>
        </w:rPr>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451F5B" w:rsidRDefault="008676C2" w:rsidP="00E10AA0">
      <w:pPr>
        <w:rPr>
          <w:rPrChange w:id="27407" w:author="CR#1260r1" w:date="2020-04-07T05:54:00Z">
            <w:rPr/>
          </w:rPrChange>
        </w:rPr>
      </w:pPr>
      <w:r w:rsidRPr="00451F5B">
        <w:rPr>
          <w:rPrChange w:id="27408" w:author="CR#1260r1" w:date="2020-04-07T05:54:00Z">
            <w:rPr/>
          </w:rPrChange>
        </w:rPr>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451F5B">
        <w:rPr>
          <w:rPrChange w:id="27409" w:author="CR#1260r1" w:date="2020-04-07T05:54:00Z">
            <w:rPr/>
          </w:rPrChange>
        </w:rPr>
        <w:t>When the period of time indicated by the source RAT (E-UTRAN) expires, t</w:t>
      </w:r>
      <w:r w:rsidRPr="00451F5B">
        <w:rPr>
          <w:rPrChange w:id="27410" w:author="CR#1260r1" w:date="2020-04-07T05:54:00Z">
            <w:rPr/>
          </w:rPrChange>
        </w:rPr>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451F5B">
        <w:rPr>
          <w:rPrChange w:id="27411" w:author="CR#1260r1" w:date="2020-04-07T05:54:00Z">
            <w:rPr/>
          </w:rPrChange>
        </w:rPr>
        <w:t>. The inter-RAT unnecessary HO report</w:t>
      </w:r>
      <w:r w:rsidRPr="00451F5B">
        <w:rPr>
          <w:rPrChange w:id="27412" w:author="CR#1260r1" w:date="2020-04-07T05:54:00Z">
            <w:rPr/>
          </w:rPrChange>
        </w:rPr>
        <w:t xml:space="preserve"> should include the following information:</w:t>
      </w:r>
    </w:p>
    <w:p w:rsidR="008676C2" w:rsidRPr="00451F5B" w:rsidRDefault="008676C2" w:rsidP="00E10AA0">
      <w:pPr>
        <w:pStyle w:val="B1"/>
        <w:rPr>
          <w:rPrChange w:id="27413" w:author="CR#1260r1" w:date="2020-04-07T05:54:00Z">
            <w:rPr/>
          </w:rPrChange>
        </w:rPr>
      </w:pPr>
      <w:r w:rsidRPr="00451F5B">
        <w:rPr>
          <w:rPrChange w:id="27414" w:author="CR#1260r1" w:date="2020-04-07T05:54:00Z">
            <w:rPr/>
          </w:rPrChange>
        </w:rPr>
        <w:t>-</w:t>
      </w:r>
      <w:r w:rsidRPr="00451F5B">
        <w:rPr>
          <w:rPrChange w:id="27415" w:author="CR#1260r1" w:date="2020-04-07T05:54:00Z">
            <w:rPr/>
          </w:rPrChange>
        </w:rPr>
        <w:tab/>
        <w:t>Handover type (LTE to UTRAN, LTE to GERAN);</w:t>
      </w:r>
    </w:p>
    <w:p w:rsidR="008676C2" w:rsidRPr="00451F5B" w:rsidRDefault="008676C2" w:rsidP="00E10AA0">
      <w:pPr>
        <w:pStyle w:val="B1"/>
        <w:rPr>
          <w:rPrChange w:id="27416" w:author="CR#1260r1" w:date="2020-04-07T05:54:00Z">
            <w:rPr/>
          </w:rPrChange>
        </w:rPr>
      </w:pPr>
      <w:r w:rsidRPr="00451F5B">
        <w:rPr>
          <w:rPrChange w:id="27417" w:author="CR#1260r1" w:date="2020-04-07T05:54:00Z">
            <w:rPr/>
          </w:rPrChange>
        </w:rPr>
        <w:t>-</w:t>
      </w:r>
      <w:r w:rsidRPr="00451F5B">
        <w:rPr>
          <w:rPrChange w:id="27418" w:author="CR#1260r1" w:date="2020-04-07T05:54:00Z">
            <w:rPr/>
          </w:rPrChange>
        </w:rPr>
        <w:tab/>
        <w:t>Type of detected handover problem (Unnecessary HO to another RAT);</w:t>
      </w:r>
    </w:p>
    <w:p w:rsidR="008676C2" w:rsidRPr="00451F5B" w:rsidRDefault="008676C2" w:rsidP="00E10AA0">
      <w:pPr>
        <w:pStyle w:val="B1"/>
        <w:rPr>
          <w:rPrChange w:id="27419" w:author="CR#1260r1" w:date="2020-04-07T05:54:00Z">
            <w:rPr/>
          </w:rPrChange>
        </w:rPr>
      </w:pPr>
      <w:r w:rsidRPr="00451F5B">
        <w:rPr>
          <w:rPrChange w:id="27420" w:author="CR#1260r1" w:date="2020-04-07T05:54:00Z">
            <w:rPr/>
          </w:rPrChange>
        </w:rPr>
        <w:t>-</w:t>
      </w:r>
      <w:r w:rsidRPr="00451F5B">
        <w:rPr>
          <w:rPrChange w:id="27421" w:author="CR#1260r1" w:date="2020-04-07T05:54:00Z">
            <w:rPr/>
          </w:rPrChange>
        </w:rPr>
        <w:tab/>
        <w:t>ECGI of the source cell in the handover;</w:t>
      </w:r>
    </w:p>
    <w:p w:rsidR="008676C2" w:rsidRPr="00451F5B" w:rsidRDefault="008676C2" w:rsidP="00E10AA0">
      <w:pPr>
        <w:pStyle w:val="B1"/>
        <w:rPr>
          <w:rPrChange w:id="27422" w:author="CR#1260r1" w:date="2020-04-07T05:54:00Z">
            <w:rPr/>
          </w:rPrChange>
        </w:rPr>
      </w:pPr>
      <w:r w:rsidRPr="00451F5B">
        <w:rPr>
          <w:rPrChange w:id="27423" w:author="CR#1260r1" w:date="2020-04-07T05:54:00Z">
            <w:rPr/>
          </w:rPrChange>
        </w:rPr>
        <w:t>-</w:t>
      </w:r>
      <w:r w:rsidRPr="00451F5B">
        <w:rPr>
          <w:rPrChange w:id="27424" w:author="CR#1260r1" w:date="2020-04-07T05:54:00Z">
            <w:rPr/>
          </w:rPrChange>
        </w:rPr>
        <w:tab/>
        <w:t>Cell ID of the target cell;</w:t>
      </w:r>
    </w:p>
    <w:p w:rsidR="00501A8A" w:rsidRPr="00451F5B" w:rsidRDefault="008676C2" w:rsidP="00E10AA0">
      <w:pPr>
        <w:pStyle w:val="B1"/>
        <w:rPr>
          <w:rPrChange w:id="27425" w:author="CR#1260r1" w:date="2020-04-07T05:54:00Z">
            <w:rPr/>
          </w:rPrChange>
        </w:rPr>
      </w:pPr>
      <w:r w:rsidRPr="00451F5B">
        <w:rPr>
          <w:rPrChange w:id="27426" w:author="CR#1260r1" w:date="2020-04-07T05:54:00Z">
            <w:rPr/>
          </w:rPrChange>
        </w:rPr>
        <w:t>-</w:t>
      </w:r>
      <w:r w:rsidRPr="00451F5B">
        <w:rPr>
          <w:rPrChange w:id="27427" w:author="CR#1260r1" w:date="2020-04-07T05:54:00Z">
            <w:rPr/>
          </w:rPrChange>
        </w:rPr>
        <w:tab/>
      </w:r>
      <w:r w:rsidR="003E4A56" w:rsidRPr="00451F5B">
        <w:rPr>
          <w:rPrChange w:id="27428" w:author="CR#1260r1" w:date="2020-04-07T05:54:00Z">
            <w:rPr/>
          </w:rPrChange>
        </w:rPr>
        <w:t>A list of cells whose radio quality</w:t>
      </w:r>
      <w:r w:rsidR="00501A8A" w:rsidRPr="00451F5B">
        <w:rPr>
          <w:rPrChange w:id="27429" w:author="CR#1260r1" w:date="2020-04-07T05:54:00Z">
            <w:rPr/>
          </w:rPrChange>
        </w:rPr>
        <w:t>,</w:t>
      </w:r>
      <w:r w:rsidR="003E4A56" w:rsidRPr="00451F5B">
        <w:rPr>
          <w:rPrChange w:id="27430" w:author="CR#1260r1" w:date="2020-04-07T05:54:00Z">
            <w:rPr/>
          </w:rPrChange>
        </w:rPr>
        <w:t xml:space="preserve"> </w:t>
      </w:r>
      <w:r w:rsidR="00501A8A" w:rsidRPr="00451F5B">
        <w:rPr>
          <w:rPrChange w:id="27431" w:author="CR#1260r1" w:date="2020-04-07T05:54:00Z">
            <w:rPr/>
          </w:rPrChange>
        </w:rPr>
        <w:t>as reported in</w:t>
      </w:r>
      <w:r w:rsidR="003E4A56" w:rsidRPr="00451F5B">
        <w:rPr>
          <w:rPrChange w:id="27432" w:author="CR#1260r1" w:date="2020-04-07T05:54:00Z">
            <w:rPr/>
          </w:rPrChange>
        </w:rPr>
        <w:t xml:space="preserve"> the UE</w:t>
      </w:r>
      <w:r w:rsidR="004E1214" w:rsidRPr="00451F5B">
        <w:rPr>
          <w:rPrChange w:id="27433" w:author="CR#1260r1" w:date="2020-04-07T05:54:00Z">
            <w:rPr/>
          </w:rPrChange>
        </w:rPr>
        <w:t>'</w:t>
      </w:r>
      <w:r w:rsidR="003E4A56" w:rsidRPr="00451F5B">
        <w:rPr>
          <w:rPrChange w:id="27434" w:author="CR#1260r1" w:date="2020-04-07T05:54:00Z">
            <w:rPr/>
          </w:rPrChange>
        </w:rPr>
        <w:t>s first measurement report</w:t>
      </w:r>
      <w:r w:rsidR="00501A8A" w:rsidRPr="00451F5B">
        <w:rPr>
          <w:rPrChange w:id="27435" w:author="CR#1260r1" w:date="2020-04-07T05:54:00Z">
            <w:rPr/>
          </w:rPrChange>
        </w:rPr>
        <w:t xml:space="preserve"> following the handover, exceeds the threshold indicated in the additional coverage and quality information in the Handover Preparation procedure.</w:t>
      </w:r>
    </w:p>
    <w:p w:rsidR="008676C2" w:rsidRPr="00451F5B" w:rsidRDefault="00501A8A" w:rsidP="00E10AA0">
      <w:pPr>
        <w:rPr>
          <w:rPrChange w:id="27436" w:author="CR#1260r1" w:date="2020-04-07T05:54:00Z">
            <w:rPr/>
          </w:rPrChange>
        </w:rPr>
      </w:pPr>
      <w:r w:rsidRPr="00451F5B">
        <w:rPr>
          <w:rPrChange w:id="27437" w:author="CR#1260r1" w:date="2020-04-07T05:54:00Z">
            <w:rPr/>
          </w:rPrChange>
        </w:rPr>
        <w:lastRenderedPageBreak/>
        <w:t>The inter-RAT unnecessary HO report shall only be sent</w:t>
      </w:r>
      <w:r w:rsidR="003E4A56" w:rsidRPr="00451F5B">
        <w:rPr>
          <w:rPrChange w:id="27438" w:author="CR#1260r1" w:date="2020-04-07T05:54:00Z">
            <w:rPr/>
          </w:rPrChange>
        </w:rPr>
        <w:t xml:space="preserve"> in cases where, in all UE measurement reports </w:t>
      </w:r>
      <w:r w:rsidRPr="00451F5B">
        <w:rPr>
          <w:rPrChange w:id="27439" w:author="CR#1260r1" w:date="2020-04-07T05:54:00Z">
            <w:rPr/>
          </w:rPrChange>
        </w:rPr>
        <w:t xml:space="preserve">collected </w:t>
      </w:r>
      <w:r w:rsidR="003E4A56" w:rsidRPr="00451F5B">
        <w:rPr>
          <w:rPrChange w:id="27440" w:author="CR#1260r1" w:date="2020-04-07T05:54:00Z">
            <w:rPr/>
          </w:rPrChange>
        </w:rPr>
        <w:t xml:space="preserve">during the measurement period, any source RAT cells </w:t>
      </w:r>
      <w:r w:rsidRPr="00451F5B">
        <w:rPr>
          <w:rPrChange w:id="27441" w:author="CR#1260r1" w:date="2020-04-07T05:54:00Z">
            <w:rPr/>
          </w:rPrChange>
        </w:rPr>
        <w:t xml:space="preserve">exceed </w:t>
      </w:r>
      <w:r w:rsidR="003E4A56" w:rsidRPr="00451F5B">
        <w:rPr>
          <w:rPrChange w:id="27442" w:author="CR#1260r1" w:date="2020-04-07T05:54:00Z">
            <w:rPr/>
          </w:rPrChange>
        </w:rPr>
        <w:t xml:space="preserve">the radio </w:t>
      </w:r>
      <w:r w:rsidRPr="00451F5B">
        <w:rPr>
          <w:rPrChange w:id="27443" w:author="CR#1260r1" w:date="2020-04-07T05:54:00Z">
            <w:rPr/>
          </w:rPrChange>
        </w:rPr>
        <w:t xml:space="preserve">coverage and/or </w:t>
      </w:r>
      <w:r w:rsidR="003E4A56" w:rsidRPr="00451F5B">
        <w:rPr>
          <w:rPrChange w:id="27444" w:author="CR#1260r1" w:date="2020-04-07T05:54:00Z">
            <w:rPr/>
          </w:rPrChange>
        </w:rPr>
        <w:t>quality threshold</w:t>
      </w:r>
      <w:r w:rsidR="008676C2" w:rsidRPr="00451F5B">
        <w:rPr>
          <w:rPrChange w:id="27445" w:author="CR#1260r1" w:date="2020-04-07T05:54:00Z">
            <w:rPr/>
          </w:rPrChange>
        </w:rPr>
        <w:t xml:space="preserve"> (the </w:t>
      </w:r>
      <w:r w:rsidRPr="00451F5B">
        <w:rPr>
          <w:rPrChange w:id="27446" w:author="CR#1260r1" w:date="2020-04-07T05:54:00Z">
            <w:rPr/>
          </w:rPrChange>
        </w:rPr>
        <w:t xml:space="preserve">radio </w:t>
      </w:r>
      <w:r w:rsidR="008676C2" w:rsidRPr="00451F5B">
        <w:rPr>
          <w:rPrChange w:id="27447" w:author="CR#1260r1" w:date="2020-04-07T05:54:00Z">
            <w:rPr/>
          </w:rPrChange>
        </w:rPr>
        <w:t xml:space="preserve">threshold </w:t>
      </w:r>
      <w:r w:rsidRPr="00451F5B">
        <w:rPr>
          <w:rPrChange w:id="27448" w:author="CR#1260r1" w:date="2020-04-07T05:54:00Z">
            <w:rPr/>
          </w:rPrChange>
        </w:rPr>
        <w:t xml:space="preserve">RSRP or/and RSRQ </w:t>
      </w:r>
      <w:r w:rsidR="008676C2" w:rsidRPr="00451F5B">
        <w:rPr>
          <w:rPrChange w:id="27449" w:author="CR#1260r1" w:date="2020-04-07T05:54:00Z">
            <w:rPr/>
          </w:rPrChange>
        </w:rPr>
        <w:t xml:space="preserve">and the </w:t>
      </w:r>
      <w:r w:rsidRPr="00451F5B">
        <w:rPr>
          <w:rPrChange w:id="27450" w:author="CR#1260r1" w:date="2020-04-07T05:54:00Z">
            <w:rPr/>
          </w:rPrChange>
        </w:rPr>
        <w:t xml:space="preserve">measurement </w:t>
      </w:r>
      <w:r w:rsidR="008676C2" w:rsidRPr="00451F5B">
        <w:rPr>
          <w:rPrChange w:id="27451" w:author="CR#1260r1" w:date="2020-04-07T05:54:00Z">
            <w:rPr/>
          </w:rPrChange>
        </w:rPr>
        <w:t>period are indicated in the additional coverage and quality information in the Handover Preparation procedure)</w:t>
      </w:r>
      <w:r w:rsidR="003E4A56" w:rsidRPr="00451F5B">
        <w:rPr>
          <w:rPrChange w:id="27452" w:author="CR#1260r1" w:date="2020-04-07T05:54:00Z">
            <w:rPr/>
          </w:rPrChange>
        </w:rPr>
        <w:t>.</w:t>
      </w:r>
      <w:r w:rsidR="00B113E6" w:rsidRPr="00451F5B">
        <w:rPr>
          <w:rPrChange w:id="27453" w:author="CR#1260r1" w:date="2020-04-07T05:54:00Z">
            <w:rPr/>
          </w:rPrChange>
        </w:rPr>
        <w:t xml:space="preserve"> If an inter-RAT handover towards LTE is executed from RNC within the indicated measurement period, the measurement period expires. In this case, the RNC may also send the HO Report.</w:t>
      </w:r>
      <w:r w:rsidRPr="00451F5B">
        <w:rPr>
          <w:rPrChange w:id="27454" w:author="CR#1260r1" w:date="2020-04-07T05:54:00Z">
            <w:rPr/>
          </w:rPrChange>
        </w:rPr>
        <w:t xml:space="preserve"> No HO Report shall be sent in case no E-UTRAN cell could be included, or if the indicated period of time is interrupted by a</w:t>
      </w:r>
      <w:r w:rsidR="00B113E6" w:rsidRPr="00451F5B">
        <w:rPr>
          <w:rPrChange w:id="27455" w:author="CR#1260r1" w:date="2020-04-07T05:54:00Z">
            <w:rPr/>
          </w:rPrChange>
        </w:rPr>
        <w:t>n</w:t>
      </w:r>
      <w:r w:rsidRPr="00451F5B">
        <w:rPr>
          <w:rPrChange w:id="27456" w:author="CR#1260r1" w:date="2020-04-07T05:54:00Z">
            <w:rPr/>
          </w:rPrChange>
        </w:rPr>
        <w:t xml:space="preserve"> inter-RAT handover</w:t>
      </w:r>
      <w:r w:rsidR="00B113E6" w:rsidRPr="00451F5B">
        <w:rPr>
          <w:rPrChange w:id="27457" w:author="CR#1260r1" w:date="2020-04-07T05:54:00Z">
            <w:rPr/>
          </w:rPrChange>
        </w:rPr>
        <w:t xml:space="preserve"> to a RAT different than LTE or by an</w:t>
      </w:r>
      <w:r w:rsidR="00255F86" w:rsidRPr="00451F5B">
        <w:rPr>
          <w:rPrChange w:id="27458" w:author="CR#1260r1" w:date="2020-04-07T05:54:00Z">
            <w:rPr/>
          </w:rPrChange>
        </w:rPr>
        <w:t xml:space="preserve"> intra-UMTS handover with SRNC relocation or inter-BSS handover</w:t>
      </w:r>
      <w:r w:rsidRPr="00451F5B">
        <w:rPr>
          <w:rPrChange w:id="27459" w:author="CR#1260r1" w:date="2020-04-07T05:54:00Z">
            <w:rPr/>
          </w:rPrChange>
        </w:rPr>
        <w:t>.</w:t>
      </w:r>
    </w:p>
    <w:p w:rsidR="00DF38B8" w:rsidRPr="00451F5B" w:rsidRDefault="008676C2" w:rsidP="00E10AA0">
      <w:pPr>
        <w:rPr>
          <w:rPrChange w:id="27460" w:author="CR#1260r1" w:date="2020-04-07T05:54:00Z">
            <w:rPr/>
          </w:rPrChange>
        </w:rPr>
      </w:pPr>
      <w:r w:rsidRPr="00451F5B">
        <w:rPr>
          <w:rPrChange w:id="27461" w:author="CR#1260r1" w:date="2020-04-07T05:54:00Z">
            <w:rPr/>
          </w:rPrChange>
        </w:rPr>
        <w:t>The RAN node in the source RAT (E-UTRAN) upon receiving of the report, can decide if/how its parameters (e.g., threshold to trigger IRAT HO) should be adjusted.</w:t>
      </w:r>
    </w:p>
    <w:p w:rsidR="00DF38B8" w:rsidRPr="00451F5B" w:rsidRDefault="00DF38B8" w:rsidP="00E10AA0">
      <w:pPr>
        <w:pStyle w:val="Heading4"/>
        <w:rPr>
          <w:rPrChange w:id="27462" w:author="CR#1260r1" w:date="2020-04-07T05:54:00Z">
            <w:rPr/>
          </w:rPrChange>
        </w:rPr>
      </w:pPr>
      <w:bookmarkStart w:id="27463" w:name="_Toc5895042"/>
      <w:r w:rsidRPr="00451F5B">
        <w:rPr>
          <w:rPrChange w:id="27464" w:author="CR#1260r1" w:date="2020-04-07T05:54:00Z">
            <w:rPr/>
          </w:rPrChange>
        </w:rPr>
        <w:t>22.4.2.4</w:t>
      </w:r>
      <w:r w:rsidRPr="00451F5B">
        <w:rPr>
          <w:rPrChange w:id="27465" w:author="CR#1260r1" w:date="2020-04-07T05:54:00Z">
            <w:rPr/>
          </w:rPrChange>
        </w:rPr>
        <w:tab/>
        <w:t>O&amp;M Requirements</w:t>
      </w:r>
      <w:bookmarkEnd w:id="27463"/>
    </w:p>
    <w:p w:rsidR="00DF38B8" w:rsidRPr="00451F5B" w:rsidRDefault="00DF38B8" w:rsidP="00E10AA0">
      <w:pPr>
        <w:rPr>
          <w:rPrChange w:id="27466" w:author="CR#1260r1" w:date="2020-04-07T05:54:00Z">
            <w:rPr/>
          </w:rPrChange>
        </w:rPr>
      </w:pPr>
      <w:r w:rsidRPr="00451F5B">
        <w:rPr>
          <w:rPrChange w:id="27467" w:author="CR#1260r1" w:date="2020-04-07T05:54:00Z">
            <w:rPr/>
          </w:rPrChange>
        </w:rPr>
        <w:t>All automatic changes of the HO and/or reselection parameters for mobility robustness optimisation shall be within the range allowed by OAM.</w:t>
      </w:r>
    </w:p>
    <w:p w:rsidR="00DF38B8" w:rsidRPr="00451F5B" w:rsidRDefault="00DF38B8" w:rsidP="00E10AA0">
      <w:pPr>
        <w:rPr>
          <w:rPrChange w:id="27468" w:author="CR#1260r1" w:date="2020-04-07T05:54:00Z">
            <w:rPr/>
          </w:rPrChange>
        </w:rPr>
      </w:pPr>
      <w:r w:rsidRPr="00451F5B">
        <w:rPr>
          <w:rPrChange w:id="27469" w:author="CR#1260r1" w:date="2020-04-07T05:54:00Z">
            <w:rPr/>
          </w:rPrChange>
        </w:rPr>
        <w:t>The following control parameters shall be provided by OAM to control MRO behaviour:</w:t>
      </w:r>
    </w:p>
    <w:p w:rsidR="00DF38B8" w:rsidRPr="00451F5B" w:rsidRDefault="00DF38B8" w:rsidP="00E10AA0">
      <w:pPr>
        <w:pStyle w:val="B1"/>
        <w:rPr>
          <w:rPrChange w:id="27470" w:author="CR#1260r1" w:date="2020-04-07T05:54:00Z">
            <w:rPr/>
          </w:rPrChange>
        </w:rPr>
      </w:pPr>
      <w:r w:rsidRPr="00451F5B">
        <w:rPr>
          <w:rPrChange w:id="27471" w:author="CR#1260r1" w:date="2020-04-07T05:54:00Z">
            <w:rPr/>
          </w:rPrChange>
        </w:rPr>
        <w:t>-</w:t>
      </w:r>
      <w:r w:rsidRPr="00451F5B">
        <w:rPr>
          <w:rPrChange w:id="27472" w:author="CR#1260r1" w:date="2020-04-07T05:54:00Z">
            <w:rPr/>
          </w:rPrChange>
        </w:rPr>
        <w:tab/>
        <w:t>Maximum deviation of Handover Trigger</w:t>
      </w:r>
      <w:r w:rsidRPr="00451F5B">
        <w:rPr>
          <w:rPrChange w:id="27473" w:author="CR#1260r1" w:date="2020-04-07T05:54:00Z">
            <w:rPr/>
          </w:rPrChange>
        </w:rPr>
        <w:br/>
        <w:t>This parameter defines the maximum allowed absolute deviation of the Handover Trigger (as defined in 22.4.1.4), from the default point of operation defined by the parameter values assigned by OAM.</w:t>
      </w:r>
    </w:p>
    <w:p w:rsidR="00DF38B8" w:rsidRPr="00451F5B" w:rsidRDefault="00DF38B8" w:rsidP="00E10AA0">
      <w:pPr>
        <w:pStyle w:val="B1"/>
        <w:rPr>
          <w:rPrChange w:id="27474" w:author="CR#1260r1" w:date="2020-04-07T05:54:00Z">
            <w:rPr/>
          </w:rPrChange>
        </w:rPr>
      </w:pPr>
      <w:r w:rsidRPr="00451F5B">
        <w:rPr>
          <w:rPrChange w:id="27475" w:author="CR#1260r1" w:date="2020-04-07T05:54:00Z">
            <w:rPr/>
          </w:rPrChange>
        </w:rPr>
        <w:t>-</w:t>
      </w:r>
      <w:r w:rsidRPr="00451F5B">
        <w:rPr>
          <w:rPrChange w:id="27476" w:author="CR#1260r1" w:date="2020-04-07T05:54:00Z">
            <w:rPr/>
          </w:rPrChange>
        </w:rPr>
        <w:tab/>
        <w:t>Minimum time between Handover Trigger changes</w:t>
      </w:r>
      <w:r w:rsidRPr="00451F5B">
        <w:rPr>
          <w:rPrChange w:id="27477" w:author="CR#1260r1" w:date="2020-04-07T05:54:00Z">
            <w:rPr/>
          </w:rPrChange>
        </w:rPr>
        <w:br/>
        <w:t>This parameter defines the minimum allowed time interval between two Handover Trigger change performed by MRO. This is used to control the stability and convergence of the algorithm.</w:t>
      </w:r>
    </w:p>
    <w:p w:rsidR="00DF38B8" w:rsidRPr="00451F5B" w:rsidRDefault="00DF38B8" w:rsidP="00E10AA0">
      <w:pPr>
        <w:rPr>
          <w:rPrChange w:id="27478" w:author="CR#1260r1" w:date="2020-04-07T05:54:00Z">
            <w:rPr/>
          </w:rPrChange>
        </w:rPr>
      </w:pPr>
      <w:r w:rsidRPr="00451F5B">
        <w:rPr>
          <w:rPrChange w:id="27479" w:author="CR#1260r1" w:date="2020-04-07T05:54:00Z">
            <w:rPr/>
          </w:rPrChange>
        </w:rPr>
        <w:t>Furthermore, in order to support the solutions for detection of Too Late and Too Early HO, the parameter Tstore_UE_cntxt shall be configurable by the OAM system.</w:t>
      </w:r>
    </w:p>
    <w:p w:rsidR="00904419" w:rsidRPr="00451F5B" w:rsidRDefault="00904419" w:rsidP="00E10AA0">
      <w:pPr>
        <w:rPr>
          <w:rPrChange w:id="27480" w:author="CR#1260r1" w:date="2020-04-07T05:54:00Z">
            <w:rPr/>
          </w:rPrChange>
        </w:rPr>
      </w:pPr>
      <w:r w:rsidRPr="00451F5B">
        <w:rPr>
          <w:rPrChange w:id="27481" w:author="CR#1260r1" w:date="2020-04-07T05:54:00Z">
            <w:rPr/>
          </w:rPrChange>
        </w:rPr>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451F5B" w:rsidRDefault="00B113E6" w:rsidP="00E10AA0">
      <w:pPr>
        <w:pStyle w:val="Heading4"/>
        <w:rPr>
          <w:rPrChange w:id="27482" w:author="CR#1260r1" w:date="2020-04-07T05:54:00Z">
            <w:rPr/>
          </w:rPrChange>
        </w:rPr>
      </w:pPr>
      <w:bookmarkStart w:id="27483" w:name="_Toc5895043"/>
      <w:r w:rsidRPr="00451F5B">
        <w:rPr>
          <w:rPrChange w:id="27484" w:author="CR#1260r1" w:date="2020-04-07T05:54:00Z">
            <w:rPr/>
          </w:rPrChange>
        </w:rPr>
        <w:t>22.4.2.5</w:t>
      </w:r>
      <w:r w:rsidRPr="00451F5B">
        <w:rPr>
          <w:rPrChange w:id="27485" w:author="CR#1260r1" w:date="2020-04-07T05:54:00Z">
            <w:rPr/>
          </w:rPrChange>
        </w:rPr>
        <w:tab/>
        <w:t>Inter-RAT ping-pong</w:t>
      </w:r>
      <w:bookmarkEnd w:id="27483"/>
    </w:p>
    <w:p w:rsidR="00195BA6" w:rsidRPr="00451F5B" w:rsidRDefault="00B113E6" w:rsidP="00E10AA0">
      <w:pPr>
        <w:rPr>
          <w:rPrChange w:id="27486" w:author="CR#1260r1" w:date="2020-04-07T05:54:00Z">
            <w:rPr/>
          </w:rPrChange>
        </w:rPr>
      </w:pPr>
      <w:r w:rsidRPr="00451F5B">
        <w:rPr>
          <w:rPrChange w:id="27487" w:author="CR#1260r1" w:date="2020-04-07T05:54:00Z">
            <w:rPr/>
          </w:rPrChange>
        </w:rPr>
        <w:t xml:space="preserve">One of the functions of Mobility Robustness Optimization is to detect ping-pongs that occur in inter-RAT environment. </w:t>
      </w:r>
      <w:r w:rsidR="00195BA6" w:rsidRPr="00451F5B">
        <w:rPr>
          <w:rPrChange w:id="27488" w:author="CR#1260r1" w:date="2020-04-07T05:54:00Z">
            <w:rPr/>
          </w:rPrChange>
        </w:rPr>
        <w:t>The problem is defined as follows:</w:t>
      </w:r>
    </w:p>
    <w:p w:rsidR="00195BA6" w:rsidRPr="00451F5B" w:rsidRDefault="00195BA6" w:rsidP="00E10AA0">
      <w:pPr>
        <w:pStyle w:val="B1"/>
        <w:rPr>
          <w:rPrChange w:id="27489" w:author="CR#1260r1" w:date="2020-04-07T05:54:00Z">
            <w:rPr/>
          </w:rPrChange>
        </w:rPr>
      </w:pPr>
      <w:r w:rsidRPr="00451F5B">
        <w:rPr>
          <w:rPrChange w:id="27490" w:author="CR#1260r1" w:date="2020-04-07T05:54:00Z">
            <w:rPr/>
          </w:rPrChange>
        </w:rPr>
        <w:t>-</w:t>
      </w:r>
      <w:r w:rsidRPr="00451F5B">
        <w:rPr>
          <w:rPrChange w:id="27491" w:author="CR#1260r1" w:date="2020-04-07T05:54:00Z">
            <w:rPr/>
          </w:rPrChange>
        </w:rPr>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451F5B" w:rsidRDefault="00B113E6" w:rsidP="00E10AA0">
      <w:pPr>
        <w:rPr>
          <w:rPrChange w:id="27492" w:author="CR#1260r1" w:date="2020-04-07T05:54:00Z">
            <w:rPr/>
          </w:rPrChange>
        </w:rPr>
      </w:pPr>
      <w:r w:rsidRPr="00451F5B">
        <w:rPr>
          <w:rPrChange w:id="27493" w:author="CR#1260r1" w:date="2020-04-07T05:54:00Z">
            <w:rPr/>
          </w:rPrChange>
        </w:rPr>
        <w:t>The solution for the problem may consist of the following steps:</w:t>
      </w:r>
    </w:p>
    <w:p w:rsidR="00B113E6" w:rsidRPr="00451F5B" w:rsidRDefault="00B113E6" w:rsidP="00E10AA0">
      <w:pPr>
        <w:pStyle w:val="B1"/>
        <w:rPr>
          <w:rPrChange w:id="27494" w:author="CR#1260r1" w:date="2020-04-07T05:54:00Z">
            <w:rPr/>
          </w:rPrChange>
        </w:rPr>
      </w:pPr>
      <w:r w:rsidRPr="00451F5B">
        <w:rPr>
          <w:rPrChange w:id="27495" w:author="CR#1260r1" w:date="2020-04-07T05:54:00Z">
            <w:rPr/>
          </w:rPrChange>
        </w:rPr>
        <w:t>1)</w:t>
      </w:r>
      <w:r w:rsidRPr="00451F5B">
        <w:rPr>
          <w:rPrChange w:id="27496" w:author="CR#1260r1" w:date="2020-04-07T05:54:00Z">
            <w:rPr/>
          </w:rPrChange>
        </w:rPr>
        <w:tab/>
        <w:t>Statistics regarding inter-RAT ping-pong occurrences are collected by the responsible node.</w:t>
      </w:r>
    </w:p>
    <w:p w:rsidR="00B113E6" w:rsidRPr="00451F5B" w:rsidRDefault="00B113E6" w:rsidP="00E10AA0">
      <w:pPr>
        <w:pStyle w:val="B1"/>
        <w:rPr>
          <w:rPrChange w:id="27497" w:author="CR#1260r1" w:date="2020-04-07T05:54:00Z">
            <w:rPr/>
          </w:rPrChange>
        </w:rPr>
      </w:pPr>
      <w:r w:rsidRPr="00451F5B">
        <w:rPr>
          <w:rPrChange w:id="27498" w:author="CR#1260r1" w:date="2020-04-07T05:54:00Z">
            <w:rPr/>
          </w:rPrChange>
        </w:rPr>
        <w:t>2)</w:t>
      </w:r>
      <w:r w:rsidRPr="00451F5B">
        <w:rPr>
          <w:rPrChange w:id="27499" w:author="CR#1260r1" w:date="2020-04-07T05:54:00Z">
            <w:rPr/>
          </w:rPrChange>
        </w:rPr>
        <w:tab/>
        <w:t>Coverage verification is performed to check if the mobility to other RAT was inevitable.</w:t>
      </w:r>
    </w:p>
    <w:p w:rsidR="00195BA6" w:rsidRPr="00451F5B" w:rsidRDefault="00B113E6" w:rsidP="00E10AA0">
      <w:pPr>
        <w:rPr>
          <w:rPrChange w:id="27500" w:author="CR#1260r1" w:date="2020-04-07T05:54:00Z">
            <w:rPr/>
          </w:rPrChange>
        </w:rPr>
      </w:pPr>
      <w:r w:rsidRPr="00451F5B">
        <w:rPr>
          <w:rPrChange w:id="27501" w:author="CR#1260r1" w:date="2020-04-07T05:54:00Z">
            <w:rPr/>
          </w:rPrChange>
        </w:rPr>
        <w:t xml:space="preserve">The statistics regarding ping-pong occurrence may be based on evaluation of the </w:t>
      </w:r>
      <w:r w:rsidRPr="00451F5B">
        <w:rPr>
          <w:i/>
          <w:rPrChange w:id="27502" w:author="CR#1260r1" w:date="2020-04-07T05:54:00Z">
            <w:rPr>
              <w:i/>
            </w:rPr>
          </w:rPrChange>
        </w:rPr>
        <w:t>UE History Information</w:t>
      </w:r>
      <w:r w:rsidRPr="00451F5B">
        <w:rPr>
          <w:rPrChange w:id="27503" w:author="CR#1260r1" w:date="2020-04-07T05:54:00Z">
            <w:rPr/>
          </w:rPrChange>
        </w:rPr>
        <w:t xml:space="preserve"> IE in the HANDOVER REQUIRED message. If the evaluation indicates a potential ping-pong case and the source eNB of the 1</w:t>
      </w:r>
      <w:r w:rsidRPr="00451F5B">
        <w:rPr>
          <w:vertAlign w:val="superscript"/>
          <w:rPrChange w:id="27504" w:author="CR#1260r1" w:date="2020-04-07T05:54:00Z">
            <w:rPr>
              <w:vertAlign w:val="superscript"/>
            </w:rPr>
          </w:rPrChange>
        </w:rPr>
        <w:t>st</w:t>
      </w:r>
      <w:r w:rsidRPr="00451F5B">
        <w:rPr>
          <w:rPrChange w:id="27505" w:author="CR#1260r1" w:date="2020-04-07T05:54:00Z">
            <w:rPr/>
          </w:rPrChange>
        </w:rPr>
        <w:t xml:space="preserve"> inter-RAT handover is different than the target eNB of the 2</w:t>
      </w:r>
      <w:r w:rsidRPr="00451F5B">
        <w:rPr>
          <w:vertAlign w:val="superscript"/>
          <w:rPrChange w:id="27506" w:author="CR#1260r1" w:date="2020-04-07T05:54:00Z">
            <w:rPr>
              <w:vertAlign w:val="superscript"/>
            </w:rPr>
          </w:rPrChange>
        </w:rPr>
        <w:t>nd</w:t>
      </w:r>
      <w:r w:rsidRPr="00451F5B">
        <w:rPr>
          <w:rPrChange w:id="27507" w:author="CR#1260r1" w:date="2020-04-07T05:54:00Z">
            <w:rPr/>
          </w:rPrChange>
        </w:rPr>
        <w:t xml:space="preserve"> inter-RAT handover, the target eNB may use the HANDOVER REPORT message to indicate the occurrence of potential ping-pong cases to the source eNB.</w:t>
      </w:r>
      <w:r w:rsidR="00195BA6" w:rsidRPr="00451F5B">
        <w:rPr>
          <w:rPrChange w:id="27508" w:author="CR#1260r1" w:date="2020-04-07T05:54:00Z">
            <w:rPr/>
          </w:rPrChange>
        </w:rPr>
        <w:t xml:space="preserve"> The HANDOVER REPORT message for ping-pong indication contains the following information:</w:t>
      </w:r>
    </w:p>
    <w:p w:rsidR="00195BA6" w:rsidRPr="00451F5B" w:rsidRDefault="00195BA6" w:rsidP="00E10AA0">
      <w:pPr>
        <w:pStyle w:val="B1"/>
        <w:rPr>
          <w:rPrChange w:id="27509" w:author="CR#1260r1" w:date="2020-04-07T05:54:00Z">
            <w:rPr/>
          </w:rPrChange>
        </w:rPr>
      </w:pPr>
      <w:r w:rsidRPr="00451F5B">
        <w:rPr>
          <w:rPrChange w:id="27510" w:author="CR#1260r1" w:date="2020-04-07T05:54:00Z">
            <w:rPr/>
          </w:rPrChange>
        </w:rPr>
        <w:t>-</w:t>
      </w:r>
      <w:r w:rsidRPr="00451F5B">
        <w:rPr>
          <w:rPrChange w:id="27511" w:author="CR#1260r1" w:date="2020-04-07T05:54:00Z">
            <w:rPr/>
          </w:rPrChange>
        </w:rPr>
        <w:tab/>
        <w:t>Type of detected handover problem (InterRAT ping-pong);</w:t>
      </w:r>
    </w:p>
    <w:p w:rsidR="00195BA6" w:rsidRPr="00451F5B" w:rsidRDefault="00195BA6" w:rsidP="00E10AA0">
      <w:pPr>
        <w:pStyle w:val="B1"/>
        <w:rPr>
          <w:rPrChange w:id="27512" w:author="CR#1260r1" w:date="2020-04-07T05:54:00Z">
            <w:rPr/>
          </w:rPrChange>
        </w:rPr>
      </w:pPr>
      <w:r w:rsidRPr="00451F5B">
        <w:rPr>
          <w:rPrChange w:id="27513" w:author="CR#1260r1" w:date="2020-04-07T05:54:00Z">
            <w:rPr/>
          </w:rPrChange>
        </w:rPr>
        <w:t>-</w:t>
      </w:r>
      <w:r w:rsidRPr="00451F5B">
        <w:rPr>
          <w:rPrChange w:id="27514" w:author="CR#1260r1" w:date="2020-04-07T05:54:00Z">
            <w:rPr/>
          </w:rPrChange>
        </w:rPr>
        <w:tab/>
        <w:t>ECGI of the source cell in the handover from E-UTRAN to UTRAN;</w:t>
      </w:r>
    </w:p>
    <w:p w:rsidR="00195BA6" w:rsidRPr="00451F5B" w:rsidRDefault="00195BA6" w:rsidP="00E10AA0">
      <w:pPr>
        <w:pStyle w:val="B1"/>
        <w:rPr>
          <w:rPrChange w:id="27515" w:author="CR#1260r1" w:date="2020-04-07T05:54:00Z">
            <w:rPr/>
          </w:rPrChange>
        </w:rPr>
      </w:pPr>
      <w:r w:rsidRPr="00451F5B">
        <w:rPr>
          <w:rPrChange w:id="27516" w:author="CR#1260r1" w:date="2020-04-07T05:54:00Z">
            <w:rPr/>
          </w:rPrChange>
        </w:rPr>
        <w:t>-</w:t>
      </w:r>
      <w:r w:rsidRPr="00451F5B">
        <w:rPr>
          <w:rPrChange w:id="27517" w:author="CR#1260r1" w:date="2020-04-07T05:54:00Z">
            <w:rPr/>
          </w:rPrChange>
        </w:rPr>
        <w:tab/>
        <w:t>ECGI of the target in the handover from UTRAN to E-UTRAN;</w:t>
      </w:r>
    </w:p>
    <w:p w:rsidR="00195BA6" w:rsidRPr="00451F5B" w:rsidRDefault="00195BA6" w:rsidP="00E10AA0">
      <w:pPr>
        <w:pStyle w:val="B1"/>
        <w:rPr>
          <w:rPrChange w:id="27518" w:author="CR#1260r1" w:date="2020-04-07T05:54:00Z">
            <w:rPr/>
          </w:rPrChange>
        </w:rPr>
      </w:pPr>
      <w:r w:rsidRPr="00451F5B">
        <w:rPr>
          <w:rPrChange w:id="27519" w:author="CR#1260r1" w:date="2020-04-07T05:54:00Z">
            <w:rPr/>
          </w:rPrChange>
        </w:rPr>
        <w:t>-</w:t>
      </w:r>
      <w:r w:rsidRPr="00451F5B">
        <w:rPr>
          <w:rPrChange w:id="27520" w:author="CR#1260r1" w:date="2020-04-07T05:54:00Z">
            <w:rPr/>
          </w:rPrChange>
        </w:rPr>
        <w:tab/>
        <w:t>Cell Identifier of the target UTRAN cell in the first inter-RAT handover;</w:t>
      </w:r>
    </w:p>
    <w:p w:rsidR="00B113E6" w:rsidRPr="00451F5B" w:rsidRDefault="00195BA6" w:rsidP="00E10AA0">
      <w:pPr>
        <w:pStyle w:val="B1"/>
        <w:rPr>
          <w:rPrChange w:id="27521" w:author="CR#1260r1" w:date="2020-04-07T05:54:00Z">
            <w:rPr/>
          </w:rPrChange>
        </w:rPr>
      </w:pPr>
      <w:r w:rsidRPr="00451F5B">
        <w:rPr>
          <w:rPrChange w:id="27522" w:author="CR#1260r1" w:date="2020-04-07T05:54:00Z">
            <w:rPr/>
          </w:rPrChange>
        </w:rPr>
        <w:t>-</w:t>
      </w:r>
      <w:r w:rsidRPr="00451F5B">
        <w:rPr>
          <w:rPrChange w:id="27523" w:author="CR#1260r1" w:date="2020-04-07T05:54:00Z">
            <w:rPr/>
          </w:rPrChange>
        </w:rPr>
        <w:tab/>
        <w:t>Cause of the first handover (signalled by the source during handover preparation).</w:t>
      </w:r>
    </w:p>
    <w:p w:rsidR="00B113E6" w:rsidRPr="00451F5B" w:rsidRDefault="00B113E6" w:rsidP="00E10AA0">
      <w:pPr>
        <w:rPr>
          <w:rPrChange w:id="27524" w:author="CR#1260r1" w:date="2020-04-07T05:54:00Z">
            <w:rPr/>
          </w:rPrChange>
        </w:rPr>
      </w:pPr>
      <w:r w:rsidRPr="00451F5B">
        <w:rPr>
          <w:rPrChange w:id="27525" w:author="CR#1260r1" w:date="2020-04-07T05:54:00Z">
            <w:rPr/>
          </w:rPrChange>
        </w:rPr>
        <w:lastRenderedPageBreak/>
        <w:t>If E-UTRAN coverage during the</w:t>
      </w:r>
      <w:r w:rsidR="00195BA6" w:rsidRPr="00451F5B">
        <w:rPr>
          <w:rPrChange w:id="27526" w:author="CR#1260r1" w:date="2020-04-07T05:54:00Z">
            <w:rPr/>
          </w:rPrChange>
        </w:rPr>
        <w:t xml:space="preserve"> potential</w:t>
      </w:r>
      <w:r w:rsidRPr="00451F5B">
        <w:rPr>
          <w:rPrChange w:id="27527" w:author="CR#1260r1" w:date="2020-04-07T05:54:00Z">
            <w:rPr/>
          </w:rPrChange>
        </w:rPr>
        <w:t xml:space="preserve"> ping-pong event needs to be verified for the purpose of determining corrective measures, the Unnecessary HO to another RAT procedure may be used</w:t>
      </w:r>
    </w:p>
    <w:p w:rsidR="00904419" w:rsidRPr="00451F5B" w:rsidRDefault="00904419" w:rsidP="00904419">
      <w:pPr>
        <w:pStyle w:val="Heading4"/>
        <w:rPr>
          <w:rPrChange w:id="27528" w:author="CR#1260r1" w:date="2020-04-07T05:54:00Z">
            <w:rPr/>
          </w:rPrChange>
        </w:rPr>
      </w:pPr>
      <w:bookmarkStart w:id="27529" w:name="_Toc5895044"/>
      <w:r w:rsidRPr="00451F5B">
        <w:rPr>
          <w:rPrChange w:id="27530" w:author="CR#1260r1" w:date="2020-04-07T05:54:00Z">
            <w:rPr/>
          </w:rPrChange>
        </w:rPr>
        <w:t>22.4.2.6</w:t>
      </w:r>
      <w:r w:rsidRPr="00451F5B">
        <w:rPr>
          <w:rPrChange w:id="27531" w:author="CR#1260r1" w:date="2020-04-07T05:54:00Z">
            <w:rPr/>
          </w:rPrChange>
        </w:rPr>
        <w:tab/>
        <w:t>Dynamic coverage configuration changes</w:t>
      </w:r>
      <w:bookmarkEnd w:id="27529"/>
    </w:p>
    <w:p w:rsidR="00904419" w:rsidRPr="00451F5B" w:rsidRDefault="00904419" w:rsidP="00904419">
      <w:pPr>
        <w:rPr>
          <w:rPrChange w:id="27532" w:author="CR#1260r1" w:date="2020-04-07T05:54:00Z">
            <w:rPr/>
          </w:rPrChange>
        </w:rPr>
      </w:pPr>
      <w:r w:rsidRPr="00451F5B">
        <w:rPr>
          <w:rPrChange w:id="27533" w:author="CR#1260r1" w:date="2020-04-07T05:54:00Z">
            <w:rPr/>
          </w:rPrChange>
        </w:rPr>
        <w:t>Each eNB may be configured with alternative coverage configurations and an eNB may autonomously select and switch between these configurations, e.g. using the Active Antenna Systems functions.</w:t>
      </w:r>
    </w:p>
    <w:p w:rsidR="00904419" w:rsidRPr="00451F5B" w:rsidRDefault="00904419" w:rsidP="00904419">
      <w:pPr>
        <w:rPr>
          <w:rPrChange w:id="27534" w:author="CR#1260r1" w:date="2020-04-07T05:54:00Z">
            <w:rPr/>
          </w:rPrChange>
        </w:rPr>
      </w:pPr>
      <w:r w:rsidRPr="00451F5B">
        <w:rPr>
          <w:rPrChange w:id="27535" w:author="CR#1260r1" w:date="2020-04-07T05:54:00Z">
            <w:rPr/>
          </w:rPrChange>
        </w:rPr>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451F5B">
        <w:rPr>
          <w:rPrChange w:id="27536" w:author="CR#1260r1" w:date="2020-04-07T05:54:00Z">
            <w:rPr/>
          </w:rPrChange>
        </w:rPr>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451F5B" w:rsidRDefault="00904419" w:rsidP="00904419">
      <w:pPr>
        <w:rPr>
          <w:rPrChange w:id="27537" w:author="CR#1260r1" w:date="2020-04-07T05:54:00Z">
            <w:rPr/>
          </w:rPrChange>
        </w:rPr>
      </w:pPr>
      <w:r w:rsidRPr="00451F5B">
        <w:rPr>
          <w:rPrChange w:id="27538" w:author="CR#1260r1" w:date="2020-04-07T05:54:00Z">
            <w:rPr/>
          </w:rPrChange>
        </w:rPr>
        <w:t>The receiving node may also use the notification to reduce the impact on mobility. For example, the receiving eNB</w:t>
      </w:r>
      <w:r w:rsidRPr="00451F5B">
        <w:rPr>
          <w:vertAlign w:val="subscript"/>
          <w:rPrChange w:id="27539" w:author="CR#1260r1" w:date="2020-04-07T05:54:00Z">
            <w:rPr>
              <w:vertAlign w:val="subscript"/>
            </w:rPr>
          </w:rPrChange>
        </w:rPr>
        <w:t xml:space="preserve"> </w:t>
      </w:r>
      <w:r w:rsidRPr="00451F5B">
        <w:rPr>
          <w:rPrChange w:id="27540" w:author="CR#1260r1" w:date="2020-04-07T05:54:00Z">
            <w:rPr/>
          </w:rPrChange>
        </w:rPr>
        <w:t>should avoid triggering handovers towards cell(s) that are indicated to be inactive.</w:t>
      </w:r>
    </w:p>
    <w:p w:rsidR="00B81F45" w:rsidRPr="00451F5B" w:rsidRDefault="00B81F45" w:rsidP="00E10AA0">
      <w:pPr>
        <w:pStyle w:val="Heading3"/>
        <w:rPr>
          <w:rPrChange w:id="27541" w:author="CR#1260r1" w:date="2020-04-07T05:54:00Z">
            <w:rPr/>
          </w:rPrChange>
        </w:rPr>
      </w:pPr>
      <w:bookmarkStart w:id="27542" w:name="_Toc5895045"/>
      <w:r w:rsidRPr="00451F5B">
        <w:rPr>
          <w:rPrChange w:id="27543" w:author="CR#1260r1" w:date="2020-04-07T05:54:00Z">
            <w:rPr/>
          </w:rPrChange>
        </w:rPr>
        <w:t>22.4.3</w:t>
      </w:r>
      <w:r w:rsidRPr="00451F5B">
        <w:rPr>
          <w:rPrChange w:id="27544" w:author="CR#1260r1" w:date="2020-04-07T05:54:00Z">
            <w:rPr/>
          </w:rPrChange>
        </w:rPr>
        <w:tab/>
        <w:t>Support for RACH Optimisation</w:t>
      </w:r>
      <w:bookmarkEnd w:id="27542"/>
    </w:p>
    <w:p w:rsidR="00B81F45" w:rsidRPr="00451F5B" w:rsidRDefault="00B81F45" w:rsidP="00E10AA0">
      <w:pPr>
        <w:rPr>
          <w:rPrChange w:id="27545" w:author="CR#1260r1" w:date="2020-04-07T05:54:00Z">
            <w:rPr/>
          </w:rPrChange>
        </w:rPr>
      </w:pPr>
      <w:r w:rsidRPr="00451F5B">
        <w:rPr>
          <w:rPrChange w:id="27546" w:author="CR#1260r1" w:date="2020-04-07T05:54:00Z">
            <w:rPr/>
          </w:rPrChange>
        </w:rPr>
        <w:t>The setting of RACH parameters that can be optimized are:</w:t>
      </w:r>
    </w:p>
    <w:p w:rsidR="00B81F45" w:rsidRPr="00451F5B" w:rsidRDefault="00B81F45" w:rsidP="00E10AA0">
      <w:pPr>
        <w:pStyle w:val="B1"/>
        <w:rPr>
          <w:rPrChange w:id="27547" w:author="CR#1260r1" w:date="2020-04-07T05:54:00Z">
            <w:rPr/>
          </w:rPrChange>
        </w:rPr>
      </w:pPr>
      <w:r w:rsidRPr="00451F5B">
        <w:rPr>
          <w:rPrChange w:id="27548" w:author="CR#1260r1" w:date="2020-04-07T05:54:00Z">
            <w:rPr/>
          </w:rPrChange>
        </w:rPr>
        <w:t>-</w:t>
      </w:r>
      <w:r w:rsidRPr="00451F5B">
        <w:rPr>
          <w:rPrChange w:id="27549" w:author="CR#1260r1" w:date="2020-04-07T05:54:00Z">
            <w:rPr/>
          </w:rPrChange>
        </w:rPr>
        <w:tab/>
        <w:t>RACH configuration (resource unit allocation);</w:t>
      </w:r>
    </w:p>
    <w:p w:rsidR="00B81F45" w:rsidRPr="00451F5B" w:rsidRDefault="00B81F45" w:rsidP="00E10AA0">
      <w:pPr>
        <w:pStyle w:val="B1"/>
        <w:rPr>
          <w:rPrChange w:id="27550" w:author="CR#1260r1" w:date="2020-04-07T05:54:00Z">
            <w:rPr/>
          </w:rPrChange>
        </w:rPr>
      </w:pPr>
      <w:r w:rsidRPr="00451F5B">
        <w:rPr>
          <w:rPrChange w:id="27551" w:author="CR#1260r1" w:date="2020-04-07T05:54:00Z">
            <w:rPr/>
          </w:rPrChange>
        </w:rPr>
        <w:t>-</w:t>
      </w:r>
      <w:r w:rsidRPr="00451F5B">
        <w:rPr>
          <w:rPrChange w:id="27552" w:author="CR#1260r1" w:date="2020-04-07T05:54:00Z">
            <w:rPr/>
          </w:rPrChange>
        </w:rPr>
        <w:tab/>
        <w:t>RACH preamble split (among dedicated, group A, group B);</w:t>
      </w:r>
    </w:p>
    <w:p w:rsidR="00B81F45" w:rsidRPr="00451F5B" w:rsidRDefault="00B81F45" w:rsidP="00E10AA0">
      <w:pPr>
        <w:pStyle w:val="B1"/>
        <w:rPr>
          <w:rPrChange w:id="27553" w:author="CR#1260r1" w:date="2020-04-07T05:54:00Z">
            <w:rPr/>
          </w:rPrChange>
        </w:rPr>
      </w:pPr>
      <w:r w:rsidRPr="00451F5B">
        <w:rPr>
          <w:rPrChange w:id="27554" w:author="CR#1260r1" w:date="2020-04-07T05:54:00Z">
            <w:rPr/>
          </w:rPrChange>
        </w:rPr>
        <w:t>-</w:t>
      </w:r>
      <w:r w:rsidRPr="00451F5B">
        <w:rPr>
          <w:rPrChange w:id="27555" w:author="CR#1260r1" w:date="2020-04-07T05:54:00Z">
            <w:rPr/>
          </w:rPrChange>
        </w:rPr>
        <w:tab/>
        <w:t>RACH backoff parameter value;</w:t>
      </w:r>
    </w:p>
    <w:p w:rsidR="00B81F45" w:rsidRPr="00451F5B" w:rsidRDefault="00B81F45" w:rsidP="00E10AA0">
      <w:pPr>
        <w:pStyle w:val="B1"/>
        <w:rPr>
          <w:rPrChange w:id="27556" w:author="CR#1260r1" w:date="2020-04-07T05:54:00Z">
            <w:rPr/>
          </w:rPrChange>
        </w:rPr>
      </w:pPr>
      <w:r w:rsidRPr="00451F5B">
        <w:rPr>
          <w:rPrChange w:id="27557" w:author="CR#1260r1" w:date="2020-04-07T05:54:00Z">
            <w:rPr/>
          </w:rPrChange>
        </w:rPr>
        <w:t>-</w:t>
      </w:r>
      <w:r w:rsidRPr="00451F5B">
        <w:rPr>
          <w:rPrChange w:id="27558" w:author="CR#1260r1" w:date="2020-04-07T05:54:00Z">
            <w:rPr/>
          </w:rPrChange>
        </w:rPr>
        <w:tab/>
        <w:t>RACH transmission power control parameters.</w:t>
      </w:r>
    </w:p>
    <w:p w:rsidR="0074779F" w:rsidRPr="00451F5B" w:rsidRDefault="0074779F" w:rsidP="00E10AA0">
      <w:pPr>
        <w:rPr>
          <w:rPrChange w:id="27559" w:author="CR#1260r1" w:date="2020-04-07T05:54:00Z">
            <w:rPr/>
          </w:rPrChange>
        </w:rPr>
      </w:pPr>
      <w:r w:rsidRPr="00451F5B">
        <w:rPr>
          <w:rPrChange w:id="27560" w:author="CR#1260r1" w:date="2020-04-07T05:54:00Z">
            <w:rPr/>
          </w:rPrChange>
        </w:rPr>
        <w:t>RACH optimization is supported by UE reported information and by PRACH parameters exchange between eNBs.</w:t>
      </w:r>
    </w:p>
    <w:p w:rsidR="00B81F45" w:rsidRPr="00451F5B" w:rsidRDefault="00B81F45" w:rsidP="00E10AA0">
      <w:pPr>
        <w:rPr>
          <w:rPrChange w:id="27561" w:author="CR#1260r1" w:date="2020-04-07T05:54:00Z">
            <w:rPr/>
          </w:rPrChange>
        </w:rPr>
      </w:pPr>
      <w:r w:rsidRPr="00451F5B">
        <w:rPr>
          <w:rPrChange w:id="27562" w:author="CR#1260r1" w:date="2020-04-07T05:54:00Z">
            <w:rPr/>
          </w:rPrChange>
        </w:rPr>
        <w:t>UEs which receive polling signalling shall report the below information</w:t>
      </w:r>
      <w:r w:rsidR="00FD00EB" w:rsidRPr="00451F5B">
        <w:rPr>
          <w:rPrChange w:id="27563" w:author="CR#1260r1" w:date="2020-04-07T05:54:00Z">
            <w:rPr/>
          </w:rPrChange>
        </w:rPr>
        <w:t>:</w:t>
      </w:r>
    </w:p>
    <w:p w:rsidR="00B81F45" w:rsidRPr="00451F5B" w:rsidRDefault="00B81F45" w:rsidP="00E10AA0">
      <w:pPr>
        <w:pStyle w:val="B1"/>
        <w:rPr>
          <w:rPrChange w:id="27564" w:author="CR#1260r1" w:date="2020-04-07T05:54:00Z">
            <w:rPr/>
          </w:rPrChange>
        </w:rPr>
      </w:pPr>
      <w:r w:rsidRPr="00451F5B">
        <w:rPr>
          <w:rPrChange w:id="27565" w:author="CR#1260r1" w:date="2020-04-07T05:54:00Z">
            <w:rPr/>
          </w:rPrChange>
        </w:rPr>
        <w:t>-</w:t>
      </w:r>
      <w:r w:rsidRPr="00451F5B">
        <w:rPr>
          <w:rPrChange w:id="27566" w:author="CR#1260r1" w:date="2020-04-07T05:54:00Z">
            <w:rPr/>
          </w:rPrChange>
        </w:rPr>
        <w:tab/>
        <w:t>Number of RACH preambles sent until the successful RACH completion;</w:t>
      </w:r>
    </w:p>
    <w:p w:rsidR="00B81F45" w:rsidRPr="00451F5B" w:rsidRDefault="00B81F45" w:rsidP="00E10AA0">
      <w:pPr>
        <w:pStyle w:val="B1"/>
        <w:rPr>
          <w:rPrChange w:id="27567" w:author="CR#1260r1" w:date="2020-04-07T05:54:00Z">
            <w:rPr/>
          </w:rPrChange>
        </w:rPr>
      </w:pPr>
      <w:r w:rsidRPr="00451F5B">
        <w:rPr>
          <w:rPrChange w:id="27568" w:author="CR#1260r1" w:date="2020-04-07T05:54:00Z">
            <w:rPr/>
          </w:rPrChange>
        </w:rPr>
        <w:t>-</w:t>
      </w:r>
      <w:r w:rsidRPr="00451F5B">
        <w:rPr>
          <w:rPrChange w:id="27569" w:author="CR#1260r1" w:date="2020-04-07T05:54:00Z">
            <w:rPr/>
          </w:rPrChange>
        </w:rPr>
        <w:tab/>
        <w:t>Contention resolution failure</w:t>
      </w:r>
      <w:r w:rsidR="00FD00EB" w:rsidRPr="00451F5B">
        <w:rPr>
          <w:rPrChange w:id="27570" w:author="CR#1260r1" w:date="2020-04-07T05:54:00Z">
            <w:rPr/>
          </w:rPrChange>
        </w:rPr>
        <w:t>.</w:t>
      </w:r>
    </w:p>
    <w:p w:rsidR="00724009" w:rsidRPr="00451F5B" w:rsidRDefault="00724009" w:rsidP="00E10AA0">
      <w:pPr>
        <w:pStyle w:val="Heading3"/>
        <w:rPr>
          <w:rPrChange w:id="27571" w:author="CR#1260r1" w:date="2020-04-07T05:54:00Z">
            <w:rPr/>
          </w:rPrChange>
        </w:rPr>
      </w:pPr>
      <w:bookmarkStart w:id="27572" w:name="_Toc5895046"/>
      <w:r w:rsidRPr="00451F5B">
        <w:rPr>
          <w:rPrChange w:id="27573" w:author="CR#1260r1" w:date="2020-04-07T05:54:00Z">
            <w:rPr/>
          </w:rPrChange>
        </w:rPr>
        <w:t>22.4.4</w:t>
      </w:r>
      <w:r w:rsidRPr="00451F5B">
        <w:rPr>
          <w:rPrChange w:id="27574" w:author="CR#1260r1" w:date="2020-04-07T05:54:00Z">
            <w:rPr/>
          </w:rPrChange>
        </w:rPr>
        <w:tab/>
        <w:t>Support for Energy Saving</w:t>
      </w:r>
      <w:bookmarkEnd w:id="27572"/>
    </w:p>
    <w:p w:rsidR="00724009" w:rsidRPr="00451F5B" w:rsidRDefault="00724009" w:rsidP="00E10AA0">
      <w:pPr>
        <w:pStyle w:val="Heading4"/>
        <w:rPr>
          <w:rPrChange w:id="27575" w:author="CR#1260r1" w:date="2020-04-07T05:54:00Z">
            <w:rPr/>
          </w:rPrChange>
        </w:rPr>
      </w:pPr>
      <w:bookmarkStart w:id="27576" w:name="_Toc5895047"/>
      <w:r w:rsidRPr="00451F5B">
        <w:rPr>
          <w:rPrChange w:id="27577" w:author="CR#1260r1" w:date="2020-04-07T05:54:00Z">
            <w:rPr/>
          </w:rPrChange>
        </w:rPr>
        <w:t>22.4.4.1</w:t>
      </w:r>
      <w:r w:rsidRPr="00451F5B">
        <w:rPr>
          <w:rPrChange w:id="27578" w:author="CR#1260r1" w:date="2020-04-07T05:54:00Z">
            <w:rPr/>
          </w:rPrChange>
        </w:rPr>
        <w:tab/>
        <w:t>General</w:t>
      </w:r>
      <w:bookmarkEnd w:id="27576"/>
    </w:p>
    <w:p w:rsidR="00724009" w:rsidRPr="00451F5B" w:rsidRDefault="00724009" w:rsidP="00E10AA0">
      <w:pPr>
        <w:rPr>
          <w:rPrChange w:id="27579" w:author="CR#1260r1" w:date="2020-04-07T05:54:00Z">
            <w:rPr/>
          </w:rPrChange>
        </w:rPr>
      </w:pPr>
      <w:r w:rsidRPr="00451F5B">
        <w:rPr>
          <w:rPrChange w:id="27580" w:author="CR#1260r1" w:date="2020-04-07T05:54:00Z">
            <w:rPr/>
          </w:rPrChange>
        </w:rPr>
        <w:t xml:space="preserve">The aim of this function is to </w:t>
      </w:r>
      <w:r w:rsidRPr="00451F5B">
        <w:rPr>
          <w:rFonts w:eastAsia="SimSun"/>
          <w:kern w:val="2"/>
          <w:rPrChange w:id="27581" w:author="CR#1260r1" w:date="2020-04-07T05:54:00Z">
            <w:rPr>
              <w:rFonts w:eastAsia="SimSun"/>
              <w:kern w:val="2"/>
            </w:rPr>
          </w:rPrChange>
        </w:rPr>
        <w:t>reduce operational expenses through energy savings.</w:t>
      </w:r>
    </w:p>
    <w:p w:rsidR="00724009" w:rsidRPr="00451F5B" w:rsidRDefault="00724009" w:rsidP="000A6B03">
      <w:pPr>
        <w:rPr>
          <w:kern w:val="2"/>
          <w:rPrChange w:id="27582" w:author="CR#1260r1" w:date="2020-04-07T05:54:00Z">
            <w:rPr>
              <w:kern w:val="2"/>
            </w:rPr>
          </w:rPrChange>
        </w:rPr>
      </w:pPr>
      <w:r w:rsidRPr="00451F5B">
        <w:rPr>
          <w:kern w:val="2"/>
          <w:rPrChange w:id="27583" w:author="CR#1260r1" w:date="2020-04-07T05:54:00Z">
            <w:rPr>
              <w:kern w:val="2"/>
            </w:rPr>
          </w:rPrChange>
        </w:rPr>
        <w:t>The function allows, for example in a deployment where capacity boosters can be distinguished from cells providing basic coverage,</w:t>
      </w:r>
      <w:r w:rsidRPr="00451F5B">
        <w:rPr>
          <w:rPrChange w:id="27584" w:author="CR#1260r1" w:date="2020-04-07T05:54:00Z">
            <w:rPr/>
          </w:rPrChange>
        </w:rPr>
        <w:t xml:space="preserve"> to optimize energy consumption </w:t>
      </w:r>
      <w:r w:rsidRPr="00451F5B">
        <w:rPr>
          <w:kern w:val="2"/>
          <w:rPrChange w:id="27585" w:author="CR#1260r1" w:date="2020-04-07T05:54:00Z">
            <w:rPr>
              <w:kern w:val="2"/>
            </w:rPr>
          </w:rPrChange>
        </w:rPr>
        <w:t xml:space="preserve">enabling the possibility for a </w:t>
      </w:r>
      <w:r w:rsidR="004659AD" w:rsidRPr="00451F5B">
        <w:rPr>
          <w:kern w:val="2"/>
          <w:rPrChange w:id="27586" w:author="CR#1260r1" w:date="2020-04-07T05:54:00Z">
            <w:rPr>
              <w:kern w:val="2"/>
            </w:rPr>
          </w:rPrChange>
        </w:rPr>
        <w:t xml:space="preserve">E-UTRAN </w:t>
      </w:r>
      <w:r w:rsidRPr="00451F5B">
        <w:rPr>
          <w:kern w:val="2"/>
          <w:rPrChange w:id="27587" w:author="CR#1260r1" w:date="2020-04-07T05:54:00Z">
            <w:rPr>
              <w:kern w:val="2"/>
            </w:rPr>
          </w:rPrChange>
        </w:rPr>
        <w:t>cell providing additional capacity, to be switched off when its capacity is no longer needed and to be re-activated on a need basis.</w:t>
      </w:r>
      <w:r w:rsidR="004659AD" w:rsidRPr="00451F5B">
        <w:rPr>
          <w:kern w:val="2"/>
          <w:rPrChange w:id="27588" w:author="CR#1260r1" w:date="2020-04-07T05:54:00Z">
            <w:rPr>
              <w:kern w:val="2"/>
            </w:rPr>
          </w:rPrChange>
        </w:rPr>
        <w:t xml:space="preserve"> The basic coverage may be provided by E-UTRAN, UTRAN or GERAN cells.</w:t>
      </w:r>
    </w:p>
    <w:p w:rsidR="00724009" w:rsidRPr="00451F5B" w:rsidRDefault="00724009" w:rsidP="00E10AA0">
      <w:pPr>
        <w:pStyle w:val="Heading4"/>
        <w:rPr>
          <w:rPrChange w:id="27589" w:author="CR#1260r1" w:date="2020-04-07T05:54:00Z">
            <w:rPr/>
          </w:rPrChange>
        </w:rPr>
      </w:pPr>
      <w:bookmarkStart w:id="27590" w:name="_Toc5895048"/>
      <w:r w:rsidRPr="00451F5B">
        <w:rPr>
          <w:rPrChange w:id="27591" w:author="CR#1260r1" w:date="2020-04-07T05:54:00Z">
            <w:rPr/>
          </w:rPrChange>
        </w:rPr>
        <w:t>22.4.4.2</w:t>
      </w:r>
      <w:r w:rsidRPr="00451F5B">
        <w:rPr>
          <w:rPrChange w:id="27592" w:author="CR#1260r1" w:date="2020-04-07T05:54:00Z">
            <w:rPr/>
          </w:rPrChange>
        </w:rPr>
        <w:tab/>
        <w:t>Solution description</w:t>
      </w:r>
      <w:bookmarkEnd w:id="27590"/>
    </w:p>
    <w:p w:rsidR="00724009" w:rsidRPr="00451F5B" w:rsidRDefault="00724009" w:rsidP="00E10AA0">
      <w:pPr>
        <w:rPr>
          <w:rPrChange w:id="27593" w:author="CR#1260r1" w:date="2020-04-07T05:54:00Z">
            <w:rPr/>
          </w:rPrChange>
        </w:rPr>
      </w:pPr>
      <w:r w:rsidRPr="00451F5B">
        <w:rPr>
          <w:rPrChange w:id="27594" w:author="CR#1260r1" w:date="2020-04-07T05:54:00Z">
            <w:rPr/>
          </w:rPrChange>
        </w:rPr>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451F5B" w:rsidRDefault="00724009" w:rsidP="00E10AA0">
      <w:pPr>
        <w:rPr>
          <w:rPrChange w:id="27595" w:author="CR#1260r1" w:date="2020-04-07T05:54:00Z">
            <w:rPr/>
          </w:rPrChange>
        </w:rPr>
      </w:pPr>
      <w:r w:rsidRPr="00451F5B">
        <w:rPr>
          <w:rPrChange w:id="27596" w:author="CR#1260r1" w:date="2020-04-07T05:54:00Z">
            <w:rPr/>
          </w:rPrChange>
        </w:rPr>
        <w:t xml:space="preserve">The eNB may initiate handover actions in order to off-load the cell being switched off and may indicate the reason for handover with an appropriate cause value to support the target </w:t>
      </w:r>
      <w:r w:rsidR="004659AD" w:rsidRPr="00451F5B">
        <w:rPr>
          <w:rPrChange w:id="27597" w:author="CR#1260r1" w:date="2020-04-07T05:54:00Z">
            <w:rPr/>
          </w:rPrChange>
        </w:rPr>
        <w:t>node</w:t>
      </w:r>
      <w:r w:rsidRPr="00451F5B">
        <w:rPr>
          <w:rPrChange w:id="27598" w:author="CR#1260r1" w:date="2020-04-07T05:54:00Z">
            <w:rPr/>
          </w:rPrChange>
        </w:rPr>
        <w:t xml:space="preserve"> in taking subsequent actions, e.g. when selecting the target cell for subsequent handovers.</w:t>
      </w:r>
    </w:p>
    <w:p w:rsidR="00724009" w:rsidRPr="00451F5B" w:rsidRDefault="00724009" w:rsidP="00E10AA0">
      <w:pPr>
        <w:rPr>
          <w:rPrChange w:id="27599" w:author="CR#1260r1" w:date="2020-04-07T05:54:00Z">
            <w:rPr/>
          </w:rPrChange>
        </w:rPr>
      </w:pPr>
      <w:r w:rsidRPr="00451F5B">
        <w:rPr>
          <w:rPrChange w:id="27600" w:author="CR#1260r1" w:date="2020-04-07T05:54:00Z">
            <w:rPr/>
          </w:rPrChange>
        </w:rPr>
        <w:t xml:space="preserve">All peer eNBs are informed by the eNB owning the concerned cell about the switch-off actions over the X2 interface, by means of the eNB Configuration Update procedure. </w:t>
      </w:r>
      <w:r w:rsidR="004659AD" w:rsidRPr="00451F5B">
        <w:rPr>
          <w:rPrChange w:id="27601" w:author="CR#1260r1" w:date="2020-04-07T05:54:00Z">
            <w:rPr/>
          </w:rPrChange>
        </w:rPr>
        <w:t>The eNB indicates the switch-off action to a GERAN and/or UTRAN node by means of the eNB Direct Information Transfer procedure over S1.</w:t>
      </w:r>
    </w:p>
    <w:p w:rsidR="00724009" w:rsidRPr="00451F5B" w:rsidRDefault="00724009" w:rsidP="00E10AA0">
      <w:pPr>
        <w:rPr>
          <w:rPrChange w:id="27602" w:author="CR#1260r1" w:date="2020-04-07T05:54:00Z">
            <w:rPr/>
          </w:rPrChange>
        </w:rPr>
      </w:pPr>
      <w:r w:rsidRPr="00451F5B">
        <w:rPr>
          <w:rPrChange w:id="27603" w:author="CR#1260r1" w:date="2020-04-07T05:54:00Z">
            <w:rPr/>
          </w:rPrChange>
        </w:rPr>
        <w:lastRenderedPageBreak/>
        <w:t xml:space="preserve">All informed </w:t>
      </w:r>
      <w:r w:rsidR="004659AD" w:rsidRPr="00451F5B">
        <w:rPr>
          <w:rPrChange w:id="27604" w:author="CR#1260r1" w:date="2020-04-07T05:54:00Z">
            <w:rPr/>
          </w:rPrChange>
        </w:rPr>
        <w:t>nodes</w:t>
      </w:r>
      <w:r w:rsidRPr="00451F5B">
        <w:rPr>
          <w:rPrChange w:id="27605" w:author="CR#1260r1" w:date="2020-04-07T05:54:00Z">
            <w:rPr/>
          </w:rPrChange>
        </w:rPr>
        <w:t xml:space="preserve"> maintain the cell configuration data</w:t>
      </w:r>
      <w:r w:rsidR="004659AD" w:rsidRPr="00451F5B">
        <w:rPr>
          <w:rPrChange w:id="27606" w:author="CR#1260r1" w:date="2020-04-07T05:54:00Z">
            <w:rPr/>
          </w:rPrChange>
        </w:rPr>
        <w:t>,</w:t>
      </w:r>
      <w:r w:rsidRPr="00451F5B">
        <w:rPr>
          <w:rPrChange w:id="27607" w:author="CR#1260r1" w:date="2020-04-07T05:54:00Z">
            <w:rPr/>
          </w:rPrChange>
        </w:rPr>
        <w:t xml:space="preserve"> </w:t>
      </w:r>
      <w:r w:rsidR="004659AD" w:rsidRPr="00451F5B">
        <w:rPr>
          <w:rPrChange w:id="27608" w:author="CR#1260r1" w:date="2020-04-07T05:54:00Z">
            <w:rPr/>
          </w:rPrChange>
        </w:rPr>
        <w:t>e.g., neighbour relationship configuration,</w:t>
      </w:r>
      <w:r w:rsidR="00AC7644" w:rsidRPr="00451F5B">
        <w:rPr>
          <w:rPrChange w:id="27609" w:author="CR#1260r1" w:date="2020-04-07T05:54:00Z">
            <w:rPr/>
          </w:rPrChange>
        </w:rPr>
        <w:t xml:space="preserve"> </w:t>
      </w:r>
      <w:r w:rsidRPr="00451F5B">
        <w:rPr>
          <w:rPrChange w:id="27610" w:author="CR#1260r1" w:date="2020-04-07T05:54:00Z">
            <w:rPr/>
          </w:rPrChange>
        </w:rPr>
        <w:t xml:space="preserve">also when a certain cell is dormant. </w:t>
      </w:r>
      <w:r w:rsidR="00B95A76" w:rsidRPr="00451F5B">
        <w:rPr>
          <w:rPrChange w:id="27611" w:author="CR#1260r1" w:date="2020-04-07T05:54:00Z">
            <w:rPr/>
          </w:rPrChange>
        </w:rPr>
        <w:t>If basic coverage is ensured by E-UTRAN cells, eNBs</w:t>
      </w:r>
      <w:r w:rsidRPr="00451F5B">
        <w:rPr>
          <w:rPrChange w:id="27612" w:author="CR#1260r1" w:date="2020-04-07T05:54:00Z">
            <w:rPr/>
          </w:rPrChange>
        </w:rPr>
        <w:t xml:space="preserve"> owning non-capacity boosting cells may request a re-activation over the X2 interface if capacity needs in such cells demand to do so. This is achieved via the Cell Activation procedure.</w:t>
      </w:r>
      <w:r w:rsidR="00B95A76" w:rsidRPr="00451F5B">
        <w:rPr>
          <w:rPrChange w:id="27613" w:author="CR#1260r1" w:date="2020-04-07T05:54:00Z">
            <w:rPr/>
          </w:rPrChange>
        </w:rPr>
        <w:t xml:space="preserve"> If basic coverage is ensured by UTRAN or GERAN cells, the eNB owning the capacity booster cell may receive a re-activation request from a GERAN or UTRAN node by means of the MME Direct Information Transfer procedure over S1.</w:t>
      </w:r>
      <w:r w:rsidR="00E7024E" w:rsidRPr="00451F5B">
        <w:rPr>
          <w:rPrChange w:id="27614" w:author="CR#1260r1" w:date="2020-04-07T05:54:00Z">
            <w:rPr/>
          </w:rPrChange>
        </w:rPr>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451F5B" w:rsidRDefault="00724009" w:rsidP="00E10AA0">
      <w:pPr>
        <w:rPr>
          <w:rPrChange w:id="27615" w:author="CR#1260r1" w:date="2020-04-07T05:54:00Z">
            <w:rPr/>
          </w:rPrChange>
        </w:rPr>
      </w:pPr>
      <w:r w:rsidRPr="00451F5B">
        <w:rPr>
          <w:rPrChange w:id="27616" w:author="CR#1260r1" w:date="2020-04-07T05:54:00Z">
            <w:rPr/>
          </w:rPrChange>
        </w:rPr>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451F5B">
        <w:rPr>
          <w:rPrChange w:id="27617" w:author="CR#1260r1" w:date="2020-04-07T05:54:00Z">
            <w:rPr/>
          </w:rPrChange>
        </w:rPr>
        <w:t>The eNB indicates the re-activation action to a GERAN and/or UTRAN node by means of the eNB Direct Information Transfer procedure over S1.</w:t>
      </w:r>
      <w:r w:rsidR="00E7024E" w:rsidRPr="00451F5B">
        <w:rPr>
          <w:rPrChange w:id="27618" w:author="CR#1260r1" w:date="2020-04-07T05:54:00Z">
            <w:rPr/>
          </w:rPrChange>
        </w:rPr>
        <w:t xml:space="preserve"> The eNB owning the concerned cell may choose to delay or not to send indication(s) if the sending GERAN or UTRAN node has included the minimum activation time in the re-activation request.</w:t>
      </w:r>
    </w:p>
    <w:p w:rsidR="00724009" w:rsidRPr="00451F5B" w:rsidRDefault="00724009" w:rsidP="00E10AA0">
      <w:pPr>
        <w:pStyle w:val="Heading4"/>
        <w:rPr>
          <w:rPrChange w:id="27619" w:author="CR#1260r1" w:date="2020-04-07T05:54:00Z">
            <w:rPr/>
          </w:rPrChange>
        </w:rPr>
      </w:pPr>
      <w:bookmarkStart w:id="27620" w:name="_Toc5895049"/>
      <w:r w:rsidRPr="00451F5B">
        <w:rPr>
          <w:rPrChange w:id="27621" w:author="CR#1260r1" w:date="2020-04-07T05:54:00Z">
            <w:rPr/>
          </w:rPrChange>
        </w:rPr>
        <w:t>22.4.4.3</w:t>
      </w:r>
      <w:r w:rsidRPr="00451F5B">
        <w:rPr>
          <w:rPrChange w:id="27622" w:author="CR#1260r1" w:date="2020-04-07T05:54:00Z">
            <w:rPr/>
          </w:rPrChange>
        </w:rPr>
        <w:tab/>
        <w:t>O&amp;M requirements</w:t>
      </w:r>
      <w:bookmarkEnd w:id="27620"/>
    </w:p>
    <w:p w:rsidR="00724009" w:rsidRPr="00451F5B" w:rsidRDefault="00724009" w:rsidP="00E10AA0">
      <w:pPr>
        <w:rPr>
          <w:rPrChange w:id="27623" w:author="CR#1260r1" w:date="2020-04-07T05:54:00Z">
            <w:rPr/>
          </w:rPrChange>
        </w:rPr>
      </w:pPr>
      <w:r w:rsidRPr="00451F5B">
        <w:rPr>
          <w:rPrChange w:id="27624" w:author="CR#1260r1" w:date="2020-04-07T05:54:00Z">
            <w:rPr/>
          </w:rPrChange>
        </w:rPr>
        <w:t>Operators should be able to configure the energy saving function.</w:t>
      </w:r>
    </w:p>
    <w:p w:rsidR="00724009" w:rsidRPr="00451F5B" w:rsidRDefault="00724009" w:rsidP="00E10AA0">
      <w:pPr>
        <w:rPr>
          <w:rPrChange w:id="27625" w:author="CR#1260r1" w:date="2020-04-07T05:54:00Z">
            <w:rPr/>
          </w:rPrChange>
        </w:rPr>
      </w:pPr>
      <w:r w:rsidRPr="00451F5B">
        <w:rPr>
          <w:rPrChange w:id="27626" w:author="CR#1260r1" w:date="2020-04-07T05:54:00Z">
            <w:rPr/>
          </w:rPrChange>
        </w:rPr>
        <w:t>The configured information should include:</w:t>
      </w:r>
    </w:p>
    <w:p w:rsidR="00724009" w:rsidRPr="00451F5B" w:rsidRDefault="00C9644E" w:rsidP="00E10AA0">
      <w:pPr>
        <w:pStyle w:val="B1"/>
        <w:rPr>
          <w:rPrChange w:id="27627" w:author="CR#1260r1" w:date="2020-04-07T05:54:00Z">
            <w:rPr/>
          </w:rPrChange>
        </w:rPr>
      </w:pPr>
      <w:r w:rsidRPr="00451F5B">
        <w:rPr>
          <w:rPrChange w:id="27628" w:author="CR#1260r1" w:date="2020-04-07T05:54:00Z">
            <w:rPr/>
          </w:rPrChange>
        </w:rPr>
        <w:t>-</w:t>
      </w:r>
      <w:r w:rsidRPr="00451F5B">
        <w:rPr>
          <w:rPrChange w:id="27629" w:author="CR#1260r1" w:date="2020-04-07T05:54:00Z">
            <w:rPr/>
          </w:rPrChange>
        </w:rPr>
        <w:tab/>
      </w:r>
      <w:r w:rsidR="00724009" w:rsidRPr="00451F5B">
        <w:rPr>
          <w:rPrChange w:id="27630" w:author="CR#1260r1" w:date="2020-04-07T05:54:00Z">
            <w:rPr/>
          </w:rPrChange>
        </w:rPr>
        <w:t>The ability of an eNB to perform autonomous cell switch-off.</w:t>
      </w:r>
    </w:p>
    <w:p w:rsidR="00724009" w:rsidRPr="00451F5B" w:rsidRDefault="00C9644E" w:rsidP="00E10AA0">
      <w:pPr>
        <w:pStyle w:val="B1"/>
        <w:rPr>
          <w:rPrChange w:id="27631" w:author="CR#1260r1" w:date="2020-04-07T05:54:00Z">
            <w:rPr/>
          </w:rPrChange>
        </w:rPr>
      </w:pPr>
      <w:r w:rsidRPr="00451F5B">
        <w:rPr>
          <w:rPrChange w:id="27632" w:author="CR#1260r1" w:date="2020-04-07T05:54:00Z">
            <w:rPr/>
          </w:rPrChange>
        </w:rPr>
        <w:t>-</w:t>
      </w:r>
      <w:r w:rsidRPr="00451F5B">
        <w:rPr>
          <w:rPrChange w:id="27633" w:author="CR#1260r1" w:date="2020-04-07T05:54:00Z">
            <w:rPr/>
          </w:rPrChange>
        </w:rPr>
        <w:tab/>
      </w:r>
      <w:r w:rsidR="00724009" w:rsidRPr="00451F5B">
        <w:rPr>
          <w:rPrChange w:id="27634" w:author="CR#1260r1" w:date="2020-04-07T05:54:00Z">
            <w:rPr/>
          </w:rPrChange>
        </w:rPr>
        <w:t>The ability of an eNB to request the re-activation of a configured list of dormant cells owned by a peer eNB.</w:t>
      </w:r>
    </w:p>
    <w:p w:rsidR="00724009" w:rsidRPr="00451F5B" w:rsidRDefault="00724009" w:rsidP="00E10AA0">
      <w:pPr>
        <w:rPr>
          <w:rFonts w:eastAsia="SimSun"/>
          <w:kern w:val="2"/>
          <w:rPrChange w:id="27635" w:author="CR#1260r1" w:date="2020-04-07T05:54:00Z">
            <w:rPr>
              <w:rFonts w:eastAsia="SimSun"/>
              <w:kern w:val="2"/>
            </w:rPr>
          </w:rPrChange>
        </w:rPr>
      </w:pPr>
      <w:r w:rsidRPr="00451F5B">
        <w:rPr>
          <w:rFonts w:eastAsia="SimSun"/>
          <w:kern w:val="2"/>
          <w:rPrChange w:id="27636" w:author="CR#1260r1" w:date="2020-04-07T05:54:00Z">
            <w:rPr>
              <w:rFonts w:eastAsia="SimSun"/>
              <w:kern w:val="2"/>
            </w:rPr>
          </w:rPrChange>
        </w:rPr>
        <w:t>O&amp;M may also configure</w:t>
      </w:r>
    </w:p>
    <w:p w:rsidR="00724009" w:rsidRPr="00451F5B" w:rsidRDefault="00724009" w:rsidP="00E10AA0">
      <w:pPr>
        <w:pStyle w:val="B1"/>
        <w:rPr>
          <w:rPrChange w:id="27637" w:author="CR#1260r1" w:date="2020-04-07T05:54:00Z">
            <w:rPr/>
          </w:rPrChange>
        </w:rPr>
      </w:pPr>
      <w:r w:rsidRPr="00451F5B">
        <w:rPr>
          <w:rPrChange w:id="27638" w:author="CR#1260r1" w:date="2020-04-07T05:54:00Z">
            <w:rPr/>
          </w:rPrChange>
        </w:rPr>
        <w:t>-</w:t>
      </w:r>
      <w:r w:rsidR="00C9644E" w:rsidRPr="00451F5B">
        <w:rPr>
          <w:rPrChange w:id="27639" w:author="CR#1260r1" w:date="2020-04-07T05:54:00Z">
            <w:rPr/>
          </w:rPrChange>
        </w:rPr>
        <w:tab/>
      </w:r>
      <w:r w:rsidRPr="00451F5B">
        <w:rPr>
          <w:rPrChange w:id="27640" w:author="CR#1260r1" w:date="2020-04-07T05:54:00Z">
            <w:rPr/>
          </w:rPrChange>
        </w:rPr>
        <w:t>policies used by the eNB for cell switch-off decision.</w:t>
      </w:r>
    </w:p>
    <w:p w:rsidR="00724009" w:rsidRPr="00451F5B" w:rsidRDefault="00C9644E" w:rsidP="00E10AA0">
      <w:pPr>
        <w:pStyle w:val="B1"/>
        <w:rPr>
          <w:rPrChange w:id="27641" w:author="CR#1260r1" w:date="2020-04-07T05:54:00Z">
            <w:rPr/>
          </w:rPrChange>
        </w:rPr>
      </w:pPr>
      <w:r w:rsidRPr="00451F5B">
        <w:rPr>
          <w:rPrChange w:id="27642" w:author="CR#1260r1" w:date="2020-04-07T05:54:00Z">
            <w:rPr/>
          </w:rPrChange>
        </w:rPr>
        <w:t>-</w:t>
      </w:r>
      <w:r w:rsidRPr="00451F5B">
        <w:rPr>
          <w:rPrChange w:id="27643" w:author="CR#1260r1" w:date="2020-04-07T05:54:00Z">
            <w:rPr/>
          </w:rPrChange>
        </w:rPr>
        <w:tab/>
      </w:r>
      <w:r w:rsidR="00724009" w:rsidRPr="00451F5B">
        <w:rPr>
          <w:rPrChange w:id="27644" w:author="CR#1260r1" w:date="2020-04-07T05:54:00Z">
            <w:rPr/>
          </w:rPrChange>
        </w:rPr>
        <w:t>policies used by peer eNBs for requesting the re-activation of a dormant cell.</w:t>
      </w:r>
    </w:p>
    <w:p w:rsidR="00173CFF" w:rsidRPr="00451F5B" w:rsidRDefault="00173CFF" w:rsidP="00E10AA0">
      <w:pPr>
        <w:pStyle w:val="Heading3"/>
        <w:rPr>
          <w:rPrChange w:id="27645" w:author="CR#1260r1" w:date="2020-04-07T05:54:00Z">
            <w:rPr/>
          </w:rPrChange>
        </w:rPr>
      </w:pPr>
      <w:bookmarkStart w:id="27646" w:name="_Toc5895050"/>
      <w:r w:rsidRPr="00451F5B">
        <w:rPr>
          <w:rPrChange w:id="27647" w:author="CR#1260r1" w:date="2020-04-07T05:54:00Z">
            <w:rPr/>
          </w:rPrChange>
        </w:rPr>
        <w:t>22.4.</w:t>
      </w:r>
      <w:r w:rsidRPr="00451F5B">
        <w:rPr>
          <w:lang w:eastAsia="zh-CN"/>
          <w:rPrChange w:id="27648" w:author="CR#1260r1" w:date="2020-04-07T05:54:00Z">
            <w:rPr>
              <w:lang w:eastAsia="zh-CN"/>
            </w:rPr>
          </w:rPrChange>
        </w:rPr>
        <w:t>5</w:t>
      </w:r>
      <w:r w:rsidRPr="00451F5B">
        <w:rPr>
          <w:lang w:eastAsia="zh-CN"/>
          <w:rPrChange w:id="27649" w:author="CR#1260r1" w:date="2020-04-07T05:54:00Z">
            <w:rPr>
              <w:lang w:eastAsia="zh-CN"/>
            </w:rPr>
          </w:rPrChange>
        </w:rPr>
        <w:tab/>
      </w:r>
      <w:r w:rsidRPr="00451F5B">
        <w:rPr>
          <w:rPrChange w:id="27650" w:author="CR#1260r1" w:date="2020-04-07T05:54:00Z">
            <w:rPr/>
          </w:rPrChange>
        </w:rPr>
        <w:t>Radio Link Failure report</w:t>
      </w:r>
      <w:bookmarkEnd w:id="27646"/>
    </w:p>
    <w:p w:rsidR="00173CFF" w:rsidRPr="00451F5B" w:rsidRDefault="00173CFF" w:rsidP="000A6B03">
      <w:pPr>
        <w:rPr>
          <w:rPrChange w:id="27651" w:author="CR#1260r1" w:date="2020-04-07T05:54:00Z">
            <w:rPr/>
          </w:rPrChange>
        </w:rPr>
      </w:pPr>
      <w:r w:rsidRPr="00451F5B">
        <w:rPr>
          <w:rPrChange w:id="27652" w:author="CR#1260r1" w:date="2020-04-07T05:54:00Z">
            <w:rPr/>
          </w:rPrChange>
        </w:rPr>
        <w:t>The RLF Report from the UE can be used for both coverage optimization and mobility robustness optimization.</w:t>
      </w:r>
    </w:p>
    <w:p w:rsidR="00173CFF" w:rsidRPr="00451F5B" w:rsidRDefault="00173CFF" w:rsidP="000A6B03">
      <w:pPr>
        <w:rPr>
          <w:rPrChange w:id="27653" w:author="CR#1260r1" w:date="2020-04-07T05:54:00Z">
            <w:rPr/>
          </w:rPrChange>
        </w:rPr>
      </w:pPr>
      <w:r w:rsidRPr="00451F5B">
        <w:rPr>
          <w:rPrChange w:id="27654" w:author="CR#1260r1" w:date="2020-04-07T05:54:00Z">
            <w:rPr/>
          </w:rPrChange>
        </w:rPr>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451F5B" w:rsidRDefault="00173CFF" w:rsidP="000A6B03">
      <w:pPr>
        <w:rPr>
          <w:rPrChange w:id="27655" w:author="CR#1260r1" w:date="2020-04-07T05:54:00Z">
            <w:rPr/>
          </w:rPrChange>
        </w:rPr>
      </w:pPr>
      <w:r w:rsidRPr="00451F5B">
        <w:rPr>
          <w:rPrChange w:id="27656" w:author="CR#1260r1" w:date="2020-04-07T05:54:00Z">
            <w:rPr/>
          </w:rPrChange>
        </w:rPr>
        <w:t>The UE keeps the information during state transitions and RAT changes, and indicates RLF report availability again after it returns to the LTE RAT.</w:t>
      </w:r>
    </w:p>
    <w:p w:rsidR="00724009" w:rsidRPr="00451F5B" w:rsidRDefault="00173CFF" w:rsidP="000A6B03">
      <w:pPr>
        <w:rPr>
          <w:rPrChange w:id="27657" w:author="CR#1260r1" w:date="2020-04-07T05:54:00Z">
            <w:rPr/>
          </w:rPrChange>
        </w:rPr>
      </w:pPr>
      <w:r w:rsidRPr="00451F5B">
        <w:rPr>
          <w:rPrChange w:id="27658" w:author="CR#1260r1" w:date="2020-04-07T05:54:00Z">
            <w:rPr/>
          </w:rPrChange>
        </w:rPr>
        <w:t xml:space="preserve">The UE only indicates RLF report availability and only provides the RLF report to the network if the current RPLMN is </w:t>
      </w:r>
      <w:r w:rsidR="00F805AC" w:rsidRPr="00451F5B">
        <w:rPr>
          <w:rPrChange w:id="27659" w:author="CR#1260r1" w:date="2020-04-07T05:54:00Z">
            <w:rPr/>
          </w:rPrChange>
        </w:rPr>
        <w:t>a PLMN that was present in the UE</w:t>
      </w:r>
      <w:r w:rsidR="004E1214" w:rsidRPr="00451F5B">
        <w:rPr>
          <w:rPrChange w:id="27660" w:author="CR#1260r1" w:date="2020-04-07T05:54:00Z">
            <w:rPr/>
          </w:rPrChange>
        </w:rPr>
        <w:t>'</w:t>
      </w:r>
      <w:r w:rsidR="00F805AC" w:rsidRPr="00451F5B">
        <w:rPr>
          <w:rPrChange w:id="27661" w:author="CR#1260r1" w:date="2020-04-07T05:54:00Z">
            <w:rPr/>
          </w:rPrChange>
        </w:rPr>
        <w:t xml:space="preserve">s EPLMN List or was </w:t>
      </w:r>
      <w:r w:rsidRPr="00451F5B">
        <w:rPr>
          <w:rPrChange w:id="27662" w:author="CR#1260r1" w:date="2020-04-07T05:54:00Z">
            <w:rPr/>
          </w:rPrChange>
        </w:rPr>
        <w:t xml:space="preserve">the RPLMN at the time the RLF or handover </w:t>
      </w:r>
      <w:r w:rsidR="00255F86" w:rsidRPr="00451F5B">
        <w:rPr>
          <w:rPrChange w:id="27663" w:author="CR#1260r1" w:date="2020-04-07T05:54:00Z">
            <w:rPr/>
          </w:rPrChange>
        </w:rPr>
        <w:t xml:space="preserve">failure </w:t>
      </w:r>
      <w:r w:rsidRPr="00451F5B">
        <w:rPr>
          <w:rPrChange w:id="27664" w:author="CR#1260r1" w:date="2020-04-07T05:54:00Z">
            <w:rPr/>
          </w:rPrChange>
        </w:rPr>
        <w:t>was detected.</w:t>
      </w:r>
    </w:p>
    <w:p w:rsidR="00A1607B" w:rsidRPr="00451F5B" w:rsidRDefault="00256C6A" w:rsidP="00E10AA0">
      <w:pPr>
        <w:pStyle w:val="Heading2"/>
        <w:rPr>
          <w:rPrChange w:id="27665" w:author="CR#1260r1" w:date="2020-04-07T05:54:00Z">
            <w:rPr/>
          </w:rPrChange>
        </w:rPr>
      </w:pPr>
      <w:bookmarkStart w:id="27666" w:name="_Toc5895051"/>
      <w:r w:rsidRPr="00451F5B">
        <w:rPr>
          <w:rPrChange w:id="27667" w:author="CR#1260r1" w:date="2020-04-07T05:54:00Z">
            <w:rPr/>
          </w:rPrChange>
        </w:rPr>
        <w:t>22.5</w:t>
      </w:r>
      <w:r w:rsidR="00A1607B" w:rsidRPr="00451F5B">
        <w:rPr>
          <w:rPrChange w:id="27668" w:author="CR#1260r1" w:date="2020-04-07T05:54:00Z">
            <w:rPr/>
          </w:rPrChange>
        </w:rPr>
        <w:tab/>
      </w:r>
      <w:r w:rsidR="00B81F45" w:rsidRPr="00451F5B">
        <w:rPr>
          <w:rPrChange w:id="27669" w:author="CR#1260r1" w:date="2020-04-07T05:54:00Z">
            <w:rPr/>
          </w:rPrChange>
        </w:rPr>
        <w:t>Void</w:t>
      </w:r>
      <w:bookmarkEnd w:id="27666"/>
    </w:p>
    <w:p w:rsidR="00D558C5" w:rsidRPr="00451F5B" w:rsidRDefault="00D558C5" w:rsidP="00E10AA0">
      <w:pPr>
        <w:pStyle w:val="Heading2"/>
        <w:rPr>
          <w:rPrChange w:id="27670" w:author="CR#1260r1" w:date="2020-04-07T05:54:00Z">
            <w:rPr/>
          </w:rPrChange>
        </w:rPr>
      </w:pPr>
      <w:bookmarkStart w:id="27671" w:name="_Toc5895052"/>
      <w:r w:rsidRPr="00451F5B">
        <w:rPr>
          <w:rPrChange w:id="27672" w:author="CR#1260r1" w:date="2020-04-07T05:54:00Z">
            <w:rPr/>
          </w:rPrChange>
        </w:rPr>
        <w:t>22.6</w:t>
      </w:r>
      <w:r w:rsidRPr="00451F5B">
        <w:rPr>
          <w:rPrChange w:id="27673" w:author="CR#1260r1" w:date="2020-04-07T05:54:00Z">
            <w:rPr/>
          </w:rPrChange>
        </w:rPr>
        <w:tab/>
      </w:r>
      <w:r w:rsidR="00B81F45" w:rsidRPr="00451F5B">
        <w:rPr>
          <w:rPrChange w:id="27674" w:author="CR#1260r1" w:date="2020-04-07T05:54:00Z">
            <w:rPr/>
          </w:rPrChange>
        </w:rPr>
        <w:t>Void</w:t>
      </w:r>
      <w:bookmarkEnd w:id="27671"/>
    </w:p>
    <w:p w:rsidR="00D36412" w:rsidRPr="00451F5B" w:rsidRDefault="00D36412" w:rsidP="00D36412">
      <w:pPr>
        <w:pStyle w:val="Heading1"/>
        <w:rPr>
          <w:rPrChange w:id="27675" w:author="CR#1260r1" w:date="2020-04-07T05:54:00Z">
            <w:rPr/>
          </w:rPrChange>
        </w:rPr>
      </w:pPr>
      <w:bookmarkStart w:id="27676" w:name="_Toc5895053"/>
      <w:r w:rsidRPr="00451F5B">
        <w:rPr>
          <w:rPrChange w:id="27677" w:author="CR#1260r1" w:date="2020-04-07T05:54:00Z">
            <w:rPr/>
          </w:rPrChange>
        </w:rPr>
        <w:t>22A</w:t>
      </w:r>
      <w:r w:rsidRPr="00451F5B">
        <w:rPr>
          <w:rPrChange w:id="27678" w:author="CR#1260r1" w:date="2020-04-07T05:54:00Z">
            <w:rPr/>
          </w:rPrChange>
        </w:rPr>
        <w:tab/>
        <w:t>LTE-WLAN Aggregation and RAN Controlled LTE-WLAN Interworking</w:t>
      </w:r>
      <w:bookmarkEnd w:id="27676"/>
    </w:p>
    <w:p w:rsidR="00D36412" w:rsidRPr="00451F5B" w:rsidRDefault="00D36412" w:rsidP="00D36412">
      <w:pPr>
        <w:pStyle w:val="Heading2"/>
        <w:rPr>
          <w:rPrChange w:id="27679" w:author="CR#1260r1" w:date="2020-04-07T05:54:00Z">
            <w:rPr/>
          </w:rPrChange>
        </w:rPr>
      </w:pPr>
      <w:bookmarkStart w:id="27680" w:name="_Toc5895054"/>
      <w:r w:rsidRPr="00451F5B">
        <w:rPr>
          <w:rPrChange w:id="27681" w:author="CR#1260r1" w:date="2020-04-07T05:54:00Z">
            <w:rPr/>
          </w:rPrChange>
        </w:rPr>
        <w:t>22A.1</w:t>
      </w:r>
      <w:r w:rsidRPr="00451F5B">
        <w:rPr>
          <w:rPrChange w:id="27682" w:author="CR#1260r1" w:date="2020-04-07T05:54:00Z">
            <w:rPr/>
          </w:rPrChange>
        </w:rPr>
        <w:tab/>
        <w:t>LTE-WLAN Aggregation</w:t>
      </w:r>
      <w:bookmarkEnd w:id="27680"/>
    </w:p>
    <w:p w:rsidR="00D36412" w:rsidRPr="00451F5B" w:rsidRDefault="00D36412" w:rsidP="00D36412">
      <w:pPr>
        <w:pStyle w:val="Heading3"/>
        <w:rPr>
          <w:rPrChange w:id="27683" w:author="CR#1260r1" w:date="2020-04-07T05:54:00Z">
            <w:rPr/>
          </w:rPrChange>
        </w:rPr>
      </w:pPr>
      <w:bookmarkStart w:id="27684" w:name="_Toc5895055"/>
      <w:r w:rsidRPr="00451F5B">
        <w:rPr>
          <w:rPrChange w:id="27685" w:author="CR#1260r1" w:date="2020-04-07T05:54:00Z">
            <w:rPr/>
          </w:rPrChange>
        </w:rPr>
        <w:t>22A.1.1</w:t>
      </w:r>
      <w:r w:rsidRPr="00451F5B">
        <w:rPr>
          <w:rPrChange w:id="27686" w:author="CR#1260r1" w:date="2020-04-07T05:54:00Z">
            <w:rPr/>
          </w:rPrChange>
        </w:rPr>
        <w:tab/>
        <w:t>General</w:t>
      </w:r>
      <w:bookmarkEnd w:id="27684"/>
    </w:p>
    <w:p w:rsidR="00D36412" w:rsidRPr="00451F5B" w:rsidRDefault="00D36412" w:rsidP="00D36412">
      <w:pPr>
        <w:rPr>
          <w:rPrChange w:id="27687" w:author="CR#1260r1" w:date="2020-04-07T05:54:00Z">
            <w:rPr/>
          </w:rPrChange>
        </w:rPr>
      </w:pPr>
      <w:r w:rsidRPr="00451F5B">
        <w:rPr>
          <w:rPrChange w:id="27688" w:author="CR#1260r1" w:date="2020-04-07T05:54:00Z">
            <w:rPr/>
          </w:rPrChange>
        </w:rPr>
        <w:t>E-UTRAN supports LTE-WLAN aggregation (LWA) operation whereby a UE in RRC_CONNECTED is configured by the eNB to utilize radio resources of LTE and WLAN. Two scenarios are supported depending on the backhaul connection between LTE and WLAN:</w:t>
      </w:r>
    </w:p>
    <w:p w:rsidR="00D36412" w:rsidRPr="00451F5B" w:rsidRDefault="00D36412" w:rsidP="00D36412">
      <w:pPr>
        <w:pStyle w:val="B1"/>
        <w:rPr>
          <w:rPrChange w:id="27689" w:author="CR#1260r1" w:date="2020-04-07T05:54:00Z">
            <w:rPr/>
          </w:rPrChange>
        </w:rPr>
      </w:pPr>
      <w:r w:rsidRPr="00451F5B">
        <w:rPr>
          <w:rPrChange w:id="27690" w:author="CR#1260r1" w:date="2020-04-07T05:54:00Z">
            <w:rPr/>
          </w:rPrChange>
        </w:rPr>
        <w:lastRenderedPageBreak/>
        <w:t>-</w:t>
      </w:r>
      <w:r w:rsidRPr="00451F5B">
        <w:rPr>
          <w:rPrChange w:id="27691" w:author="CR#1260r1" w:date="2020-04-07T05:54:00Z">
            <w:rPr/>
          </w:rPrChange>
        </w:rPr>
        <w:tab/>
        <w:t>non-collocated LWA scenario for a non-ideal backhaul;</w:t>
      </w:r>
    </w:p>
    <w:p w:rsidR="00D36412" w:rsidRPr="00451F5B" w:rsidRDefault="00D36412" w:rsidP="00D36412">
      <w:pPr>
        <w:pStyle w:val="B1"/>
        <w:rPr>
          <w:rPrChange w:id="27692" w:author="CR#1260r1" w:date="2020-04-07T05:54:00Z">
            <w:rPr/>
          </w:rPrChange>
        </w:rPr>
      </w:pPr>
      <w:r w:rsidRPr="00451F5B">
        <w:rPr>
          <w:rPrChange w:id="27693" w:author="CR#1260r1" w:date="2020-04-07T05:54:00Z">
            <w:rPr/>
          </w:rPrChange>
        </w:rPr>
        <w:t>-</w:t>
      </w:r>
      <w:r w:rsidRPr="00451F5B">
        <w:rPr>
          <w:rPrChange w:id="27694" w:author="CR#1260r1" w:date="2020-04-07T05:54:00Z">
            <w:rPr/>
          </w:rPrChange>
        </w:rPr>
        <w:tab/>
        <w:t>collocated LWA scenario for an ideal/internal backhaul;</w:t>
      </w:r>
    </w:p>
    <w:p w:rsidR="00D36412" w:rsidRPr="00451F5B" w:rsidRDefault="00D36412" w:rsidP="00D36412">
      <w:pPr>
        <w:rPr>
          <w:rPrChange w:id="27695" w:author="CR#1260r1" w:date="2020-04-07T05:54:00Z">
            <w:rPr/>
          </w:rPrChange>
        </w:rPr>
      </w:pPr>
      <w:r w:rsidRPr="00451F5B">
        <w:rPr>
          <w:rPrChange w:id="27696" w:author="CR#1260r1" w:date="2020-04-07T05:54:00Z">
            <w:rPr/>
          </w:rPrChange>
        </w:rPr>
        <w:t>The overall architecture for the non-collocated LWA scenario is illustrated in Figure 22A.1.1-1 below where the WLAN Termination (WT) terminates the Xw interface for WLAN.</w:t>
      </w:r>
    </w:p>
    <w:p w:rsidR="00D36412" w:rsidRPr="00451F5B" w:rsidRDefault="00D36412" w:rsidP="00D36412">
      <w:pPr>
        <w:pStyle w:val="TH"/>
        <w:rPr>
          <w:lang w:val="en-GB"/>
          <w:rPrChange w:id="27697" w:author="CR#1260r1" w:date="2020-04-07T05:54:00Z">
            <w:rPr>
              <w:lang w:val="en-GB"/>
            </w:rPr>
          </w:rPrChange>
        </w:rPr>
      </w:pPr>
      <w:r w:rsidRPr="00451F5B">
        <w:rPr>
          <w:lang w:val="en-GB"/>
          <w:rPrChange w:id="27698" w:author="CR#1260r1" w:date="2020-04-07T05:54:00Z">
            <w:rPr>
              <w:lang w:val="en-GB"/>
            </w:rPr>
          </w:rPrChange>
        </w:rPr>
        <w:object w:dxaOrig="4627" w:dyaOrig="4326">
          <v:shape id="_x0000_i1211" type="#_x0000_t75" style="width:231pt;height:3in" o:ole="">
            <v:imagedata r:id="rId390" o:title=""/>
          </v:shape>
          <o:OLEObject Type="Embed" ProgID="Visio.Drawing.11" ShapeID="_x0000_i1211" DrawAspect="Content" ObjectID="_1647744925" r:id="rId391"/>
        </w:object>
      </w:r>
    </w:p>
    <w:p w:rsidR="00D36412" w:rsidRPr="00451F5B" w:rsidRDefault="00D36412" w:rsidP="00D36412">
      <w:pPr>
        <w:pStyle w:val="TF"/>
        <w:rPr>
          <w:lang w:val="en-GB"/>
          <w:rPrChange w:id="27699" w:author="CR#1260r1" w:date="2020-04-07T05:54:00Z">
            <w:rPr>
              <w:lang w:val="en-GB"/>
            </w:rPr>
          </w:rPrChange>
        </w:rPr>
      </w:pPr>
      <w:r w:rsidRPr="00451F5B">
        <w:rPr>
          <w:lang w:val="en-GB"/>
          <w:rPrChange w:id="27700" w:author="CR#1260r1" w:date="2020-04-07T05:54:00Z">
            <w:rPr>
              <w:lang w:val="en-GB"/>
            </w:rPr>
          </w:rPrChange>
        </w:rPr>
        <w:t>Figure 22A.1.1-1: Non-collocated LWA Overall Architecture</w:t>
      </w:r>
    </w:p>
    <w:p w:rsidR="00D36412" w:rsidRPr="00451F5B" w:rsidRDefault="00D36412" w:rsidP="00D36412">
      <w:pPr>
        <w:pStyle w:val="Heading3"/>
        <w:rPr>
          <w:rPrChange w:id="27701" w:author="CR#1260r1" w:date="2020-04-07T05:54:00Z">
            <w:rPr/>
          </w:rPrChange>
        </w:rPr>
      </w:pPr>
      <w:bookmarkStart w:id="27702" w:name="_Toc5895056"/>
      <w:r w:rsidRPr="00451F5B">
        <w:rPr>
          <w:rPrChange w:id="27703" w:author="CR#1260r1" w:date="2020-04-07T05:54:00Z">
            <w:rPr/>
          </w:rPrChange>
        </w:rPr>
        <w:t>22A.1.2</w:t>
      </w:r>
      <w:r w:rsidRPr="00451F5B">
        <w:rPr>
          <w:rPrChange w:id="27704" w:author="CR#1260r1" w:date="2020-04-07T05:54:00Z">
            <w:rPr/>
          </w:rPrChange>
        </w:rPr>
        <w:tab/>
        <w:t>Radio Protocol Architecture</w:t>
      </w:r>
      <w:bookmarkEnd w:id="27702"/>
    </w:p>
    <w:p w:rsidR="00D36412" w:rsidRPr="00451F5B" w:rsidRDefault="00D36412" w:rsidP="00D36412">
      <w:pPr>
        <w:rPr>
          <w:rPrChange w:id="27705" w:author="CR#1260r1" w:date="2020-04-07T05:54:00Z">
            <w:rPr/>
          </w:rPrChange>
        </w:rPr>
      </w:pPr>
      <w:r w:rsidRPr="00451F5B">
        <w:rPr>
          <w:rPrChange w:id="27706" w:author="CR#1260r1" w:date="2020-04-07T05:54:00Z">
            <w:rPr/>
          </w:rPrChange>
        </w:rPr>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451F5B" w:rsidRDefault="00440274" w:rsidP="00D36412">
      <w:pPr>
        <w:pStyle w:val="TH"/>
        <w:rPr>
          <w:lang w:val="en-GB"/>
          <w:rPrChange w:id="27707" w:author="CR#1260r1" w:date="2020-04-07T05:54:00Z">
            <w:rPr>
              <w:lang w:val="en-GB"/>
            </w:rPr>
          </w:rPrChange>
        </w:rPr>
      </w:pPr>
      <w:r w:rsidRPr="00451F5B">
        <w:rPr>
          <w:lang w:val="en-GB"/>
          <w:rPrChange w:id="27708" w:author="CR#1260r1" w:date="2020-04-07T05:54:00Z">
            <w:rPr>
              <w:lang w:val="en-GB"/>
            </w:rPr>
          </w:rPrChange>
        </w:rPr>
        <w:object w:dxaOrig="3870" w:dyaOrig="2595">
          <v:shape id="_x0000_i1212" type="#_x0000_t75" style="width:192.75pt;height:129.75pt" o:ole="">
            <v:imagedata r:id="rId392" o:title=""/>
          </v:shape>
          <o:OLEObject Type="Embed" ProgID="Visio.Drawing.11" ShapeID="_x0000_i1212" DrawAspect="Content" ObjectID="_1647744926" r:id="rId393"/>
        </w:object>
      </w:r>
    </w:p>
    <w:p w:rsidR="00D36412" w:rsidRPr="00451F5B" w:rsidRDefault="00D36412" w:rsidP="00D36412">
      <w:pPr>
        <w:pStyle w:val="TF"/>
        <w:rPr>
          <w:lang w:val="en-GB" w:eastAsia="ja-JP"/>
          <w:rPrChange w:id="27709" w:author="CR#1260r1" w:date="2020-04-07T05:54:00Z">
            <w:rPr>
              <w:lang w:val="en-GB" w:eastAsia="ja-JP"/>
            </w:rPr>
          </w:rPrChange>
        </w:rPr>
      </w:pPr>
      <w:r w:rsidRPr="00451F5B">
        <w:rPr>
          <w:lang w:val="en-GB"/>
          <w:rPrChange w:id="27710" w:author="CR#1260r1" w:date="2020-04-07T05:54:00Z">
            <w:rPr>
              <w:lang w:val="en-GB"/>
            </w:rPr>
          </w:rPrChange>
        </w:rPr>
        <w:t>Figure 22A.1.2-</w:t>
      </w:r>
      <w:r w:rsidR="00667FC1" w:rsidRPr="00451F5B">
        <w:rPr>
          <w:lang w:val="en-GB"/>
          <w:rPrChange w:id="27711" w:author="CR#1260r1" w:date="2020-04-07T05:54:00Z">
            <w:rPr>
              <w:lang w:val="en-GB"/>
            </w:rPr>
          </w:rPrChange>
        </w:rPr>
        <w:t>1</w:t>
      </w:r>
      <w:r w:rsidRPr="00451F5B">
        <w:rPr>
          <w:lang w:val="en-GB"/>
          <w:rPrChange w:id="27712" w:author="CR#1260r1" w:date="2020-04-07T05:54:00Z">
            <w:rPr>
              <w:lang w:val="en-GB"/>
            </w:rPr>
          </w:rPrChange>
        </w:rPr>
        <w:t>: LWA Radio Protocol Architecture for the Collocated Scenario</w:t>
      </w:r>
    </w:p>
    <w:p w:rsidR="00D36412" w:rsidRPr="00451F5B" w:rsidRDefault="00440274" w:rsidP="00D36412">
      <w:pPr>
        <w:pStyle w:val="TH"/>
        <w:rPr>
          <w:lang w:val="en-GB"/>
          <w:rPrChange w:id="27713" w:author="CR#1260r1" w:date="2020-04-07T05:54:00Z">
            <w:rPr>
              <w:lang w:val="en-GB"/>
            </w:rPr>
          </w:rPrChange>
        </w:rPr>
      </w:pPr>
      <w:r w:rsidRPr="00451F5B">
        <w:rPr>
          <w:lang w:val="en-GB"/>
          <w:rPrChange w:id="27714" w:author="CR#1260r1" w:date="2020-04-07T05:54:00Z">
            <w:rPr>
              <w:lang w:val="en-GB"/>
            </w:rPr>
          </w:rPrChange>
        </w:rPr>
        <w:object w:dxaOrig="5566" w:dyaOrig="2595">
          <v:shape id="_x0000_i1213" type="#_x0000_t75" style="width:278.25pt;height:129.75pt" o:ole="">
            <v:imagedata r:id="rId394" o:title=""/>
          </v:shape>
          <o:OLEObject Type="Embed" ProgID="Visio.Drawing.11" ShapeID="_x0000_i1213" DrawAspect="Content" ObjectID="_1647744927" r:id="rId395"/>
        </w:object>
      </w:r>
    </w:p>
    <w:p w:rsidR="00D36412" w:rsidRPr="00451F5B" w:rsidRDefault="00D36412" w:rsidP="00D36412">
      <w:pPr>
        <w:pStyle w:val="TF"/>
        <w:rPr>
          <w:lang w:val="en-GB"/>
          <w:rPrChange w:id="27715" w:author="CR#1260r1" w:date="2020-04-07T05:54:00Z">
            <w:rPr>
              <w:lang w:val="en-GB"/>
            </w:rPr>
          </w:rPrChange>
        </w:rPr>
      </w:pPr>
      <w:r w:rsidRPr="00451F5B">
        <w:rPr>
          <w:lang w:val="en-GB"/>
          <w:rPrChange w:id="27716" w:author="CR#1260r1" w:date="2020-04-07T05:54:00Z">
            <w:rPr>
              <w:lang w:val="en-GB"/>
            </w:rPr>
          </w:rPrChange>
        </w:rPr>
        <w:t>Figure 22A.1.2-</w:t>
      </w:r>
      <w:r w:rsidR="00667FC1" w:rsidRPr="00451F5B">
        <w:rPr>
          <w:lang w:val="en-GB"/>
          <w:rPrChange w:id="27717" w:author="CR#1260r1" w:date="2020-04-07T05:54:00Z">
            <w:rPr>
              <w:lang w:val="en-GB"/>
            </w:rPr>
          </w:rPrChange>
        </w:rPr>
        <w:t>2</w:t>
      </w:r>
      <w:r w:rsidRPr="00451F5B">
        <w:rPr>
          <w:lang w:val="en-GB"/>
          <w:rPrChange w:id="27718" w:author="CR#1260r1" w:date="2020-04-07T05:54:00Z">
            <w:rPr>
              <w:lang w:val="en-GB"/>
            </w:rPr>
          </w:rPrChange>
        </w:rPr>
        <w:t>: LWA Radio Protocol Architecture for the Non-Collocated Scenario</w:t>
      </w:r>
    </w:p>
    <w:p w:rsidR="00D36412" w:rsidRPr="00451F5B" w:rsidRDefault="00D36412" w:rsidP="00D36412">
      <w:pPr>
        <w:rPr>
          <w:rPrChange w:id="27719" w:author="CR#1260r1" w:date="2020-04-07T05:54:00Z">
            <w:rPr/>
          </w:rPrChange>
        </w:rPr>
      </w:pPr>
      <w:r w:rsidRPr="00451F5B">
        <w:rPr>
          <w:rPrChange w:id="27720" w:author="CR#1260r1" w:date="2020-04-07T05:54:00Z">
            <w:rPr/>
          </w:rPrChange>
        </w:rPr>
        <w:lastRenderedPageBreak/>
        <w:t>For PDUs sent over WLAN in LWA operation, the LWAAP entity</w:t>
      </w:r>
      <w:r w:rsidR="007A3EE8" w:rsidRPr="00451F5B">
        <w:rPr>
          <w:rPrChange w:id="27721" w:author="CR#1260r1" w:date="2020-04-07T05:54:00Z">
            <w:rPr/>
          </w:rPrChange>
        </w:rPr>
        <w:t xml:space="preserve"> [66]</w:t>
      </w:r>
      <w:r w:rsidRPr="00451F5B">
        <w:rPr>
          <w:rPrChange w:id="27722" w:author="CR#1260r1" w:date="2020-04-07T05:54:00Z">
            <w:rPr/>
          </w:rPrChange>
        </w:rPr>
        <w:t xml:space="preserve"> generates LWA</w:t>
      </w:r>
      <w:r w:rsidR="002315AE" w:rsidRPr="00451F5B">
        <w:rPr>
          <w:lang w:eastAsia="zh-TW"/>
          <w:rPrChange w:id="27723" w:author="CR#1260r1" w:date="2020-04-07T05:54:00Z">
            <w:rPr>
              <w:lang w:eastAsia="zh-TW"/>
            </w:rPr>
          </w:rPrChange>
        </w:rPr>
        <w:t>AP</w:t>
      </w:r>
      <w:r w:rsidRPr="00451F5B">
        <w:rPr>
          <w:rPrChange w:id="27724" w:author="CR#1260r1" w:date="2020-04-07T05:54:00Z">
            <w:rPr/>
          </w:rPrChange>
        </w:rPr>
        <w:t xml:space="preserve"> PDU containing a DRB identity and the WT uses the LWA EtherType </w:t>
      </w:r>
      <w:r w:rsidR="00440274" w:rsidRPr="00451F5B">
        <w:rPr>
          <w:rPrChange w:id="27725" w:author="CR#1260r1" w:date="2020-04-07T05:54:00Z">
            <w:rPr/>
          </w:rPrChange>
        </w:rPr>
        <w:t xml:space="preserve">0x9E65 </w:t>
      </w:r>
      <w:r w:rsidRPr="00451F5B">
        <w:rPr>
          <w:rPrChange w:id="27726" w:author="CR#1260r1" w:date="2020-04-07T05:54:00Z">
            <w:rPr/>
          </w:rPrChange>
        </w:rPr>
        <w:t>for forwarding the data to the UE over WLAN. The UE uses the LWA EtherType to determine that the received PDU belongs to an LWA bearer and uses the DRB identity to determine to which LWA bearer the PDU belongs to.</w:t>
      </w:r>
    </w:p>
    <w:p w:rsidR="00D36412" w:rsidRPr="00451F5B" w:rsidRDefault="00D36412" w:rsidP="00D36412">
      <w:pPr>
        <w:rPr>
          <w:rPrChange w:id="27727" w:author="CR#1260r1" w:date="2020-04-07T05:54:00Z">
            <w:rPr/>
          </w:rPrChange>
        </w:rPr>
      </w:pPr>
      <w:r w:rsidRPr="00451F5B">
        <w:rPr>
          <w:rPrChange w:id="27728" w:author="CR#1260r1" w:date="2020-04-07T05:54:00Z">
            <w:rPr/>
          </w:rPrChange>
        </w:rPr>
        <w:t>In the downlink, the PDCP sublayer of the UE supports in-sequence delivery of upper layer PDUs based on the reordering procedure introduced for DC. In the uplink, PDCP PDUs can only be sent via the LTE.</w:t>
      </w:r>
    </w:p>
    <w:p w:rsidR="00D36412" w:rsidRPr="00451F5B" w:rsidRDefault="00D36412" w:rsidP="00D36412">
      <w:pPr>
        <w:rPr>
          <w:rPrChange w:id="27729" w:author="CR#1260r1" w:date="2020-04-07T05:54:00Z">
            <w:rPr/>
          </w:rPrChange>
        </w:rPr>
      </w:pPr>
      <w:r w:rsidRPr="00451F5B">
        <w:rPr>
          <w:rPrChange w:id="27730" w:author="CR#1260r1" w:date="2020-04-07T05:54:00Z">
            <w:rPr/>
          </w:rPrChange>
        </w:rPr>
        <w:t>The UE supporting LWA may be configured by the eNB to send PDCP status report or LWA status report</w:t>
      </w:r>
      <w:r w:rsidR="004313E2" w:rsidRPr="00451F5B">
        <w:rPr>
          <w:lang w:eastAsia="zh-CN"/>
          <w:rPrChange w:id="27731" w:author="CR#1260r1" w:date="2020-04-07T05:54:00Z">
            <w:rPr>
              <w:lang w:eastAsia="zh-CN"/>
            </w:rPr>
          </w:rPrChange>
        </w:rPr>
        <w:t xml:space="preserve"> [15]</w:t>
      </w:r>
      <w:r w:rsidRPr="00451F5B">
        <w:rPr>
          <w:rPrChange w:id="27732" w:author="CR#1260r1" w:date="2020-04-07T05:54:00Z">
            <w:rPr/>
          </w:rPrChange>
        </w:rPr>
        <w:t>, in cases where feedback from WT is not available.</w:t>
      </w:r>
    </w:p>
    <w:p w:rsidR="007A3EE8" w:rsidRPr="00451F5B" w:rsidRDefault="00440274" w:rsidP="007A3EE8">
      <w:pPr>
        <w:rPr>
          <w:rPrChange w:id="27733" w:author="CR#1260r1" w:date="2020-04-07T05:54:00Z">
            <w:rPr/>
          </w:rPrChange>
        </w:rPr>
      </w:pPr>
      <w:r w:rsidRPr="00451F5B">
        <w:rPr>
          <w:rPrChange w:id="27734" w:author="CR#1260r1" w:date="2020-04-07T05:54:00Z">
            <w:rPr/>
          </w:rPrChange>
        </w:rPr>
        <w:t xml:space="preserve">Only RLC AM can be configured for </w:t>
      </w:r>
      <w:r w:rsidR="007A3EE8" w:rsidRPr="00451F5B">
        <w:rPr>
          <w:rPrChange w:id="27735" w:author="CR#1260r1" w:date="2020-04-07T05:54:00Z">
            <w:rPr/>
          </w:rPrChange>
        </w:rPr>
        <w:t xml:space="preserve">an </w:t>
      </w:r>
      <w:r w:rsidRPr="00451F5B">
        <w:rPr>
          <w:rPrChange w:id="27736" w:author="CR#1260r1" w:date="2020-04-07T05:54:00Z">
            <w:rPr/>
          </w:rPrChange>
        </w:rPr>
        <w:t>LWA bearer.</w:t>
      </w:r>
    </w:p>
    <w:p w:rsidR="004313E2" w:rsidRPr="00451F5B" w:rsidRDefault="004313E2" w:rsidP="004313E2">
      <w:pPr>
        <w:rPr>
          <w:rPrChange w:id="27737" w:author="CR#1260r1" w:date="2020-04-07T05:54:00Z">
            <w:rPr/>
          </w:rPrChange>
        </w:rPr>
      </w:pPr>
      <w:r w:rsidRPr="00451F5B">
        <w:rPr>
          <w:rPrChange w:id="27738" w:author="CR#1260r1" w:date="2020-04-07T05:54:00Z">
            <w:rPr/>
          </w:rPrChange>
        </w:rPr>
        <w:t>E-UTRAN does not configure LWA with DC, LWIP or RCLWI simultaneously for the same UE.</w:t>
      </w:r>
    </w:p>
    <w:p w:rsidR="00440274" w:rsidRPr="00451F5B" w:rsidRDefault="004313E2" w:rsidP="004313E2">
      <w:pPr>
        <w:rPr>
          <w:rPrChange w:id="27739" w:author="CR#1260r1" w:date="2020-04-07T05:54:00Z">
            <w:rPr/>
          </w:rPrChange>
        </w:rPr>
      </w:pPr>
      <w:r w:rsidRPr="00451F5B">
        <w:rPr>
          <w:rPrChange w:id="27740" w:author="CR#1260r1" w:date="2020-04-07T05:54:00Z">
            <w:rPr/>
          </w:rPrChange>
        </w:rPr>
        <w:t>If LWA and RAN assisted WLAN interworking are simultaneously configured for the same UE, in</w:t>
      </w:r>
      <w:r w:rsidR="00700D98" w:rsidRPr="00451F5B">
        <w:rPr>
          <w:lang w:eastAsia="zh-TW"/>
          <w:rPrChange w:id="27741" w:author="CR#1260r1" w:date="2020-04-07T05:54:00Z">
            <w:rPr>
              <w:lang w:eastAsia="zh-TW"/>
            </w:rPr>
          </w:rPrChange>
        </w:rPr>
        <w:t xml:space="preserve"> RRC_CONNECTED</w:t>
      </w:r>
      <w:r w:rsidRPr="00451F5B">
        <w:rPr>
          <w:rPrChange w:id="27742" w:author="CR#1260r1" w:date="2020-04-07T05:54:00Z">
            <w:rPr/>
          </w:rPrChange>
        </w:rPr>
        <w:t>, the UE only applies LWA.</w:t>
      </w:r>
    </w:p>
    <w:p w:rsidR="00D36412" w:rsidRPr="00451F5B" w:rsidRDefault="00D36412" w:rsidP="009B78E1">
      <w:pPr>
        <w:pStyle w:val="Heading3"/>
        <w:rPr>
          <w:rPrChange w:id="27743" w:author="CR#1260r1" w:date="2020-04-07T05:54:00Z">
            <w:rPr/>
          </w:rPrChange>
        </w:rPr>
      </w:pPr>
      <w:bookmarkStart w:id="27744" w:name="_Toc5895057"/>
      <w:r w:rsidRPr="00451F5B">
        <w:rPr>
          <w:rPrChange w:id="27745" w:author="CR#1260r1" w:date="2020-04-07T05:54:00Z">
            <w:rPr/>
          </w:rPrChange>
        </w:rPr>
        <w:t>22A.1.3</w:t>
      </w:r>
      <w:r w:rsidRPr="00451F5B">
        <w:rPr>
          <w:rPrChange w:id="27746" w:author="CR#1260r1" w:date="2020-04-07T05:54:00Z">
            <w:rPr/>
          </w:rPrChange>
        </w:rPr>
        <w:tab/>
        <w:t>Network Interfaces</w:t>
      </w:r>
      <w:bookmarkEnd w:id="27744"/>
    </w:p>
    <w:p w:rsidR="00D36412" w:rsidRPr="00451F5B" w:rsidRDefault="00D36412" w:rsidP="009B78E1">
      <w:pPr>
        <w:pStyle w:val="Heading4"/>
        <w:rPr>
          <w:rPrChange w:id="27747" w:author="CR#1260r1" w:date="2020-04-07T05:54:00Z">
            <w:rPr/>
          </w:rPrChange>
        </w:rPr>
      </w:pPr>
      <w:bookmarkStart w:id="27748" w:name="_Toc5895058"/>
      <w:r w:rsidRPr="00451F5B">
        <w:rPr>
          <w:rPrChange w:id="27749" w:author="CR#1260r1" w:date="2020-04-07T05:54:00Z">
            <w:rPr/>
          </w:rPrChange>
        </w:rPr>
        <w:t>22A.1.3.1</w:t>
      </w:r>
      <w:r w:rsidRPr="00451F5B">
        <w:rPr>
          <w:rPrChange w:id="27750" w:author="CR#1260r1" w:date="2020-04-07T05:54:00Z">
            <w:rPr/>
          </w:rPrChange>
        </w:rPr>
        <w:tab/>
        <w:t>General</w:t>
      </w:r>
      <w:bookmarkEnd w:id="27748"/>
    </w:p>
    <w:p w:rsidR="00D36412" w:rsidRPr="00451F5B" w:rsidRDefault="00D36412" w:rsidP="00D36412">
      <w:pPr>
        <w:rPr>
          <w:rPrChange w:id="27751" w:author="CR#1260r1" w:date="2020-04-07T05:54:00Z">
            <w:rPr/>
          </w:rPrChange>
        </w:rPr>
      </w:pPr>
      <w:r w:rsidRPr="00451F5B">
        <w:rPr>
          <w:rPrChange w:id="27752" w:author="CR#1260r1" w:date="2020-04-07T05:54:00Z">
            <w:rPr/>
          </w:rPrChange>
        </w:rPr>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451F5B" w:rsidRDefault="00D36412" w:rsidP="00D36412">
      <w:pPr>
        <w:pStyle w:val="NO"/>
        <w:rPr>
          <w:rPrChange w:id="27753" w:author="CR#1260r1" w:date="2020-04-07T05:54:00Z">
            <w:rPr/>
          </w:rPrChange>
        </w:rPr>
      </w:pPr>
      <w:r w:rsidRPr="00451F5B">
        <w:rPr>
          <w:rPrChange w:id="27754" w:author="CR#1260r1" w:date="2020-04-07T05:54:00Z">
            <w:rPr/>
          </w:rPrChange>
        </w:rPr>
        <w:t>NOTE</w:t>
      </w:r>
      <w:r w:rsidR="007A3EE8" w:rsidRPr="00451F5B">
        <w:rPr>
          <w:rPrChange w:id="27755" w:author="CR#1260r1" w:date="2020-04-07T05:54:00Z">
            <w:rPr/>
          </w:rPrChange>
        </w:rPr>
        <w:t xml:space="preserve"> 1</w:t>
      </w:r>
      <w:r w:rsidRPr="00451F5B">
        <w:rPr>
          <w:rPrChange w:id="27756" w:author="CR#1260r1" w:date="2020-04-07T05:54:00Z">
            <w:rPr/>
          </w:rPrChange>
        </w:rPr>
        <w:t>:</w:t>
      </w:r>
      <w:r w:rsidRPr="00451F5B">
        <w:rPr>
          <w:rPrChange w:id="27757" w:author="CR#1260r1" w:date="2020-04-07T05:54:00Z">
            <w:rPr/>
          </w:rPrChange>
        </w:rPr>
        <w:tab/>
        <w:t>WT is a logical node and 3GPP does not specify where it is implemented.</w:t>
      </w:r>
    </w:p>
    <w:p w:rsidR="00D36412" w:rsidRPr="00451F5B" w:rsidRDefault="00D36412" w:rsidP="00D36412">
      <w:pPr>
        <w:pStyle w:val="NO"/>
        <w:rPr>
          <w:rPrChange w:id="27758" w:author="CR#1260r1" w:date="2020-04-07T05:54:00Z">
            <w:rPr/>
          </w:rPrChange>
        </w:rPr>
      </w:pPr>
      <w:r w:rsidRPr="00451F5B">
        <w:rPr>
          <w:rPrChange w:id="27759" w:author="CR#1260r1" w:date="2020-04-07T05:54:00Z">
            <w:rPr/>
          </w:rPrChange>
        </w:rPr>
        <w:t>NOTE</w:t>
      </w:r>
      <w:r w:rsidR="007A3EE8" w:rsidRPr="00451F5B">
        <w:rPr>
          <w:rPrChange w:id="27760" w:author="CR#1260r1" w:date="2020-04-07T05:54:00Z">
            <w:rPr/>
          </w:rPrChange>
        </w:rPr>
        <w:t xml:space="preserve"> 2</w:t>
      </w:r>
      <w:r w:rsidRPr="00451F5B">
        <w:rPr>
          <w:rPrChange w:id="27761" w:author="CR#1260r1" w:date="2020-04-07T05:54:00Z">
            <w:rPr/>
          </w:rPrChange>
        </w:rPr>
        <w:t>:</w:t>
      </w:r>
      <w:r w:rsidRPr="00451F5B">
        <w:rPr>
          <w:rPrChange w:id="27762" w:author="CR#1260r1" w:date="2020-04-07T05:54:00Z">
            <w:rPr/>
          </w:rPrChange>
        </w:rPr>
        <w:tab/>
        <w:t>LTE-WLAN aggregation support at a WLAN does not preclude the implementation of legacy WLAN interworking (e.g. S2a, S2b or NSWO) in the same WLAN.</w:t>
      </w:r>
    </w:p>
    <w:p w:rsidR="00D36412" w:rsidRPr="00451F5B" w:rsidRDefault="00D36412" w:rsidP="00D36412">
      <w:pPr>
        <w:pStyle w:val="Heading4"/>
        <w:rPr>
          <w:rPrChange w:id="27763" w:author="CR#1260r1" w:date="2020-04-07T05:54:00Z">
            <w:rPr/>
          </w:rPrChange>
        </w:rPr>
      </w:pPr>
      <w:bookmarkStart w:id="27764" w:name="_Toc5895059"/>
      <w:r w:rsidRPr="00451F5B">
        <w:rPr>
          <w:rPrChange w:id="27765" w:author="CR#1260r1" w:date="2020-04-07T05:54:00Z">
            <w:rPr/>
          </w:rPrChange>
        </w:rPr>
        <w:t>22A.1.3.2</w:t>
      </w:r>
      <w:r w:rsidRPr="00451F5B">
        <w:rPr>
          <w:rPrChange w:id="27766" w:author="CR#1260r1" w:date="2020-04-07T05:54:00Z">
            <w:rPr/>
          </w:rPrChange>
        </w:rPr>
        <w:tab/>
        <w:t>User Plane</w:t>
      </w:r>
      <w:bookmarkEnd w:id="27764"/>
    </w:p>
    <w:p w:rsidR="00D36412" w:rsidRPr="00451F5B" w:rsidRDefault="00D36412" w:rsidP="00D36412">
      <w:pPr>
        <w:rPr>
          <w:rPrChange w:id="27767" w:author="CR#1260r1" w:date="2020-04-07T05:54:00Z">
            <w:rPr/>
          </w:rPrChange>
        </w:rPr>
      </w:pPr>
      <w:r w:rsidRPr="00451F5B">
        <w:rPr>
          <w:rPrChange w:id="27768" w:author="CR#1260r1" w:date="2020-04-07T05:54:00Z">
            <w:rPr/>
          </w:rPrChange>
        </w:rPr>
        <w:t>In the non-collocated LWA scenario, the Xw user plane interface (Xw-U) is defined between eNB and WT. The Xw-U interface supports flow control based on feedback from WT.</w:t>
      </w:r>
    </w:p>
    <w:p w:rsidR="00D36412" w:rsidRPr="00451F5B" w:rsidRDefault="00D36412" w:rsidP="00D36412">
      <w:pPr>
        <w:rPr>
          <w:rPrChange w:id="27769" w:author="CR#1260r1" w:date="2020-04-07T05:54:00Z">
            <w:rPr/>
          </w:rPrChange>
        </w:rPr>
      </w:pPr>
      <w:r w:rsidRPr="00451F5B">
        <w:rPr>
          <w:rPrChange w:id="27770" w:author="CR#1260r1" w:date="2020-04-07T05:54:00Z">
            <w:rPr/>
          </w:rPrChange>
        </w:rPr>
        <w:t>The Flow Control function is applied in the downlink when an E-RAB is mapped onto an LWA bearer, i.e. the flow control information is provided by the WT to the eNB for the eNB to control the downlink user data flow to the WT for the LWA bearer.</w:t>
      </w:r>
      <w:r w:rsidR="0096253B" w:rsidRPr="00451F5B">
        <w:rPr>
          <w:rPrChange w:id="27771" w:author="CR#1260r1" w:date="2020-04-07T05:54:00Z">
            <w:rPr/>
          </w:rPrChange>
        </w:rPr>
        <w:t xml:space="preserve"> The OAM configures the eNB with the information of whether the Xw DL delivery status provided from a connected WT concerns LWAAP PDUs successfully delivered to the UE or successfully transferred toward the UE.</w:t>
      </w:r>
    </w:p>
    <w:p w:rsidR="00D36412" w:rsidRPr="00451F5B" w:rsidRDefault="00D36412" w:rsidP="00D36412">
      <w:pPr>
        <w:rPr>
          <w:rPrChange w:id="27772" w:author="CR#1260r1" w:date="2020-04-07T05:54:00Z">
            <w:rPr/>
          </w:rPrChange>
        </w:rPr>
      </w:pPr>
      <w:r w:rsidRPr="00451F5B">
        <w:rPr>
          <w:rPrChange w:id="27773" w:author="CR#1260r1" w:date="2020-04-07T05:54:00Z">
            <w:rPr/>
          </w:rPrChange>
        </w:rPr>
        <w:t>The Xw-U interface is used to deliver LWA</w:t>
      </w:r>
      <w:r w:rsidR="002315AE" w:rsidRPr="00451F5B">
        <w:rPr>
          <w:lang w:eastAsia="zh-TW"/>
          <w:rPrChange w:id="27774" w:author="CR#1260r1" w:date="2020-04-07T05:54:00Z">
            <w:rPr>
              <w:lang w:eastAsia="zh-TW"/>
            </w:rPr>
          </w:rPrChange>
        </w:rPr>
        <w:t>AP</w:t>
      </w:r>
      <w:r w:rsidRPr="00451F5B">
        <w:rPr>
          <w:rPrChange w:id="27775" w:author="CR#1260r1" w:date="2020-04-07T05:54:00Z">
            <w:rPr/>
          </w:rPrChange>
        </w:rPr>
        <w:t xml:space="preserve"> PDUs between eNB and WT.</w:t>
      </w:r>
    </w:p>
    <w:p w:rsidR="00D36412" w:rsidRPr="00451F5B" w:rsidRDefault="00D36412" w:rsidP="00D36412">
      <w:pPr>
        <w:rPr>
          <w:rPrChange w:id="27776" w:author="CR#1260r1" w:date="2020-04-07T05:54:00Z">
            <w:rPr/>
          </w:rPrChange>
        </w:rPr>
      </w:pPr>
      <w:r w:rsidRPr="00451F5B">
        <w:rPr>
          <w:rPrChange w:id="27777" w:author="CR#1260r1" w:date="2020-04-07T05:54:00Z">
            <w:rPr/>
          </w:rPrChange>
        </w:rPr>
        <w:t>For LWA, the S1-U terminates in the eNB and, if Xw-U user data bearers are associated with E-RABs for which the LWA bearer option is configured, the user plane data is transferred from eNB to WT using the Xw-U interface.</w:t>
      </w:r>
    </w:p>
    <w:p w:rsidR="00D36412" w:rsidRPr="00451F5B" w:rsidRDefault="00D36412" w:rsidP="00D36412">
      <w:pPr>
        <w:rPr>
          <w:rPrChange w:id="27778" w:author="CR#1260r1" w:date="2020-04-07T05:54:00Z">
            <w:rPr/>
          </w:rPrChange>
        </w:rPr>
      </w:pPr>
      <w:r w:rsidRPr="00451F5B">
        <w:rPr>
          <w:rPrChange w:id="27779" w:author="CR#1260r1" w:date="2020-04-07T05:54:00Z">
            <w:rPr/>
          </w:rPrChange>
        </w:rPr>
        <w:t>Figure 22A.1.3.2-1 shows U-plane connectivity of eNB and WT involved in LWA for a certain UE: the S1-U is terminated at the eNB; the eNB and the WT are interconnected via Xw-U.</w:t>
      </w:r>
    </w:p>
    <w:p w:rsidR="00D36412" w:rsidRPr="00451F5B" w:rsidRDefault="00D36412" w:rsidP="00D36412">
      <w:pPr>
        <w:pStyle w:val="TH"/>
        <w:rPr>
          <w:lang w:val="en-GB" w:eastAsia="ja-JP"/>
          <w:rPrChange w:id="27780" w:author="CR#1260r1" w:date="2020-04-07T05:54:00Z">
            <w:rPr>
              <w:lang w:val="en-GB" w:eastAsia="ja-JP"/>
            </w:rPr>
          </w:rPrChange>
        </w:rPr>
      </w:pPr>
      <w:r w:rsidRPr="00451F5B">
        <w:rPr>
          <w:lang w:val="en-GB"/>
          <w:rPrChange w:id="27781" w:author="CR#1260r1" w:date="2020-04-07T05:54:00Z">
            <w:rPr>
              <w:lang w:val="en-GB"/>
            </w:rPr>
          </w:rPrChange>
        </w:rPr>
        <w:object w:dxaOrig="3975" w:dyaOrig="3149">
          <v:shape id="_x0000_i1214" type="#_x0000_t75" style="width:198.75pt;height:157.5pt" o:ole="">
            <v:imagedata r:id="rId396" o:title=""/>
          </v:shape>
          <o:OLEObject Type="Embed" ProgID="Visio.Drawing.11" ShapeID="_x0000_i1214" DrawAspect="Content" ObjectID="_1647744928" r:id="rId397"/>
        </w:object>
      </w:r>
    </w:p>
    <w:p w:rsidR="00D36412" w:rsidRPr="00451F5B" w:rsidRDefault="00D36412" w:rsidP="00D36412">
      <w:pPr>
        <w:pStyle w:val="TF"/>
        <w:rPr>
          <w:lang w:val="en-GB" w:eastAsia="ja-JP"/>
          <w:rPrChange w:id="27782" w:author="CR#1260r1" w:date="2020-04-07T05:54:00Z">
            <w:rPr>
              <w:lang w:val="en-GB" w:eastAsia="ja-JP"/>
            </w:rPr>
          </w:rPrChange>
        </w:rPr>
      </w:pPr>
      <w:r w:rsidRPr="00451F5B">
        <w:rPr>
          <w:lang w:val="en-GB" w:eastAsia="ja-JP"/>
          <w:rPrChange w:id="27783" w:author="CR#1260r1" w:date="2020-04-07T05:54:00Z">
            <w:rPr>
              <w:lang w:val="en-GB" w:eastAsia="ja-JP"/>
            </w:rPr>
          </w:rPrChange>
        </w:rPr>
        <w:t>Figure 22A.1.3.2-1: U-Plane connectivity of eNB and WT for LWA</w:t>
      </w:r>
    </w:p>
    <w:p w:rsidR="00D36412" w:rsidRPr="00451F5B" w:rsidRDefault="00D36412" w:rsidP="00D36412">
      <w:pPr>
        <w:pStyle w:val="Heading4"/>
        <w:rPr>
          <w:rPrChange w:id="27784" w:author="CR#1260r1" w:date="2020-04-07T05:54:00Z">
            <w:rPr/>
          </w:rPrChange>
        </w:rPr>
      </w:pPr>
      <w:bookmarkStart w:id="27785" w:name="_Toc5895060"/>
      <w:r w:rsidRPr="00451F5B">
        <w:rPr>
          <w:rPrChange w:id="27786" w:author="CR#1260r1" w:date="2020-04-07T05:54:00Z">
            <w:rPr/>
          </w:rPrChange>
        </w:rPr>
        <w:t>22A.1.3.3</w:t>
      </w:r>
      <w:r w:rsidRPr="00451F5B">
        <w:rPr>
          <w:rPrChange w:id="27787" w:author="CR#1260r1" w:date="2020-04-07T05:54:00Z">
            <w:rPr/>
          </w:rPrChange>
        </w:rPr>
        <w:tab/>
        <w:t>Control Plane</w:t>
      </w:r>
      <w:bookmarkEnd w:id="27785"/>
    </w:p>
    <w:p w:rsidR="00D36412" w:rsidRPr="00451F5B" w:rsidRDefault="00D36412" w:rsidP="00D36412">
      <w:pPr>
        <w:rPr>
          <w:rPrChange w:id="27788" w:author="CR#1260r1" w:date="2020-04-07T05:54:00Z">
            <w:rPr/>
          </w:rPrChange>
        </w:rPr>
      </w:pPr>
      <w:r w:rsidRPr="00451F5B">
        <w:rPr>
          <w:rPrChange w:id="27789" w:author="CR#1260r1" w:date="2020-04-07T05:54:00Z">
            <w:rPr/>
          </w:rPrChange>
        </w:rPr>
        <w:t>In the non-collocated LWA scenario, the Xw control plane interface (Xw-C) is defined between eNB and WT. The application layer signalling protocol is referred to as Xw-AP (Xw Application Protocol).</w:t>
      </w:r>
    </w:p>
    <w:p w:rsidR="00D36412" w:rsidRPr="00451F5B" w:rsidRDefault="00D36412" w:rsidP="00D36412">
      <w:pPr>
        <w:rPr>
          <w:rPrChange w:id="27790" w:author="CR#1260r1" w:date="2020-04-07T05:54:00Z">
            <w:rPr/>
          </w:rPrChange>
        </w:rPr>
      </w:pPr>
      <w:r w:rsidRPr="00451F5B">
        <w:rPr>
          <w:rPrChange w:id="27791" w:author="CR#1260r1" w:date="2020-04-07T05:54:00Z">
            <w:rPr/>
          </w:rPrChange>
        </w:rPr>
        <w:t>The Xw-AP protocol supports the following functions:</w:t>
      </w:r>
    </w:p>
    <w:p w:rsidR="00D36412" w:rsidRPr="00451F5B" w:rsidRDefault="00D36412" w:rsidP="00D36412">
      <w:pPr>
        <w:pStyle w:val="B1"/>
        <w:rPr>
          <w:rPrChange w:id="27792" w:author="CR#1260r1" w:date="2020-04-07T05:54:00Z">
            <w:rPr/>
          </w:rPrChange>
        </w:rPr>
      </w:pPr>
      <w:r w:rsidRPr="00451F5B">
        <w:rPr>
          <w:rPrChange w:id="27793" w:author="CR#1260r1" w:date="2020-04-07T05:54:00Z">
            <w:rPr/>
          </w:rPrChange>
        </w:rPr>
        <w:t>-</w:t>
      </w:r>
      <w:r w:rsidRPr="00451F5B">
        <w:rPr>
          <w:rPrChange w:id="27794" w:author="CR#1260r1" w:date="2020-04-07T05:54:00Z">
            <w:rPr/>
          </w:rPrChange>
        </w:rPr>
        <w:tab/>
        <w:t>Transfer of WLAN metrics (e.g. bss load) from WT to eNB;</w:t>
      </w:r>
    </w:p>
    <w:p w:rsidR="00D36412" w:rsidRPr="00451F5B" w:rsidRDefault="00D36412" w:rsidP="00D36412">
      <w:pPr>
        <w:pStyle w:val="B1"/>
        <w:rPr>
          <w:rPrChange w:id="27795" w:author="CR#1260r1" w:date="2020-04-07T05:54:00Z">
            <w:rPr/>
          </w:rPrChange>
        </w:rPr>
      </w:pPr>
      <w:r w:rsidRPr="00451F5B">
        <w:rPr>
          <w:rPrChange w:id="27796" w:author="CR#1260r1" w:date="2020-04-07T05:54:00Z">
            <w:rPr/>
          </w:rPrChange>
        </w:rPr>
        <w:t>-</w:t>
      </w:r>
      <w:r w:rsidRPr="00451F5B">
        <w:rPr>
          <w:rPrChange w:id="27797" w:author="CR#1260r1" w:date="2020-04-07T05:54:00Z">
            <w:rPr/>
          </w:rPrChange>
        </w:rPr>
        <w:tab/>
        <w:t>Support of LWA for UE in ECM-CONNECTED:</w:t>
      </w:r>
    </w:p>
    <w:p w:rsidR="00D36412" w:rsidRPr="00451F5B" w:rsidRDefault="00D36412" w:rsidP="00D36412">
      <w:pPr>
        <w:pStyle w:val="B2"/>
        <w:rPr>
          <w:lang w:val="en-GB"/>
          <w:rPrChange w:id="27798" w:author="CR#1260r1" w:date="2020-04-07T05:54:00Z">
            <w:rPr>
              <w:lang w:val="en-GB"/>
            </w:rPr>
          </w:rPrChange>
        </w:rPr>
      </w:pPr>
      <w:r w:rsidRPr="00451F5B">
        <w:rPr>
          <w:lang w:val="en-GB"/>
          <w:rPrChange w:id="27799" w:author="CR#1260r1" w:date="2020-04-07T05:54:00Z">
            <w:rPr>
              <w:lang w:val="en-GB"/>
            </w:rPr>
          </w:rPrChange>
        </w:rPr>
        <w:t>-</w:t>
      </w:r>
      <w:r w:rsidRPr="00451F5B">
        <w:rPr>
          <w:lang w:val="en-GB"/>
          <w:rPrChange w:id="27800" w:author="CR#1260r1" w:date="2020-04-07T05:54:00Z">
            <w:rPr>
              <w:lang w:val="en-GB"/>
            </w:rPr>
          </w:rPrChange>
        </w:rPr>
        <w:tab/>
        <w:t>Establishment, Modification and Release of a UE context at the WT;</w:t>
      </w:r>
    </w:p>
    <w:p w:rsidR="00D36412" w:rsidRPr="00451F5B" w:rsidRDefault="00D36412" w:rsidP="00D36412">
      <w:pPr>
        <w:pStyle w:val="B2"/>
        <w:rPr>
          <w:lang w:val="en-GB"/>
          <w:rPrChange w:id="27801" w:author="CR#1260r1" w:date="2020-04-07T05:54:00Z">
            <w:rPr>
              <w:lang w:val="en-GB"/>
            </w:rPr>
          </w:rPrChange>
        </w:rPr>
      </w:pPr>
      <w:r w:rsidRPr="00451F5B">
        <w:rPr>
          <w:lang w:val="en-GB"/>
          <w:rPrChange w:id="27802" w:author="CR#1260r1" w:date="2020-04-07T05:54:00Z">
            <w:rPr>
              <w:lang w:val="en-GB"/>
            </w:rPr>
          </w:rPrChange>
        </w:rPr>
        <w:t>-</w:t>
      </w:r>
      <w:r w:rsidRPr="00451F5B">
        <w:rPr>
          <w:lang w:val="en-GB"/>
          <w:rPrChange w:id="27803" w:author="CR#1260r1" w:date="2020-04-07T05:54:00Z">
            <w:rPr>
              <w:lang w:val="en-GB"/>
            </w:rPr>
          </w:rPrChange>
        </w:rPr>
        <w:tab/>
        <w:t>Control of user plane tunnels between eNB and WT for a specific UE for LWA bearers</w:t>
      </w:r>
      <w:r w:rsidR="006826BC" w:rsidRPr="00451F5B">
        <w:rPr>
          <w:lang w:val="en-GB"/>
          <w:rPrChange w:id="27804" w:author="CR#1260r1" w:date="2020-04-07T05:54:00Z">
            <w:rPr>
              <w:lang w:val="en-GB"/>
            </w:rPr>
          </w:rPrChange>
        </w:rPr>
        <w:t>.</w:t>
      </w:r>
    </w:p>
    <w:p w:rsidR="00D36412" w:rsidRPr="00451F5B" w:rsidRDefault="00D36412" w:rsidP="00D36412">
      <w:pPr>
        <w:pStyle w:val="B1"/>
        <w:rPr>
          <w:rPrChange w:id="27805" w:author="CR#1260r1" w:date="2020-04-07T05:54:00Z">
            <w:rPr/>
          </w:rPrChange>
        </w:rPr>
      </w:pPr>
      <w:r w:rsidRPr="00451F5B">
        <w:rPr>
          <w:rPrChange w:id="27806" w:author="CR#1260r1" w:date="2020-04-07T05:54:00Z">
            <w:rPr/>
          </w:rPrChange>
        </w:rPr>
        <w:t>-</w:t>
      </w:r>
      <w:r w:rsidRPr="00451F5B">
        <w:rPr>
          <w:rPrChange w:id="27807" w:author="CR#1260r1" w:date="2020-04-07T05:54:00Z">
            <w:rPr/>
          </w:rPrChange>
        </w:rPr>
        <w:tab/>
        <w:t>General Xw management and error handling functions:</w:t>
      </w:r>
    </w:p>
    <w:p w:rsidR="00D36412" w:rsidRPr="00451F5B" w:rsidRDefault="00D36412" w:rsidP="00D36412">
      <w:pPr>
        <w:pStyle w:val="B2"/>
        <w:rPr>
          <w:lang w:val="en-GB"/>
          <w:rPrChange w:id="27808" w:author="CR#1260r1" w:date="2020-04-07T05:54:00Z">
            <w:rPr>
              <w:lang w:val="en-GB"/>
            </w:rPr>
          </w:rPrChange>
        </w:rPr>
      </w:pPr>
      <w:r w:rsidRPr="00451F5B">
        <w:rPr>
          <w:lang w:val="en-GB"/>
          <w:rPrChange w:id="27809" w:author="CR#1260r1" w:date="2020-04-07T05:54:00Z">
            <w:rPr>
              <w:lang w:val="en-GB"/>
            </w:rPr>
          </w:rPrChange>
        </w:rPr>
        <w:t>-</w:t>
      </w:r>
      <w:r w:rsidRPr="00451F5B">
        <w:rPr>
          <w:lang w:val="en-GB"/>
          <w:rPrChange w:id="27810" w:author="CR#1260r1" w:date="2020-04-07T05:54:00Z">
            <w:rPr>
              <w:lang w:val="en-GB"/>
            </w:rPr>
          </w:rPrChange>
        </w:rPr>
        <w:tab/>
        <w:t>Error indication;</w:t>
      </w:r>
    </w:p>
    <w:p w:rsidR="00D36412" w:rsidRPr="00451F5B"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Change w:id="27811" w:author="CR#1260r1" w:date="2020-04-07T05:54:00Z">
            <w:rPr>
              <w:lang w:val="en-GB"/>
            </w:rPr>
          </w:rPrChange>
        </w:rPr>
      </w:pPr>
      <w:r w:rsidRPr="00451F5B">
        <w:rPr>
          <w:lang w:val="en-GB"/>
          <w:rPrChange w:id="27812" w:author="CR#1260r1" w:date="2020-04-07T05:54:00Z">
            <w:rPr>
              <w:lang w:val="en-GB"/>
            </w:rPr>
          </w:rPrChange>
        </w:rPr>
        <w:t>-</w:t>
      </w:r>
      <w:r w:rsidRPr="00451F5B">
        <w:rPr>
          <w:lang w:val="en-GB"/>
          <w:rPrChange w:id="27813" w:author="CR#1260r1" w:date="2020-04-07T05:54:00Z">
            <w:rPr>
              <w:lang w:val="en-GB"/>
            </w:rPr>
          </w:rPrChange>
        </w:rPr>
        <w:tab/>
        <w:t>Setting up the Xw;</w:t>
      </w:r>
    </w:p>
    <w:p w:rsidR="00D36412" w:rsidRPr="00451F5B" w:rsidRDefault="00D36412" w:rsidP="00D36412">
      <w:pPr>
        <w:pStyle w:val="B2"/>
        <w:rPr>
          <w:lang w:val="en-GB"/>
          <w:rPrChange w:id="27814" w:author="CR#1260r1" w:date="2020-04-07T05:54:00Z">
            <w:rPr>
              <w:lang w:val="en-GB"/>
            </w:rPr>
          </w:rPrChange>
        </w:rPr>
      </w:pPr>
      <w:r w:rsidRPr="00451F5B">
        <w:rPr>
          <w:lang w:val="en-GB"/>
          <w:rPrChange w:id="27815" w:author="CR#1260r1" w:date="2020-04-07T05:54:00Z">
            <w:rPr>
              <w:lang w:val="en-GB"/>
            </w:rPr>
          </w:rPrChange>
        </w:rPr>
        <w:t>-</w:t>
      </w:r>
      <w:r w:rsidRPr="00451F5B">
        <w:rPr>
          <w:lang w:val="en-GB"/>
          <w:rPrChange w:id="27816" w:author="CR#1260r1" w:date="2020-04-07T05:54:00Z">
            <w:rPr>
              <w:lang w:val="en-GB"/>
            </w:rPr>
          </w:rPrChange>
        </w:rPr>
        <w:tab/>
        <w:t>Resetting the Xw;</w:t>
      </w:r>
    </w:p>
    <w:p w:rsidR="00D36412" w:rsidRPr="00451F5B" w:rsidRDefault="00D36412" w:rsidP="00D36412">
      <w:pPr>
        <w:pStyle w:val="B2"/>
        <w:rPr>
          <w:lang w:val="en-GB"/>
          <w:rPrChange w:id="27817" w:author="CR#1260r1" w:date="2020-04-07T05:54:00Z">
            <w:rPr>
              <w:lang w:val="en-GB"/>
            </w:rPr>
          </w:rPrChange>
        </w:rPr>
      </w:pPr>
      <w:r w:rsidRPr="00451F5B">
        <w:rPr>
          <w:lang w:val="en-GB"/>
          <w:rPrChange w:id="27818" w:author="CR#1260r1" w:date="2020-04-07T05:54:00Z">
            <w:rPr>
              <w:lang w:val="en-GB"/>
            </w:rPr>
          </w:rPrChange>
        </w:rPr>
        <w:t>-</w:t>
      </w:r>
      <w:r w:rsidRPr="00451F5B">
        <w:rPr>
          <w:lang w:val="en-GB"/>
          <w:rPrChange w:id="27819" w:author="CR#1260r1" w:date="2020-04-07T05:54:00Z">
            <w:rPr>
              <w:lang w:val="en-GB"/>
            </w:rPr>
          </w:rPrChange>
        </w:rPr>
        <w:tab/>
        <w:t>Updating the WT configuration data</w:t>
      </w:r>
      <w:r w:rsidR="006826BC" w:rsidRPr="00451F5B">
        <w:rPr>
          <w:lang w:val="en-GB"/>
          <w:rPrChange w:id="27820" w:author="CR#1260r1" w:date="2020-04-07T05:54:00Z">
            <w:rPr>
              <w:lang w:val="en-GB"/>
            </w:rPr>
          </w:rPrChange>
        </w:rPr>
        <w:t>.</w:t>
      </w:r>
    </w:p>
    <w:p w:rsidR="00D36412" w:rsidRPr="00451F5B" w:rsidRDefault="00D36412" w:rsidP="00D36412">
      <w:pPr>
        <w:rPr>
          <w:rPrChange w:id="27821" w:author="CR#1260r1" w:date="2020-04-07T05:54:00Z">
            <w:rPr/>
          </w:rPrChange>
        </w:rPr>
      </w:pPr>
      <w:r w:rsidRPr="00451F5B">
        <w:rPr>
          <w:rPrChange w:id="27822" w:author="CR#1260r1" w:date="2020-04-07T05:54:00Z">
            <w:rPr/>
          </w:rPrChange>
        </w:rPr>
        <w:t>eNB-WT control plane signalling for LWA is performed by means of Xw-C interface signalling.</w:t>
      </w:r>
    </w:p>
    <w:p w:rsidR="00D36412" w:rsidRPr="00451F5B" w:rsidRDefault="00D36412" w:rsidP="00D36412">
      <w:pPr>
        <w:rPr>
          <w:rPrChange w:id="27823" w:author="CR#1260r1" w:date="2020-04-07T05:54:00Z">
            <w:rPr/>
          </w:rPrChange>
        </w:rPr>
      </w:pPr>
      <w:r w:rsidRPr="00451F5B">
        <w:rPr>
          <w:rPrChange w:id="27824" w:author="CR#1260r1" w:date="2020-04-07T05:54:00Z">
            <w:rPr/>
          </w:rPrChange>
        </w:rPr>
        <w:t>There is only one S1-MME connection per LWA UE between the eNB and the MME. Respective coordination between eNB and WT is performed by means of Xw interface signalling.</w:t>
      </w:r>
    </w:p>
    <w:p w:rsidR="00D36412" w:rsidRPr="00451F5B" w:rsidRDefault="00D36412" w:rsidP="00D36412">
      <w:pPr>
        <w:rPr>
          <w:rPrChange w:id="27825" w:author="CR#1260r1" w:date="2020-04-07T05:54:00Z">
            <w:rPr/>
          </w:rPrChange>
        </w:rPr>
      </w:pPr>
      <w:r w:rsidRPr="00451F5B">
        <w:rPr>
          <w:rPrChange w:id="27826" w:author="CR#1260r1" w:date="2020-04-07T05:54:00Z">
            <w:rPr/>
          </w:rPrChange>
        </w:rPr>
        <w:t>Figure 22A.1.3.3-1 shows C-plane connectivity of eNB and WT involved in LWA for a certain UE: the S1-MME is terminated in eNB; the eNB and the WT are interconnected via Xw-C.</w:t>
      </w:r>
    </w:p>
    <w:p w:rsidR="00D36412" w:rsidRPr="00451F5B" w:rsidRDefault="00D36412" w:rsidP="00D36412">
      <w:pPr>
        <w:pStyle w:val="TH"/>
        <w:rPr>
          <w:lang w:val="en-GB" w:eastAsia="ja-JP"/>
          <w:rPrChange w:id="27827" w:author="CR#1260r1" w:date="2020-04-07T05:54:00Z">
            <w:rPr>
              <w:lang w:val="en-GB" w:eastAsia="ja-JP"/>
            </w:rPr>
          </w:rPrChange>
        </w:rPr>
      </w:pPr>
      <w:r w:rsidRPr="00451F5B">
        <w:rPr>
          <w:lang w:val="en-GB"/>
          <w:rPrChange w:id="27828" w:author="CR#1260r1" w:date="2020-04-07T05:54:00Z">
            <w:rPr>
              <w:lang w:val="en-GB"/>
            </w:rPr>
          </w:rPrChange>
        </w:rPr>
        <w:object w:dxaOrig="3942" w:dyaOrig="3148">
          <v:shape id="_x0000_i1215" type="#_x0000_t75" style="width:197.25pt;height:157.5pt" o:ole="">
            <v:imagedata r:id="rId398" o:title=""/>
          </v:shape>
          <o:OLEObject Type="Embed" ProgID="Visio.Drawing.11" ShapeID="_x0000_i1215" DrawAspect="Content" ObjectID="_1647744929" r:id="rId399"/>
        </w:object>
      </w:r>
    </w:p>
    <w:p w:rsidR="00D36412" w:rsidRPr="00451F5B" w:rsidRDefault="00D36412" w:rsidP="00D36412">
      <w:pPr>
        <w:pStyle w:val="TF"/>
        <w:rPr>
          <w:lang w:val="en-GB"/>
          <w:rPrChange w:id="27829" w:author="CR#1260r1" w:date="2020-04-07T05:54:00Z">
            <w:rPr>
              <w:lang w:val="en-GB"/>
            </w:rPr>
          </w:rPrChange>
        </w:rPr>
      </w:pPr>
      <w:r w:rsidRPr="00451F5B">
        <w:rPr>
          <w:lang w:val="en-GB" w:eastAsia="ja-JP"/>
          <w:rPrChange w:id="27830" w:author="CR#1260r1" w:date="2020-04-07T05:54:00Z">
            <w:rPr>
              <w:lang w:val="en-GB" w:eastAsia="ja-JP"/>
            </w:rPr>
          </w:rPrChange>
        </w:rPr>
        <w:t>Figure 22A.1.3.3-1: C-Plane connectivity of eNB and WT for LWA</w:t>
      </w:r>
    </w:p>
    <w:p w:rsidR="00D36412" w:rsidRPr="00451F5B" w:rsidRDefault="00D36412" w:rsidP="00D36412">
      <w:pPr>
        <w:pStyle w:val="Heading3"/>
        <w:rPr>
          <w:rPrChange w:id="27831" w:author="CR#1260r1" w:date="2020-04-07T05:54:00Z">
            <w:rPr/>
          </w:rPrChange>
        </w:rPr>
      </w:pPr>
      <w:bookmarkStart w:id="27832" w:name="_Toc5895061"/>
      <w:r w:rsidRPr="00451F5B">
        <w:rPr>
          <w:rPrChange w:id="27833" w:author="CR#1260r1" w:date="2020-04-07T05:54:00Z">
            <w:rPr/>
          </w:rPrChange>
        </w:rPr>
        <w:lastRenderedPageBreak/>
        <w:t>22A.1.4</w:t>
      </w:r>
      <w:r w:rsidRPr="00451F5B">
        <w:rPr>
          <w:rPrChange w:id="27834" w:author="CR#1260r1" w:date="2020-04-07T05:54:00Z">
            <w:rPr/>
          </w:rPrChange>
        </w:rPr>
        <w:tab/>
        <w:t>Mobility</w:t>
      </w:r>
      <w:bookmarkEnd w:id="27832"/>
    </w:p>
    <w:p w:rsidR="00D36412" w:rsidRPr="00451F5B" w:rsidRDefault="00D36412" w:rsidP="00D36412">
      <w:pPr>
        <w:rPr>
          <w:lang w:eastAsia="zh-CN"/>
          <w:rPrChange w:id="27835" w:author="CR#1260r1" w:date="2020-04-07T05:54:00Z">
            <w:rPr>
              <w:lang w:eastAsia="zh-CN"/>
            </w:rPr>
          </w:rPrChange>
        </w:rPr>
      </w:pPr>
      <w:r w:rsidRPr="00451F5B">
        <w:rPr>
          <w:lang w:eastAsia="zh-CN"/>
          <w:rPrChange w:id="27836" w:author="CR#1260r1" w:date="2020-04-07T05:54:00Z">
            <w:rPr>
              <w:lang w:eastAsia="zh-CN"/>
            </w:rPr>
          </w:rPrChange>
        </w:rPr>
        <w:t xml:space="preserve">A WLAN mobility set is a set of one or more WLAN Access Points (APs) identified by one or more BSSID/HESSID/SSIDs, within which </w:t>
      </w:r>
      <w:r w:rsidRPr="00451F5B">
        <w:rPr>
          <w:rPrChange w:id="27837" w:author="CR#1260r1" w:date="2020-04-07T05:54:00Z">
            <w:rPr/>
          </w:rPrChange>
        </w:rPr>
        <w:t>WLAN mobility mechanisms apply while the UE is configured with LWA bearer(s), i.e., the UE may perform mobility between WLAN APs belonging to the mobility set without informing the eNB.</w:t>
      </w:r>
    </w:p>
    <w:p w:rsidR="00D36412" w:rsidRPr="00451F5B" w:rsidRDefault="00D36412" w:rsidP="00D36412">
      <w:pPr>
        <w:rPr>
          <w:rPrChange w:id="27838" w:author="CR#1260r1" w:date="2020-04-07T05:54:00Z">
            <w:rPr/>
          </w:rPrChange>
        </w:rPr>
      </w:pPr>
      <w:r w:rsidRPr="00451F5B">
        <w:rPr>
          <w:rPrChange w:id="27839" w:author="CR#1260r1" w:date="2020-04-07T05:54:00Z">
            <w:rPr/>
          </w:rPrChange>
        </w:rPr>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451F5B" w:rsidRDefault="00D36412" w:rsidP="00D36412">
      <w:pPr>
        <w:rPr>
          <w:rPrChange w:id="27840" w:author="CR#1260r1" w:date="2020-04-07T05:54:00Z">
            <w:rPr/>
          </w:rPrChange>
        </w:rPr>
      </w:pPr>
      <w:r w:rsidRPr="00451F5B">
        <w:rPr>
          <w:rPrChange w:id="27841" w:author="CR#1260r1" w:date="2020-04-07T05:54:00Z">
            <w:rPr/>
          </w:rPrChange>
        </w:rPr>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451F5B" w:rsidRDefault="00D36412" w:rsidP="00D36412">
      <w:pPr>
        <w:pStyle w:val="Heading3"/>
        <w:rPr>
          <w:rPrChange w:id="27842" w:author="CR#1260r1" w:date="2020-04-07T05:54:00Z">
            <w:rPr/>
          </w:rPrChange>
        </w:rPr>
      </w:pPr>
      <w:bookmarkStart w:id="27843" w:name="_Toc5895062"/>
      <w:r w:rsidRPr="00451F5B">
        <w:rPr>
          <w:rPrChange w:id="27844" w:author="CR#1260r1" w:date="2020-04-07T05:54:00Z">
            <w:rPr/>
          </w:rPrChange>
        </w:rPr>
        <w:t>22A.1.5</w:t>
      </w:r>
      <w:r w:rsidRPr="00451F5B">
        <w:rPr>
          <w:rPrChange w:id="27845" w:author="CR#1260r1" w:date="2020-04-07T05:54:00Z">
            <w:rPr/>
          </w:rPrChange>
        </w:rPr>
        <w:tab/>
        <w:t>WLAN Measurements</w:t>
      </w:r>
      <w:bookmarkEnd w:id="27843"/>
    </w:p>
    <w:p w:rsidR="00D36412" w:rsidRPr="00451F5B" w:rsidRDefault="00D36412" w:rsidP="00D36412">
      <w:pPr>
        <w:rPr>
          <w:rPrChange w:id="27846" w:author="CR#1260r1" w:date="2020-04-07T05:54:00Z">
            <w:rPr/>
          </w:rPrChange>
        </w:rPr>
      </w:pPr>
      <w:r w:rsidRPr="00451F5B">
        <w:rPr>
          <w:rPrChange w:id="27847" w:author="CR#1260r1" w:date="2020-04-07T05:54:00Z">
            <w:rPr/>
          </w:rPrChange>
        </w:rPr>
        <w:t xml:space="preserve">The UE supporting LWA may be configured by the E-UTRAN to perform WLAN measurements. WLAN measurement object can be configured using WLAN identifiers (BSSID, HESSID and SSID), WLAN </w:t>
      </w:r>
      <w:bookmarkStart w:id="27848" w:name="OLE_LINK134"/>
      <w:bookmarkStart w:id="27849" w:name="OLE_LINK135"/>
      <w:r w:rsidR="00F1419C" w:rsidRPr="00451F5B">
        <w:rPr>
          <w:lang w:eastAsia="zh-CN"/>
          <w:rPrChange w:id="27850" w:author="CR#1260r1" w:date="2020-04-07T05:54:00Z">
            <w:rPr>
              <w:lang w:eastAsia="zh-CN"/>
            </w:rPr>
          </w:rPrChange>
        </w:rPr>
        <w:t>carrier info</w:t>
      </w:r>
      <w:bookmarkEnd w:id="27848"/>
      <w:bookmarkEnd w:id="27849"/>
      <w:r w:rsidR="00F1419C" w:rsidRPr="00451F5B">
        <w:rPr>
          <w:lang w:eastAsia="zh-CN"/>
          <w:rPrChange w:id="27851" w:author="CR#1260r1" w:date="2020-04-07T05:54:00Z">
            <w:rPr>
              <w:lang w:eastAsia="zh-CN"/>
            </w:rPr>
          </w:rPrChange>
        </w:rPr>
        <w:t>rmation</w:t>
      </w:r>
      <w:r w:rsidRPr="00451F5B">
        <w:rPr>
          <w:rPrChange w:id="27852" w:author="CR#1260r1" w:date="2020-04-07T05:54:00Z">
            <w:rPr/>
          </w:rPrChange>
        </w:rPr>
        <w:t xml:space="preserve"> and WLAN band. WLAN measurement reporting is triggered using RSSI. WLAN measurement report contain</w:t>
      </w:r>
      <w:r w:rsidR="00F1419C" w:rsidRPr="00451F5B">
        <w:rPr>
          <w:lang w:eastAsia="zh-CN"/>
          <w:rPrChange w:id="27853" w:author="CR#1260r1" w:date="2020-04-07T05:54:00Z">
            <w:rPr>
              <w:lang w:eastAsia="zh-CN"/>
            </w:rPr>
          </w:rPrChange>
        </w:rPr>
        <w:t>s, for each included WLAN,</w:t>
      </w:r>
      <w:r w:rsidRPr="00451F5B">
        <w:rPr>
          <w:rPrChange w:id="27854" w:author="CR#1260r1" w:date="2020-04-07T05:54:00Z">
            <w:rPr/>
          </w:rPrChange>
        </w:rPr>
        <w:t xml:space="preserve"> RSSI</w:t>
      </w:r>
      <w:r w:rsidR="00F1419C" w:rsidRPr="00451F5B">
        <w:rPr>
          <w:lang w:eastAsia="zh-CN"/>
          <w:rPrChange w:id="27855" w:author="CR#1260r1" w:date="2020-04-07T05:54:00Z">
            <w:rPr>
              <w:lang w:eastAsia="zh-CN"/>
            </w:rPr>
          </w:rPrChange>
        </w:rPr>
        <w:t xml:space="preserve"> and </w:t>
      </w:r>
      <w:bookmarkStart w:id="27856" w:name="OLE_LINK136"/>
      <w:bookmarkStart w:id="27857" w:name="OLE_LINK137"/>
      <w:r w:rsidR="00F1419C" w:rsidRPr="00451F5B">
        <w:rPr>
          <w:lang w:eastAsia="zh-CN"/>
          <w:rPrChange w:id="27858" w:author="CR#1260r1" w:date="2020-04-07T05:54:00Z">
            <w:rPr>
              <w:lang w:eastAsia="zh-CN"/>
            </w:rPr>
          </w:rPrChange>
        </w:rPr>
        <w:t>WLAN identifier</w:t>
      </w:r>
      <w:bookmarkEnd w:id="27856"/>
      <w:bookmarkEnd w:id="27857"/>
      <w:r w:rsidRPr="00451F5B">
        <w:rPr>
          <w:rPrChange w:id="27859" w:author="CR#1260r1" w:date="2020-04-07T05:54:00Z">
            <w:rPr/>
          </w:rPrChange>
        </w:rPr>
        <w:t xml:space="preserve">, </w:t>
      </w:r>
      <w:bookmarkStart w:id="27860" w:name="OLE_LINK138"/>
      <w:bookmarkStart w:id="27861" w:name="OLE_LINK139"/>
      <w:r w:rsidR="00F1419C" w:rsidRPr="00451F5B">
        <w:rPr>
          <w:lang w:eastAsia="zh-CN"/>
          <w:rPrChange w:id="27862" w:author="CR#1260r1" w:date="2020-04-07T05:54:00Z">
            <w:rPr>
              <w:lang w:eastAsia="zh-CN"/>
            </w:rPr>
          </w:rPrChange>
        </w:rPr>
        <w:t xml:space="preserve">and may contain WLAN carrier information, WLAN band, </w:t>
      </w:r>
      <w:bookmarkEnd w:id="27860"/>
      <w:bookmarkEnd w:id="27861"/>
      <w:r w:rsidRPr="00451F5B">
        <w:rPr>
          <w:rPrChange w:id="27863" w:author="CR#1260r1" w:date="2020-04-07T05:54:00Z">
            <w:rPr/>
          </w:rPrChange>
        </w:rPr>
        <w:t xml:space="preserve">channel utilization, station count, admission capacity, backhaul rate and </w:t>
      </w:r>
      <w:r w:rsidR="00F1419C" w:rsidRPr="00451F5B">
        <w:rPr>
          <w:rPrChange w:id="27864" w:author="CR#1260r1" w:date="2020-04-07T05:54:00Z">
            <w:rPr/>
          </w:rPrChange>
        </w:rPr>
        <w:t xml:space="preserve">an indication whether the UE is connected to the </w:t>
      </w:r>
      <w:r w:rsidRPr="00451F5B">
        <w:rPr>
          <w:rPrChange w:id="27865" w:author="CR#1260r1" w:date="2020-04-07T05:54:00Z">
            <w:rPr/>
          </w:rPrChange>
        </w:rPr>
        <w:t>WLAN.</w:t>
      </w:r>
    </w:p>
    <w:p w:rsidR="00D36412" w:rsidRPr="00451F5B" w:rsidRDefault="00D36412" w:rsidP="00D36412">
      <w:pPr>
        <w:rPr>
          <w:rPrChange w:id="27866" w:author="CR#1260r1" w:date="2020-04-07T05:54:00Z">
            <w:rPr/>
          </w:rPrChange>
        </w:rPr>
      </w:pPr>
      <w:r w:rsidRPr="00451F5B">
        <w:rPr>
          <w:rPrChange w:id="27867" w:author="CR#1260r1" w:date="2020-04-07T05:54:00Z">
            <w:rPr/>
          </w:rPrChange>
        </w:rPr>
        <w:t>WLAN measurements may be configured to support the following:</w:t>
      </w:r>
    </w:p>
    <w:p w:rsidR="00D36412" w:rsidRPr="00451F5B" w:rsidRDefault="00D36412" w:rsidP="00D36412">
      <w:pPr>
        <w:pStyle w:val="B1"/>
        <w:rPr>
          <w:rPrChange w:id="27868" w:author="CR#1260r1" w:date="2020-04-07T05:54:00Z">
            <w:rPr/>
          </w:rPrChange>
        </w:rPr>
      </w:pPr>
      <w:r w:rsidRPr="00451F5B">
        <w:rPr>
          <w:rPrChange w:id="27869" w:author="CR#1260r1" w:date="2020-04-07T05:54:00Z">
            <w:rPr/>
          </w:rPrChange>
        </w:rPr>
        <w:t>1.</w:t>
      </w:r>
      <w:r w:rsidRPr="00451F5B">
        <w:rPr>
          <w:rPrChange w:id="27870" w:author="CR#1260r1" w:date="2020-04-07T05:54:00Z">
            <w:rPr/>
          </w:rPrChange>
        </w:rPr>
        <w:tab/>
        <w:t>LWA activation</w:t>
      </w:r>
      <w:r w:rsidR="006826BC" w:rsidRPr="00451F5B">
        <w:rPr>
          <w:rPrChange w:id="27871" w:author="CR#1260r1" w:date="2020-04-07T05:54:00Z">
            <w:rPr/>
          </w:rPrChange>
        </w:rPr>
        <w:t>;</w:t>
      </w:r>
    </w:p>
    <w:p w:rsidR="00D36412" w:rsidRPr="00451F5B" w:rsidRDefault="00D36412" w:rsidP="00D36412">
      <w:pPr>
        <w:pStyle w:val="B1"/>
        <w:rPr>
          <w:rPrChange w:id="27872" w:author="CR#1260r1" w:date="2020-04-07T05:54:00Z">
            <w:rPr/>
          </w:rPrChange>
        </w:rPr>
      </w:pPr>
      <w:r w:rsidRPr="00451F5B">
        <w:rPr>
          <w:rPrChange w:id="27873" w:author="CR#1260r1" w:date="2020-04-07T05:54:00Z">
            <w:rPr/>
          </w:rPrChange>
        </w:rPr>
        <w:t>2.</w:t>
      </w:r>
      <w:r w:rsidRPr="00451F5B">
        <w:rPr>
          <w:rPrChange w:id="27874" w:author="CR#1260r1" w:date="2020-04-07T05:54:00Z">
            <w:rPr/>
          </w:rPrChange>
        </w:rPr>
        <w:tab/>
        <w:t>Inter WLAN mobility set mobility</w:t>
      </w:r>
      <w:r w:rsidR="006826BC" w:rsidRPr="00451F5B">
        <w:rPr>
          <w:rPrChange w:id="27875" w:author="CR#1260r1" w:date="2020-04-07T05:54:00Z">
            <w:rPr/>
          </w:rPrChange>
        </w:rPr>
        <w:t>;</w:t>
      </w:r>
    </w:p>
    <w:p w:rsidR="00D36412" w:rsidRPr="00451F5B" w:rsidRDefault="00D36412" w:rsidP="00D36412">
      <w:pPr>
        <w:pStyle w:val="B1"/>
        <w:rPr>
          <w:rPrChange w:id="27876" w:author="CR#1260r1" w:date="2020-04-07T05:54:00Z">
            <w:rPr/>
          </w:rPrChange>
        </w:rPr>
      </w:pPr>
      <w:r w:rsidRPr="00451F5B">
        <w:rPr>
          <w:rPrChange w:id="27877" w:author="CR#1260r1" w:date="2020-04-07T05:54:00Z">
            <w:rPr/>
          </w:rPrChange>
        </w:rPr>
        <w:t>3.</w:t>
      </w:r>
      <w:r w:rsidRPr="00451F5B">
        <w:rPr>
          <w:rPrChange w:id="27878" w:author="CR#1260r1" w:date="2020-04-07T05:54:00Z">
            <w:rPr/>
          </w:rPrChange>
        </w:rPr>
        <w:tab/>
        <w:t>LWA deactivation</w:t>
      </w:r>
      <w:r w:rsidR="006826BC" w:rsidRPr="00451F5B">
        <w:rPr>
          <w:rPrChange w:id="27879" w:author="CR#1260r1" w:date="2020-04-07T05:54:00Z">
            <w:rPr/>
          </w:rPrChange>
        </w:rPr>
        <w:t>.</w:t>
      </w:r>
    </w:p>
    <w:p w:rsidR="00D36412" w:rsidRPr="00451F5B" w:rsidRDefault="00D36412" w:rsidP="00D36412">
      <w:pPr>
        <w:rPr>
          <w:rPrChange w:id="27880" w:author="CR#1260r1" w:date="2020-04-07T05:54:00Z">
            <w:rPr/>
          </w:rPrChange>
        </w:rPr>
      </w:pPr>
      <w:r w:rsidRPr="00451F5B">
        <w:rPr>
          <w:rPrChange w:id="27881" w:author="CR#1260r1" w:date="2020-04-07T05:54:00Z">
            <w:rPr/>
          </w:rPrChange>
        </w:rPr>
        <w:t>UE is configured with measurements for WLAN using IEEE terminology [65] (e.g. 'Country', 'Operating Class', and/or 'Channel Number').</w:t>
      </w:r>
    </w:p>
    <w:p w:rsidR="00D36412" w:rsidRPr="00451F5B" w:rsidRDefault="00D36412" w:rsidP="00D36412">
      <w:pPr>
        <w:pStyle w:val="Heading3"/>
        <w:rPr>
          <w:rPrChange w:id="27882" w:author="CR#1260r1" w:date="2020-04-07T05:54:00Z">
            <w:rPr/>
          </w:rPrChange>
        </w:rPr>
      </w:pPr>
      <w:bookmarkStart w:id="27883" w:name="_Toc5895063"/>
      <w:r w:rsidRPr="00451F5B">
        <w:rPr>
          <w:rPrChange w:id="27884" w:author="CR#1260r1" w:date="2020-04-07T05:54:00Z">
            <w:rPr/>
          </w:rPrChange>
        </w:rPr>
        <w:t>22A.1.6</w:t>
      </w:r>
      <w:r w:rsidRPr="00451F5B">
        <w:rPr>
          <w:rPrChange w:id="27885" w:author="CR#1260r1" w:date="2020-04-07T05:54:00Z">
            <w:rPr/>
          </w:rPrChange>
        </w:rPr>
        <w:tab/>
        <w:t>Procedure for WLAN Connection Status Reporting</w:t>
      </w:r>
      <w:bookmarkEnd w:id="27883"/>
    </w:p>
    <w:p w:rsidR="00D36412" w:rsidRPr="00451F5B" w:rsidRDefault="00D36412" w:rsidP="00D36412">
      <w:pPr>
        <w:rPr>
          <w:rPrChange w:id="27886" w:author="CR#1260r1" w:date="2020-04-07T05:54:00Z">
            <w:rPr/>
          </w:rPrChange>
        </w:rPr>
      </w:pPr>
      <w:r w:rsidRPr="00451F5B">
        <w:rPr>
          <w:rPrChange w:id="27887" w:author="CR#1260r1" w:date="2020-04-07T05:54:00Z">
            <w:rPr/>
          </w:rPrChange>
        </w:rPr>
        <w:t>The purpose of the WLAN Connection Status Reporting procedure is to provide feedback to the eNB related to the WLAN status and operation. The WLAN Connection Status Reporting procedure supports the following indications:</w:t>
      </w:r>
    </w:p>
    <w:p w:rsidR="00D36412" w:rsidRPr="00451F5B" w:rsidRDefault="00D36412" w:rsidP="00D36412">
      <w:pPr>
        <w:pStyle w:val="B1"/>
        <w:rPr>
          <w:rPrChange w:id="27888" w:author="CR#1260r1" w:date="2020-04-07T05:54:00Z">
            <w:rPr/>
          </w:rPrChange>
        </w:rPr>
      </w:pPr>
      <w:r w:rsidRPr="00451F5B">
        <w:rPr>
          <w:rPrChange w:id="27889" w:author="CR#1260r1" w:date="2020-04-07T05:54:00Z">
            <w:rPr/>
          </w:rPrChange>
        </w:rPr>
        <w:t>1.</w:t>
      </w:r>
      <w:r w:rsidRPr="00451F5B">
        <w:rPr>
          <w:rPrChange w:id="27890" w:author="CR#1260r1" w:date="2020-04-07T05:54:00Z">
            <w:rPr/>
          </w:rPrChange>
        </w:rPr>
        <w:tab/>
        <w:t>WLAN connection failure</w:t>
      </w:r>
      <w:r w:rsidR="006826BC" w:rsidRPr="00451F5B">
        <w:rPr>
          <w:rPrChange w:id="27891" w:author="CR#1260r1" w:date="2020-04-07T05:54:00Z">
            <w:rPr/>
          </w:rPrChange>
        </w:rPr>
        <w:t>;</w:t>
      </w:r>
    </w:p>
    <w:p w:rsidR="00D36412" w:rsidRPr="00451F5B" w:rsidRDefault="00D36412" w:rsidP="00D36412">
      <w:pPr>
        <w:pStyle w:val="B1"/>
        <w:rPr>
          <w:rPrChange w:id="27892" w:author="CR#1260r1" w:date="2020-04-07T05:54:00Z">
            <w:rPr/>
          </w:rPrChange>
        </w:rPr>
      </w:pPr>
      <w:r w:rsidRPr="00451F5B">
        <w:rPr>
          <w:rPrChange w:id="27893" w:author="CR#1260r1" w:date="2020-04-07T05:54:00Z">
            <w:rPr/>
          </w:rPrChange>
        </w:rPr>
        <w:t>2.</w:t>
      </w:r>
      <w:r w:rsidRPr="00451F5B">
        <w:rPr>
          <w:rPrChange w:id="27894" w:author="CR#1260r1" w:date="2020-04-07T05:54:00Z">
            <w:rPr/>
          </w:rPrChange>
        </w:rPr>
        <w:tab/>
        <w:t>WLAN connection success</w:t>
      </w:r>
      <w:r w:rsidR="006826BC" w:rsidRPr="00451F5B">
        <w:rPr>
          <w:rPrChange w:id="27895" w:author="CR#1260r1" w:date="2020-04-07T05:54:00Z">
            <w:rPr/>
          </w:rPrChange>
        </w:rPr>
        <w:t>.</w:t>
      </w:r>
    </w:p>
    <w:p w:rsidR="00D36412" w:rsidRPr="00451F5B" w:rsidRDefault="00D36412" w:rsidP="00D36412">
      <w:pPr>
        <w:rPr>
          <w:rPrChange w:id="27896" w:author="CR#1260r1" w:date="2020-04-07T05:54:00Z">
            <w:rPr/>
          </w:rPrChange>
        </w:rPr>
      </w:pPr>
      <w:r w:rsidRPr="00451F5B">
        <w:rPr>
          <w:rPrChange w:id="27897" w:author="CR#1260r1" w:date="2020-04-07T05:54:00Z">
            <w:rPr/>
          </w:rPrChange>
        </w:rPr>
        <w:t xml:space="preserve">When a UE configured with at least one LWA bearer becomes unable to establish or continue LWA operation, the UE sends the </w:t>
      </w:r>
      <w:r w:rsidRPr="00451F5B">
        <w:rPr>
          <w:i/>
          <w:iCs/>
          <w:rPrChange w:id="27898" w:author="CR#1260r1" w:date="2020-04-07T05:54:00Z">
            <w:rPr>
              <w:i/>
              <w:iCs/>
            </w:rPr>
          </w:rPrChange>
        </w:rPr>
        <w:t>WLANConnectionStatusReport</w:t>
      </w:r>
      <w:r w:rsidRPr="00451F5B">
        <w:rPr>
          <w:rPrChange w:id="27899" w:author="CR#1260r1" w:date="2020-04-07T05:54:00Z">
            <w:rPr/>
          </w:rPrChange>
        </w:rPr>
        <w:t xml:space="preserve"> message to indicate "WLAN connection failure" to the eNB.</w:t>
      </w:r>
    </w:p>
    <w:p w:rsidR="00D36412" w:rsidRPr="00451F5B" w:rsidRDefault="00D36412" w:rsidP="00D36412">
      <w:pPr>
        <w:rPr>
          <w:rPrChange w:id="27900" w:author="CR#1260r1" w:date="2020-04-07T05:54:00Z">
            <w:rPr/>
          </w:rPrChange>
        </w:rPr>
      </w:pPr>
      <w:r w:rsidRPr="00451F5B">
        <w:rPr>
          <w:rPrChange w:id="27901" w:author="CR#1260r1" w:date="2020-04-07T05:54:00Z">
            <w:rPr/>
          </w:rPrChange>
        </w:rPr>
        <w:t>The criteria to determine WLAN connection failure is left for UE implementation. Upon WLAN connection failure, the UE RRC connection re-establishment is not triggered, data reception on WLAN is suspended, and there is no impact to LTE part of the LWA split bearer.</w:t>
      </w:r>
    </w:p>
    <w:p w:rsidR="00D36412" w:rsidRPr="00451F5B" w:rsidRDefault="00D36412" w:rsidP="00D36412">
      <w:pPr>
        <w:rPr>
          <w:rPrChange w:id="27902" w:author="CR#1260r1" w:date="2020-04-07T05:54:00Z">
            <w:rPr/>
          </w:rPrChange>
        </w:rPr>
      </w:pPr>
      <w:r w:rsidRPr="00451F5B">
        <w:rPr>
          <w:rPrChange w:id="27903" w:author="CR#1260r1" w:date="2020-04-07T05:54:00Z">
            <w:rPr/>
          </w:rPrChange>
        </w:rPr>
        <w:t xml:space="preserve">When a UE configured with at least one LWA bearer successfully connects to an AP, the UE sends the </w:t>
      </w:r>
      <w:r w:rsidRPr="00451F5B">
        <w:rPr>
          <w:i/>
          <w:iCs/>
          <w:rPrChange w:id="27904" w:author="CR#1260r1" w:date="2020-04-07T05:54:00Z">
            <w:rPr>
              <w:i/>
              <w:iCs/>
            </w:rPr>
          </w:rPrChange>
        </w:rPr>
        <w:t>WLANConnectionStatusReport</w:t>
      </w:r>
      <w:r w:rsidR="00805C68" w:rsidRPr="00451F5B">
        <w:rPr>
          <w:rPrChange w:id="27905" w:author="CR#1260r1" w:date="2020-04-07T05:54:00Z">
            <w:rPr/>
          </w:rPrChange>
        </w:rPr>
        <w:t xml:space="preserve"> message to indicate "</w:t>
      </w:r>
      <w:r w:rsidRPr="00451F5B">
        <w:rPr>
          <w:rPrChange w:id="27906" w:author="CR#1260r1" w:date="2020-04-07T05:54:00Z">
            <w:rPr/>
          </w:rPrChange>
        </w:rPr>
        <w:t>WLAN connection s</w:t>
      </w:r>
      <w:r w:rsidR="00805C68" w:rsidRPr="00451F5B">
        <w:rPr>
          <w:rPrChange w:id="27907" w:author="CR#1260r1" w:date="2020-04-07T05:54:00Z">
            <w:rPr/>
          </w:rPrChange>
        </w:rPr>
        <w:t>uccess"</w:t>
      </w:r>
      <w:r w:rsidRPr="00451F5B">
        <w:rPr>
          <w:rPrChange w:id="27908" w:author="CR#1260r1" w:date="2020-04-07T05:54:00Z">
            <w:rPr/>
          </w:rPrChange>
        </w:rPr>
        <w:t>, if configured by the eNB.</w:t>
      </w:r>
    </w:p>
    <w:p w:rsidR="00D36412" w:rsidRPr="00451F5B" w:rsidRDefault="00D36412" w:rsidP="00D36412">
      <w:pPr>
        <w:pStyle w:val="Heading3"/>
        <w:rPr>
          <w:rPrChange w:id="27909" w:author="CR#1260r1" w:date="2020-04-07T05:54:00Z">
            <w:rPr/>
          </w:rPrChange>
        </w:rPr>
      </w:pPr>
      <w:bookmarkStart w:id="27910" w:name="_Toc5895064"/>
      <w:r w:rsidRPr="00451F5B">
        <w:rPr>
          <w:rPrChange w:id="27911" w:author="CR#1260r1" w:date="2020-04-07T05:54:00Z">
            <w:rPr/>
          </w:rPrChange>
        </w:rPr>
        <w:t>22A.1.7</w:t>
      </w:r>
      <w:r w:rsidRPr="00451F5B">
        <w:rPr>
          <w:rPrChange w:id="27912" w:author="CR#1260r1" w:date="2020-04-07T05:54:00Z">
            <w:rPr/>
          </w:rPrChange>
        </w:rPr>
        <w:tab/>
        <w:t>LTE-WLAN Aggregation Operation</w:t>
      </w:r>
      <w:bookmarkEnd w:id="27910"/>
    </w:p>
    <w:p w:rsidR="00D36412" w:rsidRPr="00451F5B" w:rsidRDefault="00D36412" w:rsidP="00D36412">
      <w:pPr>
        <w:pStyle w:val="Heading4"/>
        <w:rPr>
          <w:rPrChange w:id="27913" w:author="CR#1260r1" w:date="2020-04-07T05:54:00Z">
            <w:rPr/>
          </w:rPrChange>
        </w:rPr>
      </w:pPr>
      <w:bookmarkStart w:id="27914" w:name="_Toc5895065"/>
      <w:r w:rsidRPr="00451F5B">
        <w:rPr>
          <w:rPrChange w:id="27915" w:author="CR#1260r1" w:date="2020-04-07T05:54:00Z">
            <w:rPr/>
          </w:rPrChange>
        </w:rPr>
        <w:t>22A.1.7.1</w:t>
      </w:r>
      <w:r w:rsidRPr="00451F5B">
        <w:rPr>
          <w:rPrChange w:id="27916" w:author="CR#1260r1" w:date="2020-04-07T05:54:00Z">
            <w:rPr/>
          </w:rPrChange>
        </w:rPr>
        <w:tab/>
        <w:t>WT Addition</w:t>
      </w:r>
      <w:bookmarkEnd w:id="27914"/>
    </w:p>
    <w:p w:rsidR="00D36412" w:rsidRPr="00451F5B" w:rsidRDefault="00D36412" w:rsidP="00D36412">
      <w:pPr>
        <w:rPr>
          <w:rPrChange w:id="27917" w:author="CR#1260r1" w:date="2020-04-07T05:54:00Z">
            <w:rPr/>
          </w:rPrChange>
        </w:rPr>
      </w:pPr>
      <w:r w:rsidRPr="00451F5B">
        <w:rPr>
          <w:rPrChange w:id="27918" w:author="CR#1260r1" w:date="2020-04-07T05:54:00Z">
            <w:rPr/>
          </w:rPrChange>
        </w:rPr>
        <w:t>The WT Addition procedure is initiated by the eNB and is used to establish a UE context at the WT in order to provide WLAN resources to the UE.</w:t>
      </w:r>
    </w:p>
    <w:p w:rsidR="00D36412" w:rsidRPr="00451F5B" w:rsidRDefault="00922910" w:rsidP="00D36412">
      <w:pPr>
        <w:pStyle w:val="TH"/>
        <w:rPr>
          <w:lang w:val="en-GB"/>
          <w:rPrChange w:id="27919" w:author="CR#1260r1" w:date="2020-04-07T05:54:00Z">
            <w:rPr>
              <w:lang w:val="en-GB"/>
            </w:rPr>
          </w:rPrChange>
        </w:rPr>
      </w:pPr>
      <w:r w:rsidRPr="00451F5B">
        <w:rPr>
          <w:lang w:val="en-GB"/>
          <w:rPrChange w:id="27920" w:author="CR#1260r1" w:date="2020-04-07T05:54:00Z">
            <w:rPr>
              <w:lang w:val="en-GB"/>
            </w:rPr>
          </w:rPrChange>
        </w:rPr>
        <w:object w:dxaOrig="7005" w:dyaOrig="5430">
          <v:shape id="_x0000_i1216" type="#_x0000_t75" style="width:294.75pt;height:228.75pt" o:ole="">
            <v:imagedata r:id="rId400" o:title=""/>
          </v:shape>
          <o:OLEObject Type="Embed" ProgID="Visio.Drawing.11" ShapeID="_x0000_i1216" DrawAspect="Content" ObjectID="_1647744930" r:id="rId401"/>
        </w:object>
      </w:r>
    </w:p>
    <w:p w:rsidR="00D36412" w:rsidRPr="00451F5B" w:rsidRDefault="00D36412" w:rsidP="00D36412">
      <w:pPr>
        <w:pStyle w:val="TF"/>
        <w:rPr>
          <w:lang w:val="en-GB"/>
          <w:rPrChange w:id="27921" w:author="CR#1260r1" w:date="2020-04-07T05:54:00Z">
            <w:rPr>
              <w:lang w:val="en-GB"/>
            </w:rPr>
          </w:rPrChange>
        </w:rPr>
      </w:pPr>
      <w:r w:rsidRPr="00451F5B">
        <w:rPr>
          <w:lang w:val="en-GB"/>
          <w:rPrChange w:id="27922" w:author="CR#1260r1" w:date="2020-04-07T05:54:00Z">
            <w:rPr>
              <w:lang w:val="en-GB"/>
            </w:rPr>
          </w:rPrChange>
        </w:rPr>
        <w:t>Figure 22A.1.7.1-1: WT Addition procedure</w:t>
      </w:r>
    </w:p>
    <w:p w:rsidR="00D36412" w:rsidRPr="00451F5B" w:rsidRDefault="00D36412" w:rsidP="00D36412">
      <w:pPr>
        <w:pStyle w:val="B1"/>
        <w:rPr>
          <w:rPrChange w:id="27923" w:author="CR#1260r1" w:date="2020-04-07T05:54:00Z">
            <w:rPr/>
          </w:rPrChange>
        </w:rPr>
      </w:pPr>
      <w:r w:rsidRPr="00451F5B">
        <w:rPr>
          <w:rPrChange w:id="27924" w:author="CR#1260r1" w:date="2020-04-07T05:54:00Z">
            <w:rPr/>
          </w:rPrChange>
        </w:rPr>
        <w:t>1.</w:t>
      </w:r>
      <w:r w:rsidRPr="00451F5B">
        <w:rPr>
          <w:rPrChange w:id="27925" w:author="CR#1260r1" w:date="2020-04-07T05:54:00Z">
            <w:rPr/>
          </w:rPrChange>
        </w:rPr>
        <w:tab/>
        <w:t xml:space="preserve">The eNB </w:t>
      </w:r>
      <w:r w:rsidR="007A3EE8" w:rsidRPr="00451F5B">
        <w:rPr>
          <w:rPrChange w:id="27926" w:author="CR#1260r1" w:date="2020-04-07T05:54:00Z">
            <w:rPr/>
          </w:rPrChange>
        </w:rPr>
        <w:t xml:space="preserve">sends the WT Addition Request message </w:t>
      </w:r>
      <w:r w:rsidRPr="00451F5B">
        <w:rPr>
          <w:rPrChange w:id="27927" w:author="CR#1260r1" w:date="2020-04-07T05:54:00Z">
            <w:rPr/>
          </w:rPrChange>
        </w:rPr>
        <w:t>to request the WT to allocate WLAN resources for specific E-RABs, indicating E-RAB characteristics. The WT may reject the request.</w:t>
      </w:r>
    </w:p>
    <w:p w:rsidR="00F352F5" w:rsidRPr="00451F5B" w:rsidRDefault="00F352F5" w:rsidP="00F352F5">
      <w:pPr>
        <w:pStyle w:val="NO"/>
        <w:rPr>
          <w:rPrChange w:id="27928" w:author="CR#1260r1" w:date="2020-04-07T05:54:00Z">
            <w:rPr/>
          </w:rPrChange>
        </w:rPr>
      </w:pPr>
      <w:r w:rsidRPr="00451F5B">
        <w:rPr>
          <w:rPrChange w:id="27929" w:author="CR#1260r1" w:date="2020-04-07T05:54:00Z">
            <w:rPr/>
          </w:rPrChange>
        </w:rPr>
        <w:t>NOTE:</w:t>
      </w:r>
      <w:r w:rsidRPr="00451F5B">
        <w:rPr>
          <w:rPrChange w:id="27930" w:author="CR#1260r1" w:date="2020-04-07T05:54:00Z">
            <w:rPr/>
          </w:rPrChange>
        </w:rPr>
        <w:tab/>
        <w:t>The eNB may either decide to request resources from the WT of such an amount, that the QoS for the respective E-RAB is guaranteed by the exact sum of resources provided by the eNB and the WT together, or even more. The eNB</w:t>
      </w:r>
      <w:r w:rsidR="004E1214" w:rsidRPr="00451F5B">
        <w:rPr>
          <w:rPrChange w:id="27931" w:author="CR#1260r1" w:date="2020-04-07T05:54:00Z">
            <w:rPr/>
          </w:rPrChange>
        </w:rPr>
        <w:t>'</w:t>
      </w:r>
      <w:r w:rsidRPr="00451F5B">
        <w:rPr>
          <w:rPrChange w:id="27932" w:author="CR#1260r1" w:date="2020-04-07T05:54:00Z">
            <w:rPr/>
          </w:rPrChange>
        </w:rPr>
        <w:t>s decision may be reflected in step 1 by the E-RAB parameters signalled to the WT, which may differ from E-RAB parameters received over S1.</w:t>
      </w:r>
    </w:p>
    <w:p w:rsidR="00D36412" w:rsidRPr="00451F5B" w:rsidRDefault="00D36412" w:rsidP="00D36412">
      <w:pPr>
        <w:pStyle w:val="B1"/>
        <w:rPr>
          <w:rPrChange w:id="27933" w:author="CR#1260r1" w:date="2020-04-07T05:54:00Z">
            <w:rPr/>
          </w:rPrChange>
        </w:rPr>
      </w:pPr>
      <w:r w:rsidRPr="00451F5B">
        <w:rPr>
          <w:rPrChange w:id="27934" w:author="CR#1260r1" w:date="2020-04-07T05:54:00Z">
            <w:rPr/>
          </w:rPrChange>
        </w:rPr>
        <w:t>2.</w:t>
      </w:r>
      <w:r w:rsidRPr="00451F5B">
        <w:rPr>
          <w:rPrChange w:id="27935" w:author="CR#1260r1" w:date="2020-04-07T05:54:00Z">
            <w:rPr/>
          </w:rPrChange>
        </w:rPr>
        <w:tab/>
        <w:t xml:space="preserve">If the WT is able to admit the full or partial WLAN resource request, it responds with </w:t>
      </w:r>
      <w:r w:rsidR="007A3EE8" w:rsidRPr="00451F5B">
        <w:rPr>
          <w:rPrChange w:id="27936" w:author="CR#1260r1" w:date="2020-04-07T05:54:00Z">
            <w:rPr/>
          </w:rPrChange>
        </w:rPr>
        <w:t xml:space="preserve">the </w:t>
      </w:r>
      <w:r w:rsidRPr="00451F5B">
        <w:rPr>
          <w:rPrChange w:id="27937" w:author="CR#1260r1" w:date="2020-04-07T05:54:00Z">
            <w:rPr/>
          </w:rPrChange>
        </w:rPr>
        <w:t xml:space="preserve">WT </w:t>
      </w:r>
      <w:r w:rsidR="007A3EE8" w:rsidRPr="00451F5B">
        <w:rPr>
          <w:rPrChange w:id="27938" w:author="CR#1260r1" w:date="2020-04-07T05:54:00Z">
            <w:rPr/>
          </w:rPrChange>
        </w:rPr>
        <w:t xml:space="preserve">Addition </w:t>
      </w:r>
      <w:r w:rsidRPr="00451F5B">
        <w:rPr>
          <w:rPrChange w:id="27939" w:author="CR#1260r1" w:date="2020-04-07T05:54:00Z">
            <w:rPr/>
          </w:rPrChange>
        </w:rPr>
        <w:t>Request Acknowledge</w:t>
      </w:r>
      <w:r w:rsidR="007A3EE8" w:rsidRPr="00451F5B">
        <w:rPr>
          <w:rPrChange w:id="27940" w:author="CR#1260r1" w:date="2020-04-07T05:54:00Z">
            <w:rPr/>
          </w:rPrChange>
        </w:rPr>
        <w:t xml:space="preserve"> message</w:t>
      </w:r>
      <w:r w:rsidRPr="00451F5B">
        <w:rPr>
          <w:rPrChange w:id="27941" w:author="CR#1260r1" w:date="2020-04-07T05:54:00Z">
            <w:rPr/>
          </w:rPrChange>
        </w:rPr>
        <w:t>.</w:t>
      </w:r>
    </w:p>
    <w:p w:rsidR="00D36412" w:rsidRPr="00451F5B" w:rsidRDefault="00D36412" w:rsidP="00D36412">
      <w:pPr>
        <w:pStyle w:val="B1"/>
        <w:rPr>
          <w:rPrChange w:id="27942" w:author="CR#1260r1" w:date="2020-04-07T05:54:00Z">
            <w:rPr/>
          </w:rPrChange>
        </w:rPr>
      </w:pPr>
      <w:r w:rsidRPr="00451F5B">
        <w:rPr>
          <w:rPrChange w:id="27943" w:author="CR#1260r1" w:date="2020-04-07T05:54:00Z">
            <w:rPr/>
          </w:rPrChange>
        </w:rPr>
        <w:t>3.</w:t>
      </w:r>
      <w:r w:rsidRPr="00451F5B">
        <w:rPr>
          <w:rPrChange w:id="27944" w:author="CR#1260r1" w:date="2020-04-07T05:54:00Z">
            <w:rPr/>
          </w:rPrChange>
        </w:rPr>
        <w:tab/>
        <w:t xml:space="preserve">The eNB sends the </w:t>
      </w:r>
      <w:r w:rsidRPr="00451F5B">
        <w:rPr>
          <w:i/>
          <w:rPrChange w:id="27945" w:author="CR#1260r1" w:date="2020-04-07T05:54:00Z">
            <w:rPr>
              <w:i/>
            </w:rPr>
          </w:rPrChange>
        </w:rPr>
        <w:t>RRCConnectionReconfiguration</w:t>
      </w:r>
      <w:r w:rsidRPr="00451F5B">
        <w:rPr>
          <w:rPrChange w:id="27946" w:author="CR#1260r1" w:date="2020-04-07T05:54:00Z">
            <w:rPr/>
          </w:rPrChange>
        </w:rPr>
        <w:t xml:space="preserve"> message to the UE including the new radio resource configuration.</w:t>
      </w:r>
    </w:p>
    <w:p w:rsidR="00D36412" w:rsidRPr="00451F5B" w:rsidRDefault="00D36412" w:rsidP="00D36412">
      <w:pPr>
        <w:pStyle w:val="B1"/>
        <w:rPr>
          <w:rPrChange w:id="27947" w:author="CR#1260r1" w:date="2020-04-07T05:54:00Z">
            <w:rPr/>
          </w:rPrChange>
        </w:rPr>
      </w:pPr>
      <w:r w:rsidRPr="00451F5B">
        <w:rPr>
          <w:rPrChange w:id="27948" w:author="CR#1260r1" w:date="2020-04-07T05:54:00Z">
            <w:rPr/>
          </w:rPrChange>
        </w:rPr>
        <w:t>4.</w:t>
      </w:r>
      <w:r w:rsidRPr="00451F5B">
        <w:rPr>
          <w:rPrChange w:id="27949" w:author="CR#1260r1" w:date="2020-04-07T05:54:00Z">
            <w:rPr/>
          </w:rPrChange>
        </w:rPr>
        <w:tab/>
        <w:t>The UE applies the new configuration and replies with</w:t>
      </w:r>
      <w:r w:rsidR="007A3EE8" w:rsidRPr="00451F5B">
        <w:rPr>
          <w:rPrChange w:id="27950" w:author="CR#1260r1" w:date="2020-04-07T05:54:00Z">
            <w:rPr/>
          </w:rPrChange>
        </w:rPr>
        <w:t xml:space="preserve"> the</w:t>
      </w:r>
      <w:r w:rsidRPr="00451F5B">
        <w:rPr>
          <w:rPrChange w:id="27951" w:author="CR#1260r1" w:date="2020-04-07T05:54:00Z">
            <w:rPr/>
          </w:rPrChange>
        </w:rPr>
        <w:t xml:space="preserve"> </w:t>
      </w:r>
      <w:r w:rsidRPr="00451F5B">
        <w:rPr>
          <w:i/>
          <w:rPrChange w:id="27952" w:author="CR#1260r1" w:date="2020-04-07T05:54:00Z">
            <w:rPr>
              <w:i/>
            </w:rPr>
          </w:rPrChange>
        </w:rPr>
        <w:t>RRCConnectionReconfigurationComplete</w:t>
      </w:r>
      <w:r w:rsidRPr="00451F5B">
        <w:rPr>
          <w:rPrChange w:id="27953" w:author="CR#1260r1" w:date="2020-04-07T05:54:00Z">
            <w:rPr/>
          </w:rPrChange>
        </w:rPr>
        <w:t xml:space="preserve"> message.</w:t>
      </w:r>
    </w:p>
    <w:p w:rsidR="00D36412" w:rsidRPr="00451F5B" w:rsidRDefault="00D36412" w:rsidP="00D36412">
      <w:pPr>
        <w:pStyle w:val="B1"/>
        <w:rPr>
          <w:rPrChange w:id="27954" w:author="CR#1260r1" w:date="2020-04-07T05:54:00Z">
            <w:rPr/>
          </w:rPrChange>
        </w:rPr>
      </w:pPr>
      <w:r w:rsidRPr="00451F5B">
        <w:rPr>
          <w:rPrChange w:id="27955" w:author="CR#1260r1" w:date="2020-04-07T05:54:00Z">
            <w:rPr/>
          </w:rPrChange>
        </w:rPr>
        <w:t>5.</w:t>
      </w:r>
      <w:r w:rsidRPr="00451F5B">
        <w:rPr>
          <w:rPrChange w:id="27956" w:author="CR#1260r1" w:date="2020-04-07T05:54:00Z">
            <w:rPr/>
          </w:rPrChange>
        </w:rPr>
        <w:tab/>
        <w:t>The UE performs WLAN Association.</w:t>
      </w:r>
    </w:p>
    <w:p w:rsidR="00D36412" w:rsidRPr="00451F5B" w:rsidRDefault="00D36412" w:rsidP="00D36412">
      <w:pPr>
        <w:pStyle w:val="B1"/>
        <w:rPr>
          <w:rPrChange w:id="27957" w:author="CR#1260r1" w:date="2020-04-07T05:54:00Z">
            <w:rPr/>
          </w:rPrChange>
        </w:rPr>
      </w:pPr>
      <w:r w:rsidRPr="00451F5B">
        <w:rPr>
          <w:rPrChange w:id="27958" w:author="CR#1260r1" w:date="2020-04-07T05:54:00Z">
            <w:rPr/>
          </w:rPrChange>
        </w:rPr>
        <w:t>6.</w:t>
      </w:r>
      <w:r w:rsidRPr="00451F5B">
        <w:rPr>
          <w:rPrChange w:id="27959" w:author="CR#1260r1" w:date="2020-04-07T05:54:00Z">
            <w:rPr/>
          </w:rPrChange>
        </w:rPr>
        <w:tab/>
        <w:t>The WT</w:t>
      </w:r>
      <w:r w:rsidR="00922910" w:rsidRPr="00451F5B">
        <w:rPr>
          <w:rPrChange w:id="27960" w:author="CR#1260r1" w:date="2020-04-07T05:54:00Z">
            <w:rPr/>
          </w:rPrChange>
        </w:rPr>
        <w:t>, if supported,</w:t>
      </w:r>
      <w:r w:rsidRPr="00451F5B">
        <w:rPr>
          <w:rPrChange w:id="27961" w:author="CR#1260r1" w:date="2020-04-07T05:54:00Z">
            <w:rPr/>
          </w:rPrChange>
        </w:rPr>
        <w:t xml:space="preserve"> sends the WT Association Confirmation message.</w:t>
      </w:r>
    </w:p>
    <w:p w:rsidR="00D36412" w:rsidRPr="00451F5B" w:rsidRDefault="00D36412" w:rsidP="00D36412">
      <w:pPr>
        <w:pStyle w:val="B1"/>
        <w:rPr>
          <w:rPrChange w:id="27962" w:author="CR#1260r1" w:date="2020-04-07T05:54:00Z">
            <w:rPr/>
          </w:rPrChange>
        </w:rPr>
      </w:pPr>
      <w:r w:rsidRPr="00451F5B">
        <w:rPr>
          <w:rPrChange w:id="27963" w:author="CR#1260r1" w:date="2020-04-07T05:54:00Z">
            <w:rPr/>
          </w:rPrChange>
        </w:rPr>
        <w:t>7.</w:t>
      </w:r>
      <w:r w:rsidRPr="00451F5B">
        <w:rPr>
          <w:rPrChange w:id="27964" w:author="CR#1260r1" w:date="2020-04-07T05:54:00Z">
            <w:rPr/>
          </w:rPrChange>
        </w:rPr>
        <w:tab/>
        <w:t>If configured by the eNB, the UE may send</w:t>
      </w:r>
      <w:r w:rsidR="007A3EE8" w:rsidRPr="00451F5B">
        <w:rPr>
          <w:rPrChange w:id="27965" w:author="CR#1260r1" w:date="2020-04-07T05:54:00Z">
            <w:rPr/>
          </w:rPrChange>
        </w:rPr>
        <w:t xml:space="preserve"> the</w:t>
      </w:r>
      <w:r w:rsidRPr="00451F5B">
        <w:rPr>
          <w:rPrChange w:id="27966" w:author="CR#1260r1" w:date="2020-04-07T05:54:00Z">
            <w:rPr/>
          </w:rPrChange>
        </w:rPr>
        <w:t xml:space="preserve"> </w:t>
      </w:r>
      <w:r w:rsidRPr="00451F5B">
        <w:rPr>
          <w:i/>
          <w:iCs/>
          <w:rPrChange w:id="27967" w:author="CR#1260r1" w:date="2020-04-07T05:54:00Z">
            <w:rPr>
              <w:i/>
              <w:iCs/>
            </w:rPr>
          </w:rPrChange>
        </w:rPr>
        <w:t xml:space="preserve">WLANConnectionStatusReport </w:t>
      </w:r>
      <w:r w:rsidRPr="00451F5B">
        <w:rPr>
          <w:rPrChange w:id="27968" w:author="CR#1260r1" w:date="2020-04-07T05:54:00Z">
            <w:rPr/>
          </w:rPrChange>
        </w:rPr>
        <w:t>message.</w:t>
      </w:r>
    </w:p>
    <w:p w:rsidR="00D36412" w:rsidRPr="00451F5B" w:rsidRDefault="00D36412" w:rsidP="00D36412">
      <w:pPr>
        <w:pStyle w:val="Heading4"/>
        <w:rPr>
          <w:rPrChange w:id="27969" w:author="CR#1260r1" w:date="2020-04-07T05:54:00Z">
            <w:rPr/>
          </w:rPrChange>
        </w:rPr>
      </w:pPr>
      <w:bookmarkStart w:id="27970" w:name="_Toc5895066"/>
      <w:r w:rsidRPr="00451F5B">
        <w:rPr>
          <w:rPrChange w:id="27971" w:author="CR#1260r1" w:date="2020-04-07T05:54:00Z">
            <w:rPr/>
          </w:rPrChange>
        </w:rPr>
        <w:t>22A.1.7.2</w:t>
      </w:r>
      <w:r w:rsidRPr="00451F5B">
        <w:rPr>
          <w:rPrChange w:id="27972" w:author="CR#1260r1" w:date="2020-04-07T05:54:00Z">
            <w:rPr/>
          </w:rPrChange>
        </w:rPr>
        <w:tab/>
        <w:t>WT Modification</w:t>
      </w:r>
      <w:bookmarkEnd w:id="27970"/>
    </w:p>
    <w:p w:rsidR="00D36412" w:rsidRPr="00451F5B" w:rsidRDefault="00D36412" w:rsidP="00D36412">
      <w:pPr>
        <w:rPr>
          <w:rPrChange w:id="27973" w:author="CR#1260r1" w:date="2020-04-07T05:54:00Z">
            <w:rPr/>
          </w:rPrChange>
        </w:rPr>
      </w:pPr>
      <w:r w:rsidRPr="00451F5B">
        <w:rPr>
          <w:rPrChange w:id="27974" w:author="CR#1260r1" w:date="2020-04-07T05:54:00Z">
            <w:rPr/>
          </w:rPrChange>
        </w:rPr>
        <w:t>The WT Modification procedure may be initiated either by the eNB or by the WT and be used to modify, establish or release bearer contexts or to modify other properties of the UE context within the same WT.</w:t>
      </w:r>
    </w:p>
    <w:p w:rsidR="00D36412" w:rsidRPr="00451F5B" w:rsidRDefault="00D36412" w:rsidP="00D36412">
      <w:pPr>
        <w:rPr>
          <w:rPrChange w:id="27975" w:author="CR#1260r1" w:date="2020-04-07T05:54:00Z">
            <w:rPr/>
          </w:rPrChange>
        </w:rPr>
      </w:pPr>
      <w:r w:rsidRPr="00451F5B">
        <w:rPr>
          <w:lang w:eastAsia="zh-CN"/>
          <w:rPrChange w:id="27976" w:author="CR#1260r1" w:date="2020-04-07T05:54:00Z">
            <w:rPr>
              <w:lang w:eastAsia="zh-CN"/>
            </w:rPr>
          </w:rPrChange>
        </w:rPr>
        <w:t>The WT M</w:t>
      </w:r>
      <w:r w:rsidRPr="00451F5B">
        <w:rPr>
          <w:rPrChange w:id="27977" w:author="CR#1260r1" w:date="2020-04-07T05:54:00Z">
            <w:rPr/>
          </w:rPrChange>
        </w:rPr>
        <w:t>odification procedure does not necessarily need to involve signalling towards the UE.</w:t>
      </w:r>
    </w:p>
    <w:p w:rsidR="00D36412" w:rsidRPr="00451F5B" w:rsidRDefault="00D36412" w:rsidP="00D36412">
      <w:pPr>
        <w:rPr>
          <w:rPrChange w:id="27978" w:author="CR#1260r1" w:date="2020-04-07T05:54:00Z">
            <w:rPr/>
          </w:rPrChange>
        </w:rPr>
      </w:pPr>
      <w:r w:rsidRPr="00451F5B">
        <w:rPr>
          <w:b/>
          <w:rPrChange w:id="27979" w:author="CR#1260r1" w:date="2020-04-07T05:54:00Z">
            <w:rPr>
              <w:b/>
            </w:rPr>
          </w:rPrChange>
        </w:rPr>
        <w:t>eNB initiated WT Modification</w:t>
      </w:r>
    </w:p>
    <w:p w:rsidR="00D36412" w:rsidRPr="00451F5B" w:rsidRDefault="00D36412" w:rsidP="00D36412">
      <w:pPr>
        <w:pStyle w:val="TH"/>
        <w:rPr>
          <w:lang w:val="en-GB"/>
          <w:rPrChange w:id="27980" w:author="CR#1260r1" w:date="2020-04-07T05:54:00Z">
            <w:rPr>
              <w:lang w:val="en-GB"/>
            </w:rPr>
          </w:rPrChange>
        </w:rPr>
      </w:pPr>
      <w:r w:rsidRPr="00451F5B">
        <w:rPr>
          <w:lang w:val="en-GB"/>
          <w:rPrChange w:id="27981" w:author="CR#1260r1" w:date="2020-04-07T05:54:00Z">
            <w:rPr>
              <w:lang w:val="en-GB"/>
            </w:rPr>
          </w:rPrChange>
        </w:rPr>
        <w:object w:dxaOrig="8355" w:dyaOrig="5071">
          <v:shape id="_x0000_i1217" type="#_x0000_t75" style="width:417.75pt;height:253.5pt" o:ole="">
            <v:imagedata r:id="rId402" o:title=""/>
          </v:shape>
          <o:OLEObject Type="Embed" ProgID="Visio.Drawing.11" ShapeID="_x0000_i1217" DrawAspect="Content" ObjectID="_1647744931" r:id="rId403"/>
        </w:object>
      </w:r>
    </w:p>
    <w:p w:rsidR="00D36412" w:rsidRPr="00451F5B" w:rsidRDefault="00D36412" w:rsidP="00D36412">
      <w:pPr>
        <w:pStyle w:val="TF"/>
        <w:rPr>
          <w:lang w:val="en-GB"/>
          <w:rPrChange w:id="27982" w:author="CR#1260r1" w:date="2020-04-07T05:54:00Z">
            <w:rPr>
              <w:lang w:val="en-GB"/>
            </w:rPr>
          </w:rPrChange>
        </w:rPr>
      </w:pPr>
      <w:r w:rsidRPr="00451F5B">
        <w:rPr>
          <w:lang w:val="en-GB"/>
          <w:rPrChange w:id="27983" w:author="CR#1260r1" w:date="2020-04-07T05:54:00Z">
            <w:rPr>
              <w:lang w:val="en-GB"/>
            </w:rPr>
          </w:rPrChange>
        </w:rPr>
        <w:t>Figure 22A.1.7.2-1: WT Modification procedure – eNB initiated</w:t>
      </w:r>
    </w:p>
    <w:p w:rsidR="00D36412" w:rsidRPr="00451F5B" w:rsidRDefault="00D36412" w:rsidP="00D36412">
      <w:pPr>
        <w:pStyle w:val="B1"/>
        <w:rPr>
          <w:rPrChange w:id="27984" w:author="CR#1260r1" w:date="2020-04-07T05:54:00Z">
            <w:rPr/>
          </w:rPrChange>
        </w:rPr>
      </w:pPr>
      <w:r w:rsidRPr="00451F5B">
        <w:rPr>
          <w:rPrChange w:id="27985" w:author="CR#1260r1" w:date="2020-04-07T05:54:00Z">
            <w:rPr/>
          </w:rPrChange>
        </w:rPr>
        <w:t>1.</w:t>
      </w:r>
      <w:r w:rsidRPr="00451F5B">
        <w:rPr>
          <w:rPrChange w:id="27986" w:author="CR#1260r1" w:date="2020-04-07T05:54:00Z">
            <w:rPr/>
          </w:rPrChange>
        </w:rPr>
        <w:tab/>
        <w:t xml:space="preserve">The eNB </w:t>
      </w:r>
      <w:r w:rsidR="007A3EE8" w:rsidRPr="00451F5B">
        <w:rPr>
          <w:rPrChange w:id="27987" w:author="CR#1260r1" w:date="2020-04-07T05:54:00Z">
            <w:rPr/>
          </w:rPrChange>
        </w:rPr>
        <w:t xml:space="preserve">sends the WT Modification Request message to </w:t>
      </w:r>
      <w:r w:rsidRPr="00451F5B">
        <w:rPr>
          <w:rPrChange w:id="27988" w:author="CR#1260r1" w:date="2020-04-07T05:54:00Z">
            <w:rPr/>
          </w:rPrChange>
        </w:rPr>
        <w:t>request the WT to modify the WLAN resources for specific E-RABs.</w:t>
      </w:r>
    </w:p>
    <w:p w:rsidR="00F352F5" w:rsidRPr="00451F5B" w:rsidRDefault="00F352F5" w:rsidP="00F352F5">
      <w:pPr>
        <w:pStyle w:val="NO"/>
        <w:rPr>
          <w:rPrChange w:id="27989" w:author="CR#1260r1" w:date="2020-04-07T05:54:00Z">
            <w:rPr/>
          </w:rPrChange>
        </w:rPr>
      </w:pPr>
      <w:r w:rsidRPr="00451F5B">
        <w:rPr>
          <w:rPrChange w:id="27990" w:author="CR#1260r1" w:date="2020-04-07T05:54:00Z">
            <w:rPr/>
          </w:rPrChange>
        </w:rPr>
        <w:t>NOTE:</w:t>
      </w:r>
      <w:r w:rsidRPr="00451F5B">
        <w:rPr>
          <w:rPrChange w:id="27991" w:author="CR#1260r1" w:date="2020-04-07T05:54:00Z">
            <w:rPr/>
          </w:rPrChange>
        </w:rPr>
        <w:tab/>
        <w:t>The eNB may either decide to request resources from the WT of such an amount, that the QoS for the respective E-RAB is guaranteed by the exact sum of resources provided by the eNB and the WT together, or even more. The eNB</w:t>
      </w:r>
      <w:r w:rsidR="004E1214" w:rsidRPr="00451F5B">
        <w:rPr>
          <w:rPrChange w:id="27992" w:author="CR#1260r1" w:date="2020-04-07T05:54:00Z">
            <w:rPr/>
          </w:rPrChange>
        </w:rPr>
        <w:t>'</w:t>
      </w:r>
      <w:r w:rsidRPr="00451F5B">
        <w:rPr>
          <w:rPrChange w:id="27993" w:author="CR#1260r1" w:date="2020-04-07T05:54:00Z">
            <w:rPr/>
          </w:rPrChange>
        </w:rPr>
        <w:t>s decision may be reflected in step 1 by the E-RAB parameters signalled to the WT, which may differ from E-RAB parameters received over S1.</w:t>
      </w:r>
    </w:p>
    <w:p w:rsidR="00D36412" w:rsidRPr="00451F5B" w:rsidRDefault="00D36412" w:rsidP="00D36412">
      <w:pPr>
        <w:pStyle w:val="B1"/>
        <w:rPr>
          <w:rPrChange w:id="27994" w:author="CR#1260r1" w:date="2020-04-07T05:54:00Z">
            <w:rPr/>
          </w:rPrChange>
        </w:rPr>
      </w:pPr>
      <w:r w:rsidRPr="00451F5B">
        <w:rPr>
          <w:rPrChange w:id="27995" w:author="CR#1260r1" w:date="2020-04-07T05:54:00Z">
            <w:rPr/>
          </w:rPrChange>
        </w:rPr>
        <w:t>2.</w:t>
      </w:r>
      <w:r w:rsidRPr="00451F5B">
        <w:rPr>
          <w:rPrChange w:id="27996" w:author="CR#1260r1" w:date="2020-04-07T05:54:00Z">
            <w:rPr/>
          </w:rPrChange>
        </w:rPr>
        <w:tab/>
        <w:t>If the WT accepts the request, it applies the modified WLAN resource configuration and responds with</w:t>
      </w:r>
      <w:r w:rsidR="007A3EE8" w:rsidRPr="00451F5B">
        <w:rPr>
          <w:rPrChange w:id="27997" w:author="CR#1260r1" w:date="2020-04-07T05:54:00Z">
            <w:rPr/>
          </w:rPrChange>
        </w:rPr>
        <w:t xml:space="preserve"> the</w:t>
      </w:r>
      <w:r w:rsidRPr="00451F5B">
        <w:rPr>
          <w:rPrChange w:id="27998" w:author="CR#1260r1" w:date="2020-04-07T05:54:00Z">
            <w:rPr/>
          </w:rPrChange>
        </w:rPr>
        <w:t xml:space="preserve"> WT Modification Request Acknowledge</w:t>
      </w:r>
      <w:r w:rsidR="007A3EE8" w:rsidRPr="00451F5B">
        <w:rPr>
          <w:rPrChange w:id="27999" w:author="CR#1260r1" w:date="2020-04-07T05:54:00Z">
            <w:rPr/>
          </w:rPrChange>
        </w:rPr>
        <w:t xml:space="preserve"> message</w:t>
      </w:r>
      <w:r w:rsidRPr="00451F5B">
        <w:rPr>
          <w:rPrChange w:id="28000" w:author="CR#1260r1" w:date="2020-04-07T05:54:00Z">
            <w:rPr/>
          </w:rPrChange>
        </w:rPr>
        <w:t>.</w:t>
      </w:r>
    </w:p>
    <w:p w:rsidR="00D36412" w:rsidRPr="00451F5B" w:rsidRDefault="00D36412" w:rsidP="00D36412">
      <w:pPr>
        <w:pStyle w:val="B1"/>
        <w:rPr>
          <w:rPrChange w:id="28001" w:author="CR#1260r1" w:date="2020-04-07T05:54:00Z">
            <w:rPr/>
          </w:rPrChange>
        </w:rPr>
      </w:pPr>
      <w:r w:rsidRPr="00451F5B">
        <w:rPr>
          <w:rPrChange w:id="28002" w:author="CR#1260r1" w:date="2020-04-07T05:54:00Z">
            <w:rPr/>
          </w:rPrChange>
        </w:rPr>
        <w:t>3.</w:t>
      </w:r>
      <w:r w:rsidRPr="00451F5B">
        <w:rPr>
          <w:rPrChange w:id="28003" w:author="CR#1260r1" w:date="2020-04-07T05:54:00Z">
            <w:rPr/>
          </w:rPrChange>
        </w:rPr>
        <w:tab/>
        <w:t xml:space="preserve">If the modification requires RRC configuration, eNB sends the </w:t>
      </w:r>
      <w:r w:rsidRPr="00451F5B">
        <w:rPr>
          <w:i/>
          <w:rPrChange w:id="28004" w:author="CR#1260r1" w:date="2020-04-07T05:54:00Z">
            <w:rPr>
              <w:i/>
            </w:rPr>
          </w:rPrChange>
        </w:rPr>
        <w:t>RRCConnectionReconfiguration</w:t>
      </w:r>
      <w:r w:rsidRPr="00451F5B">
        <w:rPr>
          <w:rPrChange w:id="28005" w:author="CR#1260r1" w:date="2020-04-07T05:54:00Z">
            <w:rPr/>
          </w:rPrChange>
        </w:rPr>
        <w:t xml:space="preserve"> message to the UE including the new WLAN radio resource configuration.</w:t>
      </w:r>
    </w:p>
    <w:p w:rsidR="00D36412" w:rsidRPr="00451F5B" w:rsidRDefault="00D36412" w:rsidP="00D36412">
      <w:pPr>
        <w:pStyle w:val="B1"/>
        <w:rPr>
          <w:rPrChange w:id="28006" w:author="CR#1260r1" w:date="2020-04-07T05:54:00Z">
            <w:rPr/>
          </w:rPrChange>
        </w:rPr>
      </w:pPr>
      <w:r w:rsidRPr="00451F5B">
        <w:rPr>
          <w:rPrChange w:id="28007" w:author="CR#1260r1" w:date="2020-04-07T05:54:00Z">
            <w:rPr/>
          </w:rPrChange>
        </w:rPr>
        <w:t>4.</w:t>
      </w:r>
      <w:r w:rsidRPr="00451F5B">
        <w:rPr>
          <w:rPrChange w:id="28008" w:author="CR#1260r1" w:date="2020-04-07T05:54:00Z">
            <w:rPr/>
          </w:rPrChange>
        </w:rPr>
        <w:tab/>
        <w:t>The UE applies the new RRC configuration and replies with</w:t>
      </w:r>
      <w:r w:rsidR="007A3EE8" w:rsidRPr="00451F5B">
        <w:rPr>
          <w:rPrChange w:id="28009" w:author="CR#1260r1" w:date="2020-04-07T05:54:00Z">
            <w:rPr/>
          </w:rPrChange>
        </w:rPr>
        <w:t xml:space="preserve"> the</w:t>
      </w:r>
      <w:r w:rsidRPr="00451F5B">
        <w:rPr>
          <w:rPrChange w:id="28010" w:author="CR#1260r1" w:date="2020-04-07T05:54:00Z">
            <w:rPr/>
          </w:rPrChange>
        </w:rPr>
        <w:t xml:space="preserve"> </w:t>
      </w:r>
      <w:r w:rsidRPr="00451F5B">
        <w:rPr>
          <w:i/>
          <w:rPrChange w:id="28011" w:author="CR#1260r1" w:date="2020-04-07T05:54:00Z">
            <w:rPr>
              <w:i/>
            </w:rPr>
          </w:rPrChange>
        </w:rPr>
        <w:t>RRCConnectionReconfigurationComplete</w:t>
      </w:r>
      <w:r w:rsidRPr="00451F5B">
        <w:rPr>
          <w:rPrChange w:id="28012" w:author="CR#1260r1" w:date="2020-04-07T05:54:00Z">
            <w:rPr/>
          </w:rPrChange>
        </w:rPr>
        <w:t xml:space="preserve"> message.</w:t>
      </w:r>
    </w:p>
    <w:p w:rsidR="00D36412" w:rsidRPr="00451F5B" w:rsidRDefault="00D36412" w:rsidP="00D36412">
      <w:pPr>
        <w:pStyle w:val="B1"/>
        <w:rPr>
          <w:rPrChange w:id="28013" w:author="CR#1260r1" w:date="2020-04-07T05:54:00Z">
            <w:rPr/>
          </w:rPrChange>
        </w:rPr>
      </w:pPr>
      <w:r w:rsidRPr="00451F5B">
        <w:rPr>
          <w:rPrChange w:id="28014" w:author="CR#1260r1" w:date="2020-04-07T05:54:00Z">
            <w:rPr/>
          </w:rPrChange>
        </w:rPr>
        <w:t>5.</w:t>
      </w:r>
      <w:r w:rsidRPr="00451F5B">
        <w:rPr>
          <w:rPrChange w:id="28015" w:author="CR#1260r1" w:date="2020-04-07T05:54:00Z">
            <w:rPr/>
          </w:rPrChange>
        </w:rPr>
        <w:tab/>
        <w:t>The UE starts utilizing the new LWA configuration.</w:t>
      </w:r>
    </w:p>
    <w:p w:rsidR="00D36412" w:rsidRPr="00451F5B" w:rsidRDefault="00D36412" w:rsidP="00D36412">
      <w:pPr>
        <w:rPr>
          <w:rPrChange w:id="28016" w:author="CR#1260r1" w:date="2020-04-07T05:54:00Z">
            <w:rPr/>
          </w:rPrChange>
        </w:rPr>
      </w:pPr>
      <w:r w:rsidRPr="00451F5B">
        <w:rPr>
          <w:b/>
          <w:rPrChange w:id="28017" w:author="CR#1260r1" w:date="2020-04-07T05:54:00Z">
            <w:rPr>
              <w:b/>
            </w:rPr>
          </w:rPrChange>
        </w:rPr>
        <w:t>WT initiated WT Modification</w:t>
      </w:r>
    </w:p>
    <w:p w:rsidR="00D36412" w:rsidRPr="00451F5B" w:rsidRDefault="00D36412" w:rsidP="00D36412">
      <w:pPr>
        <w:pStyle w:val="TH"/>
        <w:rPr>
          <w:lang w:val="en-GB"/>
          <w:rPrChange w:id="28018" w:author="CR#1260r1" w:date="2020-04-07T05:54:00Z">
            <w:rPr>
              <w:lang w:val="en-GB"/>
            </w:rPr>
          </w:rPrChange>
        </w:rPr>
      </w:pPr>
      <w:r w:rsidRPr="00451F5B">
        <w:rPr>
          <w:lang w:val="en-GB"/>
          <w:rPrChange w:id="28019" w:author="CR#1260r1" w:date="2020-04-07T05:54:00Z">
            <w:rPr>
              <w:lang w:val="en-GB"/>
            </w:rPr>
          </w:rPrChange>
        </w:rPr>
        <w:object w:dxaOrig="8355" w:dyaOrig="4891">
          <v:shape id="_x0000_i1218" type="#_x0000_t75" style="width:417.75pt;height:244.5pt" o:ole="">
            <v:imagedata r:id="rId404" o:title=""/>
          </v:shape>
          <o:OLEObject Type="Embed" ProgID="Visio.Drawing.11" ShapeID="_x0000_i1218" DrawAspect="Content" ObjectID="_1647744932" r:id="rId405"/>
        </w:object>
      </w:r>
    </w:p>
    <w:p w:rsidR="00D36412" w:rsidRPr="00451F5B" w:rsidRDefault="00D36412" w:rsidP="00D36412">
      <w:pPr>
        <w:pStyle w:val="TF"/>
        <w:rPr>
          <w:lang w:val="en-GB"/>
          <w:rPrChange w:id="28020" w:author="CR#1260r1" w:date="2020-04-07T05:54:00Z">
            <w:rPr>
              <w:lang w:val="en-GB"/>
            </w:rPr>
          </w:rPrChange>
        </w:rPr>
      </w:pPr>
      <w:r w:rsidRPr="00451F5B">
        <w:rPr>
          <w:lang w:val="en-GB"/>
          <w:rPrChange w:id="28021" w:author="CR#1260r1" w:date="2020-04-07T05:54:00Z">
            <w:rPr>
              <w:lang w:val="en-GB"/>
            </w:rPr>
          </w:rPrChange>
        </w:rPr>
        <w:t>Figure 22A.1.7.2-2: WT Modification procedure – WT initiated</w:t>
      </w:r>
    </w:p>
    <w:p w:rsidR="00D36412" w:rsidRPr="00451F5B" w:rsidRDefault="00D36412" w:rsidP="00D36412">
      <w:pPr>
        <w:pStyle w:val="B1"/>
        <w:rPr>
          <w:rPrChange w:id="28022" w:author="CR#1260r1" w:date="2020-04-07T05:54:00Z">
            <w:rPr/>
          </w:rPrChange>
        </w:rPr>
      </w:pPr>
      <w:r w:rsidRPr="00451F5B">
        <w:rPr>
          <w:rPrChange w:id="28023" w:author="CR#1260r1" w:date="2020-04-07T05:54:00Z">
            <w:rPr/>
          </w:rPrChange>
        </w:rPr>
        <w:t>1.</w:t>
      </w:r>
      <w:r w:rsidRPr="00451F5B">
        <w:rPr>
          <w:rPrChange w:id="28024" w:author="CR#1260r1" w:date="2020-04-07T05:54:00Z">
            <w:rPr/>
          </w:rPrChange>
        </w:rPr>
        <w:tab/>
        <w:t xml:space="preserve">The WT sends the </w:t>
      </w:r>
      <w:r w:rsidRPr="00451F5B">
        <w:rPr>
          <w:i/>
          <w:iCs/>
          <w:rPrChange w:id="28025" w:author="CR#1260r1" w:date="2020-04-07T05:54:00Z">
            <w:rPr>
              <w:i/>
              <w:iCs/>
            </w:rPr>
          </w:rPrChange>
        </w:rPr>
        <w:t>WT Modification Required</w:t>
      </w:r>
      <w:r w:rsidRPr="00451F5B">
        <w:rPr>
          <w:rPrChange w:id="28026" w:author="CR#1260r1" w:date="2020-04-07T05:54:00Z">
            <w:rPr/>
          </w:rPrChange>
        </w:rPr>
        <w:t xml:space="preserve"> message to </w:t>
      </w:r>
      <w:r w:rsidR="00275C1B" w:rsidRPr="00451F5B">
        <w:rPr>
          <w:rPrChange w:id="28027" w:author="CR#1260r1" w:date="2020-04-07T05:54:00Z">
            <w:rPr/>
          </w:rPrChange>
        </w:rPr>
        <w:t xml:space="preserve">the eNB to </w:t>
      </w:r>
      <w:r w:rsidR="009E1CFB" w:rsidRPr="00451F5B">
        <w:rPr>
          <w:rPrChange w:id="28028" w:author="CR#1260r1" w:date="2020-04-07T05:54:00Z">
            <w:rPr/>
          </w:rPrChange>
        </w:rPr>
        <w:t>modify the WLAN resources for specific E-RABs</w:t>
      </w:r>
      <w:r w:rsidRPr="00451F5B">
        <w:rPr>
          <w:rPrChange w:id="28029" w:author="CR#1260r1" w:date="2020-04-07T05:54:00Z">
            <w:rPr/>
          </w:rPrChange>
        </w:rPr>
        <w:t>.</w:t>
      </w:r>
    </w:p>
    <w:p w:rsidR="00D36412" w:rsidRPr="00451F5B" w:rsidRDefault="00D36412" w:rsidP="00D36412">
      <w:pPr>
        <w:pStyle w:val="B1"/>
        <w:rPr>
          <w:rPrChange w:id="28030" w:author="CR#1260r1" w:date="2020-04-07T05:54:00Z">
            <w:rPr/>
          </w:rPrChange>
        </w:rPr>
      </w:pPr>
      <w:r w:rsidRPr="00451F5B">
        <w:rPr>
          <w:rPrChange w:id="28031" w:author="CR#1260r1" w:date="2020-04-07T05:54:00Z">
            <w:rPr/>
          </w:rPrChange>
        </w:rPr>
        <w:t>2.</w:t>
      </w:r>
      <w:r w:rsidRPr="00451F5B">
        <w:rPr>
          <w:rPrChange w:id="28032" w:author="CR#1260r1" w:date="2020-04-07T05:54:00Z">
            <w:rPr/>
          </w:rPrChange>
        </w:rPr>
        <w:tab/>
        <w:t xml:space="preserve">The eNB replies with the </w:t>
      </w:r>
      <w:r w:rsidRPr="00451F5B">
        <w:rPr>
          <w:i/>
          <w:iCs/>
          <w:rPrChange w:id="28033" w:author="CR#1260r1" w:date="2020-04-07T05:54:00Z">
            <w:rPr>
              <w:i/>
              <w:iCs/>
            </w:rPr>
          </w:rPrChange>
        </w:rPr>
        <w:t xml:space="preserve">WT Modification Confirm </w:t>
      </w:r>
      <w:r w:rsidRPr="00451F5B">
        <w:rPr>
          <w:rPrChange w:id="28034" w:author="CR#1260r1" w:date="2020-04-07T05:54:00Z">
            <w:rPr/>
          </w:rPrChange>
        </w:rPr>
        <w:t>message.</w:t>
      </w:r>
    </w:p>
    <w:p w:rsidR="00D36412" w:rsidRPr="00451F5B" w:rsidRDefault="00D36412" w:rsidP="00D36412">
      <w:pPr>
        <w:pStyle w:val="B1"/>
        <w:rPr>
          <w:rPrChange w:id="28035" w:author="CR#1260r1" w:date="2020-04-07T05:54:00Z">
            <w:rPr/>
          </w:rPrChange>
        </w:rPr>
      </w:pPr>
      <w:r w:rsidRPr="00451F5B">
        <w:rPr>
          <w:rPrChange w:id="28036" w:author="CR#1260r1" w:date="2020-04-07T05:54:00Z">
            <w:rPr/>
          </w:rPrChange>
        </w:rPr>
        <w:t>3.</w:t>
      </w:r>
      <w:r w:rsidRPr="00451F5B">
        <w:rPr>
          <w:rPrChange w:id="28037" w:author="CR#1260r1" w:date="2020-04-07T05:54:00Z">
            <w:rPr/>
          </w:rPrChange>
        </w:rPr>
        <w:tab/>
        <w:t xml:space="preserve">If the modification requires RRC configuration, eNB sends the </w:t>
      </w:r>
      <w:r w:rsidRPr="00451F5B">
        <w:rPr>
          <w:i/>
          <w:rPrChange w:id="28038" w:author="CR#1260r1" w:date="2020-04-07T05:54:00Z">
            <w:rPr>
              <w:i/>
            </w:rPr>
          </w:rPrChange>
        </w:rPr>
        <w:t>RRCConnectionReconfiguration</w:t>
      </w:r>
      <w:r w:rsidRPr="00451F5B">
        <w:rPr>
          <w:rPrChange w:id="28039" w:author="CR#1260r1" w:date="2020-04-07T05:54:00Z">
            <w:rPr/>
          </w:rPrChange>
        </w:rPr>
        <w:t xml:space="preserve"> message to the UE including the new WLAN radio resource configuration.</w:t>
      </w:r>
    </w:p>
    <w:p w:rsidR="00D36412" w:rsidRPr="00451F5B" w:rsidRDefault="00D36412" w:rsidP="00D36412">
      <w:pPr>
        <w:pStyle w:val="B1"/>
        <w:rPr>
          <w:rPrChange w:id="28040" w:author="CR#1260r1" w:date="2020-04-07T05:54:00Z">
            <w:rPr/>
          </w:rPrChange>
        </w:rPr>
      </w:pPr>
      <w:r w:rsidRPr="00451F5B">
        <w:rPr>
          <w:rPrChange w:id="28041" w:author="CR#1260r1" w:date="2020-04-07T05:54:00Z">
            <w:rPr/>
          </w:rPrChange>
        </w:rPr>
        <w:t>4.</w:t>
      </w:r>
      <w:r w:rsidRPr="00451F5B">
        <w:rPr>
          <w:rPrChange w:id="28042" w:author="CR#1260r1" w:date="2020-04-07T05:54:00Z">
            <w:rPr/>
          </w:rPrChange>
        </w:rPr>
        <w:tab/>
        <w:t xml:space="preserve">The UE applies the new RRC configuration and replies with </w:t>
      </w:r>
      <w:r w:rsidR="00275C1B" w:rsidRPr="00451F5B">
        <w:rPr>
          <w:rPrChange w:id="28043" w:author="CR#1260r1" w:date="2020-04-07T05:54:00Z">
            <w:rPr/>
          </w:rPrChange>
        </w:rPr>
        <w:t xml:space="preserve">the </w:t>
      </w:r>
      <w:r w:rsidRPr="00451F5B">
        <w:rPr>
          <w:i/>
          <w:rPrChange w:id="28044" w:author="CR#1260r1" w:date="2020-04-07T05:54:00Z">
            <w:rPr>
              <w:i/>
            </w:rPr>
          </w:rPrChange>
        </w:rPr>
        <w:t>RRCConnectionReconfigurationComplete</w:t>
      </w:r>
      <w:r w:rsidRPr="00451F5B">
        <w:rPr>
          <w:rPrChange w:id="28045" w:author="CR#1260r1" w:date="2020-04-07T05:54:00Z">
            <w:rPr/>
          </w:rPrChange>
        </w:rPr>
        <w:t xml:space="preserve"> message.</w:t>
      </w:r>
    </w:p>
    <w:p w:rsidR="00D36412" w:rsidRPr="00451F5B" w:rsidRDefault="00D36412" w:rsidP="00D36412">
      <w:pPr>
        <w:pStyle w:val="B1"/>
        <w:rPr>
          <w:rPrChange w:id="28046" w:author="CR#1260r1" w:date="2020-04-07T05:54:00Z">
            <w:rPr/>
          </w:rPrChange>
        </w:rPr>
      </w:pPr>
      <w:r w:rsidRPr="00451F5B">
        <w:rPr>
          <w:rPrChange w:id="28047" w:author="CR#1260r1" w:date="2020-04-07T05:54:00Z">
            <w:rPr/>
          </w:rPrChange>
        </w:rPr>
        <w:t>5.</w:t>
      </w:r>
      <w:r w:rsidRPr="00451F5B">
        <w:rPr>
          <w:rPrChange w:id="28048" w:author="CR#1260r1" w:date="2020-04-07T05:54:00Z">
            <w:rPr/>
          </w:rPrChange>
        </w:rPr>
        <w:tab/>
        <w:t>The UE starts utilizing the new LWA configuration.</w:t>
      </w:r>
    </w:p>
    <w:p w:rsidR="00D36412" w:rsidRPr="00451F5B" w:rsidRDefault="00D36412" w:rsidP="00D36412">
      <w:pPr>
        <w:pStyle w:val="Heading4"/>
        <w:rPr>
          <w:rPrChange w:id="28049" w:author="CR#1260r1" w:date="2020-04-07T05:54:00Z">
            <w:rPr/>
          </w:rPrChange>
        </w:rPr>
      </w:pPr>
      <w:bookmarkStart w:id="28050" w:name="_Toc5895067"/>
      <w:r w:rsidRPr="00451F5B">
        <w:rPr>
          <w:rPrChange w:id="28051" w:author="CR#1260r1" w:date="2020-04-07T05:54:00Z">
            <w:rPr/>
          </w:rPrChange>
        </w:rPr>
        <w:t>22A.1.7.3</w:t>
      </w:r>
      <w:r w:rsidRPr="00451F5B">
        <w:rPr>
          <w:rPrChange w:id="28052" w:author="CR#1260r1" w:date="2020-04-07T05:54:00Z">
            <w:rPr/>
          </w:rPrChange>
        </w:rPr>
        <w:tab/>
        <w:t>WT Release</w:t>
      </w:r>
      <w:bookmarkEnd w:id="28050"/>
    </w:p>
    <w:p w:rsidR="00D36412" w:rsidRPr="00451F5B" w:rsidRDefault="00D36412" w:rsidP="00D36412">
      <w:pPr>
        <w:rPr>
          <w:rPrChange w:id="28053" w:author="CR#1260r1" w:date="2020-04-07T05:54:00Z">
            <w:rPr/>
          </w:rPrChange>
        </w:rPr>
      </w:pPr>
      <w:r w:rsidRPr="00451F5B">
        <w:rPr>
          <w:rPrChange w:id="28054" w:author="CR#1260r1" w:date="2020-04-07T05:54:00Z">
            <w:rPr/>
          </w:rPrChange>
        </w:rPr>
        <w:t>The WT Release procedure may be initiated either by the eNB or by the WT and is used to initiate the release of the UE context at the WT. The recipient node of this request cannot reject.</w:t>
      </w:r>
    </w:p>
    <w:p w:rsidR="00D36412" w:rsidRPr="00451F5B" w:rsidRDefault="00275C1B" w:rsidP="00D36412">
      <w:pPr>
        <w:rPr>
          <w:rPrChange w:id="28055" w:author="CR#1260r1" w:date="2020-04-07T05:54:00Z">
            <w:rPr/>
          </w:rPrChange>
        </w:rPr>
      </w:pPr>
      <w:r w:rsidRPr="00451F5B">
        <w:rPr>
          <w:rPrChange w:id="28056" w:author="CR#1260r1" w:date="2020-04-07T05:54:00Z">
            <w:rPr/>
          </w:rPrChange>
        </w:rPr>
        <w:t xml:space="preserve">The WT Release procedure </w:t>
      </w:r>
      <w:r w:rsidR="00D36412" w:rsidRPr="00451F5B">
        <w:rPr>
          <w:rPrChange w:id="28057" w:author="CR#1260r1" w:date="2020-04-07T05:54:00Z">
            <w:rPr/>
          </w:rPrChange>
        </w:rPr>
        <w:t>does not necessarily need to involve signalling towards the UE.</w:t>
      </w:r>
    </w:p>
    <w:p w:rsidR="00D36412" w:rsidRPr="00451F5B" w:rsidRDefault="00D36412" w:rsidP="00D36412">
      <w:pPr>
        <w:rPr>
          <w:rPrChange w:id="28058" w:author="CR#1260r1" w:date="2020-04-07T05:54:00Z">
            <w:rPr/>
          </w:rPrChange>
        </w:rPr>
      </w:pPr>
      <w:r w:rsidRPr="00451F5B">
        <w:rPr>
          <w:b/>
          <w:rPrChange w:id="28059" w:author="CR#1260r1" w:date="2020-04-07T05:54:00Z">
            <w:rPr>
              <w:b/>
            </w:rPr>
          </w:rPrChange>
        </w:rPr>
        <w:t>eNB initiated WT Release</w:t>
      </w:r>
    </w:p>
    <w:p w:rsidR="00D36412" w:rsidRPr="00451F5B" w:rsidRDefault="00700D98" w:rsidP="00D36412">
      <w:pPr>
        <w:pStyle w:val="TH"/>
        <w:rPr>
          <w:lang w:val="en-GB"/>
          <w:rPrChange w:id="28060" w:author="CR#1260r1" w:date="2020-04-07T05:54:00Z">
            <w:rPr>
              <w:lang w:val="en-GB"/>
            </w:rPr>
          </w:rPrChange>
        </w:rPr>
      </w:pPr>
      <w:r w:rsidRPr="00451F5B">
        <w:rPr>
          <w:lang w:val="en-GB"/>
          <w:rPrChange w:id="28061" w:author="CR#1260r1" w:date="2020-04-07T05:54:00Z">
            <w:rPr>
              <w:lang w:val="en-GB"/>
            </w:rPr>
          </w:rPrChange>
        </w:rPr>
        <w:object w:dxaOrig="8535" w:dyaOrig="3970">
          <v:shape id="_x0000_i1219" type="#_x0000_t75" style="width:426.75pt;height:198.75pt" o:ole="">
            <v:imagedata r:id="rId406" o:title=""/>
          </v:shape>
          <o:OLEObject Type="Embed" ProgID="Visio.Drawing.11" ShapeID="_x0000_i1219" DrawAspect="Content" ObjectID="_1647744933" r:id="rId407"/>
        </w:object>
      </w:r>
    </w:p>
    <w:p w:rsidR="00D36412" w:rsidRPr="00451F5B" w:rsidRDefault="00D36412" w:rsidP="00D36412">
      <w:pPr>
        <w:pStyle w:val="TF"/>
        <w:rPr>
          <w:lang w:val="en-GB"/>
          <w:rPrChange w:id="28062" w:author="CR#1260r1" w:date="2020-04-07T05:54:00Z">
            <w:rPr>
              <w:lang w:val="en-GB"/>
            </w:rPr>
          </w:rPrChange>
        </w:rPr>
      </w:pPr>
      <w:r w:rsidRPr="00451F5B">
        <w:rPr>
          <w:lang w:val="en-GB"/>
          <w:rPrChange w:id="28063" w:author="CR#1260r1" w:date="2020-04-07T05:54:00Z">
            <w:rPr>
              <w:lang w:val="en-GB"/>
            </w:rPr>
          </w:rPrChange>
        </w:rPr>
        <w:t>Figure 22A.1.7.3-1: WT Release procedure –eNB initiated</w:t>
      </w:r>
    </w:p>
    <w:p w:rsidR="00D36412" w:rsidRPr="00451F5B" w:rsidRDefault="00D36412" w:rsidP="00D36412">
      <w:pPr>
        <w:pStyle w:val="B1"/>
        <w:rPr>
          <w:rPrChange w:id="28064" w:author="CR#1260r1" w:date="2020-04-07T05:54:00Z">
            <w:rPr/>
          </w:rPrChange>
        </w:rPr>
      </w:pPr>
      <w:r w:rsidRPr="00451F5B">
        <w:rPr>
          <w:rPrChange w:id="28065" w:author="CR#1260r1" w:date="2020-04-07T05:54:00Z">
            <w:rPr/>
          </w:rPrChange>
        </w:rPr>
        <w:t>1.</w:t>
      </w:r>
      <w:r w:rsidRPr="00451F5B">
        <w:rPr>
          <w:rPrChange w:id="28066" w:author="CR#1260r1" w:date="2020-04-07T05:54:00Z">
            <w:rPr/>
          </w:rPrChange>
        </w:rPr>
        <w:tab/>
        <w:t xml:space="preserve">The eNB </w:t>
      </w:r>
      <w:r w:rsidR="00275C1B" w:rsidRPr="00451F5B">
        <w:rPr>
          <w:rPrChange w:id="28067" w:author="CR#1260r1" w:date="2020-04-07T05:54:00Z">
            <w:rPr/>
          </w:rPrChange>
        </w:rPr>
        <w:t xml:space="preserve">sends the WT Release Request message to </w:t>
      </w:r>
      <w:r w:rsidRPr="00451F5B">
        <w:rPr>
          <w:rPrChange w:id="28068" w:author="CR#1260r1" w:date="2020-04-07T05:54:00Z">
            <w:rPr/>
          </w:rPrChange>
        </w:rPr>
        <w:t>request WT to release the allocated WLAN resources.</w:t>
      </w:r>
    </w:p>
    <w:p w:rsidR="00D36412" w:rsidRPr="00451F5B" w:rsidRDefault="00D36412" w:rsidP="00D36412">
      <w:pPr>
        <w:pStyle w:val="B1"/>
        <w:rPr>
          <w:rPrChange w:id="28069" w:author="CR#1260r1" w:date="2020-04-07T05:54:00Z">
            <w:rPr/>
          </w:rPrChange>
        </w:rPr>
      </w:pPr>
      <w:r w:rsidRPr="00451F5B">
        <w:rPr>
          <w:rPrChange w:id="28070" w:author="CR#1260r1" w:date="2020-04-07T05:54:00Z">
            <w:rPr/>
          </w:rPrChange>
        </w:rPr>
        <w:t>2.</w:t>
      </w:r>
      <w:r w:rsidRPr="00451F5B">
        <w:rPr>
          <w:rPrChange w:id="28071" w:author="CR#1260r1" w:date="2020-04-07T05:54:00Z">
            <w:rPr/>
          </w:rPrChange>
        </w:rPr>
        <w:tab/>
      </w:r>
      <w:r w:rsidR="00275C1B" w:rsidRPr="00451F5B">
        <w:rPr>
          <w:rPrChange w:id="28072" w:author="CR#1260r1" w:date="2020-04-07T05:54:00Z">
            <w:rPr/>
          </w:rPrChange>
        </w:rPr>
        <w:t xml:space="preserve">The </w:t>
      </w:r>
      <w:r w:rsidRPr="00451F5B">
        <w:rPr>
          <w:rPrChange w:id="28073" w:author="CR#1260r1" w:date="2020-04-07T05:54:00Z">
            <w:rPr/>
          </w:rPrChange>
        </w:rPr>
        <w:t>WT initiates release of all allocated WLAN resources.</w:t>
      </w:r>
    </w:p>
    <w:p w:rsidR="00D36412" w:rsidRPr="00451F5B" w:rsidRDefault="00D36412" w:rsidP="00D36412">
      <w:pPr>
        <w:pStyle w:val="B1"/>
        <w:rPr>
          <w:rPrChange w:id="28074" w:author="CR#1260r1" w:date="2020-04-07T05:54:00Z">
            <w:rPr/>
          </w:rPrChange>
        </w:rPr>
      </w:pPr>
      <w:r w:rsidRPr="00451F5B">
        <w:rPr>
          <w:rPrChange w:id="28075" w:author="CR#1260r1" w:date="2020-04-07T05:54:00Z">
            <w:rPr/>
          </w:rPrChange>
        </w:rPr>
        <w:t>3.</w:t>
      </w:r>
      <w:r w:rsidRPr="00451F5B">
        <w:rPr>
          <w:rPrChange w:id="28076" w:author="CR#1260r1" w:date="2020-04-07T05:54:00Z">
            <w:rPr/>
          </w:rPrChange>
        </w:rPr>
        <w:tab/>
        <w:t xml:space="preserve">If required, the eNB sends the </w:t>
      </w:r>
      <w:r w:rsidRPr="00451F5B">
        <w:rPr>
          <w:i/>
          <w:rPrChange w:id="28077" w:author="CR#1260r1" w:date="2020-04-07T05:54:00Z">
            <w:rPr>
              <w:i/>
            </w:rPr>
          </w:rPrChange>
        </w:rPr>
        <w:t>RRCConnectionReconfiguration</w:t>
      </w:r>
      <w:r w:rsidRPr="00451F5B">
        <w:rPr>
          <w:rPrChange w:id="28078" w:author="CR#1260r1" w:date="2020-04-07T05:54:00Z">
            <w:rPr/>
          </w:rPrChange>
        </w:rPr>
        <w:t xml:space="preserve"> message to the UE indicating the release of WLAN radio resource configuration.</w:t>
      </w:r>
    </w:p>
    <w:p w:rsidR="00700D98" w:rsidRPr="00451F5B" w:rsidRDefault="00700D98" w:rsidP="00700D98">
      <w:pPr>
        <w:pStyle w:val="B1"/>
        <w:rPr>
          <w:lang w:eastAsia="zh-TW"/>
          <w:rPrChange w:id="28079" w:author="CR#1260r1" w:date="2020-04-07T05:54:00Z">
            <w:rPr>
              <w:lang w:eastAsia="zh-TW"/>
            </w:rPr>
          </w:rPrChange>
        </w:rPr>
      </w:pPr>
      <w:r w:rsidRPr="00451F5B">
        <w:rPr>
          <w:lang w:eastAsia="zh-TW"/>
          <w:rPrChange w:id="28080" w:author="CR#1260r1" w:date="2020-04-07T05:54:00Z">
            <w:rPr>
              <w:lang w:eastAsia="zh-TW"/>
            </w:rPr>
          </w:rPrChange>
        </w:rPr>
        <w:t>4</w:t>
      </w:r>
      <w:r w:rsidR="00D36412" w:rsidRPr="00451F5B">
        <w:rPr>
          <w:rPrChange w:id="28081" w:author="CR#1260r1" w:date="2020-04-07T05:54:00Z">
            <w:rPr/>
          </w:rPrChange>
        </w:rPr>
        <w:t>.</w:t>
      </w:r>
      <w:r w:rsidR="00D36412" w:rsidRPr="00451F5B">
        <w:rPr>
          <w:rPrChange w:id="28082" w:author="CR#1260r1" w:date="2020-04-07T05:54:00Z">
            <w:rPr/>
          </w:rPrChange>
        </w:rPr>
        <w:tab/>
        <w:t>The UE releases the LWA configuration.</w:t>
      </w:r>
    </w:p>
    <w:p w:rsidR="00D36412" w:rsidRPr="00451F5B" w:rsidRDefault="00700D98" w:rsidP="00700D98">
      <w:pPr>
        <w:pStyle w:val="B1"/>
        <w:rPr>
          <w:rPrChange w:id="28083" w:author="CR#1260r1" w:date="2020-04-07T05:54:00Z">
            <w:rPr/>
          </w:rPrChange>
        </w:rPr>
      </w:pPr>
      <w:r w:rsidRPr="00451F5B">
        <w:rPr>
          <w:lang w:eastAsia="zh-TW"/>
          <w:rPrChange w:id="28084" w:author="CR#1260r1" w:date="2020-04-07T05:54:00Z">
            <w:rPr>
              <w:lang w:eastAsia="zh-TW"/>
            </w:rPr>
          </w:rPrChange>
        </w:rPr>
        <w:t>5</w:t>
      </w:r>
      <w:r w:rsidRPr="00451F5B">
        <w:rPr>
          <w:rPrChange w:id="28085" w:author="CR#1260r1" w:date="2020-04-07T05:54:00Z">
            <w:rPr/>
          </w:rPrChange>
        </w:rPr>
        <w:t>.</w:t>
      </w:r>
      <w:r w:rsidRPr="00451F5B">
        <w:rPr>
          <w:rPrChange w:id="28086" w:author="CR#1260r1" w:date="2020-04-07T05:54:00Z">
            <w:rPr/>
          </w:rPrChange>
        </w:rPr>
        <w:tab/>
        <w:t xml:space="preserve">The UE replies with the </w:t>
      </w:r>
      <w:r w:rsidRPr="00451F5B">
        <w:rPr>
          <w:i/>
          <w:rPrChange w:id="28087" w:author="CR#1260r1" w:date="2020-04-07T05:54:00Z">
            <w:rPr>
              <w:i/>
            </w:rPr>
          </w:rPrChange>
        </w:rPr>
        <w:t>RRCConnectionReconfigurationComplete</w:t>
      </w:r>
      <w:r w:rsidRPr="00451F5B">
        <w:rPr>
          <w:rPrChange w:id="28088" w:author="CR#1260r1" w:date="2020-04-07T05:54:00Z">
            <w:rPr/>
          </w:rPrChange>
        </w:rPr>
        <w:t xml:space="preserve"> message.</w:t>
      </w:r>
    </w:p>
    <w:p w:rsidR="00D36412" w:rsidRPr="00451F5B" w:rsidRDefault="00D36412" w:rsidP="00D36412">
      <w:pPr>
        <w:pStyle w:val="NO"/>
        <w:rPr>
          <w:rPrChange w:id="28089" w:author="CR#1260r1" w:date="2020-04-07T05:54:00Z">
            <w:rPr/>
          </w:rPrChange>
        </w:rPr>
      </w:pPr>
      <w:r w:rsidRPr="00451F5B">
        <w:rPr>
          <w:rPrChange w:id="28090" w:author="CR#1260r1" w:date="2020-04-07T05:54:00Z">
            <w:rPr/>
          </w:rPrChange>
        </w:rPr>
        <w:t>NOTE</w:t>
      </w:r>
      <w:r w:rsidR="00275C1B" w:rsidRPr="00451F5B">
        <w:rPr>
          <w:rPrChange w:id="28091" w:author="CR#1260r1" w:date="2020-04-07T05:54:00Z">
            <w:rPr/>
          </w:rPrChange>
        </w:rPr>
        <w:t xml:space="preserve"> 1</w:t>
      </w:r>
      <w:r w:rsidRPr="00451F5B">
        <w:rPr>
          <w:rPrChange w:id="28092" w:author="CR#1260r1" w:date="2020-04-07T05:54:00Z">
            <w:rPr/>
          </w:rPrChange>
        </w:rPr>
        <w:t>:</w:t>
      </w:r>
      <w:r w:rsidRPr="00451F5B">
        <w:rPr>
          <w:rPrChange w:id="28093" w:author="CR#1260r1" w:date="2020-04-07T05:54:00Z">
            <w:rPr/>
          </w:rPrChange>
        </w:rPr>
        <w:tab/>
        <w:t>It is up to UE implementation what happens with WLAN association after LWA configuration has been released.</w:t>
      </w:r>
    </w:p>
    <w:p w:rsidR="00D36412" w:rsidRPr="00451F5B" w:rsidRDefault="00D36412" w:rsidP="00D36412">
      <w:pPr>
        <w:rPr>
          <w:rPrChange w:id="28094" w:author="CR#1260r1" w:date="2020-04-07T05:54:00Z">
            <w:rPr/>
          </w:rPrChange>
        </w:rPr>
      </w:pPr>
      <w:r w:rsidRPr="00451F5B">
        <w:rPr>
          <w:b/>
          <w:rPrChange w:id="28095" w:author="CR#1260r1" w:date="2020-04-07T05:54:00Z">
            <w:rPr>
              <w:b/>
            </w:rPr>
          </w:rPrChange>
        </w:rPr>
        <w:t>WT initiated WT Release</w:t>
      </w:r>
    </w:p>
    <w:p w:rsidR="00D36412" w:rsidRPr="00451F5B" w:rsidRDefault="00700D98" w:rsidP="00D36412">
      <w:pPr>
        <w:pStyle w:val="TH"/>
        <w:rPr>
          <w:lang w:val="en-GB"/>
          <w:rPrChange w:id="28096" w:author="CR#1260r1" w:date="2020-04-07T05:54:00Z">
            <w:rPr>
              <w:lang w:val="en-GB"/>
            </w:rPr>
          </w:rPrChange>
        </w:rPr>
      </w:pPr>
      <w:r w:rsidRPr="00451F5B">
        <w:rPr>
          <w:lang w:val="en-GB"/>
          <w:rPrChange w:id="28097" w:author="CR#1260r1" w:date="2020-04-07T05:54:00Z">
            <w:rPr>
              <w:lang w:val="en-GB"/>
            </w:rPr>
          </w:rPrChange>
        </w:rPr>
        <w:object w:dxaOrig="8196" w:dyaOrig="4458">
          <v:shape id="_x0000_i1220" type="#_x0000_t75" style="width:409.5pt;height:222.75pt" o:ole="">
            <v:imagedata r:id="rId408" o:title=""/>
          </v:shape>
          <o:OLEObject Type="Embed" ProgID="Visio.Drawing.11" ShapeID="_x0000_i1220" DrawAspect="Content" ObjectID="_1647744934" r:id="rId409"/>
        </w:object>
      </w:r>
    </w:p>
    <w:p w:rsidR="00D36412" w:rsidRPr="00451F5B" w:rsidRDefault="00D36412" w:rsidP="00D36412">
      <w:pPr>
        <w:pStyle w:val="TF"/>
        <w:rPr>
          <w:lang w:val="en-GB"/>
          <w:rPrChange w:id="28098" w:author="CR#1260r1" w:date="2020-04-07T05:54:00Z">
            <w:rPr>
              <w:lang w:val="en-GB"/>
            </w:rPr>
          </w:rPrChange>
        </w:rPr>
      </w:pPr>
      <w:r w:rsidRPr="00451F5B">
        <w:rPr>
          <w:lang w:val="en-GB"/>
          <w:rPrChange w:id="28099" w:author="CR#1260r1" w:date="2020-04-07T05:54:00Z">
            <w:rPr>
              <w:lang w:val="en-GB"/>
            </w:rPr>
          </w:rPrChange>
        </w:rPr>
        <w:t>Figure 22A.1.7.3-2: WT Release procedure –WT initiated</w:t>
      </w:r>
    </w:p>
    <w:p w:rsidR="00D36412" w:rsidRPr="00451F5B" w:rsidRDefault="00D36412" w:rsidP="00D36412">
      <w:pPr>
        <w:pStyle w:val="B1"/>
        <w:rPr>
          <w:rPrChange w:id="28100" w:author="CR#1260r1" w:date="2020-04-07T05:54:00Z">
            <w:rPr/>
          </w:rPrChange>
        </w:rPr>
      </w:pPr>
      <w:r w:rsidRPr="00451F5B">
        <w:rPr>
          <w:rPrChange w:id="28101" w:author="CR#1260r1" w:date="2020-04-07T05:54:00Z">
            <w:rPr/>
          </w:rPrChange>
        </w:rPr>
        <w:t>1.</w:t>
      </w:r>
      <w:r w:rsidRPr="00451F5B">
        <w:rPr>
          <w:rPrChange w:id="28102" w:author="CR#1260r1" w:date="2020-04-07T05:54:00Z">
            <w:rPr/>
          </w:rPrChange>
        </w:rPr>
        <w:tab/>
        <w:t xml:space="preserve">The WT sends the </w:t>
      </w:r>
      <w:r w:rsidRPr="00451F5B">
        <w:rPr>
          <w:iCs/>
          <w:rPrChange w:id="28103" w:author="CR#1260r1" w:date="2020-04-07T05:54:00Z">
            <w:rPr>
              <w:iCs/>
            </w:rPr>
          </w:rPrChange>
        </w:rPr>
        <w:t>WT Release Required</w:t>
      </w:r>
      <w:r w:rsidRPr="00451F5B">
        <w:rPr>
          <w:rPrChange w:id="28104" w:author="CR#1260r1" w:date="2020-04-07T05:54:00Z">
            <w:rPr/>
          </w:rPrChange>
        </w:rPr>
        <w:t xml:space="preserve"> message to</w:t>
      </w:r>
      <w:r w:rsidR="00275C1B" w:rsidRPr="00451F5B">
        <w:rPr>
          <w:rPrChange w:id="28105" w:author="CR#1260r1" w:date="2020-04-07T05:54:00Z">
            <w:rPr/>
          </w:rPrChange>
        </w:rPr>
        <w:t xml:space="preserve"> the eNB to</w:t>
      </w:r>
      <w:r w:rsidRPr="00451F5B">
        <w:rPr>
          <w:rPrChange w:id="28106" w:author="CR#1260r1" w:date="2020-04-07T05:54:00Z">
            <w:rPr/>
          </w:rPrChange>
        </w:rPr>
        <w:t xml:space="preserve"> request the release of the allocated WLAN resources.</w:t>
      </w:r>
    </w:p>
    <w:p w:rsidR="00D36412" w:rsidRPr="00451F5B" w:rsidRDefault="00D36412" w:rsidP="00D36412">
      <w:pPr>
        <w:pStyle w:val="B1"/>
        <w:rPr>
          <w:rPrChange w:id="28107" w:author="CR#1260r1" w:date="2020-04-07T05:54:00Z">
            <w:rPr/>
          </w:rPrChange>
        </w:rPr>
      </w:pPr>
      <w:r w:rsidRPr="00451F5B">
        <w:rPr>
          <w:rPrChange w:id="28108" w:author="CR#1260r1" w:date="2020-04-07T05:54:00Z">
            <w:rPr/>
          </w:rPrChange>
        </w:rPr>
        <w:t>2.</w:t>
      </w:r>
      <w:r w:rsidRPr="00451F5B">
        <w:rPr>
          <w:rPrChange w:id="28109" w:author="CR#1260r1" w:date="2020-04-07T05:54:00Z">
            <w:rPr/>
          </w:rPrChange>
        </w:rPr>
        <w:tab/>
        <w:t xml:space="preserve">The eNB replies with the </w:t>
      </w:r>
      <w:r w:rsidRPr="00451F5B">
        <w:rPr>
          <w:iCs/>
          <w:rPrChange w:id="28110" w:author="CR#1260r1" w:date="2020-04-07T05:54:00Z">
            <w:rPr>
              <w:iCs/>
            </w:rPr>
          </w:rPrChange>
        </w:rPr>
        <w:t>WT Release Confirm</w:t>
      </w:r>
      <w:r w:rsidRPr="00451F5B">
        <w:rPr>
          <w:i/>
          <w:iCs/>
          <w:rPrChange w:id="28111" w:author="CR#1260r1" w:date="2020-04-07T05:54:00Z">
            <w:rPr>
              <w:i/>
              <w:iCs/>
            </w:rPr>
          </w:rPrChange>
        </w:rPr>
        <w:t xml:space="preserve"> </w:t>
      </w:r>
      <w:r w:rsidRPr="00451F5B">
        <w:rPr>
          <w:rPrChange w:id="28112" w:author="CR#1260r1" w:date="2020-04-07T05:54:00Z">
            <w:rPr/>
          </w:rPrChange>
        </w:rPr>
        <w:t>message.</w:t>
      </w:r>
    </w:p>
    <w:p w:rsidR="00D36412" w:rsidRPr="00451F5B" w:rsidRDefault="00D36412" w:rsidP="00D36412">
      <w:pPr>
        <w:pStyle w:val="B1"/>
        <w:rPr>
          <w:rPrChange w:id="28113" w:author="CR#1260r1" w:date="2020-04-07T05:54:00Z">
            <w:rPr/>
          </w:rPrChange>
        </w:rPr>
      </w:pPr>
      <w:r w:rsidRPr="00451F5B">
        <w:rPr>
          <w:rPrChange w:id="28114" w:author="CR#1260r1" w:date="2020-04-07T05:54:00Z">
            <w:rPr/>
          </w:rPrChange>
        </w:rPr>
        <w:lastRenderedPageBreak/>
        <w:t>3.</w:t>
      </w:r>
      <w:r w:rsidRPr="00451F5B">
        <w:rPr>
          <w:rPrChange w:id="28115" w:author="CR#1260r1" w:date="2020-04-07T05:54:00Z">
            <w:rPr/>
          </w:rPrChange>
        </w:rPr>
        <w:tab/>
      </w:r>
      <w:r w:rsidR="00275C1B" w:rsidRPr="00451F5B">
        <w:rPr>
          <w:rPrChange w:id="28116" w:author="CR#1260r1" w:date="2020-04-07T05:54:00Z">
            <w:rPr/>
          </w:rPrChange>
        </w:rPr>
        <w:t xml:space="preserve">The </w:t>
      </w:r>
      <w:r w:rsidRPr="00451F5B">
        <w:rPr>
          <w:rPrChange w:id="28117" w:author="CR#1260r1" w:date="2020-04-07T05:54:00Z">
            <w:rPr/>
          </w:rPrChange>
        </w:rPr>
        <w:t>WT initiates release of all allocated WLAN resources.</w:t>
      </w:r>
    </w:p>
    <w:p w:rsidR="00D36412" w:rsidRPr="00451F5B" w:rsidRDefault="00D36412" w:rsidP="00D36412">
      <w:pPr>
        <w:pStyle w:val="B1"/>
        <w:rPr>
          <w:rPrChange w:id="28118" w:author="CR#1260r1" w:date="2020-04-07T05:54:00Z">
            <w:rPr/>
          </w:rPrChange>
        </w:rPr>
      </w:pPr>
      <w:r w:rsidRPr="00451F5B">
        <w:rPr>
          <w:rPrChange w:id="28119" w:author="CR#1260r1" w:date="2020-04-07T05:54:00Z">
            <w:rPr/>
          </w:rPrChange>
        </w:rPr>
        <w:t>4.</w:t>
      </w:r>
      <w:r w:rsidRPr="00451F5B">
        <w:rPr>
          <w:rPrChange w:id="28120" w:author="CR#1260r1" w:date="2020-04-07T05:54:00Z">
            <w:rPr/>
          </w:rPrChange>
        </w:rPr>
        <w:tab/>
        <w:t xml:space="preserve">If required, the eNB sends the </w:t>
      </w:r>
      <w:r w:rsidRPr="00451F5B">
        <w:rPr>
          <w:i/>
          <w:rPrChange w:id="28121" w:author="CR#1260r1" w:date="2020-04-07T05:54:00Z">
            <w:rPr>
              <w:i/>
            </w:rPr>
          </w:rPrChange>
        </w:rPr>
        <w:t>RRCConnectionReconfiguration</w:t>
      </w:r>
      <w:r w:rsidRPr="00451F5B">
        <w:rPr>
          <w:rPrChange w:id="28122" w:author="CR#1260r1" w:date="2020-04-07T05:54:00Z">
            <w:rPr/>
          </w:rPrChange>
        </w:rPr>
        <w:t xml:space="preserve"> message to the UE indicating the release of WLAN radio resource configuration.</w:t>
      </w:r>
    </w:p>
    <w:p w:rsidR="00700D98" w:rsidRPr="00451F5B" w:rsidRDefault="00700D98" w:rsidP="00700D98">
      <w:pPr>
        <w:pStyle w:val="B1"/>
        <w:rPr>
          <w:lang w:eastAsia="zh-TW"/>
          <w:rPrChange w:id="28123" w:author="CR#1260r1" w:date="2020-04-07T05:54:00Z">
            <w:rPr>
              <w:lang w:eastAsia="zh-TW"/>
            </w:rPr>
          </w:rPrChange>
        </w:rPr>
      </w:pPr>
      <w:r w:rsidRPr="00451F5B">
        <w:rPr>
          <w:lang w:eastAsia="zh-TW"/>
          <w:rPrChange w:id="28124" w:author="CR#1260r1" w:date="2020-04-07T05:54:00Z">
            <w:rPr>
              <w:lang w:eastAsia="zh-TW"/>
            </w:rPr>
          </w:rPrChange>
        </w:rPr>
        <w:t>5</w:t>
      </w:r>
      <w:r w:rsidR="00D36412" w:rsidRPr="00451F5B">
        <w:rPr>
          <w:rPrChange w:id="28125" w:author="CR#1260r1" w:date="2020-04-07T05:54:00Z">
            <w:rPr/>
          </w:rPrChange>
        </w:rPr>
        <w:t>.</w:t>
      </w:r>
      <w:r w:rsidR="00D36412" w:rsidRPr="00451F5B">
        <w:rPr>
          <w:rPrChange w:id="28126" w:author="CR#1260r1" w:date="2020-04-07T05:54:00Z">
            <w:rPr/>
          </w:rPrChange>
        </w:rPr>
        <w:tab/>
        <w:t>The UE releases the LWA configuration.</w:t>
      </w:r>
    </w:p>
    <w:p w:rsidR="00D36412" w:rsidRPr="00451F5B" w:rsidRDefault="00700D98" w:rsidP="00700D98">
      <w:pPr>
        <w:pStyle w:val="B1"/>
        <w:rPr>
          <w:rPrChange w:id="28127" w:author="CR#1260r1" w:date="2020-04-07T05:54:00Z">
            <w:rPr/>
          </w:rPrChange>
        </w:rPr>
      </w:pPr>
      <w:r w:rsidRPr="00451F5B">
        <w:rPr>
          <w:lang w:eastAsia="zh-TW"/>
          <w:rPrChange w:id="28128" w:author="CR#1260r1" w:date="2020-04-07T05:54:00Z">
            <w:rPr>
              <w:lang w:eastAsia="zh-TW"/>
            </w:rPr>
          </w:rPrChange>
        </w:rPr>
        <w:t>6</w:t>
      </w:r>
      <w:r w:rsidRPr="00451F5B">
        <w:rPr>
          <w:rPrChange w:id="28129" w:author="CR#1260r1" w:date="2020-04-07T05:54:00Z">
            <w:rPr/>
          </w:rPrChange>
        </w:rPr>
        <w:t>.</w:t>
      </w:r>
      <w:r w:rsidRPr="00451F5B">
        <w:rPr>
          <w:rPrChange w:id="28130" w:author="CR#1260r1" w:date="2020-04-07T05:54:00Z">
            <w:rPr/>
          </w:rPrChange>
        </w:rPr>
        <w:tab/>
        <w:t xml:space="preserve">The UE replies with the </w:t>
      </w:r>
      <w:r w:rsidRPr="00451F5B">
        <w:rPr>
          <w:i/>
          <w:rPrChange w:id="28131" w:author="CR#1260r1" w:date="2020-04-07T05:54:00Z">
            <w:rPr>
              <w:i/>
            </w:rPr>
          </w:rPrChange>
        </w:rPr>
        <w:t>RRCConnectionReconfigurationComplete</w:t>
      </w:r>
      <w:r w:rsidRPr="00451F5B">
        <w:rPr>
          <w:rPrChange w:id="28132" w:author="CR#1260r1" w:date="2020-04-07T05:54:00Z">
            <w:rPr/>
          </w:rPrChange>
        </w:rPr>
        <w:t xml:space="preserve"> message.</w:t>
      </w:r>
    </w:p>
    <w:p w:rsidR="00D36412" w:rsidRPr="00451F5B" w:rsidRDefault="00D36412" w:rsidP="00D36412">
      <w:pPr>
        <w:pStyle w:val="NO"/>
        <w:rPr>
          <w:rPrChange w:id="28133" w:author="CR#1260r1" w:date="2020-04-07T05:54:00Z">
            <w:rPr/>
          </w:rPrChange>
        </w:rPr>
      </w:pPr>
      <w:r w:rsidRPr="00451F5B">
        <w:rPr>
          <w:rPrChange w:id="28134" w:author="CR#1260r1" w:date="2020-04-07T05:54:00Z">
            <w:rPr/>
          </w:rPrChange>
        </w:rPr>
        <w:t>NOTE</w:t>
      </w:r>
      <w:r w:rsidR="00275C1B" w:rsidRPr="00451F5B">
        <w:rPr>
          <w:rPrChange w:id="28135" w:author="CR#1260r1" w:date="2020-04-07T05:54:00Z">
            <w:rPr/>
          </w:rPrChange>
        </w:rPr>
        <w:t xml:space="preserve"> 2</w:t>
      </w:r>
      <w:r w:rsidRPr="00451F5B">
        <w:rPr>
          <w:rPrChange w:id="28136" w:author="CR#1260r1" w:date="2020-04-07T05:54:00Z">
            <w:rPr/>
          </w:rPrChange>
        </w:rPr>
        <w:t>:</w:t>
      </w:r>
      <w:r w:rsidRPr="00451F5B">
        <w:rPr>
          <w:rPrChange w:id="28137" w:author="CR#1260r1" w:date="2020-04-07T05:54:00Z">
            <w:rPr/>
          </w:rPrChange>
        </w:rPr>
        <w:tab/>
        <w:t>It is up to UE implementation what happens with WLAN association after LWA configuration has been released.</w:t>
      </w:r>
    </w:p>
    <w:p w:rsidR="00D36412" w:rsidRPr="00451F5B" w:rsidRDefault="00D36412" w:rsidP="00D36412">
      <w:pPr>
        <w:pStyle w:val="Heading4"/>
        <w:rPr>
          <w:rPrChange w:id="28138" w:author="CR#1260r1" w:date="2020-04-07T05:54:00Z">
            <w:rPr/>
          </w:rPrChange>
        </w:rPr>
      </w:pPr>
      <w:bookmarkStart w:id="28139" w:name="_Toc5895068"/>
      <w:r w:rsidRPr="00451F5B">
        <w:rPr>
          <w:rPrChange w:id="28140" w:author="CR#1260r1" w:date="2020-04-07T05:54:00Z">
            <w:rPr/>
          </w:rPrChange>
        </w:rPr>
        <w:t>22A.1.7.4</w:t>
      </w:r>
      <w:r w:rsidRPr="00451F5B">
        <w:rPr>
          <w:rPrChange w:id="28141" w:author="CR#1260r1" w:date="2020-04-07T05:54:00Z">
            <w:rPr/>
          </w:rPrChange>
        </w:rPr>
        <w:tab/>
        <w:t>Change of WT</w:t>
      </w:r>
      <w:bookmarkEnd w:id="28139"/>
    </w:p>
    <w:p w:rsidR="00D36412" w:rsidRPr="00451F5B" w:rsidRDefault="00D36412" w:rsidP="00D36412">
      <w:pPr>
        <w:rPr>
          <w:rPrChange w:id="28142" w:author="CR#1260r1" w:date="2020-04-07T05:54:00Z">
            <w:rPr/>
          </w:rPrChange>
        </w:rPr>
      </w:pPr>
      <w:r w:rsidRPr="00451F5B">
        <w:rPr>
          <w:rPrChange w:id="28143" w:author="CR#1260r1" w:date="2020-04-07T05:54:00Z">
            <w:rPr/>
          </w:rPrChange>
        </w:rPr>
        <w:t>The change of WT procedure is initiated by eNB and used to transfer a UE context from a source WT to a target WT. This procedure can be realized using WT Release and WT Addtion procedures.</w:t>
      </w:r>
    </w:p>
    <w:p w:rsidR="00275C1B" w:rsidRPr="00451F5B" w:rsidRDefault="00275C1B" w:rsidP="00275C1B">
      <w:pPr>
        <w:pStyle w:val="Heading3"/>
        <w:rPr>
          <w:rPrChange w:id="28144" w:author="CR#1260r1" w:date="2020-04-07T05:54:00Z">
            <w:rPr/>
          </w:rPrChange>
        </w:rPr>
      </w:pPr>
      <w:bookmarkStart w:id="28145" w:name="_Toc5895069"/>
      <w:r w:rsidRPr="00451F5B">
        <w:rPr>
          <w:rPrChange w:id="28146" w:author="CR#1260r1" w:date="2020-04-07T05:54:00Z">
            <w:rPr/>
          </w:rPrChange>
        </w:rPr>
        <w:t>22A.1.8</w:t>
      </w:r>
      <w:r w:rsidRPr="00451F5B">
        <w:rPr>
          <w:rPrChange w:id="28147" w:author="CR#1260r1" w:date="2020-04-07T05:54:00Z">
            <w:rPr/>
          </w:rPrChange>
        </w:rPr>
        <w:tab/>
        <w:t>WLAN Authentication</w:t>
      </w:r>
      <w:bookmarkEnd w:id="28145"/>
    </w:p>
    <w:p w:rsidR="00275C1B" w:rsidRPr="00451F5B" w:rsidRDefault="00275C1B" w:rsidP="00275C1B">
      <w:pPr>
        <w:rPr>
          <w:rPrChange w:id="28148" w:author="CR#1260r1" w:date="2020-04-07T05:54:00Z">
            <w:rPr/>
          </w:rPrChange>
        </w:rPr>
      </w:pPr>
      <w:r w:rsidRPr="00451F5B">
        <w:rPr>
          <w:rPrChange w:id="28149" w:author="CR#1260r1" w:date="2020-04-07T05:54:00Z">
            <w:rPr/>
          </w:rPrChange>
        </w:rPr>
        <w:t>For a UE supporting LWA, WLAN authentication is performed as follows:</w:t>
      </w:r>
    </w:p>
    <w:p w:rsidR="00275C1B" w:rsidRPr="00451F5B" w:rsidRDefault="00275C1B" w:rsidP="00275C1B">
      <w:pPr>
        <w:rPr>
          <w:rPrChange w:id="28150" w:author="CR#1260r1" w:date="2020-04-07T05:54:00Z">
            <w:rPr/>
          </w:rPrChange>
        </w:rPr>
      </w:pPr>
      <w:r w:rsidRPr="00451F5B">
        <w:rPr>
          <w:rPrChange w:id="28151" w:author="CR#1260r1" w:date="2020-04-07T05:54:00Z">
            <w:rPr/>
          </w:rPrChange>
        </w:rPr>
        <w:t>If WT Counter is included in LWA Configuration in the RRC Connection Reconfiguration message, the UE shall start using the S-K</w:t>
      </w:r>
      <w:r w:rsidRPr="00451F5B">
        <w:rPr>
          <w:vertAlign w:val="subscript"/>
          <w:rPrChange w:id="28152" w:author="CR#1260r1" w:date="2020-04-07T05:54:00Z">
            <w:rPr>
              <w:vertAlign w:val="subscript"/>
            </w:rPr>
          </w:rPrChange>
        </w:rPr>
        <w:t>WT</w:t>
      </w:r>
      <w:r w:rsidRPr="00451F5B">
        <w:rPr>
          <w:rPrChange w:id="28153" w:author="CR#1260r1" w:date="2020-04-07T05:54:00Z">
            <w:rPr/>
          </w:rPrChange>
        </w:rPr>
        <w:t xml:space="preserve"> derived using the WT Counter value and K</w:t>
      </w:r>
      <w:r w:rsidRPr="00451F5B">
        <w:rPr>
          <w:vertAlign w:val="subscript"/>
          <w:rPrChange w:id="28154" w:author="CR#1260r1" w:date="2020-04-07T05:54:00Z">
            <w:rPr>
              <w:vertAlign w:val="subscript"/>
            </w:rPr>
          </w:rPrChange>
        </w:rPr>
        <w:t>eNB</w:t>
      </w:r>
      <w:r w:rsidRPr="00451F5B">
        <w:rPr>
          <w:rPrChange w:id="28155" w:author="CR#1260r1" w:date="2020-04-07T05:54:00Z">
            <w:rPr/>
          </w:rPrChange>
        </w:rPr>
        <w:t xml:space="preserve"> as PMK </w:t>
      </w:r>
      <w:r w:rsidR="004313E2" w:rsidRPr="00451F5B">
        <w:rPr>
          <w:lang w:eastAsia="zh-CN"/>
          <w:rPrChange w:id="28156" w:author="CR#1260r1" w:date="2020-04-07T05:54:00Z">
            <w:rPr>
              <w:lang w:eastAsia="zh-CN"/>
            </w:rPr>
          </w:rPrChange>
        </w:rPr>
        <w:t>or PSK</w:t>
      </w:r>
      <w:r w:rsidR="004313E2" w:rsidRPr="00451F5B">
        <w:rPr>
          <w:rPrChange w:id="28157" w:author="CR#1260r1" w:date="2020-04-07T05:54:00Z">
            <w:rPr/>
          </w:rPrChange>
        </w:rPr>
        <w:t xml:space="preserve"> </w:t>
      </w:r>
      <w:r w:rsidRPr="00451F5B">
        <w:rPr>
          <w:rPrChange w:id="28158" w:author="CR#1260r1" w:date="2020-04-07T05:54:00Z">
            <w:rPr/>
          </w:rPrChange>
        </w:rPr>
        <w:t xml:space="preserve">as specified in TS 33.401 subclause G [22] and TS 36.331 subclause 5.6.14.2 [16]. For a UE already authenticated with WLAN, configuration of a new PMK </w:t>
      </w:r>
      <w:r w:rsidR="004313E2" w:rsidRPr="00451F5B">
        <w:rPr>
          <w:lang w:eastAsia="zh-CN"/>
          <w:rPrChange w:id="28159" w:author="CR#1260r1" w:date="2020-04-07T05:54:00Z">
            <w:rPr>
              <w:lang w:eastAsia="zh-CN"/>
            </w:rPr>
          </w:rPrChange>
        </w:rPr>
        <w:t>or PSK</w:t>
      </w:r>
      <w:r w:rsidR="004313E2" w:rsidRPr="00451F5B">
        <w:rPr>
          <w:rPrChange w:id="28160" w:author="CR#1260r1" w:date="2020-04-07T05:54:00Z">
            <w:rPr/>
          </w:rPrChange>
        </w:rPr>
        <w:t xml:space="preserve"> </w:t>
      </w:r>
      <w:r w:rsidRPr="00451F5B">
        <w:rPr>
          <w:rPrChange w:id="28161" w:author="CR#1260r1" w:date="2020-04-07T05:54:00Z">
            <w:rPr/>
          </w:rPrChange>
        </w:rPr>
        <w:t>triggers refreshing the IEEE 802.11 security using the new PMK</w:t>
      </w:r>
      <w:r w:rsidR="004313E2" w:rsidRPr="00451F5B">
        <w:rPr>
          <w:lang w:eastAsia="zh-CN"/>
          <w:rPrChange w:id="28162" w:author="CR#1260r1" w:date="2020-04-07T05:54:00Z">
            <w:rPr>
              <w:lang w:eastAsia="zh-CN"/>
            </w:rPr>
          </w:rPrChange>
        </w:rPr>
        <w:t xml:space="preserve"> or PSK</w:t>
      </w:r>
      <w:r w:rsidRPr="00451F5B">
        <w:rPr>
          <w:rPrChange w:id="28163" w:author="CR#1260r1" w:date="2020-04-07T05:54:00Z">
            <w:rPr/>
          </w:rPrChange>
        </w:rPr>
        <w:t>.</w:t>
      </w:r>
    </w:p>
    <w:p w:rsidR="00275C1B" w:rsidRPr="00451F5B" w:rsidRDefault="00275C1B" w:rsidP="00275C1B">
      <w:pPr>
        <w:rPr>
          <w:rPrChange w:id="28164" w:author="CR#1260r1" w:date="2020-04-07T05:54:00Z">
            <w:rPr/>
          </w:rPrChange>
        </w:rPr>
      </w:pPr>
      <w:r w:rsidRPr="00451F5B">
        <w:rPr>
          <w:rPrChange w:id="28165" w:author="CR#1260r1" w:date="2020-04-07T05:54:00Z">
            <w:rPr/>
          </w:rPrChange>
        </w:rPr>
        <w:t>If WT Counter is not included in LWA Configuration in the RRC Connection Reconfiguration message:</w:t>
      </w:r>
    </w:p>
    <w:p w:rsidR="00275C1B" w:rsidRPr="00451F5B" w:rsidRDefault="00275C1B" w:rsidP="00275C1B">
      <w:pPr>
        <w:pStyle w:val="B1"/>
        <w:rPr>
          <w:rPrChange w:id="28166" w:author="CR#1260r1" w:date="2020-04-07T05:54:00Z">
            <w:rPr/>
          </w:rPrChange>
        </w:rPr>
      </w:pPr>
      <w:r w:rsidRPr="00451F5B">
        <w:rPr>
          <w:rPrChange w:id="28167" w:author="CR#1260r1" w:date="2020-04-07T05:54:00Z">
            <w:rPr/>
          </w:rPrChange>
        </w:rPr>
        <w:t>-</w:t>
      </w:r>
      <w:r w:rsidRPr="00451F5B">
        <w:rPr>
          <w:rPrChange w:id="28168" w:author="CR#1260r1" w:date="2020-04-07T05:54:00Z">
            <w:rPr/>
          </w:rPrChange>
        </w:rPr>
        <w:tab/>
        <w:t>if WT Counter has not been previously configured for the UE, the UE which is not already authenticated with a WLAN in the WLAN mobility set shall use authentication methods specified in TS 33.402 subclause 6 [70];</w:t>
      </w:r>
    </w:p>
    <w:p w:rsidR="00275C1B" w:rsidRPr="00451F5B" w:rsidRDefault="00275C1B" w:rsidP="00275C1B">
      <w:pPr>
        <w:pStyle w:val="B1"/>
        <w:rPr>
          <w:rPrChange w:id="28169" w:author="CR#1260r1" w:date="2020-04-07T05:54:00Z">
            <w:rPr/>
          </w:rPrChange>
        </w:rPr>
      </w:pPr>
      <w:r w:rsidRPr="00451F5B">
        <w:rPr>
          <w:rPrChange w:id="28170" w:author="CR#1260r1" w:date="2020-04-07T05:54:00Z">
            <w:rPr/>
          </w:rPrChange>
        </w:rPr>
        <w:t>-</w:t>
      </w:r>
      <w:r w:rsidRPr="00451F5B">
        <w:rPr>
          <w:rPrChange w:id="28171" w:author="CR#1260r1" w:date="2020-04-07T05:54:00Z">
            <w:rPr/>
          </w:rPrChange>
        </w:rPr>
        <w:tab/>
        <w:t>if WT Counter has been previously configured for the UE, the UE which is not already authenticated with a WLAN in the WLAN mobility set shall keep using the</w:t>
      </w:r>
      <w:r w:rsidR="004313E2" w:rsidRPr="00451F5B">
        <w:rPr>
          <w:lang w:eastAsia="zh-CN"/>
          <w:rPrChange w:id="28172" w:author="CR#1260r1" w:date="2020-04-07T05:54:00Z">
            <w:rPr>
              <w:lang w:eastAsia="zh-CN"/>
            </w:rPr>
          </w:rPrChange>
        </w:rPr>
        <w:t xml:space="preserve"> </w:t>
      </w:r>
      <w:r w:rsidR="004313E2" w:rsidRPr="00451F5B">
        <w:rPr>
          <w:rPrChange w:id="28173" w:author="CR#1260r1" w:date="2020-04-07T05:54:00Z">
            <w:rPr/>
          </w:rPrChange>
        </w:rPr>
        <w:t>S-K</w:t>
      </w:r>
      <w:r w:rsidR="004313E2" w:rsidRPr="00451F5B">
        <w:rPr>
          <w:vertAlign w:val="subscript"/>
          <w:rPrChange w:id="28174" w:author="CR#1260r1" w:date="2020-04-07T05:54:00Z">
            <w:rPr>
              <w:vertAlign w:val="subscript"/>
            </w:rPr>
          </w:rPrChange>
        </w:rPr>
        <w:t>WT</w:t>
      </w:r>
      <w:r w:rsidRPr="00451F5B">
        <w:rPr>
          <w:rPrChange w:id="28175" w:author="CR#1260r1" w:date="2020-04-07T05:54:00Z">
            <w:rPr/>
          </w:rPrChange>
        </w:rPr>
        <w:t xml:space="preserve"> previously derived using the WT Counter value and KeNB as PMK</w:t>
      </w:r>
      <w:r w:rsidR="004313E2" w:rsidRPr="00451F5B">
        <w:rPr>
          <w:lang w:eastAsia="zh-CN"/>
          <w:rPrChange w:id="28176" w:author="CR#1260r1" w:date="2020-04-07T05:54:00Z">
            <w:rPr>
              <w:lang w:eastAsia="zh-CN"/>
            </w:rPr>
          </w:rPrChange>
        </w:rPr>
        <w:t xml:space="preserve"> or PSK</w:t>
      </w:r>
      <w:r w:rsidRPr="00451F5B">
        <w:rPr>
          <w:rPrChange w:id="28177" w:author="CR#1260r1" w:date="2020-04-07T05:54:00Z">
            <w:rPr/>
          </w:rPrChange>
        </w:rPr>
        <w:t xml:space="preserve"> as specified in TS 33.401 subclause G [22] and TS 36.331 subclause 5.6.14.2 [16];</w:t>
      </w:r>
    </w:p>
    <w:p w:rsidR="003D0596" w:rsidRPr="00451F5B" w:rsidRDefault="00275C1B" w:rsidP="003D0596">
      <w:pPr>
        <w:pStyle w:val="B1"/>
        <w:rPr>
          <w:rPrChange w:id="28178" w:author="CR#1260r1" w:date="2020-04-07T05:54:00Z">
            <w:rPr/>
          </w:rPrChange>
        </w:rPr>
      </w:pPr>
      <w:r w:rsidRPr="00451F5B">
        <w:rPr>
          <w:rPrChange w:id="28179" w:author="CR#1260r1" w:date="2020-04-07T05:54:00Z">
            <w:rPr/>
          </w:rPrChange>
        </w:rPr>
        <w:t>-</w:t>
      </w:r>
      <w:r w:rsidRPr="00451F5B">
        <w:rPr>
          <w:rPrChange w:id="28180" w:author="CR#1260r1" w:date="2020-04-07T05:54:00Z">
            <w:rPr/>
          </w:rPrChange>
        </w:rPr>
        <w:tab/>
        <w:t>the UE which is already authenticated with a WLAN in the WLAN mobility set continues using the previously configured authentication method and is not required to refresh IEEE 802.11 security.</w:t>
      </w:r>
    </w:p>
    <w:p w:rsidR="00D36412" w:rsidRPr="00451F5B" w:rsidRDefault="00D36412" w:rsidP="003D0596">
      <w:pPr>
        <w:pStyle w:val="Heading2"/>
        <w:rPr>
          <w:rPrChange w:id="28181" w:author="CR#1260r1" w:date="2020-04-07T05:54:00Z">
            <w:rPr/>
          </w:rPrChange>
        </w:rPr>
      </w:pPr>
      <w:bookmarkStart w:id="28182" w:name="_Toc5895070"/>
      <w:r w:rsidRPr="00451F5B">
        <w:rPr>
          <w:rPrChange w:id="28183" w:author="CR#1260r1" w:date="2020-04-07T05:54:00Z">
            <w:rPr/>
          </w:rPrChange>
        </w:rPr>
        <w:t>22A.2</w:t>
      </w:r>
      <w:r w:rsidRPr="00451F5B">
        <w:rPr>
          <w:rPrChange w:id="28184" w:author="CR#1260r1" w:date="2020-04-07T05:54:00Z">
            <w:rPr/>
          </w:rPrChange>
        </w:rPr>
        <w:tab/>
        <w:t>RAN Controlled LTE WLAN Interworking</w:t>
      </w:r>
      <w:bookmarkEnd w:id="28182"/>
    </w:p>
    <w:p w:rsidR="00D36412" w:rsidRPr="00451F5B" w:rsidRDefault="00D36412" w:rsidP="00D36412">
      <w:pPr>
        <w:pStyle w:val="Heading3"/>
        <w:rPr>
          <w:rPrChange w:id="28185" w:author="CR#1260r1" w:date="2020-04-07T05:54:00Z">
            <w:rPr/>
          </w:rPrChange>
        </w:rPr>
      </w:pPr>
      <w:bookmarkStart w:id="28186" w:name="_Toc5895071"/>
      <w:r w:rsidRPr="00451F5B">
        <w:rPr>
          <w:rPrChange w:id="28187" w:author="CR#1260r1" w:date="2020-04-07T05:54:00Z">
            <w:rPr/>
          </w:rPrChange>
        </w:rPr>
        <w:t>22A.2.1</w:t>
      </w:r>
      <w:r w:rsidRPr="00451F5B">
        <w:rPr>
          <w:rPrChange w:id="28188" w:author="CR#1260r1" w:date="2020-04-07T05:54:00Z">
            <w:rPr/>
          </w:rPrChange>
        </w:rPr>
        <w:tab/>
        <w:t>General</w:t>
      </w:r>
      <w:bookmarkEnd w:id="28186"/>
    </w:p>
    <w:p w:rsidR="00D36412" w:rsidRPr="00451F5B" w:rsidRDefault="00D36412" w:rsidP="00D36412">
      <w:pPr>
        <w:rPr>
          <w:rPrChange w:id="28189" w:author="CR#1260r1" w:date="2020-04-07T05:54:00Z">
            <w:rPr/>
          </w:rPrChange>
        </w:rPr>
      </w:pPr>
      <w:r w:rsidRPr="00451F5B">
        <w:rPr>
          <w:rPrChange w:id="28190" w:author="CR#1260r1" w:date="2020-04-07T05:54:00Z">
            <w:rPr/>
          </w:rPrChange>
        </w:rPr>
        <w:t xml:space="preserve">E-UTRAN supports E-UTRAN controlled bi-directional traffic steering between E-UTRAN and WLAN for UEs in RRC_CONNECTED: RAN Controlled WLAN Interworking (RCLWI). E-UTRAN may send a steering command to the UE </w:t>
      </w:r>
      <w:r w:rsidR="00E70161" w:rsidRPr="00451F5B">
        <w:rPr>
          <w:rPrChange w:id="28191" w:author="CR#1260r1" w:date="2020-04-07T05:54:00Z">
            <w:rPr/>
          </w:rPrChange>
        </w:rPr>
        <w:t>indicating to steer traffic from E-UTRAN to WLAN or from WLAN to E-UTRAN. The</w:t>
      </w:r>
      <w:r w:rsidRPr="00451F5B">
        <w:rPr>
          <w:rPrChange w:id="28192" w:author="CR#1260r1" w:date="2020-04-07T05:54:00Z">
            <w:rPr/>
          </w:rPrChange>
        </w:rPr>
        <w:t xml:space="preserve"> upper layers in the UE shall be notified </w:t>
      </w:r>
      <w:r w:rsidR="00E70161" w:rsidRPr="00451F5B">
        <w:rPr>
          <w:iCs/>
          <w:rPrChange w:id="28193" w:author="CR#1260r1" w:date="2020-04-07T05:54:00Z">
            <w:rPr>
              <w:iCs/>
            </w:rPr>
          </w:rPrChange>
        </w:rPr>
        <w:t xml:space="preserve">(see TS 24.302 [67]) </w:t>
      </w:r>
      <w:r w:rsidRPr="00451F5B">
        <w:rPr>
          <w:rPrChange w:id="28194" w:author="CR#1260r1" w:date="2020-04-07T05:54:00Z">
            <w:rPr/>
          </w:rPrChange>
        </w:rPr>
        <w:t xml:space="preserve">upon reception of such a command. </w:t>
      </w:r>
      <w:r w:rsidR="00E70161" w:rsidRPr="00451F5B">
        <w:rPr>
          <w:rPrChange w:id="28195" w:author="CR#1260r1" w:date="2020-04-07T05:54:00Z">
            <w:rPr/>
          </w:rPrChange>
        </w:rPr>
        <w:t>Upper</w:t>
      </w:r>
      <w:r w:rsidRPr="00451F5B">
        <w:rPr>
          <w:rPrChange w:id="28196" w:author="CR#1260r1" w:date="2020-04-07T05:54:00Z">
            <w:rPr/>
          </w:rPrChange>
        </w:rPr>
        <w:t xml:space="preserve"> layers determine which traffic is offloadable to WLAN.</w:t>
      </w:r>
      <w:r w:rsidR="00E70161" w:rsidRPr="00451F5B">
        <w:rPr>
          <w:rPrChange w:id="28197" w:author="CR#1260r1" w:date="2020-04-07T05:54:00Z">
            <w:rPr/>
          </w:rPrChange>
        </w:rPr>
        <w:t xml:space="preserve"> </w:t>
      </w:r>
      <w:r w:rsidRPr="00451F5B">
        <w:rPr>
          <w:rPrChange w:id="28198" w:author="CR#1260r1" w:date="2020-04-07T05:54:00Z">
            <w:rPr/>
          </w:rPrChange>
        </w:rPr>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451F5B" w:rsidRDefault="00E70161" w:rsidP="00E70161">
      <w:pPr>
        <w:rPr>
          <w:rPrChange w:id="28199" w:author="CR#1260r1" w:date="2020-04-07T05:54:00Z">
            <w:rPr/>
          </w:rPrChange>
        </w:rPr>
      </w:pPr>
      <w:r w:rsidRPr="00451F5B">
        <w:rPr>
          <w:rPrChange w:id="28200" w:author="CR#1260r1" w:date="2020-04-07T05:54:00Z">
            <w:rPr/>
          </w:rPrChange>
        </w:rPr>
        <w:t xml:space="preserve">If the UE supporting RCLWI supports </w:t>
      </w:r>
      <w:r w:rsidRPr="00451F5B">
        <w:rPr>
          <w:lang w:eastAsia="zh-CN"/>
          <w:rPrChange w:id="28201" w:author="CR#1260r1" w:date="2020-04-07T05:54:00Z">
            <w:rPr>
              <w:lang w:eastAsia="zh-CN"/>
            </w:rPr>
          </w:rPrChange>
        </w:rPr>
        <w:t>a</w:t>
      </w:r>
      <w:r w:rsidRPr="00451F5B">
        <w:rPr>
          <w:rPrChange w:id="28202" w:author="CR#1260r1" w:date="2020-04-07T05:54:00Z">
            <w:rPr/>
          </w:rPrChange>
        </w:rPr>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451F5B">
        <w:rPr>
          <w:lang w:eastAsia="zh-CN"/>
          <w:rPrChange w:id="28203" w:author="CR#1260r1" w:date="2020-04-07T05:54:00Z">
            <w:rPr>
              <w:lang w:eastAsia="zh-CN"/>
            </w:rPr>
          </w:rPrChange>
        </w:rPr>
        <w:t xml:space="preserve">within the configured WLAN mobility set (if any) </w:t>
      </w:r>
      <w:r w:rsidRPr="00451F5B">
        <w:rPr>
          <w:rPrChange w:id="28204" w:author="CR#1260r1" w:date="2020-04-07T05:54:00Z">
            <w:rPr/>
          </w:rPrChange>
        </w:rPr>
        <w:t>in RRC_IDLE until WLAN connection fail</w:t>
      </w:r>
      <w:r w:rsidRPr="00451F5B">
        <w:rPr>
          <w:lang w:eastAsia="zh-CN"/>
          <w:rPrChange w:id="28205" w:author="CR#1260r1" w:date="2020-04-07T05:54:00Z">
            <w:rPr>
              <w:lang w:eastAsia="zh-CN"/>
            </w:rPr>
          </w:rPrChange>
        </w:rPr>
        <w:t>s</w:t>
      </w:r>
      <w:r w:rsidRPr="00451F5B">
        <w:rPr>
          <w:rPrChange w:id="28206" w:author="CR#1260r1" w:date="2020-04-07T05:54:00Z">
            <w:rPr/>
          </w:rPrChange>
        </w:rPr>
        <w:t>.</w:t>
      </w:r>
    </w:p>
    <w:p w:rsidR="004313E2" w:rsidRPr="00451F5B" w:rsidRDefault="00E70161" w:rsidP="004313E2">
      <w:pPr>
        <w:rPr>
          <w:lang w:eastAsia="zh-CN"/>
          <w:rPrChange w:id="28207" w:author="CR#1260r1" w:date="2020-04-07T05:54:00Z">
            <w:rPr>
              <w:lang w:eastAsia="zh-CN"/>
            </w:rPr>
          </w:rPrChange>
        </w:rPr>
      </w:pPr>
      <w:r w:rsidRPr="00451F5B">
        <w:rPr>
          <w:rPrChange w:id="28208" w:author="CR#1260r1" w:date="2020-04-07T05:54:00Z">
            <w:rPr/>
          </w:rPrChange>
        </w:rPr>
        <w:t xml:space="preserve">E-UTRAN does not configure RCLWI </w:t>
      </w:r>
      <w:r w:rsidR="004313E2" w:rsidRPr="00451F5B">
        <w:rPr>
          <w:lang w:eastAsia="zh-CN"/>
          <w:rPrChange w:id="28209" w:author="CR#1260r1" w:date="2020-04-07T05:54:00Z">
            <w:rPr>
              <w:lang w:eastAsia="zh-CN"/>
            </w:rPr>
          </w:rPrChange>
        </w:rPr>
        <w:t>with</w:t>
      </w:r>
      <w:r w:rsidR="004313E2" w:rsidRPr="00451F5B">
        <w:rPr>
          <w:rPrChange w:id="28210" w:author="CR#1260r1" w:date="2020-04-07T05:54:00Z">
            <w:rPr/>
          </w:rPrChange>
        </w:rPr>
        <w:t xml:space="preserve"> </w:t>
      </w:r>
      <w:r w:rsidR="004313E2" w:rsidRPr="00451F5B">
        <w:rPr>
          <w:lang w:eastAsia="zh-CN"/>
          <w:rPrChange w:id="28211" w:author="CR#1260r1" w:date="2020-04-07T05:54:00Z">
            <w:rPr>
              <w:lang w:eastAsia="zh-CN"/>
            </w:rPr>
          </w:rPrChange>
        </w:rPr>
        <w:t xml:space="preserve">DC, </w:t>
      </w:r>
      <w:r w:rsidRPr="00451F5B">
        <w:rPr>
          <w:rPrChange w:id="28212" w:author="CR#1260r1" w:date="2020-04-07T05:54:00Z">
            <w:rPr/>
          </w:rPrChange>
        </w:rPr>
        <w:t>LWA</w:t>
      </w:r>
      <w:r w:rsidR="004313E2" w:rsidRPr="00451F5B">
        <w:rPr>
          <w:lang w:eastAsia="zh-CN"/>
          <w:rPrChange w:id="28213" w:author="CR#1260r1" w:date="2020-04-07T05:54:00Z">
            <w:rPr>
              <w:lang w:eastAsia="zh-CN"/>
            </w:rPr>
          </w:rPrChange>
        </w:rPr>
        <w:t xml:space="preserve"> or LWIP</w:t>
      </w:r>
      <w:r w:rsidRPr="00451F5B">
        <w:rPr>
          <w:rPrChange w:id="28214" w:author="CR#1260r1" w:date="2020-04-07T05:54:00Z">
            <w:rPr/>
          </w:rPrChange>
        </w:rPr>
        <w:t xml:space="preserve"> simultaneously for the same UE.</w:t>
      </w:r>
      <w:r w:rsidR="004313E2" w:rsidRPr="00451F5B">
        <w:rPr>
          <w:lang w:eastAsia="zh-CN"/>
          <w:rPrChange w:id="28215" w:author="CR#1260r1" w:date="2020-04-07T05:54:00Z">
            <w:rPr>
              <w:lang w:eastAsia="zh-CN"/>
            </w:rPr>
          </w:rPrChange>
        </w:rPr>
        <w:t xml:space="preserve"> </w:t>
      </w:r>
    </w:p>
    <w:p w:rsidR="00E70161" w:rsidRPr="00451F5B" w:rsidRDefault="004313E2" w:rsidP="00E70161">
      <w:pPr>
        <w:rPr>
          <w:rPrChange w:id="28216" w:author="CR#1260r1" w:date="2020-04-07T05:54:00Z">
            <w:rPr/>
          </w:rPrChange>
        </w:rPr>
      </w:pPr>
      <w:r w:rsidRPr="00451F5B">
        <w:rPr>
          <w:rPrChange w:id="28217" w:author="CR#1260r1" w:date="2020-04-07T05:54:00Z">
            <w:rPr/>
          </w:rPrChange>
        </w:rPr>
        <w:t>If RCLWI and RAN assisted WLAN interworking are simultaneously configured for the same UE, in</w:t>
      </w:r>
      <w:r w:rsidR="00700D98" w:rsidRPr="00451F5B">
        <w:rPr>
          <w:lang w:eastAsia="zh-TW"/>
          <w:rPrChange w:id="28218" w:author="CR#1260r1" w:date="2020-04-07T05:54:00Z">
            <w:rPr>
              <w:lang w:eastAsia="zh-TW"/>
            </w:rPr>
          </w:rPrChange>
        </w:rPr>
        <w:t xml:space="preserve"> RRC_CONNECTED</w:t>
      </w:r>
      <w:r w:rsidRPr="00451F5B">
        <w:rPr>
          <w:rPrChange w:id="28219" w:author="CR#1260r1" w:date="2020-04-07T05:54:00Z">
            <w:rPr/>
          </w:rPrChange>
        </w:rPr>
        <w:t>, the UE only applies RCLWI.</w:t>
      </w:r>
    </w:p>
    <w:p w:rsidR="00D36412" w:rsidRPr="00451F5B" w:rsidRDefault="00D36412" w:rsidP="00D36412">
      <w:pPr>
        <w:pStyle w:val="Heading3"/>
        <w:rPr>
          <w:rPrChange w:id="28220" w:author="CR#1260r1" w:date="2020-04-07T05:54:00Z">
            <w:rPr/>
          </w:rPrChange>
        </w:rPr>
      </w:pPr>
      <w:bookmarkStart w:id="28221" w:name="_Toc5895072"/>
      <w:r w:rsidRPr="00451F5B">
        <w:rPr>
          <w:rPrChange w:id="28222" w:author="CR#1260r1" w:date="2020-04-07T05:54:00Z">
            <w:rPr/>
          </w:rPrChange>
        </w:rPr>
        <w:lastRenderedPageBreak/>
        <w:t>22A.2.2</w:t>
      </w:r>
      <w:r w:rsidRPr="00451F5B">
        <w:rPr>
          <w:rPrChange w:id="28223" w:author="CR#1260r1" w:date="2020-04-07T05:54:00Z">
            <w:rPr/>
          </w:rPrChange>
        </w:rPr>
        <w:tab/>
        <w:t>Network Interfaces</w:t>
      </w:r>
      <w:bookmarkEnd w:id="28221"/>
    </w:p>
    <w:p w:rsidR="00D36412" w:rsidRPr="00451F5B" w:rsidRDefault="00D36412" w:rsidP="00D36412">
      <w:pPr>
        <w:pStyle w:val="Heading4"/>
        <w:rPr>
          <w:rPrChange w:id="28224" w:author="CR#1260r1" w:date="2020-04-07T05:54:00Z">
            <w:rPr/>
          </w:rPrChange>
        </w:rPr>
      </w:pPr>
      <w:bookmarkStart w:id="28225" w:name="_Toc5895073"/>
      <w:r w:rsidRPr="00451F5B">
        <w:rPr>
          <w:rPrChange w:id="28226" w:author="CR#1260r1" w:date="2020-04-07T05:54:00Z">
            <w:rPr/>
          </w:rPrChange>
        </w:rPr>
        <w:t>22A.2.2.1</w:t>
      </w:r>
      <w:r w:rsidRPr="00451F5B">
        <w:rPr>
          <w:rPrChange w:id="28227" w:author="CR#1260r1" w:date="2020-04-07T05:54:00Z">
            <w:rPr/>
          </w:rPrChange>
        </w:rPr>
        <w:tab/>
        <w:t>General</w:t>
      </w:r>
      <w:bookmarkEnd w:id="28225"/>
    </w:p>
    <w:p w:rsidR="00D36412" w:rsidRPr="00451F5B" w:rsidRDefault="00D36412" w:rsidP="00D36412">
      <w:pPr>
        <w:rPr>
          <w:rPrChange w:id="28228" w:author="CR#1260r1" w:date="2020-04-07T05:54:00Z">
            <w:rPr/>
          </w:rPrChange>
        </w:rPr>
      </w:pPr>
      <w:r w:rsidRPr="00451F5B">
        <w:rPr>
          <w:rPrChange w:id="28229" w:author="CR#1260r1" w:date="2020-04-07T05:54:00Z">
            <w:rPr/>
          </w:rPrChange>
        </w:rPr>
        <w:t>Similarly as for LWA, in the non-collocated RCLWI scenario, the eNB is connected to one or more WT logical nodes via an Xw interface and in the collocated RCLWI scenario the interface between LTE and WLAN is up to implementation.</w:t>
      </w:r>
    </w:p>
    <w:p w:rsidR="00D36412" w:rsidRPr="00451F5B" w:rsidRDefault="00D36412" w:rsidP="00D36412">
      <w:pPr>
        <w:pStyle w:val="Heading4"/>
        <w:rPr>
          <w:rPrChange w:id="28230" w:author="CR#1260r1" w:date="2020-04-07T05:54:00Z">
            <w:rPr/>
          </w:rPrChange>
        </w:rPr>
      </w:pPr>
      <w:bookmarkStart w:id="28231" w:name="_Toc5895074"/>
      <w:r w:rsidRPr="00451F5B">
        <w:rPr>
          <w:rPrChange w:id="28232" w:author="CR#1260r1" w:date="2020-04-07T05:54:00Z">
            <w:rPr/>
          </w:rPrChange>
        </w:rPr>
        <w:t>22A.2.2.2</w:t>
      </w:r>
      <w:r w:rsidRPr="00451F5B">
        <w:rPr>
          <w:rPrChange w:id="28233" w:author="CR#1260r1" w:date="2020-04-07T05:54:00Z">
            <w:rPr/>
          </w:rPrChange>
        </w:rPr>
        <w:tab/>
        <w:t>User Plane Plane</w:t>
      </w:r>
      <w:bookmarkEnd w:id="28231"/>
    </w:p>
    <w:p w:rsidR="00D36412" w:rsidRPr="00451F5B" w:rsidRDefault="00D36412" w:rsidP="00D36412">
      <w:pPr>
        <w:rPr>
          <w:rPrChange w:id="28234" w:author="CR#1260r1" w:date="2020-04-07T05:54:00Z">
            <w:rPr/>
          </w:rPrChange>
        </w:rPr>
      </w:pPr>
      <w:r w:rsidRPr="00451F5B">
        <w:rPr>
          <w:rPrChange w:id="28235" w:author="CR#1260r1" w:date="2020-04-07T05:54:00Z">
            <w:rPr/>
          </w:rPrChange>
        </w:rPr>
        <w:t>There is no user plane interface defined between the eNB and the WT in RCLWI.</w:t>
      </w:r>
    </w:p>
    <w:p w:rsidR="00D36412" w:rsidRPr="00451F5B" w:rsidRDefault="00D36412" w:rsidP="00D36412">
      <w:pPr>
        <w:pStyle w:val="Heading4"/>
        <w:rPr>
          <w:rPrChange w:id="28236" w:author="CR#1260r1" w:date="2020-04-07T05:54:00Z">
            <w:rPr/>
          </w:rPrChange>
        </w:rPr>
      </w:pPr>
      <w:bookmarkStart w:id="28237" w:name="_Toc5895075"/>
      <w:r w:rsidRPr="00451F5B">
        <w:rPr>
          <w:rPrChange w:id="28238" w:author="CR#1260r1" w:date="2020-04-07T05:54:00Z">
            <w:rPr/>
          </w:rPrChange>
        </w:rPr>
        <w:t>22A.2.2.3</w:t>
      </w:r>
      <w:r w:rsidRPr="00451F5B">
        <w:rPr>
          <w:rPrChange w:id="28239" w:author="CR#1260r1" w:date="2020-04-07T05:54:00Z">
            <w:rPr/>
          </w:rPrChange>
        </w:rPr>
        <w:tab/>
        <w:t>Control Plane</w:t>
      </w:r>
      <w:bookmarkEnd w:id="28237"/>
    </w:p>
    <w:p w:rsidR="00D36412" w:rsidRPr="00451F5B" w:rsidRDefault="00D36412" w:rsidP="00D36412">
      <w:pPr>
        <w:rPr>
          <w:rPrChange w:id="28240" w:author="CR#1260r1" w:date="2020-04-07T05:54:00Z">
            <w:rPr/>
          </w:rPrChange>
        </w:rPr>
      </w:pPr>
      <w:r w:rsidRPr="00451F5B">
        <w:rPr>
          <w:rPrChange w:id="28241" w:author="CR#1260r1" w:date="2020-04-07T05:54:00Z">
            <w:rPr/>
          </w:rPrChange>
        </w:rPr>
        <w:t>In the non-collocated RCLWI scenario, the Xw control plane interface (Xw-C) is defined between the eNB and the WT and is similar to what is defined for LWA in subclause 22A.1.3.3. LWA specific funtions are not part of RCLWI.</w:t>
      </w:r>
    </w:p>
    <w:p w:rsidR="00D36412" w:rsidRPr="00451F5B" w:rsidRDefault="00D36412" w:rsidP="00D36412">
      <w:pPr>
        <w:pStyle w:val="Heading3"/>
        <w:rPr>
          <w:rPrChange w:id="28242" w:author="CR#1260r1" w:date="2020-04-07T05:54:00Z">
            <w:rPr/>
          </w:rPrChange>
        </w:rPr>
      </w:pPr>
      <w:bookmarkStart w:id="28243" w:name="_Toc5895076"/>
      <w:r w:rsidRPr="00451F5B">
        <w:rPr>
          <w:rPrChange w:id="28244" w:author="CR#1260r1" w:date="2020-04-07T05:54:00Z">
            <w:rPr/>
          </w:rPrChange>
        </w:rPr>
        <w:t>22A.2.3</w:t>
      </w:r>
      <w:r w:rsidRPr="00451F5B">
        <w:rPr>
          <w:rPrChange w:id="28245" w:author="CR#1260r1" w:date="2020-04-07T05:54:00Z">
            <w:rPr/>
          </w:rPrChange>
        </w:rPr>
        <w:tab/>
        <w:t>Mobility</w:t>
      </w:r>
      <w:bookmarkEnd w:id="28243"/>
    </w:p>
    <w:p w:rsidR="00D36412" w:rsidRPr="00451F5B" w:rsidRDefault="00D36412" w:rsidP="00D36412">
      <w:pPr>
        <w:rPr>
          <w:lang w:eastAsia="zh-CN"/>
          <w:rPrChange w:id="28246" w:author="CR#1260r1" w:date="2020-04-07T05:54:00Z">
            <w:rPr>
              <w:lang w:eastAsia="zh-CN"/>
            </w:rPr>
          </w:rPrChange>
        </w:rPr>
      </w:pPr>
      <w:r w:rsidRPr="00451F5B">
        <w:rPr>
          <w:lang w:eastAsia="zh-CN"/>
          <w:rPrChange w:id="28247" w:author="CR#1260r1" w:date="2020-04-07T05:54:00Z">
            <w:rPr>
              <w:lang w:eastAsia="zh-CN"/>
            </w:rPr>
          </w:rPrChange>
        </w:rPr>
        <w:t xml:space="preserve">A WLAN mobility set is a set of one or more BSSID/HESSID/SSIDs, within which </w:t>
      </w:r>
      <w:r w:rsidRPr="00451F5B">
        <w:rPr>
          <w:rPrChange w:id="28248" w:author="CR#1260r1" w:date="2020-04-07T05:54:00Z">
            <w:rPr/>
          </w:rPrChange>
        </w:rPr>
        <w:t xml:space="preserve">WLAN mobility mechanisms apply while the UE has moved offloadable </w:t>
      </w:r>
      <w:r w:rsidR="00C0420C" w:rsidRPr="00451F5B">
        <w:rPr>
          <w:rPrChange w:id="28249" w:author="CR#1260r1" w:date="2020-04-07T05:54:00Z">
            <w:rPr/>
          </w:rPrChange>
        </w:rPr>
        <w:t>traffic</w:t>
      </w:r>
      <w:r w:rsidRPr="00451F5B">
        <w:rPr>
          <w:rPrChange w:id="28250" w:author="CR#1260r1" w:date="2020-04-07T05:54:00Z">
            <w:rPr/>
          </w:rPrChange>
        </w:rPr>
        <w:t xml:space="preserve"> to WLAN according to a steering command, i.e. the UE may perform mobility between WLAN APs belonging to the mobility set without informing the eNB.</w:t>
      </w:r>
    </w:p>
    <w:p w:rsidR="00D36412" w:rsidRPr="00451F5B" w:rsidRDefault="00D36412" w:rsidP="00D36412">
      <w:pPr>
        <w:pStyle w:val="Heading3"/>
        <w:rPr>
          <w:rPrChange w:id="28251" w:author="CR#1260r1" w:date="2020-04-07T05:54:00Z">
            <w:rPr/>
          </w:rPrChange>
        </w:rPr>
      </w:pPr>
      <w:bookmarkStart w:id="28252" w:name="_Toc5895077"/>
      <w:r w:rsidRPr="00451F5B">
        <w:rPr>
          <w:rPrChange w:id="28253" w:author="CR#1260r1" w:date="2020-04-07T05:54:00Z">
            <w:rPr/>
          </w:rPrChange>
        </w:rPr>
        <w:t>22A.2.4</w:t>
      </w:r>
      <w:r w:rsidRPr="00451F5B">
        <w:rPr>
          <w:rPrChange w:id="28254" w:author="CR#1260r1" w:date="2020-04-07T05:54:00Z">
            <w:rPr/>
          </w:rPrChange>
        </w:rPr>
        <w:tab/>
        <w:t>WLAN Measurements</w:t>
      </w:r>
      <w:bookmarkEnd w:id="28252"/>
    </w:p>
    <w:p w:rsidR="00D36412" w:rsidRPr="00451F5B" w:rsidRDefault="00D36412" w:rsidP="00D36412">
      <w:pPr>
        <w:rPr>
          <w:rPrChange w:id="28255" w:author="CR#1260r1" w:date="2020-04-07T05:54:00Z">
            <w:rPr/>
          </w:rPrChange>
        </w:rPr>
      </w:pPr>
      <w:r w:rsidRPr="00451F5B">
        <w:rPr>
          <w:rPrChange w:id="28256" w:author="CR#1260r1" w:date="2020-04-07T05:54:00Z">
            <w:rPr/>
          </w:rPrChange>
        </w:rPr>
        <w:t xml:space="preserve">The UE supporting RCLWI may be configured by the E-UTRAN to perform WLAN measurements. WLAN measurement object can be configured using WLAN identifiers (BSSID, HESSID and SSID), WLAN </w:t>
      </w:r>
      <w:r w:rsidR="00F1419C" w:rsidRPr="00451F5B">
        <w:rPr>
          <w:lang w:eastAsia="zh-CN"/>
          <w:rPrChange w:id="28257" w:author="CR#1260r1" w:date="2020-04-07T05:54:00Z">
            <w:rPr>
              <w:lang w:eastAsia="zh-CN"/>
            </w:rPr>
          </w:rPrChange>
        </w:rPr>
        <w:t>carrier information</w:t>
      </w:r>
      <w:r w:rsidRPr="00451F5B">
        <w:rPr>
          <w:rPrChange w:id="28258" w:author="CR#1260r1" w:date="2020-04-07T05:54:00Z">
            <w:rPr/>
          </w:rPrChange>
        </w:rPr>
        <w:t xml:space="preserve"> and WLAN band. WLAN measurement reporting is triggered using RSSI. WLAN measurement report contain</w:t>
      </w:r>
      <w:r w:rsidR="00F1419C" w:rsidRPr="00451F5B">
        <w:rPr>
          <w:lang w:eastAsia="zh-CN"/>
          <w:rPrChange w:id="28259" w:author="CR#1260r1" w:date="2020-04-07T05:54:00Z">
            <w:rPr>
              <w:lang w:eastAsia="zh-CN"/>
            </w:rPr>
          </w:rPrChange>
        </w:rPr>
        <w:t>s, for each included WLAN,</w:t>
      </w:r>
      <w:r w:rsidRPr="00451F5B">
        <w:rPr>
          <w:rPrChange w:id="28260" w:author="CR#1260r1" w:date="2020-04-07T05:54:00Z">
            <w:rPr/>
          </w:rPrChange>
        </w:rPr>
        <w:t xml:space="preserve"> RSSI</w:t>
      </w:r>
      <w:r w:rsidR="00F1419C" w:rsidRPr="00451F5B">
        <w:rPr>
          <w:lang w:eastAsia="zh-CN"/>
          <w:rPrChange w:id="28261" w:author="CR#1260r1" w:date="2020-04-07T05:54:00Z">
            <w:rPr>
              <w:lang w:eastAsia="zh-CN"/>
            </w:rPr>
          </w:rPrChange>
        </w:rPr>
        <w:t xml:space="preserve"> and WLAN identifier</w:t>
      </w:r>
      <w:r w:rsidRPr="00451F5B">
        <w:rPr>
          <w:rPrChange w:id="28262" w:author="CR#1260r1" w:date="2020-04-07T05:54:00Z">
            <w:rPr/>
          </w:rPrChange>
        </w:rPr>
        <w:t xml:space="preserve">, </w:t>
      </w:r>
      <w:r w:rsidR="00F1419C" w:rsidRPr="00451F5B">
        <w:rPr>
          <w:lang w:eastAsia="zh-CN"/>
          <w:rPrChange w:id="28263" w:author="CR#1260r1" w:date="2020-04-07T05:54:00Z">
            <w:rPr>
              <w:lang w:eastAsia="zh-CN"/>
            </w:rPr>
          </w:rPrChange>
        </w:rPr>
        <w:t xml:space="preserve">and may contain WLAN carrier information, WLAN band, </w:t>
      </w:r>
      <w:r w:rsidRPr="00451F5B">
        <w:rPr>
          <w:rPrChange w:id="28264" w:author="CR#1260r1" w:date="2020-04-07T05:54:00Z">
            <w:rPr/>
          </w:rPrChange>
        </w:rPr>
        <w:t xml:space="preserve">channel utilization, station count, admission capacity, backhaul rate and </w:t>
      </w:r>
      <w:r w:rsidR="00F1419C" w:rsidRPr="00451F5B">
        <w:rPr>
          <w:rPrChange w:id="28265" w:author="CR#1260r1" w:date="2020-04-07T05:54:00Z">
            <w:rPr/>
          </w:rPrChange>
        </w:rPr>
        <w:t xml:space="preserve">an indication whether the UE is connected to the </w:t>
      </w:r>
      <w:r w:rsidRPr="00451F5B">
        <w:rPr>
          <w:rPrChange w:id="28266" w:author="CR#1260r1" w:date="2020-04-07T05:54:00Z">
            <w:rPr/>
          </w:rPrChange>
        </w:rPr>
        <w:t>WLAN.</w:t>
      </w:r>
    </w:p>
    <w:p w:rsidR="00D36412" w:rsidRPr="00451F5B" w:rsidRDefault="00D36412" w:rsidP="00D36412">
      <w:pPr>
        <w:pStyle w:val="Heading3"/>
        <w:rPr>
          <w:rPrChange w:id="28267" w:author="CR#1260r1" w:date="2020-04-07T05:54:00Z">
            <w:rPr/>
          </w:rPrChange>
        </w:rPr>
      </w:pPr>
      <w:bookmarkStart w:id="28268" w:name="_Toc5895078"/>
      <w:r w:rsidRPr="00451F5B">
        <w:rPr>
          <w:rPrChange w:id="28269" w:author="CR#1260r1" w:date="2020-04-07T05:54:00Z">
            <w:rPr/>
          </w:rPrChange>
        </w:rPr>
        <w:t>22A.2.5</w:t>
      </w:r>
      <w:r w:rsidRPr="00451F5B">
        <w:rPr>
          <w:rPrChange w:id="28270" w:author="CR#1260r1" w:date="2020-04-07T05:54:00Z">
            <w:rPr/>
          </w:rPrChange>
        </w:rPr>
        <w:tab/>
        <w:t>Procedure for WLAN Connection Status Reporting</w:t>
      </w:r>
      <w:bookmarkEnd w:id="28268"/>
    </w:p>
    <w:p w:rsidR="00D36412" w:rsidRPr="00451F5B" w:rsidRDefault="00D36412" w:rsidP="00D36412">
      <w:pPr>
        <w:rPr>
          <w:rPrChange w:id="28271" w:author="CR#1260r1" w:date="2020-04-07T05:54:00Z">
            <w:rPr/>
          </w:rPrChange>
        </w:rPr>
      </w:pPr>
      <w:r w:rsidRPr="00451F5B">
        <w:rPr>
          <w:rPrChange w:id="28272" w:author="CR#1260r1" w:date="2020-04-07T05:54:00Z">
            <w:rPr/>
          </w:rPrChange>
        </w:rPr>
        <w:t>The purpose of the WLAN Connection Status Reporting procedure is to provide feedback to the eNB related to the WLAN status and operation. The WLAN Connection Status Reporting procedure supports the following indications:</w:t>
      </w:r>
    </w:p>
    <w:p w:rsidR="00E70161" w:rsidRPr="00451F5B" w:rsidRDefault="00D36412" w:rsidP="00E70161">
      <w:pPr>
        <w:pStyle w:val="B1"/>
        <w:rPr>
          <w:rPrChange w:id="28273" w:author="CR#1260r1" w:date="2020-04-07T05:54:00Z">
            <w:rPr/>
          </w:rPrChange>
        </w:rPr>
      </w:pPr>
      <w:r w:rsidRPr="00451F5B">
        <w:rPr>
          <w:rPrChange w:id="28274" w:author="CR#1260r1" w:date="2020-04-07T05:54:00Z">
            <w:rPr/>
          </w:rPrChange>
        </w:rPr>
        <w:t>1.</w:t>
      </w:r>
      <w:r w:rsidRPr="00451F5B">
        <w:rPr>
          <w:rPrChange w:id="28275" w:author="CR#1260r1" w:date="2020-04-07T05:54:00Z">
            <w:rPr/>
          </w:rPrChange>
        </w:rPr>
        <w:tab/>
      </w:r>
      <w:r w:rsidR="00E70161" w:rsidRPr="00451F5B">
        <w:rPr>
          <w:rPrChange w:id="28276" w:author="CR#1260r1" w:date="2020-04-07T05:54:00Z">
            <w:rPr/>
          </w:rPrChange>
        </w:rPr>
        <w:t xml:space="preserve">Failure of establishing/maintaining a </w:t>
      </w:r>
      <w:r w:rsidRPr="00451F5B">
        <w:rPr>
          <w:rPrChange w:id="28277" w:author="CR#1260r1" w:date="2020-04-07T05:54:00Z">
            <w:rPr/>
          </w:rPrChange>
        </w:rPr>
        <w:t>WLAN connection</w:t>
      </w:r>
      <w:r w:rsidR="00E70161" w:rsidRPr="00451F5B">
        <w:rPr>
          <w:rPrChange w:id="28278" w:author="CR#1260r1" w:date="2020-04-07T05:54:00Z">
            <w:rPr/>
          </w:rPrChange>
        </w:rPr>
        <w:t>.</w:t>
      </w:r>
    </w:p>
    <w:p w:rsidR="00D36412" w:rsidRPr="00451F5B" w:rsidRDefault="00D36412" w:rsidP="00F90D81">
      <w:pPr>
        <w:rPr>
          <w:rPrChange w:id="28279" w:author="CR#1260r1" w:date="2020-04-07T05:54:00Z">
            <w:rPr/>
          </w:rPrChange>
        </w:rPr>
      </w:pPr>
      <w:r w:rsidRPr="00451F5B">
        <w:rPr>
          <w:rPrChange w:id="28280" w:author="CR#1260r1" w:date="2020-04-07T05:54:00Z">
            <w:rPr/>
          </w:rPrChange>
        </w:rPr>
        <w:t xml:space="preserve">When a UE configured to offload to WLAN becomes unable to establish or continue WLAN offloading, the UE sends the </w:t>
      </w:r>
      <w:r w:rsidRPr="00451F5B">
        <w:rPr>
          <w:i/>
          <w:iCs/>
          <w:rPrChange w:id="28281" w:author="CR#1260r1" w:date="2020-04-07T05:54:00Z">
            <w:rPr>
              <w:i/>
              <w:iCs/>
            </w:rPr>
          </w:rPrChange>
        </w:rPr>
        <w:t>WLANConnectionStatusReport</w:t>
      </w:r>
      <w:r w:rsidRPr="00451F5B">
        <w:rPr>
          <w:rPrChange w:id="28282" w:author="CR#1260r1" w:date="2020-04-07T05:54:00Z">
            <w:rPr/>
          </w:rPrChange>
        </w:rPr>
        <w:t xml:space="preserve"> message to indicate </w:t>
      </w:r>
      <w:r w:rsidR="00E70161" w:rsidRPr="00451F5B">
        <w:rPr>
          <w:rPrChange w:id="28283" w:author="CR#1260r1" w:date="2020-04-07T05:54:00Z">
            <w:rPr/>
          </w:rPrChange>
        </w:rPr>
        <w:t xml:space="preserve">to the eNB that the WLAN connection failed and the UE moves all the offloaded </w:t>
      </w:r>
      <w:r w:rsidR="00C0420C" w:rsidRPr="00451F5B">
        <w:rPr>
          <w:rPrChange w:id="28284" w:author="CR#1260r1" w:date="2020-04-07T05:54:00Z">
            <w:rPr/>
          </w:rPrChange>
        </w:rPr>
        <w:t>traffic</w:t>
      </w:r>
      <w:r w:rsidR="00E70161" w:rsidRPr="00451F5B">
        <w:rPr>
          <w:iCs/>
          <w:rPrChange w:id="28285" w:author="CR#1260r1" w:date="2020-04-07T05:54:00Z">
            <w:rPr>
              <w:iCs/>
            </w:rPr>
          </w:rPrChange>
        </w:rPr>
        <w:t xml:space="preserve"> </w:t>
      </w:r>
      <w:r w:rsidR="00E70161" w:rsidRPr="00451F5B">
        <w:rPr>
          <w:rPrChange w:id="28286" w:author="CR#1260r1" w:date="2020-04-07T05:54:00Z">
            <w:rPr/>
          </w:rPrChange>
        </w:rPr>
        <w:t xml:space="preserve">to E-UTRAN </w:t>
      </w:r>
      <w:r w:rsidR="00E70161" w:rsidRPr="00451F5B">
        <w:rPr>
          <w:iCs/>
          <w:rPrChange w:id="28287" w:author="CR#1260r1" w:date="2020-04-07T05:54:00Z">
            <w:rPr>
              <w:iCs/>
            </w:rPr>
          </w:rPrChange>
        </w:rPr>
        <w:t>(see TS 24.302 [67])</w:t>
      </w:r>
      <w:r w:rsidR="00E70161" w:rsidRPr="00451F5B">
        <w:rPr>
          <w:rPrChange w:id="28288" w:author="CR#1260r1" w:date="2020-04-07T05:54:00Z">
            <w:rPr/>
          </w:rPrChange>
        </w:rPr>
        <w:t>.</w:t>
      </w:r>
    </w:p>
    <w:p w:rsidR="00D36412" w:rsidRPr="00451F5B" w:rsidRDefault="00D36412" w:rsidP="00D36412">
      <w:pPr>
        <w:rPr>
          <w:rPrChange w:id="28289" w:author="CR#1260r1" w:date="2020-04-07T05:54:00Z">
            <w:rPr/>
          </w:rPrChange>
        </w:rPr>
      </w:pPr>
      <w:r w:rsidRPr="00451F5B">
        <w:rPr>
          <w:rPrChange w:id="28290" w:author="CR#1260r1" w:date="2020-04-07T05:54:00Z">
            <w:rPr/>
          </w:rPrChange>
        </w:rPr>
        <w:t>The criteria to determine WLAN connection failure is left for UE implementation.</w:t>
      </w:r>
    </w:p>
    <w:p w:rsidR="00E70161" w:rsidRPr="00451F5B" w:rsidRDefault="00E70161" w:rsidP="00E70161">
      <w:pPr>
        <w:pStyle w:val="Heading3"/>
        <w:rPr>
          <w:lang w:eastAsia="zh-CN"/>
          <w:rPrChange w:id="28291" w:author="CR#1260r1" w:date="2020-04-07T05:54:00Z">
            <w:rPr>
              <w:lang w:eastAsia="zh-CN"/>
            </w:rPr>
          </w:rPrChange>
        </w:rPr>
      </w:pPr>
      <w:bookmarkStart w:id="28292" w:name="_Toc5895079"/>
      <w:r w:rsidRPr="00451F5B">
        <w:rPr>
          <w:rPrChange w:id="28293" w:author="CR#1260r1" w:date="2020-04-07T05:54:00Z">
            <w:rPr/>
          </w:rPrChange>
        </w:rPr>
        <w:t>22A.2.6</w:t>
      </w:r>
      <w:r w:rsidRPr="00451F5B">
        <w:rPr>
          <w:rPrChange w:id="28294" w:author="CR#1260r1" w:date="2020-04-07T05:54:00Z">
            <w:rPr/>
          </w:rPrChange>
        </w:rPr>
        <w:tab/>
        <w:t>Traffic Steering Operation</w:t>
      </w:r>
      <w:bookmarkEnd w:id="28292"/>
    </w:p>
    <w:p w:rsidR="00E70161" w:rsidRPr="00451F5B" w:rsidRDefault="00E70161" w:rsidP="00E70161">
      <w:pPr>
        <w:pStyle w:val="Heading4"/>
        <w:rPr>
          <w:rPrChange w:id="28295" w:author="CR#1260r1" w:date="2020-04-07T05:54:00Z">
            <w:rPr/>
          </w:rPrChange>
        </w:rPr>
      </w:pPr>
      <w:bookmarkStart w:id="28296" w:name="_Toc5895080"/>
      <w:r w:rsidRPr="00451F5B">
        <w:rPr>
          <w:rPrChange w:id="28297" w:author="CR#1260r1" w:date="2020-04-07T05:54:00Z">
            <w:rPr/>
          </w:rPrChange>
        </w:rPr>
        <w:t>22A.2.6.1</w:t>
      </w:r>
      <w:r w:rsidRPr="00451F5B">
        <w:rPr>
          <w:rPrChange w:id="28298" w:author="CR#1260r1" w:date="2020-04-07T05:54:00Z">
            <w:rPr/>
          </w:rPrChange>
        </w:rPr>
        <w:tab/>
        <w:t>Traffic Steering from E-UTRAN to WLAN</w:t>
      </w:r>
      <w:bookmarkEnd w:id="28296"/>
    </w:p>
    <w:p w:rsidR="00E70161" w:rsidRPr="00451F5B" w:rsidRDefault="00E70161" w:rsidP="00E70161">
      <w:pPr>
        <w:rPr>
          <w:rPrChange w:id="28299" w:author="CR#1260r1" w:date="2020-04-07T05:54:00Z">
            <w:rPr/>
          </w:rPrChange>
        </w:rPr>
      </w:pPr>
      <w:r w:rsidRPr="00451F5B">
        <w:rPr>
          <w:rPrChange w:id="28300" w:author="CR#1260r1" w:date="2020-04-07T05:54:00Z">
            <w:rPr/>
          </w:rPrChange>
        </w:rPr>
        <w:t>The traffic steering from E-UTRAN to WLAN procedure is initiated by the eNB.</w:t>
      </w:r>
    </w:p>
    <w:p w:rsidR="00E70161" w:rsidRPr="00451F5B" w:rsidRDefault="00E70161" w:rsidP="00E70161">
      <w:pPr>
        <w:pStyle w:val="TH"/>
        <w:rPr>
          <w:lang w:val="en-GB"/>
          <w:rPrChange w:id="28301" w:author="CR#1260r1" w:date="2020-04-07T05:54:00Z">
            <w:rPr>
              <w:lang w:val="en-GB"/>
            </w:rPr>
          </w:rPrChange>
        </w:rPr>
      </w:pPr>
      <w:r w:rsidRPr="00451F5B">
        <w:rPr>
          <w:lang w:val="en-GB"/>
          <w:rPrChange w:id="28302" w:author="CR#1260r1" w:date="2020-04-07T05:54:00Z">
            <w:rPr>
              <w:lang w:val="en-GB"/>
            </w:rPr>
          </w:rPrChange>
        </w:rPr>
        <w:object w:dxaOrig="5746" w:dyaOrig="4081">
          <v:shape id="_x0000_i1221" type="#_x0000_t75" style="width:242.25pt;height:171.75pt" o:ole="">
            <v:imagedata r:id="rId410" o:title=""/>
          </v:shape>
          <o:OLEObject Type="Embed" ProgID="Visio.Drawing.11" ShapeID="_x0000_i1221" DrawAspect="Content" ObjectID="_1647744935" r:id="rId411"/>
        </w:object>
      </w:r>
    </w:p>
    <w:p w:rsidR="00E70161" w:rsidRPr="00451F5B" w:rsidRDefault="00E70161" w:rsidP="00E70161">
      <w:pPr>
        <w:pStyle w:val="TF"/>
        <w:rPr>
          <w:lang w:val="en-GB"/>
          <w:rPrChange w:id="28303" w:author="CR#1260r1" w:date="2020-04-07T05:54:00Z">
            <w:rPr>
              <w:lang w:val="en-GB"/>
            </w:rPr>
          </w:rPrChange>
        </w:rPr>
      </w:pPr>
      <w:r w:rsidRPr="00451F5B">
        <w:rPr>
          <w:lang w:val="en-GB"/>
          <w:rPrChange w:id="28304" w:author="CR#1260r1" w:date="2020-04-07T05:54:00Z">
            <w:rPr>
              <w:lang w:val="en-GB"/>
            </w:rPr>
          </w:rPrChange>
        </w:rPr>
        <w:t xml:space="preserve">Figure 22A.2.6.1-1: </w:t>
      </w:r>
      <w:r w:rsidRPr="00451F5B">
        <w:rPr>
          <w:lang w:val="en-GB" w:eastAsia="ja-JP"/>
          <w:rPrChange w:id="28305" w:author="CR#1260r1" w:date="2020-04-07T05:54:00Z">
            <w:rPr>
              <w:lang w:val="en-GB" w:eastAsia="ja-JP"/>
            </w:rPr>
          </w:rPrChange>
        </w:rPr>
        <w:t>Traffic steering from E-UTRAN to WLAN</w:t>
      </w:r>
      <w:r w:rsidRPr="00451F5B">
        <w:rPr>
          <w:lang w:val="en-GB"/>
          <w:rPrChange w:id="28306" w:author="CR#1260r1" w:date="2020-04-07T05:54:00Z">
            <w:rPr>
              <w:lang w:val="en-GB"/>
            </w:rPr>
          </w:rPrChange>
        </w:rPr>
        <w:t xml:space="preserve"> procedure</w:t>
      </w:r>
    </w:p>
    <w:p w:rsidR="00E70161" w:rsidRPr="00451F5B" w:rsidRDefault="00E70161" w:rsidP="00E70161">
      <w:pPr>
        <w:pStyle w:val="B1"/>
        <w:rPr>
          <w:rPrChange w:id="28307" w:author="CR#1260r1" w:date="2020-04-07T05:54:00Z">
            <w:rPr/>
          </w:rPrChange>
        </w:rPr>
      </w:pPr>
      <w:r w:rsidRPr="00451F5B">
        <w:rPr>
          <w:rPrChange w:id="28308" w:author="CR#1260r1" w:date="2020-04-07T05:54:00Z">
            <w:rPr/>
          </w:rPrChange>
        </w:rPr>
        <w:t>1.</w:t>
      </w:r>
      <w:r w:rsidRPr="00451F5B">
        <w:rPr>
          <w:rPrChange w:id="28309" w:author="CR#1260r1" w:date="2020-04-07T05:54:00Z">
            <w:rPr/>
          </w:rPrChange>
        </w:rPr>
        <w:tab/>
        <w:t xml:space="preserve">The eNB sends the </w:t>
      </w:r>
      <w:r w:rsidRPr="00451F5B">
        <w:rPr>
          <w:i/>
          <w:rPrChange w:id="28310" w:author="CR#1260r1" w:date="2020-04-07T05:54:00Z">
            <w:rPr>
              <w:i/>
            </w:rPr>
          </w:rPrChange>
        </w:rPr>
        <w:t>RRCConnectionReconfiguration</w:t>
      </w:r>
      <w:r w:rsidRPr="00451F5B">
        <w:rPr>
          <w:rPrChange w:id="28311" w:author="CR#1260r1" w:date="2020-04-07T05:54:00Z">
            <w:rPr/>
          </w:rPrChange>
        </w:rPr>
        <w:t xml:space="preserve"> message to the UE indicating the UE to steer traffic from E-UTRAN to WLAN.</w:t>
      </w:r>
    </w:p>
    <w:p w:rsidR="00E70161" w:rsidRPr="00451F5B" w:rsidRDefault="00E70161" w:rsidP="00E70161">
      <w:pPr>
        <w:pStyle w:val="B1"/>
        <w:rPr>
          <w:rPrChange w:id="28312" w:author="CR#1260r1" w:date="2020-04-07T05:54:00Z">
            <w:rPr/>
          </w:rPrChange>
        </w:rPr>
      </w:pPr>
      <w:r w:rsidRPr="00451F5B">
        <w:rPr>
          <w:rPrChange w:id="28313" w:author="CR#1260r1" w:date="2020-04-07T05:54:00Z">
            <w:rPr/>
          </w:rPrChange>
        </w:rPr>
        <w:t>2.</w:t>
      </w:r>
      <w:r w:rsidRPr="00451F5B">
        <w:rPr>
          <w:rPrChange w:id="28314" w:author="CR#1260r1" w:date="2020-04-07T05:54:00Z">
            <w:rPr/>
          </w:rPrChange>
        </w:rPr>
        <w:tab/>
        <w:t xml:space="preserve">The UE forward the indication to upper layers and replies with </w:t>
      </w:r>
      <w:r w:rsidRPr="00451F5B">
        <w:rPr>
          <w:i/>
          <w:rPrChange w:id="28315" w:author="CR#1260r1" w:date="2020-04-07T05:54:00Z">
            <w:rPr>
              <w:i/>
            </w:rPr>
          </w:rPrChange>
        </w:rPr>
        <w:t>RRCConnectionReconfigurationComplete</w:t>
      </w:r>
      <w:r w:rsidRPr="00451F5B">
        <w:rPr>
          <w:rPrChange w:id="28316" w:author="CR#1260r1" w:date="2020-04-07T05:54:00Z">
            <w:rPr/>
          </w:rPrChange>
        </w:rPr>
        <w:t xml:space="preserve"> message.</w:t>
      </w:r>
    </w:p>
    <w:p w:rsidR="00E70161" w:rsidRPr="00451F5B" w:rsidRDefault="00E70161" w:rsidP="00E70161">
      <w:pPr>
        <w:pStyle w:val="B1"/>
        <w:rPr>
          <w:rPrChange w:id="28317" w:author="CR#1260r1" w:date="2020-04-07T05:54:00Z">
            <w:rPr/>
          </w:rPrChange>
        </w:rPr>
      </w:pPr>
      <w:r w:rsidRPr="00451F5B">
        <w:rPr>
          <w:rPrChange w:id="28318" w:author="CR#1260r1" w:date="2020-04-07T05:54:00Z">
            <w:rPr/>
          </w:rPrChange>
        </w:rPr>
        <w:t>3.</w:t>
      </w:r>
      <w:r w:rsidRPr="00451F5B">
        <w:rPr>
          <w:rPrChange w:id="28319" w:author="CR#1260r1" w:date="2020-04-07T05:54:00Z">
            <w:rPr/>
          </w:rPrChange>
        </w:rPr>
        <w:tab/>
        <w:t>The UE performs WLAN Association and</w:t>
      </w:r>
      <w:r w:rsidR="002315AE" w:rsidRPr="00451F5B">
        <w:rPr>
          <w:lang w:eastAsia="zh-CN"/>
          <w:rPrChange w:id="28320" w:author="CR#1260r1" w:date="2020-04-07T05:54:00Z">
            <w:rPr>
              <w:lang w:eastAsia="zh-CN"/>
            </w:rPr>
          </w:rPrChange>
        </w:rPr>
        <w:t xml:space="preserve"> after successful connection to WLAN,</w:t>
      </w:r>
      <w:r w:rsidRPr="00451F5B">
        <w:rPr>
          <w:rPrChange w:id="28321" w:author="CR#1260r1" w:date="2020-04-07T05:54:00Z">
            <w:rPr/>
          </w:rPrChange>
        </w:rPr>
        <w:t xml:space="preserve"> steers traffic from E-UTRAN to WLAN (subject to upper layer)</w:t>
      </w:r>
      <w:r w:rsidR="0041618C" w:rsidRPr="00451F5B">
        <w:rPr>
          <w:rPrChange w:id="28322" w:author="CR#1260r1" w:date="2020-04-07T05:54:00Z">
            <w:rPr/>
          </w:rPrChange>
        </w:rPr>
        <w:t>.</w:t>
      </w:r>
    </w:p>
    <w:p w:rsidR="00E70161" w:rsidRPr="00451F5B" w:rsidRDefault="00E70161" w:rsidP="00E70161">
      <w:pPr>
        <w:pStyle w:val="B1"/>
        <w:rPr>
          <w:rPrChange w:id="28323" w:author="CR#1260r1" w:date="2020-04-07T05:54:00Z">
            <w:rPr/>
          </w:rPrChange>
        </w:rPr>
      </w:pPr>
      <w:r w:rsidRPr="00451F5B">
        <w:rPr>
          <w:rPrChange w:id="28324" w:author="CR#1260r1" w:date="2020-04-07T05:54:00Z">
            <w:rPr/>
          </w:rPrChange>
        </w:rPr>
        <w:t>4.</w:t>
      </w:r>
      <w:r w:rsidRPr="00451F5B">
        <w:rPr>
          <w:rPrChange w:id="28325" w:author="CR#1260r1" w:date="2020-04-07T05:54:00Z">
            <w:rPr/>
          </w:rPrChange>
        </w:rPr>
        <w:tab/>
        <w:t xml:space="preserve">If </w:t>
      </w:r>
      <w:r w:rsidR="0041618C" w:rsidRPr="00451F5B">
        <w:rPr>
          <w:lang w:eastAsia="zh-CN"/>
          <w:rPrChange w:id="28326" w:author="CR#1260r1" w:date="2020-04-07T05:54:00Z">
            <w:rPr>
              <w:lang w:eastAsia="zh-CN"/>
            </w:rPr>
          </w:rPrChange>
        </w:rPr>
        <w:t>WLAN association failed</w:t>
      </w:r>
      <w:r w:rsidRPr="00451F5B">
        <w:rPr>
          <w:rPrChange w:id="28327" w:author="CR#1260r1" w:date="2020-04-07T05:54:00Z">
            <w:rPr/>
          </w:rPrChange>
        </w:rPr>
        <w:t xml:space="preserve">, the UE sends </w:t>
      </w:r>
      <w:r w:rsidRPr="00451F5B">
        <w:rPr>
          <w:i/>
          <w:iCs/>
          <w:rPrChange w:id="28328" w:author="CR#1260r1" w:date="2020-04-07T05:54:00Z">
            <w:rPr>
              <w:i/>
              <w:iCs/>
            </w:rPr>
          </w:rPrChange>
        </w:rPr>
        <w:t xml:space="preserve">WLANConnectionStatusReport </w:t>
      </w:r>
      <w:r w:rsidRPr="00451F5B">
        <w:rPr>
          <w:rPrChange w:id="28329" w:author="CR#1260r1" w:date="2020-04-07T05:54:00Z">
            <w:rPr/>
          </w:rPrChange>
        </w:rPr>
        <w:t>message.</w:t>
      </w:r>
    </w:p>
    <w:p w:rsidR="00E70161" w:rsidRPr="00451F5B" w:rsidRDefault="00E70161" w:rsidP="00E70161">
      <w:pPr>
        <w:pStyle w:val="Heading4"/>
        <w:rPr>
          <w:rPrChange w:id="28330" w:author="CR#1260r1" w:date="2020-04-07T05:54:00Z">
            <w:rPr/>
          </w:rPrChange>
        </w:rPr>
      </w:pPr>
      <w:bookmarkStart w:id="28331" w:name="_Toc5895081"/>
      <w:r w:rsidRPr="00451F5B">
        <w:rPr>
          <w:rPrChange w:id="28332" w:author="CR#1260r1" w:date="2020-04-07T05:54:00Z">
            <w:rPr/>
          </w:rPrChange>
        </w:rPr>
        <w:t>22A.2.6.2</w:t>
      </w:r>
      <w:r w:rsidRPr="00451F5B">
        <w:rPr>
          <w:rPrChange w:id="28333" w:author="CR#1260r1" w:date="2020-04-07T05:54:00Z">
            <w:rPr/>
          </w:rPrChange>
        </w:rPr>
        <w:tab/>
        <w:t>Traffic Steering from WLAN to E-UTRAN</w:t>
      </w:r>
      <w:bookmarkEnd w:id="28331"/>
    </w:p>
    <w:p w:rsidR="00E70161" w:rsidRPr="00451F5B" w:rsidRDefault="00E70161" w:rsidP="00E70161">
      <w:pPr>
        <w:rPr>
          <w:rPrChange w:id="28334" w:author="CR#1260r1" w:date="2020-04-07T05:54:00Z">
            <w:rPr/>
          </w:rPrChange>
        </w:rPr>
      </w:pPr>
      <w:r w:rsidRPr="00451F5B">
        <w:rPr>
          <w:rPrChange w:id="28335" w:author="CR#1260r1" w:date="2020-04-07T05:54:00Z">
            <w:rPr/>
          </w:rPrChange>
        </w:rPr>
        <w:t>The traffic steering from WLAN to E-UTRAN procedure is initiated by the eNB.</w:t>
      </w:r>
    </w:p>
    <w:p w:rsidR="00E70161" w:rsidRPr="00451F5B" w:rsidRDefault="0041618C" w:rsidP="00E70161">
      <w:pPr>
        <w:pStyle w:val="TH"/>
        <w:rPr>
          <w:lang w:val="en-GB"/>
          <w:rPrChange w:id="28336" w:author="CR#1260r1" w:date="2020-04-07T05:54:00Z">
            <w:rPr>
              <w:lang w:val="en-GB"/>
            </w:rPr>
          </w:rPrChange>
        </w:rPr>
      </w:pPr>
      <w:r w:rsidRPr="00451F5B">
        <w:rPr>
          <w:lang w:val="en-GB"/>
          <w:rPrChange w:id="28337" w:author="CR#1260r1" w:date="2020-04-07T05:54:00Z">
            <w:rPr>
              <w:lang w:val="en-GB"/>
            </w:rPr>
          </w:rPrChange>
        </w:rPr>
        <w:object w:dxaOrig="5515" w:dyaOrig="2771">
          <v:shape id="_x0000_i1222" type="#_x0000_t75" style="width:232.5pt;height:117pt" o:ole="">
            <v:imagedata r:id="rId412" o:title=""/>
          </v:shape>
          <o:OLEObject Type="Embed" ProgID="Visio.Drawing.11" ShapeID="_x0000_i1222" DrawAspect="Content" ObjectID="_1647744936" r:id="rId413"/>
        </w:object>
      </w:r>
    </w:p>
    <w:p w:rsidR="00E70161" w:rsidRPr="00451F5B" w:rsidRDefault="00E70161" w:rsidP="00E70161">
      <w:pPr>
        <w:pStyle w:val="TF"/>
        <w:rPr>
          <w:lang w:val="en-GB"/>
          <w:rPrChange w:id="28338" w:author="CR#1260r1" w:date="2020-04-07T05:54:00Z">
            <w:rPr>
              <w:lang w:val="en-GB"/>
            </w:rPr>
          </w:rPrChange>
        </w:rPr>
      </w:pPr>
      <w:r w:rsidRPr="00451F5B">
        <w:rPr>
          <w:lang w:val="en-GB"/>
          <w:rPrChange w:id="28339" w:author="CR#1260r1" w:date="2020-04-07T05:54:00Z">
            <w:rPr>
              <w:lang w:val="en-GB"/>
            </w:rPr>
          </w:rPrChange>
        </w:rPr>
        <w:t xml:space="preserve">Figure 22A.2.6.2-1: </w:t>
      </w:r>
      <w:r w:rsidRPr="00451F5B">
        <w:rPr>
          <w:lang w:val="en-GB" w:eastAsia="ja-JP"/>
          <w:rPrChange w:id="28340" w:author="CR#1260r1" w:date="2020-04-07T05:54:00Z">
            <w:rPr>
              <w:lang w:val="en-GB" w:eastAsia="ja-JP"/>
            </w:rPr>
          </w:rPrChange>
        </w:rPr>
        <w:t>Traffic steering from WLAN</w:t>
      </w:r>
      <w:r w:rsidRPr="00451F5B">
        <w:rPr>
          <w:lang w:val="en-GB"/>
          <w:rPrChange w:id="28341" w:author="CR#1260r1" w:date="2020-04-07T05:54:00Z">
            <w:rPr>
              <w:lang w:val="en-GB"/>
            </w:rPr>
          </w:rPrChange>
        </w:rPr>
        <w:t xml:space="preserve"> to E-UTRAN procedure</w:t>
      </w:r>
    </w:p>
    <w:p w:rsidR="00E70161" w:rsidRPr="00451F5B" w:rsidRDefault="00E70161" w:rsidP="00E70161">
      <w:pPr>
        <w:pStyle w:val="B1"/>
        <w:rPr>
          <w:rPrChange w:id="28342" w:author="CR#1260r1" w:date="2020-04-07T05:54:00Z">
            <w:rPr/>
          </w:rPrChange>
        </w:rPr>
      </w:pPr>
      <w:r w:rsidRPr="00451F5B">
        <w:rPr>
          <w:rPrChange w:id="28343" w:author="CR#1260r1" w:date="2020-04-07T05:54:00Z">
            <w:rPr/>
          </w:rPrChange>
        </w:rPr>
        <w:t>1.</w:t>
      </w:r>
      <w:r w:rsidRPr="00451F5B">
        <w:rPr>
          <w:rPrChange w:id="28344" w:author="CR#1260r1" w:date="2020-04-07T05:54:00Z">
            <w:rPr/>
          </w:rPrChange>
        </w:rPr>
        <w:tab/>
        <w:t xml:space="preserve">The eNB sends the </w:t>
      </w:r>
      <w:r w:rsidRPr="00451F5B">
        <w:rPr>
          <w:i/>
          <w:rPrChange w:id="28345" w:author="CR#1260r1" w:date="2020-04-07T05:54:00Z">
            <w:rPr>
              <w:i/>
            </w:rPr>
          </w:rPrChange>
        </w:rPr>
        <w:t>RRCConnectionReconfiguration</w:t>
      </w:r>
      <w:r w:rsidRPr="00451F5B">
        <w:rPr>
          <w:rPrChange w:id="28346" w:author="CR#1260r1" w:date="2020-04-07T05:54:00Z">
            <w:rPr/>
          </w:rPrChange>
        </w:rPr>
        <w:t xml:space="preserve"> message to the UE indicating the UE to steer traffic fromWLAN to E-UTRAN.</w:t>
      </w:r>
    </w:p>
    <w:p w:rsidR="00E70161" w:rsidRPr="00451F5B" w:rsidRDefault="00E70161" w:rsidP="00E70161">
      <w:pPr>
        <w:pStyle w:val="B1"/>
        <w:rPr>
          <w:rPrChange w:id="28347" w:author="CR#1260r1" w:date="2020-04-07T05:54:00Z">
            <w:rPr/>
          </w:rPrChange>
        </w:rPr>
      </w:pPr>
      <w:r w:rsidRPr="00451F5B">
        <w:rPr>
          <w:rPrChange w:id="28348" w:author="CR#1260r1" w:date="2020-04-07T05:54:00Z">
            <w:rPr/>
          </w:rPrChange>
        </w:rPr>
        <w:t>2.</w:t>
      </w:r>
      <w:r w:rsidRPr="00451F5B">
        <w:rPr>
          <w:rPrChange w:id="28349" w:author="CR#1260r1" w:date="2020-04-07T05:54:00Z">
            <w:rPr/>
          </w:rPrChange>
        </w:rPr>
        <w:tab/>
        <w:t xml:space="preserve">The UE forward the indication to upper layers and replies with </w:t>
      </w:r>
      <w:r w:rsidRPr="00451F5B">
        <w:rPr>
          <w:i/>
          <w:rPrChange w:id="28350" w:author="CR#1260r1" w:date="2020-04-07T05:54:00Z">
            <w:rPr>
              <w:i/>
            </w:rPr>
          </w:rPrChange>
        </w:rPr>
        <w:t>RRCConnectionReconfigurationComplete</w:t>
      </w:r>
      <w:r w:rsidRPr="00451F5B">
        <w:rPr>
          <w:rPrChange w:id="28351" w:author="CR#1260r1" w:date="2020-04-07T05:54:00Z">
            <w:rPr/>
          </w:rPrChange>
        </w:rPr>
        <w:t xml:space="preserve"> message.</w:t>
      </w:r>
    </w:p>
    <w:p w:rsidR="00E70161" w:rsidRPr="00451F5B" w:rsidRDefault="00E70161" w:rsidP="00E70161">
      <w:pPr>
        <w:pStyle w:val="B1"/>
        <w:rPr>
          <w:rPrChange w:id="28352" w:author="CR#1260r1" w:date="2020-04-07T05:54:00Z">
            <w:rPr/>
          </w:rPrChange>
        </w:rPr>
      </w:pPr>
      <w:r w:rsidRPr="00451F5B">
        <w:rPr>
          <w:rPrChange w:id="28353" w:author="CR#1260r1" w:date="2020-04-07T05:54:00Z">
            <w:rPr/>
          </w:rPrChange>
        </w:rPr>
        <w:t>3.</w:t>
      </w:r>
      <w:r w:rsidRPr="00451F5B">
        <w:rPr>
          <w:rPrChange w:id="28354" w:author="CR#1260r1" w:date="2020-04-07T05:54:00Z">
            <w:rPr/>
          </w:rPrChange>
        </w:rPr>
        <w:tab/>
        <w:t>The UE steers traffic from WLAN to E-UTRAN.</w:t>
      </w:r>
    </w:p>
    <w:p w:rsidR="00D36412" w:rsidRPr="00451F5B" w:rsidRDefault="00D36412" w:rsidP="00D36412">
      <w:pPr>
        <w:pStyle w:val="Heading2"/>
        <w:rPr>
          <w:rPrChange w:id="28355" w:author="CR#1260r1" w:date="2020-04-07T05:54:00Z">
            <w:rPr/>
          </w:rPrChange>
        </w:rPr>
      </w:pPr>
      <w:bookmarkStart w:id="28356" w:name="_Toc5895082"/>
      <w:r w:rsidRPr="00451F5B">
        <w:rPr>
          <w:rPrChange w:id="28357" w:author="CR#1260r1" w:date="2020-04-07T05:54:00Z">
            <w:rPr/>
          </w:rPrChange>
        </w:rPr>
        <w:t>22A.3</w:t>
      </w:r>
      <w:r w:rsidRPr="00451F5B">
        <w:rPr>
          <w:rPrChange w:id="28358" w:author="CR#1260r1" w:date="2020-04-07T05:54:00Z">
            <w:rPr/>
          </w:rPrChange>
        </w:rPr>
        <w:tab/>
        <w:t>LTE/WLAN Radio Level Integration with IPsec Tunnel</w:t>
      </w:r>
      <w:bookmarkEnd w:id="28356"/>
    </w:p>
    <w:p w:rsidR="00D36412" w:rsidRPr="00451F5B" w:rsidRDefault="00D36412" w:rsidP="00D36412">
      <w:pPr>
        <w:rPr>
          <w:rPrChange w:id="28359" w:author="CR#1260r1" w:date="2020-04-07T05:54:00Z">
            <w:rPr/>
          </w:rPrChange>
        </w:rPr>
      </w:pPr>
      <w:r w:rsidRPr="00451F5B">
        <w:rPr>
          <w:rPrChange w:id="28360" w:author="CR#1260r1" w:date="2020-04-07T05:54:00Z">
            <w:rPr/>
          </w:rPrChange>
        </w:rPr>
        <w:t>LTE/WLAN Radio Level Integration with IPsec Tunnel (LWIP) feature allows a UE in RRC_CONNECTED to be configured by the eNB to utilize WLAN radio resources via IPsec tunnelling.</w:t>
      </w:r>
    </w:p>
    <w:p w:rsidR="00D36412" w:rsidRPr="00451F5B" w:rsidRDefault="00D36412" w:rsidP="00D36412">
      <w:pPr>
        <w:rPr>
          <w:rPrChange w:id="28361" w:author="CR#1260r1" w:date="2020-04-07T05:54:00Z">
            <w:rPr/>
          </w:rPrChange>
        </w:rPr>
      </w:pPr>
      <w:r w:rsidRPr="00451F5B">
        <w:rPr>
          <w:rPrChange w:id="28362" w:author="CR#1260r1" w:date="2020-04-07T05:54:00Z">
            <w:rPr/>
          </w:rPrChange>
        </w:rPr>
        <w:t>The overall architecture for LWIP is illustrated in Figure 22A.3-1. Connectivity between eNB and WLAN is over IP.</w:t>
      </w:r>
    </w:p>
    <w:p w:rsidR="00D96B64" w:rsidRPr="00451F5B" w:rsidRDefault="005A01E7" w:rsidP="003A5A97">
      <w:pPr>
        <w:pStyle w:val="TH"/>
        <w:rPr>
          <w:lang w:val="en-GB"/>
          <w:rPrChange w:id="28363" w:author="CR#1260r1" w:date="2020-04-07T05:54:00Z">
            <w:rPr>
              <w:lang w:val="en-GB"/>
            </w:rPr>
          </w:rPrChange>
        </w:rPr>
      </w:pPr>
      <w:r w:rsidRPr="00451F5B">
        <w:rPr>
          <w:noProof/>
          <w:lang w:val="en-GB"/>
          <w:rPrChange w:id="28364" w:author="CR#1260r1" w:date="2020-04-07T05:54:00Z">
            <w:rPr>
              <w:noProof/>
              <w:lang w:val="en-GB"/>
            </w:rPr>
          </w:rPrChange>
        </w:rPr>
        <w:lastRenderedPageBreak/>
        <w:drawing>
          <wp:inline distT="0" distB="0" distL="0" distR="0">
            <wp:extent cx="6124575" cy="296227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6124575" cy="2962275"/>
                    </a:xfrm>
                    <a:prstGeom prst="rect">
                      <a:avLst/>
                    </a:prstGeom>
                    <a:noFill/>
                    <a:ln>
                      <a:noFill/>
                    </a:ln>
                  </pic:spPr>
                </pic:pic>
              </a:graphicData>
            </a:graphic>
          </wp:inline>
        </w:drawing>
      </w:r>
    </w:p>
    <w:p w:rsidR="00D36412" w:rsidRPr="00451F5B" w:rsidRDefault="00D36412" w:rsidP="00D36412">
      <w:pPr>
        <w:pStyle w:val="TF"/>
        <w:rPr>
          <w:lang w:val="en-GB"/>
          <w:rPrChange w:id="28365" w:author="CR#1260r1" w:date="2020-04-07T05:54:00Z">
            <w:rPr>
              <w:lang w:val="en-GB"/>
            </w:rPr>
          </w:rPrChange>
        </w:rPr>
      </w:pPr>
      <w:r w:rsidRPr="00451F5B">
        <w:rPr>
          <w:lang w:val="en-GB"/>
          <w:rPrChange w:id="28366" w:author="CR#1260r1" w:date="2020-04-07T05:54:00Z">
            <w:rPr>
              <w:lang w:val="en-GB"/>
            </w:rPr>
          </w:rPrChange>
        </w:rPr>
        <w:t>Figure 22A.3-1: LWIP Overall Architecture</w:t>
      </w:r>
    </w:p>
    <w:p w:rsidR="00035CC6" w:rsidRPr="00451F5B" w:rsidRDefault="00D36412" w:rsidP="00035CC6">
      <w:pPr>
        <w:rPr>
          <w:rPrChange w:id="28367" w:author="CR#1260r1" w:date="2020-04-07T05:54:00Z">
            <w:rPr/>
          </w:rPrChange>
        </w:rPr>
      </w:pPr>
      <w:r w:rsidRPr="00451F5B">
        <w:rPr>
          <w:rPrChange w:id="28368" w:author="CR#1260r1" w:date="2020-04-07T05:54:00Z">
            <w:rPr/>
          </w:rPrChange>
        </w:rPr>
        <w:t>The protocol architecture for LWIP is illustrated in Figure 22A.3-2.</w:t>
      </w:r>
    </w:p>
    <w:p w:rsidR="00035CC6" w:rsidRPr="00451F5B" w:rsidRDefault="00035CC6" w:rsidP="00035CC6">
      <w:pPr>
        <w:rPr>
          <w:rPrChange w:id="28369" w:author="CR#1260r1" w:date="2020-04-07T05:54:00Z">
            <w:rPr/>
          </w:rPrChange>
        </w:rPr>
      </w:pPr>
      <w:r w:rsidRPr="00451F5B">
        <w:rPr>
          <w:rPrChange w:id="28370" w:author="CR#1260r1" w:date="2020-04-07T05:54:00Z">
            <w:rPr/>
          </w:rPrChange>
        </w:rPr>
        <w:t>The IP Packets transferred between the UE and LWIP-SeGW are encapsulated using IPsec</w:t>
      </w:r>
      <w:r w:rsidR="00C07C57" w:rsidRPr="00451F5B">
        <w:rPr>
          <w:rPrChange w:id="28371" w:author="CR#1260r1" w:date="2020-04-07T05:54:00Z">
            <w:rPr/>
          </w:rPrChange>
        </w:rPr>
        <w:t xml:space="preserve"> </w:t>
      </w:r>
      <w:r w:rsidRPr="00451F5B">
        <w:rPr>
          <w:rPrChange w:id="28372" w:author="CR#1260r1" w:date="2020-04-07T05:54:00Z">
            <w:rPr/>
          </w:rPrChange>
        </w:rPr>
        <w:t>[22] in order to provide security to the packets that traverse WLAN.The IP packets are then transported between the LWIP-SeGW and eNB. The end to end path between the UE and eNB via the WLAN network is referred to as the LWIP tunnel.</w:t>
      </w:r>
    </w:p>
    <w:p w:rsidR="00D36412" w:rsidRPr="00451F5B" w:rsidRDefault="00D36412" w:rsidP="00035CC6">
      <w:pPr>
        <w:pStyle w:val="TH"/>
        <w:rPr>
          <w:lang w:val="en-GB"/>
          <w:rPrChange w:id="28373" w:author="CR#1260r1" w:date="2020-04-07T05:54:00Z">
            <w:rPr>
              <w:lang w:val="en-GB"/>
            </w:rPr>
          </w:rPrChange>
        </w:rPr>
      </w:pPr>
      <w:r w:rsidRPr="00451F5B">
        <w:rPr>
          <w:lang w:val="en-GB"/>
          <w:rPrChange w:id="28374" w:author="CR#1260r1" w:date="2020-04-07T05:54:00Z">
            <w:rPr>
              <w:lang w:val="en-GB"/>
            </w:rPr>
          </w:rPrChange>
        </w:rPr>
        <w:lastRenderedPageBreak/>
        <w:t xml:space="preserve"> </w:t>
      </w:r>
      <w:r w:rsidR="00035CC6" w:rsidRPr="00451F5B">
        <w:rPr>
          <w:lang w:val="en-GB"/>
          <w:rPrChange w:id="28375" w:author="CR#1260r1" w:date="2020-04-07T05:54:00Z">
            <w:rPr>
              <w:lang w:val="en-GB"/>
            </w:rPr>
          </w:rPrChange>
        </w:rPr>
        <w:object w:dxaOrig="7596" w:dyaOrig="7465">
          <v:shape id="_x0000_i1223" type="#_x0000_t75" style="width:379.5pt;height:373.5pt" o:ole="">
            <v:imagedata r:id="rId415" o:title=""/>
          </v:shape>
          <o:OLEObject Type="Embed" ProgID="Visio.Drawing.11" ShapeID="_x0000_i1223" DrawAspect="Content" ObjectID="_1647744937" r:id="rId416"/>
        </w:object>
      </w:r>
    </w:p>
    <w:p w:rsidR="00D36412" w:rsidRPr="00451F5B" w:rsidRDefault="00D36412" w:rsidP="00D36412">
      <w:pPr>
        <w:pStyle w:val="TF"/>
        <w:rPr>
          <w:lang w:val="en-GB"/>
          <w:rPrChange w:id="28376" w:author="CR#1260r1" w:date="2020-04-07T05:54:00Z">
            <w:rPr>
              <w:lang w:val="en-GB"/>
            </w:rPr>
          </w:rPrChange>
        </w:rPr>
      </w:pPr>
      <w:r w:rsidRPr="00451F5B">
        <w:rPr>
          <w:lang w:val="en-GB"/>
          <w:rPrChange w:id="28377" w:author="CR#1260r1" w:date="2020-04-07T05:54:00Z">
            <w:rPr>
              <w:lang w:val="en-GB"/>
            </w:rPr>
          </w:rPrChange>
        </w:rPr>
        <w:t>Figure 22A.3-2: LWIP Protocol Architecture</w:t>
      </w:r>
    </w:p>
    <w:p w:rsidR="00035CC6" w:rsidRPr="00451F5B" w:rsidRDefault="00035CC6" w:rsidP="00035CC6">
      <w:pPr>
        <w:keepLines/>
        <w:spacing w:after="240"/>
        <w:rPr>
          <w:rPrChange w:id="28378" w:author="CR#1260r1" w:date="2020-04-07T05:54:00Z">
            <w:rPr/>
          </w:rPrChange>
        </w:rPr>
      </w:pPr>
      <w:r w:rsidRPr="00451F5B">
        <w:rPr>
          <w:rPrChange w:id="28379" w:author="CR#1260r1" w:date="2020-04-07T05:54:00Z">
            <w:rPr/>
          </w:rPrChange>
        </w:rPr>
        <w:t>The end to end protocol stack for the bearer transported over the LWIP tunnel is illustrated in figure 22A.3-3.</w:t>
      </w:r>
    </w:p>
    <w:p w:rsidR="00035CC6" w:rsidRPr="00451F5B" w:rsidRDefault="00035CC6" w:rsidP="00035CC6">
      <w:pPr>
        <w:pStyle w:val="TH"/>
        <w:rPr>
          <w:lang w:val="en-GB"/>
          <w:rPrChange w:id="28380" w:author="CR#1260r1" w:date="2020-04-07T05:54:00Z">
            <w:rPr>
              <w:lang w:val="en-GB"/>
            </w:rPr>
          </w:rPrChange>
        </w:rPr>
      </w:pPr>
      <w:r w:rsidRPr="00451F5B">
        <w:rPr>
          <w:lang w:val="en-GB"/>
          <w:rPrChange w:id="28381" w:author="CR#1260r1" w:date="2020-04-07T05:54:00Z">
            <w:rPr>
              <w:lang w:val="en-GB"/>
            </w:rPr>
          </w:rPrChange>
        </w:rPr>
        <w:object w:dxaOrig="6546" w:dyaOrig="2544">
          <v:shape id="_x0000_i1224" type="#_x0000_t75" style="width:327pt;height:127.5pt" o:ole="">
            <v:imagedata r:id="rId417" o:title=""/>
          </v:shape>
          <o:OLEObject Type="Embed" ProgID="Visio.Drawing.11" ShapeID="_x0000_i1224" DrawAspect="Content" ObjectID="_1647744938" r:id="rId418"/>
        </w:object>
      </w:r>
    </w:p>
    <w:p w:rsidR="00035CC6" w:rsidRPr="00451F5B" w:rsidRDefault="00035CC6" w:rsidP="00035CC6">
      <w:pPr>
        <w:pStyle w:val="TF"/>
        <w:rPr>
          <w:lang w:val="en-GB"/>
          <w:rPrChange w:id="28382" w:author="CR#1260r1" w:date="2020-04-07T05:54:00Z">
            <w:rPr>
              <w:lang w:val="en-GB"/>
            </w:rPr>
          </w:rPrChange>
        </w:rPr>
      </w:pPr>
      <w:r w:rsidRPr="00451F5B">
        <w:rPr>
          <w:lang w:val="en-GB"/>
          <w:rPrChange w:id="28383" w:author="CR#1260r1" w:date="2020-04-07T05:54:00Z">
            <w:rPr>
              <w:lang w:val="en-GB"/>
            </w:rPr>
          </w:rPrChange>
        </w:rPr>
        <w:t>Figure 22A.3-3: Bearer over LWIP Tunnel - Protocol Stack</w:t>
      </w:r>
    </w:p>
    <w:p w:rsidR="00D36412" w:rsidRPr="00451F5B" w:rsidRDefault="00D36412" w:rsidP="00D36412">
      <w:pPr>
        <w:rPr>
          <w:rPrChange w:id="28384" w:author="CR#1260r1" w:date="2020-04-07T05:54:00Z">
            <w:rPr/>
          </w:rPrChange>
        </w:rPr>
      </w:pPr>
      <w:r w:rsidRPr="00451F5B">
        <w:rPr>
          <w:rPrChange w:id="28385" w:author="CR#1260r1" w:date="2020-04-07T05:54:00Z">
            <w:rPr/>
          </w:rPrChange>
        </w:rPr>
        <w:t>The RRCConnectionReconfiguration message provides the necessary parameters for the UE to initiate the establishment of the IPSec tunnel for the DRB.</w:t>
      </w:r>
      <w:r w:rsidR="00035CC6" w:rsidRPr="00451F5B">
        <w:rPr>
          <w:rPrChange w:id="28386" w:author="CR#1260r1" w:date="2020-04-07T05:54:00Z">
            <w:rPr/>
          </w:rPrChange>
        </w:rPr>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451F5B" w:rsidRDefault="00D36412" w:rsidP="00D36412">
      <w:pPr>
        <w:rPr>
          <w:rPrChange w:id="28387" w:author="CR#1260r1" w:date="2020-04-07T05:54:00Z">
            <w:rPr/>
          </w:rPrChange>
        </w:rPr>
      </w:pPr>
      <w:r w:rsidRPr="00451F5B">
        <w:rPr>
          <w:rPrChange w:id="28388" w:author="CR#1260r1" w:date="2020-04-07T05:54:00Z">
            <w:rPr/>
          </w:rPrChange>
        </w:rPr>
        <w:t>A single IPSec tunnel is used per UE for all the data bearers that are configured to send and/ or receive data over WLAN. Each data bearer may be configured so that traffic for that bearer can be routed over the IPsec tunnel in only downlink</w:t>
      </w:r>
      <w:r w:rsidR="00700D98" w:rsidRPr="00451F5B">
        <w:rPr>
          <w:lang w:eastAsia="zh-TW"/>
          <w:rPrChange w:id="28389" w:author="CR#1260r1" w:date="2020-04-07T05:54:00Z">
            <w:rPr>
              <w:lang w:eastAsia="zh-TW"/>
            </w:rPr>
          </w:rPrChange>
        </w:rPr>
        <w:t>, only uplink,</w:t>
      </w:r>
      <w:r w:rsidRPr="00451F5B">
        <w:rPr>
          <w:rPrChange w:id="28390" w:author="CR#1260r1" w:date="2020-04-07T05:54:00Z">
            <w:rPr/>
          </w:rPrChange>
        </w:rPr>
        <w:t xml:space="preserve"> or both uplink and downlink over WLAN. SRBs are carried over LTE only. eNB configures specific bearer(s) to use the IPsec tunnel.</w:t>
      </w:r>
    </w:p>
    <w:p w:rsidR="00D36412" w:rsidRPr="00451F5B" w:rsidRDefault="006826BC" w:rsidP="00D36412">
      <w:pPr>
        <w:pStyle w:val="NO"/>
        <w:rPr>
          <w:rPrChange w:id="28391" w:author="CR#1260r1" w:date="2020-04-07T05:54:00Z">
            <w:rPr/>
          </w:rPrChange>
        </w:rPr>
      </w:pPr>
      <w:r w:rsidRPr="00451F5B">
        <w:rPr>
          <w:rPrChange w:id="28392" w:author="CR#1260r1" w:date="2020-04-07T05:54:00Z">
            <w:rPr/>
          </w:rPrChange>
        </w:rPr>
        <w:lastRenderedPageBreak/>
        <w:t>NOTE</w:t>
      </w:r>
      <w:r w:rsidR="00D36412" w:rsidRPr="00451F5B">
        <w:rPr>
          <w:rPrChange w:id="28393" w:author="CR#1260r1" w:date="2020-04-07T05:54:00Z">
            <w:rPr/>
          </w:rPrChange>
        </w:rPr>
        <w:t>:</w:t>
      </w:r>
      <w:r w:rsidR="00D36412" w:rsidRPr="00451F5B">
        <w:rPr>
          <w:rPrChange w:id="28394" w:author="CR#1260r1" w:date="2020-04-07T05:54:00Z">
            <w:rPr/>
          </w:rPrChange>
        </w:rPr>
        <w:tab/>
        <w:t xml:space="preserve">If the IPsec tunnel is established then it is expected that eNB routes packets belonging to the </w:t>
      </w:r>
      <w:r w:rsidR="00035CC6" w:rsidRPr="00451F5B">
        <w:rPr>
          <w:rPrChange w:id="28395" w:author="CR#1260r1" w:date="2020-04-07T05:54:00Z">
            <w:rPr/>
          </w:rPrChange>
        </w:rPr>
        <w:t xml:space="preserve">data bearer </w:t>
      </w:r>
      <w:r w:rsidR="00D36412" w:rsidRPr="00451F5B">
        <w:rPr>
          <w:rPrChange w:id="28396" w:author="CR#1260r1" w:date="2020-04-07T05:54:00Z">
            <w:rPr/>
          </w:rPrChange>
        </w:rPr>
        <w:t>via the LTE access or via the IPSec tunnel. If eNB implementation routes packets to both LTE Access and the IPSec tunnel simultaneously, then delivery of packets to upper layers at the UE may occur out of order.</w:t>
      </w:r>
    </w:p>
    <w:p w:rsidR="00D36412" w:rsidRPr="00451F5B" w:rsidRDefault="00D36412" w:rsidP="00D36412">
      <w:pPr>
        <w:rPr>
          <w:rPrChange w:id="28397" w:author="CR#1260r1" w:date="2020-04-07T05:54:00Z">
            <w:rPr/>
          </w:rPrChange>
        </w:rPr>
      </w:pPr>
      <w:r w:rsidRPr="00451F5B">
        <w:rPr>
          <w:rPrChange w:id="28398" w:author="CR#1260r1" w:date="2020-04-07T05:54:00Z">
            <w:rPr/>
          </w:rPrChange>
        </w:rPr>
        <w:t>For the DL of a data bearer, the packets recei</w:t>
      </w:r>
      <w:r w:rsidR="00035CC6" w:rsidRPr="00451F5B">
        <w:rPr>
          <w:rPrChange w:id="28399" w:author="CR#1260r1" w:date="2020-04-07T05:54:00Z">
            <w:rPr/>
          </w:rPrChange>
        </w:rPr>
        <w:t>v</w:t>
      </w:r>
      <w:r w:rsidRPr="00451F5B">
        <w:rPr>
          <w:rPrChange w:id="28400" w:author="CR#1260r1" w:date="2020-04-07T05:54:00Z">
            <w:rPr/>
          </w:rPrChange>
        </w:rPr>
        <w:t>ed from the IPsec tunnel are forwarded directly to upper layers.</w:t>
      </w:r>
    </w:p>
    <w:p w:rsidR="00D36412" w:rsidRPr="00451F5B" w:rsidRDefault="00D36412" w:rsidP="00D36412">
      <w:pPr>
        <w:rPr>
          <w:rPrChange w:id="28401" w:author="CR#1260r1" w:date="2020-04-07T05:54:00Z">
            <w:rPr/>
          </w:rPrChange>
        </w:rPr>
      </w:pPr>
      <w:r w:rsidRPr="00451F5B">
        <w:rPr>
          <w:rPrChange w:id="28402" w:author="CR#1260r1" w:date="2020-04-07T05:54:00Z">
            <w:rPr/>
          </w:rPrChange>
        </w:rPr>
        <w:t xml:space="preserve">For the UL, the eNB configures the UE to route the uplink data either via LTE or via WLAN using RRC signalling. If routed via WLAN then all UL traffic of the </w:t>
      </w:r>
      <w:r w:rsidR="00035CC6" w:rsidRPr="00451F5B">
        <w:rPr>
          <w:rPrChange w:id="28403" w:author="CR#1260r1" w:date="2020-04-07T05:54:00Z">
            <w:rPr/>
          </w:rPrChange>
        </w:rPr>
        <w:t xml:space="preserve">data bearer </w:t>
      </w:r>
      <w:r w:rsidRPr="00451F5B">
        <w:rPr>
          <w:rPrChange w:id="28404" w:author="CR#1260r1" w:date="2020-04-07T05:54:00Z">
            <w:rPr/>
          </w:rPrChange>
        </w:rPr>
        <w:t>is offloaded to the WLAN.</w:t>
      </w:r>
    </w:p>
    <w:p w:rsidR="00035CC6" w:rsidRPr="00451F5B" w:rsidRDefault="00035CC6" w:rsidP="00D36412">
      <w:pPr>
        <w:rPr>
          <w:rPrChange w:id="28405" w:author="CR#1260r1" w:date="2020-04-07T05:54:00Z">
            <w:rPr/>
          </w:rPrChange>
        </w:rPr>
      </w:pPr>
      <w:r w:rsidRPr="00451F5B">
        <w:rPr>
          <w:rPrChange w:id="28406" w:author="CR#1260r1" w:date="2020-04-07T05:54:00Z">
            <w:rPr/>
          </w:rPrChange>
        </w:rPr>
        <w:t xml:space="preserve">UL bearer packets sent over the LWIP tunnel are encapsulated using LWIPEP as specified in </w:t>
      </w:r>
      <w:r w:rsidR="00C07C57" w:rsidRPr="00451F5B">
        <w:rPr>
          <w:iCs/>
          <w:rPrChange w:id="28407" w:author="CR#1260r1" w:date="2020-04-07T05:54:00Z">
            <w:rPr>
              <w:iCs/>
            </w:rPr>
          </w:rPrChange>
        </w:rPr>
        <w:t>TS 36.361 [68]</w:t>
      </w:r>
      <w:r w:rsidR="004E1214" w:rsidRPr="00451F5B">
        <w:rPr>
          <w:rPrChange w:id="28408" w:author="CR#1260r1" w:date="2020-04-07T05:54:00Z">
            <w:rPr/>
          </w:rPrChange>
        </w:rPr>
        <w:t xml:space="preserve"> with the 'Key'</w:t>
      </w:r>
      <w:r w:rsidRPr="00451F5B">
        <w:rPr>
          <w:rPrChange w:id="28409" w:author="CR#1260r1" w:date="2020-04-07T05:54:00Z">
            <w:rPr/>
          </w:rPrChange>
        </w:rPr>
        <w:t xml:space="preserve"> field in the LWIPEP header populated with the DRB Identity associated with offloaded UL bearer.</w:t>
      </w:r>
    </w:p>
    <w:p w:rsidR="00D36412" w:rsidRPr="00451F5B" w:rsidRDefault="00D36412" w:rsidP="00D36412">
      <w:pPr>
        <w:rPr>
          <w:rPrChange w:id="28410" w:author="CR#1260r1" w:date="2020-04-07T05:54:00Z">
            <w:rPr/>
          </w:rPrChange>
        </w:rPr>
      </w:pPr>
      <w:r w:rsidRPr="00451F5B">
        <w:rPr>
          <w:rPrChange w:id="28411" w:author="CR#1260r1" w:date="2020-04-07T05:54:00Z">
            <w:rPr/>
          </w:rPrChange>
        </w:rPr>
        <w:t xml:space="preserve">The release of the IPsec tunnel </w:t>
      </w:r>
      <w:r w:rsidR="003B04A4" w:rsidRPr="00451F5B">
        <w:rPr>
          <w:rPrChange w:id="28412" w:author="CR#1260r1" w:date="2020-04-07T05:54:00Z">
            <w:rPr/>
          </w:rPrChange>
        </w:rPr>
        <w:t xml:space="preserve">is </w:t>
      </w:r>
      <w:r w:rsidRPr="00451F5B">
        <w:rPr>
          <w:rPrChange w:id="28413" w:author="CR#1260r1" w:date="2020-04-07T05:54:00Z">
            <w:rPr/>
          </w:rPrChange>
        </w:rPr>
        <w:t xml:space="preserve">initiated by the eNB. Upon receiving the Handover Command or on transition to RRC_IDLE state, the UE shall autonomously release IPsec tunnel configuration and the use of it by the </w:t>
      </w:r>
      <w:r w:rsidR="003B04A4" w:rsidRPr="00451F5B">
        <w:rPr>
          <w:rPrChange w:id="28414" w:author="CR#1260r1" w:date="2020-04-07T05:54:00Z">
            <w:rPr/>
          </w:rPrChange>
        </w:rPr>
        <w:t>data bearers</w:t>
      </w:r>
      <w:r w:rsidRPr="00451F5B">
        <w:rPr>
          <w:rPrChange w:id="28415" w:author="CR#1260r1" w:date="2020-04-07T05:54:00Z">
            <w:rPr/>
          </w:rPrChange>
        </w:rPr>
        <w:t>.</w:t>
      </w:r>
    </w:p>
    <w:p w:rsidR="00D36412" w:rsidRPr="00451F5B" w:rsidRDefault="00D36412" w:rsidP="00D36412">
      <w:pPr>
        <w:rPr>
          <w:rPrChange w:id="28416" w:author="CR#1260r1" w:date="2020-04-07T05:54:00Z">
            <w:rPr/>
          </w:rPrChange>
        </w:rPr>
      </w:pPr>
      <w:r w:rsidRPr="00451F5B">
        <w:rPr>
          <w:rPrChange w:id="28417" w:author="CR#1260r1" w:date="2020-04-07T05:54:00Z">
            <w:rPr/>
          </w:rPrChange>
        </w:rPr>
        <w:t>A UE supporting LWIP may be configured for WLAN measurements as per subclause 22A.1.5.</w:t>
      </w:r>
    </w:p>
    <w:p w:rsidR="00D36412" w:rsidRPr="00451F5B" w:rsidRDefault="00D36412" w:rsidP="00D36412">
      <w:pPr>
        <w:rPr>
          <w:rPrChange w:id="28418" w:author="CR#1260r1" w:date="2020-04-07T05:54:00Z">
            <w:rPr/>
          </w:rPrChange>
        </w:rPr>
      </w:pPr>
      <w:r w:rsidRPr="00451F5B">
        <w:rPr>
          <w:rPrChange w:id="28419" w:author="CR#1260r1" w:date="2020-04-07T05:54:00Z">
            <w:rPr/>
          </w:rPrChange>
        </w:rPr>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451F5B" w:rsidRDefault="002315AE" w:rsidP="002315AE">
      <w:pPr>
        <w:rPr>
          <w:lang w:eastAsia="zh-CN"/>
          <w:rPrChange w:id="28420" w:author="CR#1260r1" w:date="2020-04-07T05:54:00Z">
            <w:rPr>
              <w:lang w:eastAsia="zh-CN"/>
            </w:rPr>
          </w:rPrChange>
        </w:rPr>
      </w:pPr>
      <w:r w:rsidRPr="00451F5B">
        <w:rPr>
          <w:rPrChange w:id="28421" w:author="CR#1260r1" w:date="2020-04-07T05:54:00Z">
            <w:rPr/>
          </w:rPrChange>
        </w:rPr>
        <w:t>E-UTRAN does not configure LWIP with DC, LWA or RCLWI simultaneously for the same UE.</w:t>
      </w:r>
    </w:p>
    <w:p w:rsidR="002315AE" w:rsidRPr="00451F5B" w:rsidRDefault="002315AE" w:rsidP="002315AE">
      <w:pPr>
        <w:rPr>
          <w:rPrChange w:id="28422" w:author="CR#1260r1" w:date="2020-04-07T05:54:00Z">
            <w:rPr/>
          </w:rPrChange>
        </w:rPr>
      </w:pPr>
      <w:r w:rsidRPr="00451F5B">
        <w:rPr>
          <w:rPrChange w:id="28423" w:author="CR#1260r1" w:date="2020-04-07T05:54:00Z">
            <w:rPr/>
          </w:rPrChange>
        </w:rPr>
        <w:t xml:space="preserve">If LWIP and </w:t>
      </w:r>
      <w:r w:rsidRPr="00451F5B">
        <w:rPr>
          <w:lang w:eastAsia="zh-CN"/>
          <w:rPrChange w:id="28424" w:author="CR#1260r1" w:date="2020-04-07T05:54:00Z">
            <w:rPr>
              <w:lang w:eastAsia="zh-CN"/>
            </w:rPr>
          </w:rPrChange>
        </w:rPr>
        <w:t>RAN assisted WLAN interworking</w:t>
      </w:r>
      <w:r w:rsidRPr="00451F5B">
        <w:rPr>
          <w:rPrChange w:id="28425" w:author="CR#1260r1" w:date="2020-04-07T05:54:00Z">
            <w:rPr/>
          </w:rPrChange>
        </w:rPr>
        <w:t xml:space="preserve"> are simultaneously configured for the same UE, in </w:t>
      </w:r>
      <w:r w:rsidR="00700D98" w:rsidRPr="00451F5B">
        <w:rPr>
          <w:lang w:eastAsia="zh-TW"/>
          <w:rPrChange w:id="28426" w:author="CR#1260r1" w:date="2020-04-07T05:54:00Z">
            <w:rPr>
              <w:lang w:eastAsia="zh-TW"/>
            </w:rPr>
          </w:rPrChange>
        </w:rPr>
        <w:t>RRC_CONNECTED</w:t>
      </w:r>
      <w:r w:rsidRPr="00451F5B">
        <w:rPr>
          <w:rPrChange w:id="28427" w:author="CR#1260r1" w:date="2020-04-07T05:54:00Z">
            <w:rPr/>
          </w:rPrChange>
        </w:rPr>
        <w:t>, the UE only applies LWIP.</w:t>
      </w:r>
    </w:p>
    <w:p w:rsidR="00D36412" w:rsidRPr="00451F5B" w:rsidRDefault="00D36412" w:rsidP="00D36412">
      <w:pPr>
        <w:pStyle w:val="Heading3"/>
        <w:rPr>
          <w:rPrChange w:id="28428" w:author="CR#1260r1" w:date="2020-04-07T05:54:00Z">
            <w:rPr/>
          </w:rPrChange>
        </w:rPr>
      </w:pPr>
      <w:bookmarkStart w:id="28429" w:name="_Toc5895083"/>
      <w:r w:rsidRPr="00451F5B">
        <w:rPr>
          <w:rPrChange w:id="28430" w:author="CR#1260r1" w:date="2020-04-07T05:54:00Z">
            <w:rPr/>
          </w:rPrChange>
        </w:rPr>
        <w:t>22A.3.1</w:t>
      </w:r>
      <w:r w:rsidRPr="00451F5B">
        <w:rPr>
          <w:rPrChange w:id="28431" w:author="CR#1260r1" w:date="2020-04-07T05:54:00Z">
            <w:rPr/>
          </w:rPrChange>
        </w:rPr>
        <w:tab/>
        <w:t>LWIP Operation</w:t>
      </w:r>
      <w:bookmarkEnd w:id="28429"/>
    </w:p>
    <w:p w:rsidR="00D36412" w:rsidRPr="00451F5B" w:rsidRDefault="00D36412" w:rsidP="00D36412">
      <w:pPr>
        <w:pStyle w:val="Heading4"/>
        <w:rPr>
          <w:rPrChange w:id="28432" w:author="CR#1260r1" w:date="2020-04-07T05:54:00Z">
            <w:rPr/>
          </w:rPrChange>
        </w:rPr>
      </w:pPr>
      <w:bookmarkStart w:id="28433" w:name="_Toc5895084"/>
      <w:r w:rsidRPr="00451F5B">
        <w:rPr>
          <w:rPrChange w:id="28434" w:author="CR#1260r1" w:date="2020-04-07T05:54:00Z">
            <w:rPr/>
          </w:rPrChange>
        </w:rPr>
        <w:t>22A.3.1.1</w:t>
      </w:r>
      <w:r w:rsidRPr="00451F5B">
        <w:rPr>
          <w:rPrChange w:id="28435" w:author="CR#1260r1" w:date="2020-04-07T05:54:00Z">
            <w:rPr/>
          </w:rPrChange>
        </w:rPr>
        <w:tab/>
      </w:r>
      <w:r w:rsidR="003B04A4" w:rsidRPr="00451F5B">
        <w:rPr>
          <w:rPrChange w:id="28436" w:author="CR#1260r1" w:date="2020-04-07T05:54:00Z">
            <w:rPr/>
          </w:rPrChange>
        </w:rPr>
        <w:t xml:space="preserve">LWIP </w:t>
      </w:r>
      <w:r w:rsidRPr="00451F5B">
        <w:rPr>
          <w:rPrChange w:id="28437" w:author="CR#1260r1" w:date="2020-04-07T05:54:00Z">
            <w:rPr/>
          </w:rPrChange>
        </w:rPr>
        <w:t xml:space="preserve">Tunnel Setup and </w:t>
      </w:r>
      <w:r w:rsidR="00E2649B" w:rsidRPr="00451F5B">
        <w:rPr>
          <w:rPrChange w:id="28438" w:author="CR#1260r1" w:date="2020-04-07T05:54:00Z">
            <w:rPr/>
          </w:rPrChange>
        </w:rPr>
        <w:t xml:space="preserve">Data </w:t>
      </w:r>
      <w:r w:rsidRPr="00451F5B">
        <w:rPr>
          <w:rPrChange w:id="28439" w:author="CR#1260r1" w:date="2020-04-07T05:54:00Z">
            <w:rPr/>
          </w:rPrChange>
        </w:rPr>
        <w:t>Bearer Configuration</w:t>
      </w:r>
      <w:bookmarkEnd w:id="28433"/>
    </w:p>
    <w:p w:rsidR="00D36412" w:rsidRPr="00451F5B" w:rsidRDefault="00D36412" w:rsidP="00D36412">
      <w:pPr>
        <w:rPr>
          <w:rPrChange w:id="28440" w:author="CR#1260r1" w:date="2020-04-07T05:54:00Z">
            <w:rPr/>
          </w:rPrChange>
        </w:rPr>
      </w:pPr>
      <w:r w:rsidRPr="00451F5B">
        <w:rPr>
          <w:rPrChange w:id="28441" w:author="CR#1260r1" w:date="2020-04-07T05:54:00Z">
            <w:rPr/>
          </w:rPrChange>
        </w:rPr>
        <w:t xml:space="preserve">Figure 22A.3.1.1-1 shows the procedure of configuring a </w:t>
      </w:r>
      <w:r w:rsidR="00E2649B" w:rsidRPr="00451F5B">
        <w:rPr>
          <w:rPrChange w:id="28442" w:author="CR#1260r1" w:date="2020-04-07T05:54:00Z">
            <w:rPr/>
          </w:rPrChange>
        </w:rPr>
        <w:t xml:space="preserve">data </w:t>
      </w:r>
      <w:r w:rsidRPr="00451F5B">
        <w:rPr>
          <w:rPrChange w:id="28443" w:author="CR#1260r1" w:date="2020-04-07T05:54:00Z">
            <w:rPr/>
          </w:rPrChange>
        </w:rPr>
        <w:t xml:space="preserve">bearer to be transported over the </w:t>
      </w:r>
      <w:r w:rsidR="00E2649B" w:rsidRPr="00451F5B">
        <w:rPr>
          <w:rPrChange w:id="28444" w:author="CR#1260r1" w:date="2020-04-07T05:54:00Z">
            <w:rPr/>
          </w:rPrChange>
        </w:rPr>
        <w:t xml:space="preserve">LWIP </w:t>
      </w:r>
      <w:r w:rsidRPr="00451F5B">
        <w:rPr>
          <w:rPrChange w:id="28445" w:author="CR#1260r1" w:date="2020-04-07T05:54:00Z">
            <w:rPr/>
          </w:rPrChange>
        </w:rPr>
        <w:t>tunnel.</w:t>
      </w:r>
    </w:p>
    <w:p w:rsidR="00D36412" w:rsidRPr="00451F5B" w:rsidRDefault="00E2649B" w:rsidP="00E2649B">
      <w:pPr>
        <w:pStyle w:val="TH"/>
        <w:rPr>
          <w:lang w:val="en-GB"/>
          <w:rPrChange w:id="28446" w:author="CR#1260r1" w:date="2020-04-07T05:54:00Z">
            <w:rPr>
              <w:lang w:val="en-GB"/>
            </w:rPr>
          </w:rPrChange>
        </w:rPr>
      </w:pPr>
      <w:r w:rsidRPr="00451F5B">
        <w:rPr>
          <w:lang w:val="en-GB"/>
          <w:rPrChange w:id="28447" w:author="CR#1260r1" w:date="2020-04-07T05:54:00Z">
            <w:rPr>
              <w:lang w:val="en-GB"/>
            </w:rPr>
          </w:rPrChange>
        </w:rPr>
        <w:object w:dxaOrig="5399" w:dyaOrig="6807">
          <v:shape id="_x0000_i1225" type="#_x0000_t75" style="width:270pt;height:340.5pt" o:ole="">
            <v:imagedata r:id="rId419" o:title=""/>
          </v:shape>
          <o:OLEObject Type="Embed" ProgID="Visio.Drawing.11" ShapeID="_x0000_i1225" DrawAspect="Content" ObjectID="_1647744939" r:id="rId420"/>
        </w:object>
      </w:r>
    </w:p>
    <w:p w:rsidR="00D36412" w:rsidRPr="00451F5B" w:rsidRDefault="00D36412" w:rsidP="00E2649B">
      <w:pPr>
        <w:pStyle w:val="TF"/>
        <w:rPr>
          <w:lang w:val="en-GB"/>
          <w:rPrChange w:id="28448" w:author="CR#1260r1" w:date="2020-04-07T05:54:00Z">
            <w:rPr>
              <w:lang w:val="en-GB"/>
            </w:rPr>
          </w:rPrChange>
        </w:rPr>
      </w:pPr>
      <w:r w:rsidRPr="00451F5B">
        <w:rPr>
          <w:lang w:val="en-GB"/>
          <w:rPrChange w:id="28449" w:author="CR#1260r1" w:date="2020-04-07T05:54:00Z">
            <w:rPr>
              <w:lang w:val="en-GB"/>
            </w:rPr>
          </w:rPrChange>
        </w:rPr>
        <w:t xml:space="preserve">Figure 22A.3.1.1-1: </w:t>
      </w:r>
      <w:r w:rsidR="00E2649B" w:rsidRPr="00451F5B">
        <w:rPr>
          <w:lang w:val="en-GB"/>
          <w:rPrChange w:id="28450" w:author="CR#1260r1" w:date="2020-04-07T05:54:00Z">
            <w:rPr>
              <w:lang w:val="en-GB"/>
            </w:rPr>
          </w:rPrChange>
        </w:rPr>
        <w:t xml:space="preserve">LWIP </w:t>
      </w:r>
      <w:r w:rsidRPr="00451F5B">
        <w:rPr>
          <w:lang w:val="en-GB"/>
          <w:rPrChange w:id="28451" w:author="CR#1260r1" w:date="2020-04-07T05:54:00Z">
            <w:rPr>
              <w:lang w:val="en-GB"/>
            </w:rPr>
          </w:rPrChange>
        </w:rPr>
        <w:t xml:space="preserve">Tunnel for </w:t>
      </w:r>
      <w:r w:rsidR="00E2649B" w:rsidRPr="00451F5B">
        <w:rPr>
          <w:lang w:val="en-GB"/>
          <w:rPrChange w:id="28452" w:author="CR#1260r1" w:date="2020-04-07T05:54:00Z">
            <w:rPr>
              <w:lang w:val="en-GB"/>
            </w:rPr>
          </w:rPrChange>
        </w:rPr>
        <w:t xml:space="preserve">data </w:t>
      </w:r>
      <w:r w:rsidRPr="00451F5B">
        <w:rPr>
          <w:lang w:val="en-GB"/>
          <w:rPrChange w:id="28453" w:author="CR#1260r1" w:date="2020-04-07T05:54:00Z">
            <w:rPr>
              <w:lang w:val="en-GB"/>
            </w:rPr>
          </w:rPrChange>
        </w:rPr>
        <w:t>bearer setup procedure</w:t>
      </w:r>
    </w:p>
    <w:p w:rsidR="00D36412" w:rsidRPr="00451F5B" w:rsidRDefault="00D36412" w:rsidP="00D36412">
      <w:pPr>
        <w:pStyle w:val="B1"/>
        <w:rPr>
          <w:rPrChange w:id="28454" w:author="CR#1260r1" w:date="2020-04-07T05:54:00Z">
            <w:rPr/>
          </w:rPrChange>
        </w:rPr>
      </w:pPr>
      <w:r w:rsidRPr="00451F5B">
        <w:rPr>
          <w:rPrChange w:id="28455" w:author="CR#1260r1" w:date="2020-04-07T05:54:00Z">
            <w:rPr/>
          </w:rPrChange>
        </w:rPr>
        <w:t>1.</w:t>
      </w:r>
      <w:r w:rsidRPr="00451F5B">
        <w:rPr>
          <w:rPrChange w:id="28456" w:author="CR#1260r1" w:date="2020-04-07T05:54:00Z">
            <w:rPr/>
          </w:rPrChange>
        </w:rPr>
        <w:tab/>
        <w:t>The eNB configures the UE to perform WLAN measurements for LWIP operation.</w:t>
      </w:r>
    </w:p>
    <w:p w:rsidR="00D36412" w:rsidRPr="00451F5B" w:rsidRDefault="00D36412" w:rsidP="00D36412">
      <w:pPr>
        <w:pStyle w:val="B1"/>
        <w:rPr>
          <w:rPrChange w:id="28457" w:author="CR#1260r1" w:date="2020-04-07T05:54:00Z">
            <w:rPr/>
          </w:rPrChange>
        </w:rPr>
      </w:pPr>
      <w:r w:rsidRPr="00451F5B">
        <w:rPr>
          <w:rPrChange w:id="28458" w:author="CR#1260r1" w:date="2020-04-07T05:54:00Z">
            <w:rPr/>
          </w:rPrChange>
        </w:rPr>
        <w:t>2.</w:t>
      </w:r>
      <w:r w:rsidRPr="00451F5B">
        <w:rPr>
          <w:rPrChange w:id="28459" w:author="CR#1260r1" w:date="2020-04-07T05:54:00Z">
            <w:rPr/>
          </w:rPrChange>
        </w:rPr>
        <w:tab/>
        <w:t>The UE applies the new configuration and replies with RRCConnectionReconfigurationComplete message.</w:t>
      </w:r>
    </w:p>
    <w:p w:rsidR="00D36412" w:rsidRPr="00451F5B" w:rsidRDefault="00D36412" w:rsidP="00D36412">
      <w:pPr>
        <w:pStyle w:val="B1"/>
        <w:rPr>
          <w:rPrChange w:id="28460" w:author="CR#1260r1" w:date="2020-04-07T05:54:00Z">
            <w:rPr/>
          </w:rPrChange>
        </w:rPr>
      </w:pPr>
      <w:r w:rsidRPr="00451F5B">
        <w:rPr>
          <w:rPrChange w:id="28461" w:author="CR#1260r1" w:date="2020-04-07T05:54:00Z">
            <w:rPr/>
          </w:rPrChange>
        </w:rPr>
        <w:t>3.</w:t>
      </w:r>
      <w:r w:rsidRPr="00451F5B">
        <w:rPr>
          <w:rPrChange w:id="28462" w:author="CR#1260r1" w:date="2020-04-07T05:54:00Z">
            <w:rPr/>
          </w:rPrChange>
        </w:rPr>
        <w:tab/>
        <w:t>UE sends WLAN measurements to the eNB.</w:t>
      </w:r>
    </w:p>
    <w:p w:rsidR="00D36412" w:rsidRPr="00451F5B" w:rsidRDefault="00D36412" w:rsidP="00D36412">
      <w:pPr>
        <w:pStyle w:val="B1"/>
        <w:rPr>
          <w:rPrChange w:id="28463" w:author="CR#1260r1" w:date="2020-04-07T05:54:00Z">
            <w:rPr/>
          </w:rPrChange>
        </w:rPr>
      </w:pPr>
      <w:r w:rsidRPr="00451F5B">
        <w:rPr>
          <w:rPrChange w:id="28464" w:author="CR#1260r1" w:date="2020-04-07T05:54:00Z">
            <w:rPr/>
          </w:rPrChange>
        </w:rPr>
        <w:t>4.</w:t>
      </w:r>
      <w:r w:rsidRPr="00451F5B">
        <w:rPr>
          <w:rPrChange w:id="28465" w:author="CR#1260r1" w:date="2020-04-07T05:54:00Z">
            <w:rPr/>
          </w:rPrChange>
        </w:rPr>
        <w:tab/>
        <w:t xml:space="preserve">The eNB sends the </w:t>
      </w:r>
      <w:r w:rsidRPr="00451F5B">
        <w:rPr>
          <w:i/>
          <w:rPrChange w:id="28466" w:author="CR#1260r1" w:date="2020-04-07T05:54:00Z">
            <w:rPr>
              <w:i/>
            </w:rPr>
          </w:rPrChange>
        </w:rPr>
        <w:t>RRCConnectionReconfiguration</w:t>
      </w:r>
      <w:r w:rsidRPr="00451F5B">
        <w:rPr>
          <w:rPrChange w:id="28467" w:author="CR#1260r1" w:date="2020-04-07T05:54:00Z">
            <w:rPr/>
          </w:rPrChange>
        </w:rPr>
        <w:t xml:space="preserve"> message to the UE including the WLAN mobility set.</w:t>
      </w:r>
    </w:p>
    <w:p w:rsidR="00D36412" w:rsidRPr="00451F5B" w:rsidRDefault="00D36412" w:rsidP="00D36412">
      <w:pPr>
        <w:pStyle w:val="B1"/>
        <w:rPr>
          <w:rPrChange w:id="28468" w:author="CR#1260r1" w:date="2020-04-07T05:54:00Z">
            <w:rPr/>
          </w:rPrChange>
        </w:rPr>
      </w:pPr>
      <w:r w:rsidRPr="00451F5B">
        <w:rPr>
          <w:rPrChange w:id="28469" w:author="CR#1260r1" w:date="2020-04-07T05:54:00Z">
            <w:rPr/>
          </w:rPrChange>
        </w:rPr>
        <w:t>5.</w:t>
      </w:r>
      <w:r w:rsidRPr="00451F5B">
        <w:rPr>
          <w:rPrChange w:id="28470" w:author="CR#1260r1" w:date="2020-04-07T05:54:00Z">
            <w:rPr/>
          </w:rPrChange>
        </w:rPr>
        <w:tab/>
        <w:t xml:space="preserve">The UE applies the new configuration and replies with </w:t>
      </w:r>
      <w:r w:rsidRPr="00451F5B">
        <w:rPr>
          <w:i/>
          <w:rPrChange w:id="28471" w:author="CR#1260r1" w:date="2020-04-07T05:54:00Z">
            <w:rPr>
              <w:i/>
            </w:rPr>
          </w:rPrChange>
        </w:rPr>
        <w:t>RRCConnectionReconfigurationComplete</w:t>
      </w:r>
      <w:r w:rsidRPr="00451F5B">
        <w:rPr>
          <w:rPrChange w:id="28472" w:author="CR#1260r1" w:date="2020-04-07T05:54:00Z">
            <w:rPr/>
          </w:rPrChange>
        </w:rPr>
        <w:t xml:space="preserve"> message.</w:t>
      </w:r>
    </w:p>
    <w:p w:rsidR="00D36412" w:rsidRPr="00451F5B" w:rsidRDefault="00D36412" w:rsidP="00D36412">
      <w:pPr>
        <w:pStyle w:val="B1"/>
        <w:rPr>
          <w:rPrChange w:id="28473" w:author="CR#1260r1" w:date="2020-04-07T05:54:00Z">
            <w:rPr/>
          </w:rPrChange>
        </w:rPr>
      </w:pPr>
      <w:r w:rsidRPr="00451F5B">
        <w:rPr>
          <w:rPrChange w:id="28474" w:author="CR#1260r1" w:date="2020-04-07T05:54:00Z">
            <w:rPr/>
          </w:rPrChange>
        </w:rPr>
        <w:t>6.</w:t>
      </w:r>
      <w:r w:rsidRPr="00451F5B">
        <w:rPr>
          <w:rPrChange w:id="28475" w:author="CR#1260r1" w:date="2020-04-07T05:54:00Z">
            <w:rPr/>
          </w:rPrChange>
        </w:rPr>
        <w:tab/>
        <w:t>UE associates with WLAN in consideration of the mobility set, if not already associated.</w:t>
      </w:r>
    </w:p>
    <w:p w:rsidR="00D36412" w:rsidRPr="00451F5B" w:rsidRDefault="00D36412" w:rsidP="00D36412">
      <w:pPr>
        <w:pStyle w:val="B1"/>
        <w:rPr>
          <w:rPrChange w:id="28476" w:author="CR#1260r1" w:date="2020-04-07T05:54:00Z">
            <w:rPr/>
          </w:rPrChange>
        </w:rPr>
      </w:pPr>
      <w:r w:rsidRPr="00451F5B">
        <w:rPr>
          <w:rPrChange w:id="28477" w:author="CR#1260r1" w:date="2020-04-07T05:54:00Z">
            <w:rPr/>
          </w:rPrChange>
        </w:rPr>
        <w:t>7.</w:t>
      </w:r>
      <w:r w:rsidRPr="00451F5B">
        <w:rPr>
          <w:rPrChange w:id="28478" w:author="CR#1260r1" w:date="2020-04-07T05:54:00Z">
            <w:rPr/>
          </w:rPrChange>
        </w:rPr>
        <w:tab/>
        <w:t xml:space="preserve">UE sends </w:t>
      </w:r>
      <w:r w:rsidRPr="00451F5B">
        <w:rPr>
          <w:iCs/>
          <w:rPrChange w:id="28479" w:author="CR#1260r1" w:date="2020-04-07T05:54:00Z">
            <w:rPr>
              <w:iCs/>
            </w:rPr>
          </w:rPrChange>
        </w:rPr>
        <w:t>confirmation of the WLAN association</w:t>
      </w:r>
      <w:r w:rsidRPr="00451F5B">
        <w:rPr>
          <w:rPrChange w:id="28480" w:author="CR#1260r1" w:date="2020-04-07T05:54:00Z">
            <w:rPr/>
          </w:rPrChange>
        </w:rPr>
        <w:t xml:space="preserve"> to the eNB.</w:t>
      </w:r>
    </w:p>
    <w:p w:rsidR="00D36412" w:rsidRPr="00451F5B" w:rsidRDefault="00D36412" w:rsidP="00D36412">
      <w:pPr>
        <w:pStyle w:val="B1"/>
        <w:rPr>
          <w:rPrChange w:id="28481" w:author="CR#1260r1" w:date="2020-04-07T05:54:00Z">
            <w:rPr/>
          </w:rPrChange>
        </w:rPr>
      </w:pPr>
      <w:r w:rsidRPr="00451F5B">
        <w:rPr>
          <w:rPrChange w:id="28482" w:author="CR#1260r1" w:date="2020-04-07T05:54:00Z">
            <w:rPr/>
          </w:rPrChange>
        </w:rPr>
        <w:t>8.</w:t>
      </w:r>
      <w:r w:rsidRPr="00451F5B">
        <w:rPr>
          <w:rPrChange w:id="28483" w:author="CR#1260r1" w:date="2020-04-07T05:54:00Z">
            <w:rPr/>
          </w:rPrChange>
        </w:rPr>
        <w:tab/>
        <w:t xml:space="preserve">The eNB sends the </w:t>
      </w:r>
      <w:r w:rsidRPr="00451F5B">
        <w:rPr>
          <w:i/>
          <w:rPrChange w:id="28484" w:author="CR#1260r1" w:date="2020-04-07T05:54:00Z">
            <w:rPr>
              <w:i/>
            </w:rPr>
          </w:rPrChange>
        </w:rPr>
        <w:t>RRCConnectionReconfiguration</w:t>
      </w:r>
      <w:r w:rsidRPr="00451F5B">
        <w:rPr>
          <w:rPrChange w:id="28485" w:author="CR#1260r1" w:date="2020-04-07T05:54:00Z">
            <w:rPr/>
          </w:rPrChange>
        </w:rPr>
        <w:t xml:space="preserve"> message to the UE including the necessary parameters to establish IPSec tunnel over WLAN and </w:t>
      </w:r>
      <w:r w:rsidR="00E2649B" w:rsidRPr="00451F5B">
        <w:rPr>
          <w:rPrChange w:id="28486" w:author="CR#1260r1" w:date="2020-04-07T05:54:00Z">
            <w:rPr/>
          </w:rPrChange>
        </w:rPr>
        <w:t>may</w:t>
      </w:r>
      <w:r w:rsidRPr="00451F5B">
        <w:rPr>
          <w:rPrChange w:id="28487" w:author="CR#1260r1" w:date="2020-04-07T05:54:00Z">
            <w:rPr/>
          </w:rPrChange>
        </w:rPr>
        <w:t xml:space="preserve">, configure </w:t>
      </w:r>
      <w:r w:rsidR="00E2649B" w:rsidRPr="00451F5B">
        <w:rPr>
          <w:rPrChange w:id="28488" w:author="CR#1260r1" w:date="2020-04-07T05:54:00Z">
            <w:rPr/>
          </w:rPrChange>
        </w:rPr>
        <w:t xml:space="preserve">data bearers </w:t>
      </w:r>
      <w:r w:rsidRPr="00451F5B">
        <w:rPr>
          <w:rPrChange w:id="28489" w:author="CR#1260r1" w:date="2020-04-07T05:54:00Z">
            <w:rPr/>
          </w:rPrChange>
        </w:rPr>
        <w:t>to utilise the IPsec tunnel.</w:t>
      </w:r>
    </w:p>
    <w:p w:rsidR="00D36412" w:rsidRPr="00451F5B" w:rsidRDefault="00D36412" w:rsidP="00D36412">
      <w:pPr>
        <w:pStyle w:val="B1"/>
        <w:rPr>
          <w:rPrChange w:id="28490" w:author="CR#1260r1" w:date="2020-04-07T05:54:00Z">
            <w:rPr/>
          </w:rPrChange>
        </w:rPr>
      </w:pPr>
      <w:r w:rsidRPr="00451F5B">
        <w:rPr>
          <w:rPrChange w:id="28491" w:author="CR#1260r1" w:date="2020-04-07T05:54:00Z">
            <w:rPr/>
          </w:rPrChange>
        </w:rPr>
        <w:t>9.</w:t>
      </w:r>
      <w:r w:rsidRPr="00451F5B">
        <w:rPr>
          <w:rPrChange w:id="28492" w:author="CR#1260r1" w:date="2020-04-07T05:54:00Z">
            <w:rPr/>
          </w:rPrChange>
        </w:rPr>
        <w:tab/>
        <w:t xml:space="preserve">The UE applies the new configuration and replies with </w:t>
      </w:r>
      <w:r w:rsidRPr="00451F5B">
        <w:rPr>
          <w:i/>
          <w:rPrChange w:id="28493" w:author="CR#1260r1" w:date="2020-04-07T05:54:00Z">
            <w:rPr>
              <w:i/>
            </w:rPr>
          </w:rPrChange>
        </w:rPr>
        <w:t>RRCConnectionReconfigurationComplete</w:t>
      </w:r>
      <w:r w:rsidRPr="00451F5B">
        <w:rPr>
          <w:rPrChange w:id="28494" w:author="CR#1260r1" w:date="2020-04-07T05:54:00Z">
            <w:rPr/>
          </w:rPrChange>
        </w:rPr>
        <w:t xml:space="preserve"> message.</w:t>
      </w:r>
    </w:p>
    <w:p w:rsidR="00D36412" w:rsidRPr="00451F5B" w:rsidRDefault="00D36412" w:rsidP="00D36412">
      <w:pPr>
        <w:rPr>
          <w:rPrChange w:id="28495" w:author="CR#1260r1" w:date="2020-04-07T05:54:00Z">
            <w:rPr/>
          </w:rPrChange>
        </w:rPr>
      </w:pPr>
      <w:r w:rsidRPr="00451F5B">
        <w:rPr>
          <w:rPrChange w:id="28496" w:author="CR#1260r1" w:date="2020-04-07T05:54:00Z">
            <w:rPr/>
          </w:rPrChange>
        </w:rPr>
        <w:t xml:space="preserve">The UE uses the parameters in the new radio resource configuration to setup the IPsec tunnel with the </w:t>
      </w:r>
      <w:r w:rsidR="00E2649B" w:rsidRPr="00451F5B">
        <w:rPr>
          <w:rPrChange w:id="28497" w:author="CR#1260r1" w:date="2020-04-07T05:54:00Z">
            <w:rPr/>
          </w:rPrChange>
        </w:rPr>
        <w:t xml:space="preserve">LWIP-SeGW to complete the establishment of the LWIP tunnel with the eNB over the WLAN access. eNB may add or remove data bearers to utilise the LWIP tunnel at any time after the establishment of the LWIP tunnel by sending the </w:t>
      </w:r>
      <w:r w:rsidR="00E2649B" w:rsidRPr="00451F5B">
        <w:rPr>
          <w:i/>
          <w:iCs/>
          <w:rPrChange w:id="28498" w:author="CR#1260r1" w:date="2020-04-07T05:54:00Z">
            <w:rPr>
              <w:i/>
              <w:iCs/>
            </w:rPr>
          </w:rPrChange>
        </w:rPr>
        <w:t>RRCConnectionReconfiguration</w:t>
      </w:r>
      <w:r w:rsidR="00E2649B" w:rsidRPr="00451F5B">
        <w:rPr>
          <w:rPrChange w:id="28499" w:author="CR#1260r1" w:date="2020-04-07T05:54:00Z">
            <w:rPr/>
          </w:rPrChange>
        </w:rPr>
        <w:t xml:space="preserve"> message to the UE.</w:t>
      </w:r>
    </w:p>
    <w:p w:rsidR="00D36412" w:rsidRPr="00451F5B" w:rsidRDefault="00D36412" w:rsidP="00D36412">
      <w:pPr>
        <w:pStyle w:val="Heading4"/>
        <w:rPr>
          <w:rPrChange w:id="28500" w:author="CR#1260r1" w:date="2020-04-07T05:54:00Z">
            <w:rPr/>
          </w:rPrChange>
        </w:rPr>
      </w:pPr>
      <w:bookmarkStart w:id="28501" w:name="_Toc5895085"/>
      <w:r w:rsidRPr="00451F5B">
        <w:rPr>
          <w:rPrChange w:id="28502" w:author="CR#1260r1" w:date="2020-04-07T05:54:00Z">
            <w:rPr/>
          </w:rPrChange>
        </w:rPr>
        <w:t>22A.3.1.2</w:t>
      </w:r>
      <w:r w:rsidRPr="00451F5B">
        <w:rPr>
          <w:rPrChange w:id="28503" w:author="CR#1260r1" w:date="2020-04-07T05:54:00Z">
            <w:rPr/>
          </w:rPrChange>
        </w:rPr>
        <w:tab/>
        <w:t xml:space="preserve">Reconfiguration to Remove WLAN Resources from </w:t>
      </w:r>
      <w:r w:rsidR="00E2649B" w:rsidRPr="00451F5B">
        <w:rPr>
          <w:rPrChange w:id="28504" w:author="CR#1260r1" w:date="2020-04-07T05:54:00Z">
            <w:rPr/>
          </w:rPrChange>
        </w:rPr>
        <w:t>Data Bearer</w:t>
      </w:r>
      <w:bookmarkEnd w:id="28501"/>
    </w:p>
    <w:p w:rsidR="00D36412" w:rsidRPr="00451F5B" w:rsidRDefault="00D36412" w:rsidP="00D36412">
      <w:pPr>
        <w:rPr>
          <w:rPrChange w:id="28505" w:author="CR#1260r1" w:date="2020-04-07T05:54:00Z">
            <w:rPr/>
          </w:rPrChange>
        </w:rPr>
      </w:pPr>
      <w:r w:rsidRPr="00451F5B">
        <w:rPr>
          <w:rPrChange w:id="28506" w:author="CR#1260r1" w:date="2020-04-07T05:54:00Z">
            <w:rPr/>
          </w:rPrChange>
        </w:rPr>
        <w:t xml:space="preserve">Figure 22A.3.1.2-1 shows the procedure of re-configuring to remove the WLAN radio resources from the </w:t>
      </w:r>
      <w:r w:rsidR="00E2649B" w:rsidRPr="00451F5B">
        <w:rPr>
          <w:rPrChange w:id="28507" w:author="CR#1260r1" w:date="2020-04-07T05:54:00Z">
            <w:rPr/>
          </w:rPrChange>
        </w:rPr>
        <w:t>data bearer</w:t>
      </w:r>
      <w:r w:rsidRPr="00451F5B">
        <w:rPr>
          <w:rPrChange w:id="28508" w:author="CR#1260r1" w:date="2020-04-07T05:54:00Z">
            <w:rPr/>
          </w:rPrChange>
        </w:rPr>
        <w:t>.</w:t>
      </w:r>
    </w:p>
    <w:p w:rsidR="00D36412" w:rsidRPr="00451F5B" w:rsidRDefault="00E2649B" w:rsidP="00E2649B">
      <w:pPr>
        <w:pStyle w:val="TH"/>
        <w:rPr>
          <w:lang w:val="en-GB"/>
          <w:rPrChange w:id="28509" w:author="CR#1260r1" w:date="2020-04-07T05:54:00Z">
            <w:rPr>
              <w:lang w:val="en-GB"/>
            </w:rPr>
          </w:rPrChange>
        </w:rPr>
      </w:pPr>
      <w:r w:rsidRPr="00451F5B">
        <w:rPr>
          <w:lang w:val="en-GB"/>
          <w:rPrChange w:id="28510" w:author="CR#1260r1" w:date="2020-04-07T05:54:00Z">
            <w:rPr>
              <w:lang w:val="en-GB"/>
            </w:rPr>
          </w:rPrChange>
        </w:rPr>
        <w:object w:dxaOrig="7543" w:dyaOrig="5651">
          <v:shape id="_x0000_i1226" type="#_x0000_t75" style="width:377.25pt;height:282.75pt" o:ole="">
            <v:imagedata r:id="rId421" o:title=""/>
          </v:shape>
          <o:OLEObject Type="Embed" ProgID="Visio.Drawing.11" ShapeID="_x0000_i1226" DrawAspect="Content" ObjectID="_1647744940" r:id="rId422"/>
        </w:object>
      </w:r>
    </w:p>
    <w:p w:rsidR="00D36412" w:rsidRPr="00451F5B" w:rsidRDefault="00D36412" w:rsidP="00E2649B">
      <w:pPr>
        <w:pStyle w:val="TF"/>
        <w:rPr>
          <w:lang w:val="en-GB"/>
          <w:rPrChange w:id="28511" w:author="CR#1260r1" w:date="2020-04-07T05:54:00Z">
            <w:rPr>
              <w:lang w:val="en-GB"/>
            </w:rPr>
          </w:rPrChange>
        </w:rPr>
      </w:pPr>
      <w:r w:rsidRPr="00451F5B">
        <w:rPr>
          <w:lang w:val="en-GB"/>
          <w:rPrChange w:id="28512" w:author="CR#1260r1" w:date="2020-04-07T05:54:00Z">
            <w:rPr>
              <w:lang w:val="en-GB"/>
            </w:rPr>
          </w:rPrChange>
        </w:rPr>
        <w:t xml:space="preserve">Figure 22A.3.1.2-1: </w:t>
      </w:r>
      <w:r w:rsidR="00E2649B" w:rsidRPr="00451F5B">
        <w:rPr>
          <w:lang w:val="en-GB"/>
          <w:rPrChange w:id="28513" w:author="CR#1260r1" w:date="2020-04-07T05:54:00Z">
            <w:rPr>
              <w:lang w:val="en-GB"/>
            </w:rPr>
          </w:rPrChange>
        </w:rPr>
        <w:t>R</w:t>
      </w:r>
      <w:r w:rsidRPr="00451F5B">
        <w:rPr>
          <w:lang w:val="en-GB"/>
          <w:rPrChange w:id="28514" w:author="CR#1260r1" w:date="2020-04-07T05:54:00Z">
            <w:rPr>
              <w:lang w:val="en-GB"/>
            </w:rPr>
          </w:rPrChange>
        </w:rPr>
        <w:t xml:space="preserve">econfiguration procedure to remove WLAN resources from a </w:t>
      </w:r>
      <w:r w:rsidR="00E2649B" w:rsidRPr="00451F5B">
        <w:rPr>
          <w:lang w:val="en-GB"/>
          <w:rPrChange w:id="28515" w:author="CR#1260r1" w:date="2020-04-07T05:54:00Z">
            <w:rPr>
              <w:lang w:val="en-GB"/>
            </w:rPr>
          </w:rPrChange>
        </w:rPr>
        <w:t>Data Bearer</w:t>
      </w:r>
    </w:p>
    <w:p w:rsidR="00D36412" w:rsidRPr="00451F5B" w:rsidRDefault="00D36412" w:rsidP="00D36412">
      <w:pPr>
        <w:rPr>
          <w:rPrChange w:id="28516" w:author="CR#1260r1" w:date="2020-04-07T05:54:00Z">
            <w:rPr/>
          </w:rPrChange>
        </w:rPr>
      </w:pPr>
      <w:r w:rsidRPr="00451F5B">
        <w:rPr>
          <w:rPrChange w:id="28517" w:author="CR#1260r1" w:date="2020-04-07T05:54:00Z">
            <w:rPr/>
          </w:rPrChange>
        </w:rPr>
        <w:t xml:space="preserve">UE and eNB have the </w:t>
      </w:r>
      <w:r w:rsidR="00E2649B" w:rsidRPr="00451F5B">
        <w:rPr>
          <w:rPrChange w:id="28518" w:author="CR#1260r1" w:date="2020-04-07T05:54:00Z">
            <w:rPr/>
          </w:rPrChange>
        </w:rPr>
        <w:t xml:space="preserve">LWIP </w:t>
      </w:r>
      <w:r w:rsidRPr="00451F5B">
        <w:rPr>
          <w:rPrChange w:id="28519" w:author="CR#1260r1" w:date="2020-04-07T05:54:00Z">
            <w:rPr/>
          </w:rPrChange>
        </w:rPr>
        <w:t>tunnel setup via WLAN.</w:t>
      </w:r>
    </w:p>
    <w:p w:rsidR="00D36412" w:rsidRPr="00451F5B" w:rsidRDefault="00D36412" w:rsidP="00D36412">
      <w:pPr>
        <w:pStyle w:val="B1"/>
        <w:rPr>
          <w:rPrChange w:id="28520" w:author="CR#1260r1" w:date="2020-04-07T05:54:00Z">
            <w:rPr/>
          </w:rPrChange>
        </w:rPr>
      </w:pPr>
      <w:r w:rsidRPr="00451F5B">
        <w:rPr>
          <w:rPrChange w:id="28521" w:author="CR#1260r1" w:date="2020-04-07T05:54:00Z">
            <w:rPr/>
          </w:rPrChange>
        </w:rPr>
        <w:t>1.</w:t>
      </w:r>
      <w:r w:rsidRPr="00451F5B">
        <w:rPr>
          <w:rPrChange w:id="28522" w:author="CR#1260r1" w:date="2020-04-07T05:54:00Z">
            <w:rPr/>
          </w:rPrChange>
        </w:rPr>
        <w:tab/>
      </w:r>
      <w:r w:rsidR="001008EA" w:rsidRPr="00451F5B">
        <w:rPr>
          <w:lang w:eastAsia="zh-TW"/>
          <w:rPrChange w:id="28523" w:author="CR#1260r1" w:date="2020-04-07T05:54:00Z">
            <w:rPr>
              <w:lang w:eastAsia="zh-TW"/>
            </w:rPr>
          </w:rPrChange>
        </w:rPr>
        <w:t xml:space="preserve">The </w:t>
      </w:r>
      <w:r w:rsidRPr="00451F5B">
        <w:rPr>
          <w:rPrChange w:id="28524" w:author="CR#1260r1" w:date="2020-04-07T05:54:00Z">
            <w:rPr/>
          </w:rPrChange>
        </w:rPr>
        <w:t xml:space="preserve">UE is configured to receive data from </w:t>
      </w:r>
      <w:r w:rsidR="001008EA" w:rsidRPr="00451F5B">
        <w:rPr>
          <w:lang w:eastAsia="zh-TW"/>
          <w:rPrChange w:id="28525" w:author="CR#1260r1" w:date="2020-04-07T05:54:00Z">
            <w:rPr>
              <w:lang w:eastAsia="zh-TW"/>
            </w:rPr>
          </w:rPrChange>
        </w:rPr>
        <w:t xml:space="preserve">a </w:t>
      </w:r>
      <w:r w:rsidR="00E2649B" w:rsidRPr="00451F5B">
        <w:rPr>
          <w:rPrChange w:id="28526" w:author="CR#1260r1" w:date="2020-04-07T05:54:00Z">
            <w:rPr/>
          </w:rPrChange>
        </w:rPr>
        <w:t xml:space="preserve">data bearer </w:t>
      </w:r>
      <w:r w:rsidRPr="00451F5B">
        <w:rPr>
          <w:rPrChange w:id="28527" w:author="CR#1260r1" w:date="2020-04-07T05:54:00Z">
            <w:rPr/>
          </w:rPrChange>
        </w:rPr>
        <w:t xml:space="preserve">over the </w:t>
      </w:r>
      <w:r w:rsidR="00E2649B" w:rsidRPr="00451F5B">
        <w:rPr>
          <w:rPrChange w:id="28528" w:author="CR#1260r1" w:date="2020-04-07T05:54:00Z">
            <w:rPr/>
          </w:rPrChange>
        </w:rPr>
        <w:t xml:space="preserve">LWIP </w:t>
      </w:r>
      <w:r w:rsidRPr="00451F5B">
        <w:rPr>
          <w:rPrChange w:id="28529" w:author="CR#1260r1" w:date="2020-04-07T05:54:00Z">
            <w:rPr/>
          </w:rPrChange>
        </w:rPr>
        <w:t>tunnel.</w:t>
      </w:r>
    </w:p>
    <w:p w:rsidR="00D36412" w:rsidRPr="00451F5B" w:rsidRDefault="00D36412" w:rsidP="00D36412">
      <w:pPr>
        <w:pStyle w:val="B1"/>
        <w:rPr>
          <w:rPrChange w:id="28530" w:author="CR#1260r1" w:date="2020-04-07T05:54:00Z">
            <w:rPr/>
          </w:rPrChange>
        </w:rPr>
      </w:pPr>
      <w:r w:rsidRPr="00451F5B">
        <w:rPr>
          <w:rPrChange w:id="28531" w:author="CR#1260r1" w:date="2020-04-07T05:54:00Z">
            <w:rPr/>
          </w:rPrChange>
        </w:rPr>
        <w:t>2.</w:t>
      </w:r>
      <w:r w:rsidRPr="00451F5B">
        <w:rPr>
          <w:rPrChange w:id="28532" w:author="CR#1260r1" w:date="2020-04-07T05:54:00Z">
            <w:rPr/>
          </w:rPrChange>
        </w:rPr>
        <w:tab/>
      </w:r>
      <w:r w:rsidR="001008EA" w:rsidRPr="00451F5B">
        <w:rPr>
          <w:lang w:eastAsia="zh-TW"/>
          <w:rPrChange w:id="28533" w:author="CR#1260r1" w:date="2020-04-07T05:54:00Z">
            <w:rPr>
              <w:lang w:eastAsia="zh-TW"/>
            </w:rPr>
          </w:rPrChange>
        </w:rPr>
        <w:t xml:space="preserve">The </w:t>
      </w:r>
      <w:r w:rsidRPr="00451F5B">
        <w:rPr>
          <w:rPrChange w:id="28534" w:author="CR#1260r1" w:date="2020-04-07T05:54:00Z">
            <w:rPr/>
          </w:rPrChange>
        </w:rPr>
        <w:t xml:space="preserve">eNB determines that it needs to remove the WLAN resources </w:t>
      </w:r>
      <w:r w:rsidR="001008EA" w:rsidRPr="00451F5B">
        <w:rPr>
          <w:lang w:eastAsia="zh-TW"/>
          <w:rPrChange w:id="28535" w:author="CR#1260r1" w:date="2020-04-07T05:54:00Z">
            <w:rPr>
              <w:lang w:eastAsia="zh-TW"/>
            </w:rPr>
          </w:rPrChange>
        </w:rPr>
        <w:t>for</w:t>
      </w:r>
      <w:r w:rsidR="001008EA" w:rsidRPr="00451F5B">
        <w:rPr>
          <w:rPrChange w:id="28536" w:author="CR#1260r1" w:date="2020-04-07T05:54:00Z">
            <w:rPr/>
          </w:rPrChange>
        </w:rPr>
        <w:t xml:space="preserve"> </w:t>
      </w:r>
      <w:r w:rsidR="001008EA" w:rsidRPr="00451F5B">
        <w:rPr>
          <w:lang w:eastAsia="zh-TW"/>
          <w:rPrChange w:id="28537" w:author="CR#1260r1" w:date="2020-04-07T05:54:00Z">
            <w:rPr>
              <w:lang w:eastAsia="zh-TW"/>
            </w:rPr>
          </w:rPrChange>
        </w:rPr>
        <w:t>the</w:t>
      </w:r>
      <w:r w:rsidRPr="00451F5B">
        <w:rPr>
          <w:rPrChange w:id="28538" w:author="CR#1260r1" w:date="2020-04-07T05:54:00Z">
            <w:rPr/>
          </w:rPrChange>
        </w:rPr>
        <w:t xml:space="preserve"> </w:t>
      </w:r>
      <w:r w:rsidR="00E2649B" w:rsidRPr="00451F5B">
        <w:rPr>
          <w:rPrChange w:id="28539" w:author="CR#1260r1" w:date="2020-04-07T05:54:00Z">
            <w:rPr/>
          </w:rPrChange>
        </w:rPr>
        <w:t>data bearer</w:t>
      </w:r>
      <w:r w:rsidRPr="00451F5B">
        <w:rPr>
          <w:rPrChange w:id="28540" w:author="CR#1260r1" w:date="2020-04-07T05:54:00Z">
            <w:rPr/>
          </w:rPrChange>
        </w:rPr>
        <w:t>.</w:t>
      </w:r>
    </w:p>
    <w:p w:rsidR="00D36412" w:rsidRPr="00451F5B" w:rsidRDefault="00D36412" w:rsidP="00D36412">
      <w:pPr>
        <w:pStyle w:val="B1"/>
        <w:rPr>
          <w:rPrChange w:id="28541" w:author="CR#1260r1" w:date="2020-04-07T05:54:00Z">
            <w:rPr/>
          </w:rPrChange>
        </w:rPr>
      </w:pPr>
      <w:r w:rsidRPr="00451F5B">
        <w:rPr>
          <w:rPrChange w:id="28542" w:author="CR#1260r1" w:date="2020-04-07T05:54:00Z">
            <w:rPr/>
          </w:rPrChange>
        </w:rPr>
        <w:t>3.</w:t>
      </w:r>
      <w:r w:rsidRPr="00451F5B">
        <w:rPr>
          <w:rPrChange w:id="28543" w:author="CR#1260r1" w:date="2020-04-07T05:54:00Z">
            <w:rPr/>
          </w:rPrChange>
        </w:rPr>
        <w:tab/>
        <w:t xml:space="preserve">The eNB sends the </w:t>
      </w:r>
      <w:r w:rsidRPr="00451F5B">
        <w:rPr>
          <w:i/>
          <w:rPrChange w:id="28544" w:author="CR#1260r1" w:date="2020-04-07T05:54:00Z">
            <w:rPr>
              <w:i/>
            </w:rPr>
          </w:rPrChange>
        </w:rPr>
        <w:t>RRCConnectionReconfiguration</w:t>
      </w:r>
      <w:r w:rsidRPr="00451F5B">
        <w:rPr>
          <w:rPrChange w:id="28545" w:author="CR#1260r1" w:date="2020-04-07T05:54:00Z">
            <w:rPr/>
          </w:rPrChange>
        </w:rPr>
        <w:t xml:space="preserve"> message to the UE including the necessary parameters to remove WLAN resources </w:t>
      </w:r>
      <w:r w:rsidR="001008EA" w:rsidRPr="00451F5B">
        <w:rPr>
          <w:lang w:eastAsia="zh-TW"/>
          <w:rPrChange w:id="28546" w:author="CR#1260r1" w:date="2020-04-07T05:54:00Z">
            <w:rPr>
              <w:lang w:eastAsia="zh-TW"/>
            </w:rPr>
          </w:rPrChange>
        </w:rPr>
        <w:t>for</w:t>
      </w:r>
      <w:r w:rsidR="001008EA" w:rsidRPr="00451F5B">
        <w:rPr>
          <w:rPrChange w:id="28547" w:author="CR#1260r1" w:date="2020-04-07T05:54:00Z">
            <w:rPr/>
          </w:rPrChange>
        </w:rPr>
        <w:t xml:space="preserve"> </w:t>
      </w:r>
      <w:r w:rsidRPr="00451F5B">
        <w:rPr>
          <w:rPrChange w:id="28548" w:author="CR#1260r1" w:date="2020-04-07T05:54:00Z">
            <w:rPr/>
          </w:rPrChange>
        </w:rPr>
        <w:t xml:space="preserve">the </w:t>
      </w:r>
      <w:r w:rsidR="00E2649B" w:rsidRPr="00451F5B">
        <w:rPr>
          <w:rPrChange w:id="28549" w:author="CR#1260r1" w:date="2020-04-07T05:54:00Z">
            <w:rPr/>
          </w:rPrChange>
        </w:rPr>
        <w:t>data bearer</w:t>
      </w:r>
      <w:r w:rsidRPr="00451F5B">
        <w:rPr>
          <w:rPrChange w:id="28550" w:author="CR#1260r1" w:date="2020-04-07T05:54:00Z">
            <w:rPr/>
          </w:rPrChange>
        </w:rPr>
        <w:t>.</w:t>
      </w:r>
    </w:p>
    <w:p w:rsidR="00D36412" w:rsidRPr="00451F5B" w:rsidRDefault="00D36412" w:rsidP="00D36412">
      <w:pPr>
        <w:pStyle w:val="B1"/>
        <w:rPr>
          <w:rPrChange w:id="28551" w:author="CR#1260r1" w:date="2020-04-07T05:54:00Z">
            <w:rPr/>
          </w:rPrChange>
        </w:rPr>
      </w:pPr>
      <w:r w:rsidRPr="00451F5B">
        <w:rPr>
          <w:rPrChange w:id="28552" w:author="CR#1260r1" w:date="2020-04-07T05:54:00Z">
            <w:rPr/>
          </w:rPrChange>
        </w:rPr>
        <w:t>4.</w:t>
      </w:r>
      <w:r w:rsidRPr="00451F5B">
        <w:rPr>
          <w:rPrChange w:id="28553" w:author="CR#1260r1" w:date="2020-04-07T05:54:00Z">
            <w:rPr/>
          </w:rPrChange>
        </w:rPr>
        <w:tab/>
        <w:t xml:space="preserve">The UE applies the new configuration and replies with </w:t>
      </w:r>
      <w:r w:rsidRPr="00451F5B">
        <w:rPr>
          <w:i/>
          <w:rPrChange w:id="28554" w:author="CR#1260r1" w:date="2020-04-07T05:54:00Z">
            <w:rPr>
              <w:i/>
            </w:rPr>
          </w:rPrChange>
        </w:rPr>
        <w:t>RRCConnectionReconfigurationComplete</w:t>
      </w:r>
      <w:r w:rsidRPr="00451F5B">
        <w:rPr>
          <w:rPrChange w:id="28555" w:author="CR#1260r1" w:date="2020-04-07T05:54:00Z">
            <w:rPr/>
          </w:rPrChange>
        </w:rPr>
        <w:t xml:space="preserve"> message.</w:t>
      </w:r>
    </w:p>
    <w:p w:rsidR="00D36412" w:rsidRPr="00451F5B" w:rsidRDefault="00D36412" w:rsidP="00D36412">
      <w:pPr>
        <w:pStyle w:val="B1"/>
        <w:rPr>
          <w:rPrChange w:id="28556" w:author="CR#1260r1" w:date="2020-04-07T05:54:00Z">
            <w:rPr/>
          </w:rPrChange>
        </w:rPr>
      </w:pPr>
      <w:r w:rsidRPr="00451F5B">
        <w:rPr>
          <w:rPrChange w:id="28557" w:author="CR#1260r1" w:date="2020-04-07T05:54:00Z">
            <w:rPr/>
          </w:rPrChange>
        </w:rPr>
        <w:t>5.</w:t>
      </w:r>
      <w:r w:rsidRPr="00451F5B">
        <w:rPr>
          <w:rPrChange w:id="28558" w:author="CR#1260r1" w:date="2020-04-07T05:54:00Z">
            <w:rPr/>
          </w:rPrChange>
        </w:rPr>
        <w:tab/>
        <w:t xml:space="preserve">UE stops receiving data for the </w:t>
      </w:r>
      <w:r w:rsidR="00E2649B" w:rsidRPr="00451F5B">
        <w:rPr>
          <w:rPrChange w:id="28559" w:author="CR#1260r1" w:date="2020-04-07T05:54:00Z">
            <w:rPr/>
          </w:rPrChange>
        </w:rPr>
        <w:t xml:space="preserve">data bearer </w:t>
      </w:r>
      <w:r w:rsidRPr="00451F5B">
        <w:rPr>
          <w:rPrChange w:id="28560" w:author="CR#1260r1" w:date="2020-04-07T05:54:00Z">
            <w:rPr/>
          </w:rPrChange>
        </w:rPr>
        <w:t xml:space="preserve">over the </w:t>
      </w:r>
      <w:r w:rsidR="00E2649B" w:rsidRPr="00451F5B">
        <w:rPr>
          <w:rPrChange w:id="28561" w:author="CR#1260r1" w:date="2020-04-07T05:54:00Z">
            <w:rPr/>
          </w:rPrChange>
        </w:rPr>
        <w:t xml:space="preserve">LWIP </w:t>
      </w:r>
      <w:r w:rsidRPr="00451F5B">
        <w:rPr>
          <w:rPrChange w:id="28562" w:author="CR#1260r1" w:date="2020-04-07T05:54:00Z">
            <w:rPr/>
          </w:rPrChange>
        </w:rPr>
        <w:t>tunnel.</w:t>
      </w:r>
    </w:p>
    <w:p w:rsidR="00D36412" w:rsidRPr="00451F5B" w:rsidRDefault="00D36412" w:rsidP="00D36412">
      <w:pPr>
        <w:pStyle w:val="Heading4"/>
        <w:rPr>
          <w:rPrChange w:id="28563" w:author="CR#1260r1" w:date="2020-04-07T05:54:00Z">
            <w:rPr/>
          </w:rPrChange>
        </w:rPr>
      </w:pPr>
      <w:bookmarkStart w:id="28564" w:name="_Toc5895086"/>
      <w:r w:rsidRPr="00451F5B">
        <w:rPr>
          <w:rPrChange w:id="28565" w:author="CR#1260r1" w:date="2020-04-07T05:54:00Z">
            <w:rPr/>
          </w:rPrChange>
        </w:rPr>
        <w:t>22A.3.1.3</w:t>
      </w:r>
      <w:r w:rsidRPr="00451F5B">
        <w:rPr>
          <w:rPrChange w:id="28566" w:author="CR#1260r1" w:date="2020-04-07T05:54:00Z">
            <w:rPr/>
          </w:rPrChange>
        </w:rPr>
        <w:tab/>
      </w:r>
      <w:r w:rsidR="00E2649B" w:rsidRPr="00451F5B">
        <w:rPr>
          <w:rPrChange w:id="28567" w:author="CR#1260r1" w:date="2020-04-07T05:54:00Z">
            <w:rPr/>
          </w:rPrChange>
        </w:rPr>
        <w:t xml:space="preserve">LWIP </w:t>
      </w:r>
      <w:r w:rsidRPr="00451F5B">
        <w:rPr>
          <w:rPrChange w:id="28568" w:author="CR#1260r1" w:date="2020-04-07T05:54:00Z">
            <w:rPr/>
          </w:rPrChange>
        </w:rPr>
        <w:t>Tunnel Release</w:t>
      </w:r>
      <w:bookmarkEnd w:id="28564"/>
    </w:p>
    <w:p w:rsidR="00D36412" w:rsidRPr="00451F5B" w:rsidRDefault="00D36412" w:rsidP="00D36412">
      <w:pPr>
        <w:rPr>
          <w:rPrChange w:id="28569" w:author="CR#1260r1" w:date="2020-04-07T05:54:00Z">
            <w:rPr/>
          </w:rPrChange>
        </w:rPr>
      </w:pPr>
      <w:r w:rsidRPr="00451F5B">
        <w:rPr>
          <w:rPrChange w:id="28570" w:author="CR#1260r1" w:date="2020-04-07T05:54:00Z">
            <w:rPr/>
          </w:rPrChange>
        </w:rPr>
        <w:t xml:space="preserve">Figure 22A.3.1.3-1 shows the procedure of eNB initiated </w:t>
      </w:r>
      <w:r w:rsidR="00E2649B" w:rsidRPr="00451F5B">
        <w:rPr>
          <w:rPrChange w:id="28571" w:author="CR#1260r1" w:date="2020-04-07T05:54:00Z">
            <w:rPr/>
          </w:rPrChange>
        </w:rPr>
        <w:t xml:space="preserve">LWIP </w:t>
      </w:r>
      <w:r w:rsidRPr="00451F5B">
        <w:rPr>
          <w:rPrChange w:id="28572" w:author="CR#1260r1" w:date="2020-04-07T05:54:00Z">
            <w:rPr/>
          </w:rPrChange>
        </w:rPr>
        <w:t>tunnel release.</w:t>
      </w:r>
    </w:p>
    <w:p w:rsidR="00D36412" w:rsidRPr="00451F5B" w:rsidRDefault="00E2649B" w:rsidP="00E2649B">
      <w:pPr>
        <w:pStyle w:val="TH"/>
        <w:rPr>
          <w:lang w:val="en-GB"/>
          <w:rPrChange w:id="28573" w:author="CR#1260r1" w:date="2020-04-07T05:54:00Z">
            <w:rPr>
              <w:lang w:val="en-GB"/>
            </w:rPr>
          </w:rPrChange>
        </w:rPr>
      </w:pPr>
      <w:r w:rsidRPr="00451F5B">
        <w:rPr>
          <w:lang w:val="en-GB"/>
          <w:rPrChange w:id="28574" w:author="CR#1260r1" w:date="2020-04-07T05:54:00Z">
            <w:rPr>
              <w:lang w:val="en-GB"/>
            </w:rPr>
          </w:rPrChange>
        </w:rPr>
        <w:object w:dxaOrig="7499" w:dyaOrig="4301">
          <v:shape id="_x0000_i1227" type="#_x0000_t75" style="width:375pt;height:215.25pt" o:ole="">
            <v:imagedata r:id="rId423" o:title=""/>
          </v:shape>
          <o:OLEObject Type="Embed" ProgID="Visio.Drawing.11" ShapeID="_x0000_i1227" DrawAspect="Content" ObjectID="_1647744941" r:id="rId424"/>
        </w:object>
      </w:r>
    </w:p>
    <w:p w:rsidR="00D36412" w:rsidRPr="00451F5B" w:rsidRDefault="00D36412" w:rsidP="00E2649B">
      <w:pPr>
        <w:pStyle w:val="TF"/>
        <w:rPr>
          <w:lang w:val="en-GB"/>
          <w:rPrChange w:id="28575" w:author="CR#1260r1" w:date="2020-04-07T05:54:00Z">
            <w:rPr>
              <w:lang w:val="en-GB"/>
            </w:rPr>
          </w:rPrChange>
        </w:rPr>
      </w:pPr>
      <w:r w:rsidRPr="00451F5B">
        <w:rPr>
          <w:lang w:val="en-GB"/>
          <w:rPrChange w:id="28576" w:author="CR#1260r1" w:date="2020-04-07T05:54:00Z">
            <w:rPr>
              <w:lang w:val="en-GB"/>
            </w:rPr>
          </w:rPrChange>
        </w:rPr>
        <w:t xml:space="preserve">Figure 22A.3.1.3-1: </w:t>
      </w:r>
      <w:r w:rsidR="00E2649B" w:rsidRPr="00451F5B">
        <w:rPr>
          <w:lang w:val="en-GB"/>
          <w:rPrChange w:id="28577" w:author="CR#1260r1" w:date="2020-04-07T05:54:00Z">
            <w:rPr>
              <w:lang w:val="en-GB"/>
            </w:rPr>
          </w:rPrChange>
        </w:rPr>
        <w:t xml:space="preserve">LWIP </w:t>
      </w:r>
      <w:r w:rsidRPr="00451F5B">
        <w:rPr>
          <w:lang w:val="en-GB"/>
          <w:rPrChange w:id="28578" w:author="CR#1260r1" w:date="2020-04-07T05:54:00Z">
            <w:rPr>
              <w:lang w:val="en-GB"/>
            </w:rPr>
          </w:rPrChange>
        </w:rPr>
        <w:t>tunnel release procedure</w:t>
      </w:r>
    </w:p>
    <w:p w:rsidR="00D36412" w:rsidRPr="00451F5B" w:rsidRDefault="00D36412" w:rsidP="00D36412">
      <w:pPr>
        <w:rPr>
          <w:rPrChange w:id="28579" w:author="CR#1260r1" w:date="2020-04-07T05:54:00Z">
            <w:rPr/>
          </w:rPrChange>
        </w:rPr>
      </w:pPr>
      <w:r w:rsidRPr="00451F5B">
        <w:rPr>
          <w:rPrChange w:id="28580" w:author="CR#1260r1" w:date="2020-04-07T05:54:00Z">
            <w:rPr/>
          </w:rPrChange>
        </w:rPr>
        <w:t xml:space="preserve">UE and eNB have the </w:t>
      </w:r>
      <w:r w:rsidR="00E2649B" w:rsidRPr="00451F5B">
        <w:rPr>
          <w:rPrChange w:id="28581" w:author="CR#1260r1" w:date="2020-04-07T05:54:00Z">
            <w:rPr/>
          </w:rPrChange>
        </w:rPr>
        <w:t xml:space="preserve">LWIP </w:t>
      </w:r>
      <w:r w:rsidRPr="00451F5B">
        <w:rPr>
          <w:rPrChange w:id="28582" w:author="CR#1260r1" w:date="2020-04-07T05:54:00Z">
            <w:rPr/>
          </w:rPrChange>
        </w:rPr>
        <w:t>tunnel setup via WLAN.</w:t>
      </w:r>
    </w:p>
    <w:p w:rsidR="00D36412" w:rsidRPr="00451F5B" w:rsidRDefault="00D36412" w:rsidP="00D36412">
      <w:pPr>
        <w:pStyle w:val="B1"/>
        <w:rPr>
          <w:rPrChange w:id="28583" w:author="CR#1260r1" w:date="2020-04-07T05:54:00Z">
            <w:rPr/>
          </w:rPrChange>
        </w:rPr>
      </w:pPr>
      <w:r w:rsidRPr="00451F5B">
        <w:rPr>
          <w:rPrChange w:id="28584" w:author="CR#1260r1" w:date="2020-04-07T05:54:00Z">
            <w:rPr/>
          </w:rPrChange>
        </w:rPr>
        <w:t>1.</w:t>
      </w:r>
      <w:r w:rsidRPr="00451F5B">
        <w:rPr>
          <w:rPrChange w:id="28585" w:author="CR#1260r1" w:date="2020-04-07T05:54:00Z">
            <w:rPr/>
          </w:rPrChange>
        </w:rPr>
        <w:tab/>
      </w:r>
      <w:r w:rsidR="001008EA" w:rsidRPr="00451F5B">
        <w:rPr>
          <w:lang w:eastAsia="zh-TW"/>
          <w:rPrChange w:id="28586" w:author="CR#1260r1" w:date="2020-04-07T05:54:00Z">
            <w:rPr>
              <w:lang w:eastAsia="zh-TW"/>
            </w:rPr>
          </w:rPrChange>
        </w:rPr>
        <w:t xml:space="preserve">The </w:t>
      </w:r>
      <w:r w:rsidRPr="00451F5B">
        <w:rPr>
          <w:rPrChange w:id="28587" w:author="CR#1260r1" w:date="2020-04-07T05:54:00Z">
            <w:rPr/>
          </w:rPrChange>
        </w:rPr>
        <w:t xml:space="preserve">eNB determines that it needs to </w:t>
      </w:r>
      <w:r w:rsidR="00E2649B" w:rsidRPr="00451F5B">
        <w:rPr>
          <w:rPrChange w:id="28588" w:author="CR#1260r1" w:date="2020-04-07T05:54:00Z">
            <w:rPr/>
          </w:rPrChange>
        </w:rPr>
        <w:t xml:space="preserve">release the LWIP tunnel and initiates the </w:t>
      </w:r>
      <w:r w:rsidRPr="00451F5B">
        <w:rPr>
          <w:rPrChange w:id="28589" w:author="CR#1260r1" w:date="2020-04-07T05:54:00Z">
            <w:rPr/>
          </w:rPrChange>
        </w:rPr>
        <w:t xml:space="preserve">release </w:t>
      </w:r>
      <w:r w:rsidR="00E2649B" w:rsidRPr="00451F5B">
        <w:rPr>
          <w:rPrChange w:id="28590" w:author="CR#1260r1" w:date="2020-04-07T05:54:00Z">
            <w:rPr/>
          </w:rPrChange>
        </w:rPr>
        <w:t xml:space="preserve">of </w:t>
      </w:r>
      <w:r w:rsidRPr="00451F5B">
        <w:rPr>
          <w:rPrChange w:id="28591" w:author="CR#1260r1" w:date="2020-04-07T05:54:00Z">
            <w:rPr/>
          </w:rPrChange>
        </w:rPr>
        <w:t xml:space="preserve">the IPsec tunnel </w:t>
      </w:r>
      <w:r w:rsidR="00E2649B" w:rsidRPr="00451F5B">
        <w:rPr>
          <w:rPrChange w:id="28592" w:author="CR#1260r1" w:date="2020-04-07T05:54:00Z">
            <w:rPr/>
          </w:rPrChange>
        </w:rPr>
        <w:t>between the UE and LWIP-SeGW</w:t>
      </w:r>
      <w:r w:rsidRPr="00451F5B">
        <w:rPr>
          <w:rPrChange w:id="28593" w:author="CR#1260r1" w:date="2020-04-07T05:54:00Z">
            <w:rPr/>
          </w:rPrChange>
        </w:rPr>
        <w:t>.</w:t>
      </w:r>
    </w:p>
    <w:p w:rsidR="00D36412" w:rsidRPr="00451F5B" w:rsidRDefault="00D36412" w:rsidP="00D36412">
      <w:pPr>
        <w:pStyle w:val="B1"/>
        <w:rPr>
          <w:rPrChange w:id="28594" w:author="CR#1260r1" w:date="2020-04-07T05:54:00Z">
            <w:rPr/>
          </w:rPrChange>
        </w:rPr>
      </w:pPr>
      <w:r w:rsidRPr="00451F5B">
        <w:rPr>
          <w:rPrChange w:id="28595" w:author="CR#1260r1" w:date="2020-04-07T05:54:00Z">
            <w:rPr/>
          </w:rPrChange>
        </w:rPr>
        <w:t>2.</w:t>
      </w:r>
      <w:r w:rsidRPr="00451F5B">
        <w:rPr>
          <w:rPrChange w:id="28596" w:author="CR#1260r1" w:date="2020-04-07T05:54:00Z">
            <w:rPr/>
          </w:rPrChange>
        </w:rPr>
        <w:tab/>
        <w:t xml:space="preserve">The eNB sends the </w:t>
      </w:r>
      <w:r w:rsidRPr="00451F5B">
        <w:rPr>
          <w:i/>
          <w:rPrChange w:id="28597" w:author="CR#1260r1" w:date="2020-04-07T05:54:00Z">
            <w:rPr>
              <w:i/>
            </w:rPr>
          </w:rPrChange>
        </w:rPr>
        <w:t>RRCConnectionReconfiguration</w:t>
      </w:r>
      <w:r w:rsidRPr="00451F5B">
        <w:rPr>
          <w:rPrChange w:id="28598" w:author="CR#1260r1" w:date="2020-04-07T05:54:00Z">
            <w:rPr/>
          </w:rPrChange>
        </w:rPr>
        <w:t xml:space="preserve"> message to the UE including the indication to release </w:t>
      </w:r>
      <w:r w:rsidR="001008EA" w:rsidRPr="00451F5B">
        <w:rPr>
          <w:lang w:eastAsia="zh-TW"/>
          <w:rPrChange w:id="28599" w:author="CR#1260r1" w:date="2020-04-07T05:54:00Z">
            <w:rPr>
              <w:lang w:eastAsia="zh-TW"/>
            </w:rPr>
          </w:rPrChange>
        </w:rPr>
        <w:t>the LWIP</w:t>
      </w:r>
      <w:r w:rsidR="001008EA" w:rsidRPr="00451F5B">
        <w:rPr>
          <w:rPrChange w:id="28600" w:author="CR#1260r1" w:date="2020-04-07T05:54:00Z">
            <w:rPr/>
          </w:rPrChange>
        </w:rPr>
        <w:t xml:space="preserve"> </w:t>
      </w:r>
      <w:r w:rsidRPr="00451F5B">
        <w:rPr>
          <w:rPrChange w:id="28601" w:author="CR#1260r1" w:date="2020-04-07T05:54:00Z">
            <w:rPr/>
          </w:rPrChange>
        </w:rPr>
        <w:t>tunnel.</w:t>
      </w:r>
    </w:p>
    <w:p w:rsidR="00D36412" w:rsidRPr="00451F5B" w:rsidRDefault="00D36412" w:rsidP="00D36412">
      <w:pPr>
        <w:pStyle w:val="B1"/>
        <w:rPr>
          <w:rPrChange w:id="28602" w:author="CR#1260r1" w:date="2020-04-07T05:54:00Z">
            <w:rPr/>
          </w:rPrChange>
        </w:rPr>
      </w:pPr>
      <w:r w:rsidRPr="00451F5B">
        <w:rPr>
          <w:rPrChange w:id="28603" w:author="CR#1260r1" w:date="2020-04-07T05:54:00Z">
            <w:rPr/>
          </w:rPrChange>
        </w:rPr>
        <w:t>3.</w:t>
      </w:r>
      <w:r w:rsidRPr="00451F5B">
        <w:rPr>
          <w:rPrChange w:id="28604" w:author="CR#1260r1" w:date="2020-04-07T05:54:00Z">
            <w:rPr/>
          </w:rPrChange>
        </w:rPr>
        <w:tab/>
        <w:t>The UE applies the new configuration and replies with</w:t>
      </w:r>
      <w:r w:rsidR="001008EA" w:rsidRPr="00451F5B">
        <w:rPr>
          <w:lang w:eastAsia="zh-TW"/>
          <w:rPrChange w:id="28605" w:author="CR#1260r1" w:date="2020-04-07T05:54:00Z">
            <w:rPr>
              <w:lang w:eastAsia="zh-TW"/>
            </w:rPr>
          </w:rPrChange>
        </w:rPr>
        <w:t xml:space="preserve"> the</w:t>
      </w:r>
      <w:r w:rsidRPr="00451F5B">
        <w:rPr>
          <w:rPrChange w:id="28606" w:author="CR#1260r1" w:date="2020-04-07T05:54:00Z">
            <w:rPr/>
          </w:rPrChange>
        </w:rPr>
        <w:t xml:space="preserve"> </w:t>
      </w:r>
      <w:r w:rsidRPr="00451F5B">
        <w:rPr>
          <w:i/>
          <w:rPrChange w:id="28607" w:author="CR#1260r1" w:date="2020-04-07T05:54:00Z">
            <w:rPr>
              <w:i/>
            </w:rPr>
          </w:rPrChange>
        </w:rPr>
        <w:t>RRCConnectionReconfigurationComplete</w:t>
      </w:r>
      <w:r w:rsidRPr="00451F5B">
        <w:rPr>
          <w:rPrChange w:id="28608" w:author="CR#1260r1" w:date="2020-04-07T05:54:00Z">
            <w:rPr/>
          </w:rPrChange>
        </w:rPr>
        <w:t xml:space="preserve"> message.</w:t>
      </w:r>
    </w:p>
    <w:p w:rsidR="00D36412" w:rsidRPr="00451F5B" w:rsidRDefault="001008EA" w:rsidP="001008EA">
      <w:pPr>
        <w:pStyle w:val="B1"/>
        <w:rPr>
          <w:rPrChange w:id="28609" w:author="CR#1260r1" w:date="2020-04-07T05:54:00Z">
            <w:rPr/>
          </w:rPrChange>
        </w:rPr>
      </w:pPr>
      <w:r w:rsidRPr="00451F5B">
        <w:rPr>
          <w:lang w:eastAsia="zh-TW"/>
          <w:rPrChange w:id="28610" w:author="CR#1260r1" w:date="2020-04-07T05:54:00Z">
            <w:rPr>
              <w:lang w:eastAsia="zh-TW"/>
            </w:rPr>
          </w:rPrChange>
        </w:rPr>
        <w:t>4.</w:t>
      </w:r>
      <w:r w:rsidRPr="00451F5B">
        <w:rPr>
          <w:lang w:eastAsia="zh-TW"/>
          <w:rPrChange w:id="28611" w:author="CR#1260r1" w:date="2020-04-07T05:54:00Z">
            <w:rPr>
              <w:lang w:eastAsia="zh-TW"/>
            </w:rPr>
          </w:rPrChange>
        </w:rPr>
        <w:tab/>
        <w:t xml:space="preserve">The </w:t>
      </w:r>
      <w:r w:rsidR="00D36412" w:rsidRPr="00451F5B">
        <w:rPr>
          <w:rPrChange w:id="28612" w:author="CR#1260r1" w:date="2020-04-07T05:54:00Z">
            <w:rPr/>
          </w:rPrChange>
        </w:rPr>
        <w:t>UE releases</w:t>
      </w:r>
      <w:r w:rsidRPr="00451F5B">
        <w:rPr>
          <w:lang w:eastAsia="zh-TW"/>
          <w:rPrChange w:id="28613" w:author="CR#1260r1" w:date="2020-04-07T05:54:00Z">
            <w:rPr>
              <w:lang w:eastAsia="zh-TW"/>
            </w:rPr>
          </w:rPrChange>
        </w:rPr>
        <w:t xml:space="preserve"> the</w:t>
      </w:r>
      <w:r w:rsidR="00D36412" w:rsidRPr="00451F5B">
        <w:rPr>
          <w:rPrChange w:id="28614" w:author="CR#1260r1" w:date="2020-04-07T05:54:00Z">
            <w:rPr/>
          </w:rPrChange>
        </w:rPr>
        <w:t xml:space="preserve"> IPsec tunnel and associated </w:t>
      </w:r>
      <w:r w:rsidR="00E2649B" w:rsidRPr="00451F5B">
        <w:rPr>
          <w:rPrChange w:id="28615" w:author="CR#1260r1" w:date="2020-04-07T05:54:00Z">
            <w:rPr/>
          </w:rPrChange>
        </w:rPr>
        <w:t xml:space="preserve">data bearer </w:t>
      </w:r>
      <w:r w:rsidR="00D36412" w:rsidRPr="00451F5B">
        <w:rPr>
          <w:rPrChange w:id="28616" w:author="CR#1260r1" w:date="2020-04-07T05:54:00Z">
            <w:rPr/>
          </w:rPrChange>
        </w:rPr>
        <w:t>configuration</w:t>
      </w:r>
      <w:r w:rsidR="00E2649B" w:rsidRPr="00451F5B">
        <w:rPr>
          <w:rPrChange w:id="28617" w:author="CR#1260r1" w:date="2020-04-07T05:54:00Z">
            <w:rPr/>
          </w:rPrChange>
        </w:rPr>
        <w:t xml:space="preserve">, </w:t>
      </w:r>
      <w:r w:rsidRPr="00451F5B">
        <w:rPr>
          <w:lang w:eastAsia="zh-TW"/>
          <w:rPrChange w:id="28618" w:author="CR#1260r1" w:date="2020-04-07T05:54:00Z">
            <w:rPr>
              <w:lang w:eastAsia="zh-TW"/>
            </w:rPr>
          </w:rPrChange>
        </w:rPr>
        <w:t>and terminates</w:t>
      </w:r>
      <w:r w:rsidRPr="00451F5B">
        <w:rPr>
          <w:rPrChange w:id="28619" w:author="CR#1260r1" w:date="2020-04-07T05:54:00Z">
            <w:rPr/>
          </w:rPrChange>
        </w:rPr>
        <w:t xml:space="preserve"> </w:t>
      </w:r>
      <w:r w:rsidR="00E2649B" w:rsidRPr="00451F5B">
        <w:rPr>
          <w:rPrChange w:id="28620" w:author="CR#1260r1" w:date="2020-04-07T05:54:00Z">
            <w:rPr/>
          </w:rPrChange>
        </w:rPr>
        <w:t>the LWIP tunnel</w:t>
      </w:r>
      <w:r w:rsidR="00D36412" w:rsidRPr="00451F5B">
        <w:rPr>
          <w:rPrChange w:id="28621" w:author="CR#1260r1" w:date="2020-04-07T05:54:00Z">
            <w:rPr/>
          </w:rPrChange>
        </w:rPr>
        <w:t>.</w:t>
      </w:r>
    </w:p>
    <w:p w:rsidR="00D36412" w:rsidRPr="00451F5B" w:rsidRDefault="00D36412" w:rsidP="00D36412">
      <w:pPr>
        <w:pStyle w:val="Heading1"/>
        <w:rPr>
          <w:lang w:eastAsia="zh-CN"/>
          <w:rPrChange w:id="28622" w:author="CR#1260r1" w:date="2020-04-07T05:54:00Z">
            <w:rPr>
              <w:lang w:eastAsia="zh-CN"/>
            </w:rPr>
          </w:rPrChange>
        </w:rPr>
      </w:pPr>
      <w:bookmarkStart w:id="28623" w:name="_Toc5895087"/>
      <w:r w:rsidRPr="00451F5B">
        <w:rPr>
          <w:lang w:eastAsia="zh-CN"/>
          <w:rPrChange w:id="28624" w:author="CR#1260r1" w:date="2020-04-07T05:54:00Z">
            <w:rPr>
              <w:lang w:eastAsia="zh-CN"/>
            </w:rPr>
          </w:rPrChange>
        </w:rPr>
        <w:t>22B</w:t>
      </w:r>
      <w:r w:rsidRPr="00451F5B">
        <w:rPr>
          <w:lang w:eastAsia="zh-CN"/>
          <w:rPrChange w:id="28625" w:author="CR#1260r1" w:date="2020-04-07T05:54:00Z">
            <w:rPr>
              <w:lang w:eastAsia="zh-CN"/>
            </w:rPr>
          </w:rPrChange>
        </w:rPr>
        <w:tab/>
        <w:t>Xw Interface</w:t>
      </w:r>
      <w:bookmarkEnd w:id="28623"/>
    </w:p>
    <w:p w:rsidR="00D36412" w:rsidRPr="00451F5B" w:rsidRDefault="00D36412" w:rsidP="00D36412">
      <w:pPr>
        <w:pStyle w:val="Heading2"/>
        <w:rPr>
          <w:lang w:eastAsia="zh-CN"/>
          <w:rPrChange w:id="28626" w:author="CR#1260r1" w:date="2020-04-07T05:54:00Z">
            <w:rPr>
              <w:lang w:eastAsia="zh-CN"/>
            </w:rPr>
          </w:rPrChange>
        </w:rPr>
      </w:pPr>
      <w:bookmarkStart w:id="28627" w:name="_Toc5895088"/>
      <w:r w:rsidRPr="00451F5B">
        <w:rPr>
          <w:lang w:eastAsia="zh-CN"/>
          <w:rPrChange w:id="28628" w:author="CR#1260r1" w:date="2020-04-07T05:54:00Z">
            <w:rPr>
              <w:lang w:eastAsia="zh-CN"/>
            </w:rPr>
          </w:rPrChange>
        </w:rPr>
        <w:t>22B.1</w:t>
      </w:r>
      <w:r w:rsidRPr="00451F5B">
        <w:rPr>
          <w:lang w:eastAsia="zh-CN"/>
          <w:rPrChange w:id="28629" w:author="CR#1260r1" w:date="2020-04-07T05:54:00Z">
            <w:rPr>
              <w:lang w:eastAsia="zh-CN"/>
            </w:rPr>
          </w:rPrChange>
        </w:rPr>
        <w:tab/>
        <w:t>User Plane</w:t>
      </w:r>
      <w:bookmarkEnd w:id="28627"/>
    </w:p>
    <w:p w:rsidR="00D36412" w:rsidRPr="00451F5B" w:rsidRDefault="00D36412" w:rsidP="00D36412">
      <w:pPr>
        <w:rPr>
          <w:rPrChange w:id="28630" w:author="CR#1260r1" w:date="2020-04-07T05:54:00Z">
            <w:rPr/>
          </w:rPrChange>
        </w:rPr>
      </w:pPr>
      <w:r w:rsidRPr="00451F5B">
        <w:rPr>
          <w:rPrChange w:id="28631" w:author="CR#1260r1" w:date="2020-04-07T05:54:00Z">
            <w:rPr/>
          </w:rPrChange>
        </w:rPr>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451F5B" w:rsidRDefault="00D36412" w:rsidP="00D36412">
      <w:pPr>
        <w:pStyle w:val="TH"/>
        <w:rPr>
          <w:lang w:val="en-GB"/>
          <w:rPrChange w:id="28632" w:author="CR#1260r1" w:date="2020-04-07T05:54:00Z">
            <w:rPr>
              <w:lang w:val="en-GB"/>
            </w:rPr>
          </w:rPrChange>
        </w:rPr>
      </w:pPr>
      <w:r w:rsidRPr="00451F5B">
        <w:rPr>
          <w:lang w:val="en-GB"/>
          <w:rPrChange w:id="28633" w:author="CR#1260r1" w:date="2020-04-07T05:54:00Z">
            <w:rPr>
              <w:lang w:val="en-GB"/>
            </w:rPr>
          </w:rPrChange>
        </w:rPr>
        <w:object w:dxaOrig="1695" w:dyaOrig="3899">
          <v:shape id="_x0000_i1228" type="#_x0000_t75" style="width:84.75pt;height:195pt" o:ole="">
            <v:imagedata r:id="rId186" o:title=""/>
          </v:shape>
          <o:OLEObject Type="Embed" ProgID="Word.Picture.8" ShapeID="_x0000_i1228" DrawAspect="Content" ObjectID="_1647744942" r:id="rId425"/>
        </w:object>
      </w:r>
    </w:p>
    <w:p w:rsidR="00D36412" w:rsidRPr="00451F5B" w:rsidRDefault="00D36412" w:rsidP="00D36412">
      <w:pPr>
        <w:pStyle w:val="TF"/>
        <w:rPr>
          <w:lang w:val="en-GB" w:eastAsia="zh-CN"/>
          <w:rPrChange w:id="28634" w:author="CR#1260r1" w:date="2020-04-07T05:54:00Z">
            <w:rPr>
              <w:lang w:val="en-GB" w:eastAsia="zh-CN"/>
            </w:rPr>
          </w:rPrChange>
        </w:rPr>
      </w:pPr>
      <w:r w:rsidRPr="00451F5B">
        <w:rPr>
          <w:lang w:val="en-GB"/>
          <w:rPrChange w:id="28635" w:author="CR#1260r1" w:date="2020-04-07T05:54:00Z">
            <w:rPr>
              <w:lang w:val="en-GB"/>
            </w:rPr>
          </w:rPrChange>
        </w:rPr>
        <w:t>Figure 22B</w:t>
      </w:r>
      <w:r w:rsidRPr="00451F5B">
        <w:rPr>
          <w:lang w:val="en-GB" w:eastAsia="ja-JP"/>
          <w:rPrChange w:id="28636" w:author="CR#1260r1" w:date="2020-04-07T05:54:00Z">
            <w:rPr>
              <w:lang w:val="en-GB" w:eastAsia="ja-JP"/>
            </w:rPr>
          </w:rPrChange>
        </w:rPr>
        <w:t>.1-1</w:t>
      </w:r>
      <w:r w:rsidRPr="00451F5B">
        <w:rPr>
          <w:lang w:val="en-GB"/>
          <w:rPrChange w:id="28637" w:author="CR#1260r1" w:date="2020-04-07T05:54:00Z">
            <w:rPr>
              <w:lang w:val="en-GB"/>
            </w:rPr>
          </w:rPrChange>
        </w:rPr>
        <w:t>: Xw Interface User Plane</w:t>
      </w:r>
    </w:p>
    <w:p w:rsidR="0074110E" w:rsidRPr="00451F5B" w:rsidRDefault="0074110E" w:rsidP="0074110E">
      <w:pPr>
        <w:rPr>
          <w:rPrChange w:id="28638" w:author="CR#1260r1" w:date="2020-04-07T05:54:00Z">
            <w:rPr/>
          </w:rPrChange>
        </w:rPr>
      </w:pPr>
      <w:r w:rsidRPr="00451F5B">
        <w:rPr>
          <w:rPrChange w:id="28639" w:author="CR#1260r1" w:date="2020-04-07T05:54:00Z">
            <w:rPr/>
          </w:rPrChange>
        </w:rPr>
        <w:lastRenderedPageBreak/>
        <w:t xml:space="preserve">For </w:t>
      </w:r>
      <w:r w:rsidRPr="00451F5B">
        <w:rPr>
          <w:lang w:eastAsia="zh-CN"/>
          <w:rPrChange w:id="28640" w:author="CR#1260r1" w:date="2020-04-07T05:54:00Z">
            <w:rPr>
              <w:lang w:eastAsia="zh-CN"/>
            </w:rPr>
          </w:rPrChange>
        </w:rPr>
        <w:t>LWA</w:t>
      </w:r>
      <w:r w:rsidRPr="00451F5B">
        <w:rPr>
          <w:rPrChange w:id="28641" w:author="CR#1260r1" w:date="2020-04-07T05:54:00Z">
            <w:rPr/>
          </w:rPrChange>
        </w:rPr>
        <w:t>, if X</w:t>
      </w:r>
      <w:r w:rsidRPr="00451F5B">
        <w:rPr>
          <w:lang w:eastAsia="zh-CN"/>
          <w:rPrChange w:id="28642" w:author="CR#1260r1" w:date="2020-04-07T05:54:00Z">
            <w:rPr>
              <w:lang w:eastAsia="zh-CN"/>
            </w:rPr>
          </w:rPrChange>
        </w:rPr>
        <w:t>w</w:t>
      </w:r>
      <w:r w:rsidRPr="00451F5B">
        <w:rPr>
          <w:rPrChange w:id="28643" w:author="CR#1260r1" w:date="2020-04-07T05:54:00Z">
            <w:rPr/>
          </w:rPrChange>
        </w:rPr>
        <w:t xml:space="preserve">-U user data bearers are associated with E-RABs for which the </w:t>
      </w:r>
      <w:r w:rsidRPr="00451F5B">
        <w:rPr>
          <w:lang w:eastAsia="zh-CN"/>
          <w:rPrChange w:id="28644" w:author="CR#1260r1" w:date="2020-04-07T05:54:00Z">
            <w:rPr>
              <w:lang w:eastAsia="zh-CN"/>
            </w:rPr>
          </w:rPrChange>
        </w:rPr>
        <w:t>LWA</w:t>
      </w:r>
      <w:r w:rsidRPr="00451F5B">
        <w:rPr>
          <w:rPrChange w:id="28645" w:author="CR#1260r1" w:date="2020-04-07T05:54:00Z">
            <w:rPr/>
          </w:rPrChange>
        </w:rPr>
        <w:t xml:space="preserve"> bearer is configured, GTP-U conveys LWA</w:t>
      </w:r>
      <w:r w:rsidR="002315AE" w:rsidRPr="00451F5B">
        <w:rPr>
          <w:lang w:eastAsia="zh-TW"/>
          <w:rPrChange w:id="28646" w:author="CR#1260r1" w:date="2020-04-07T05:54:00Z">
            <w:rPr>
              <w:lang w:eastAsia="zh-TW"/>
            </w:rPr>
          </w:rPrChange>
        </w:rPr>
        <w:t>AP</w:t>
      </w:r>
      <w:r w:rsidRPr="00451F5B">
        <w:rPr>
          <w:rPrChange w:id="28647" w:author="CR#1260r1" w:date="2020-04-07T05:54:00Z">
            <w:rPr/>
          </w:rPrChange>
        </w:rPr>
        <w:t xml:space="preserve"> PDUs in downlink and a RAN Container containing flow control information. The RAN Container is carried in the "RAN Container" field of the GTP-U extension header.</w:t>
      </w:r>
    </w:p>
    <w:p w:rsidR="00D36412" w:rsidRPr="00451F5B" w:rsidRDefault="00D36412" w:rsidP="00D36412">
      <w:pPr>
        <w:pStyle w:val="Heading2"/>
        <w:rPr>
          <w:lang w:eastAsia="zh-CN"/>
          <w:rPrChange w:id="28648" w:author="CR#1260r1" w:date="2020-04-07T05:54:00Z">
            <w:rPr>
              <w:lang w:eastAsia="zh-CN"/>
            </w:rPr>
          </w:rPrChange>
        </w:rPr>
      </w:pPr>
      <w:bookmarkStart w:id="28649" w:name="_Toc5895089"/>
      <w:r w:rsidRPr="00451F5B">
        <w:rPr>
          <w:lang w:eastAsia="zh-CN"/>
          <w:rPrChange w:id="28650" w:author="CR#1260r1" w:date="2020-04-07T05:54:00Z">
            <w:rPr>
              <w:lang w:eastAsia="zh-CN"/>
            </w:rPr>
          </w:rPrChange>
        </w:rPr>
        <w:t>22B.2</w:t>
      </w:r>
      <w:r w:rsidRPr="00451F5B">
        <w:rPr>
          <w:lang w:eastAsia="zh-CN"/>
          <w:rPrChange w:id="28651" w:author="CR#1260r1" w:date="2020-04-07T05:54:00Z">
            <w:rPr>
              <w:lang w:eastAsia="zh-CN"/>
            </w:rPr>
          </w:rPrChange>
        </w:rPr>
        <w:tab/>
        <w:t>Control Plane</w:t>
      </w:r>
      <w:bookmarkEnd w:id="28649"/>
    </w:p>
    <w:p w:rsidR="00D36412" w:rsidRPr="00451F5B" w:rsidRDefault="00D36412" w:rsidP="00D36412">
      <w:pPr>
        <w:rPr>
          <w:rPrChange w:id="28652" w:author="CR#1260r1" w:date="2020-04-07T05:54:00Z">
            <w:rPr/>
          </w:rPrChange>
        </w:rPr>
      </w:pPr>
      <w:r w:rsidRPr="00451F5B">
        <w:rPr>
          <w:rPrChange w:id="28653" w:author="CR#1260r1" w:date="2020-04-07T05:54:00Z">
            <w:rPr/>
          </w:rPrChange>
        </w:rPr>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451F5B" w:rsidRDefault="00D36412" w:rsidP="00D36412">
      <w:pPr>
        <w:pStyle w:val="TH"/>
        <w:rPr>
          <w:lang w:val="en-GB"/>
          <w:rPrChange w:id="28654" w:author="CR#1260r1" w:date="2020-04-07T05:54:00Z">
            <w:rPr>
              <w:lang w:val="en-GB"/>
            </w:rPr>
          </w:rPrChange>
        </w:rPr>
      </w:pPr>
      <w:r w:rsidRPr="00451F5B">
        <w:rPr>
          <w:lang w:val="en-GB"/>
          <w:rPrChange w:id="28655" w:author="CR#1260r1" w:date="2020-04-07T05:54:00Z">
            <w:rPr>
              <w:lang w:val="en-GB"/>
            </w:rPr>
          </w:rPrChange>
        </w:rPr>
        <w:object w:dxaOrig="1695" w:dyaOrig="3405">
          <v:shape id="_x0000_i1229" type="#_x0000_t75" style="width:84.75pt;height:170.25pt" o:ole="">
            <v:imagedata r:id="rId426" o:title=""/>
          </v:shape>
          <o:OLEObject Type="Embed" ProgID="Word.Picture.8" ShapeID="_x0000_i1229" DrawAspect="Content" ObjectID="_1647744943" r:id="rId427"/>
        </w:object>
      </w:r>
    </w:p>
    <w:p w:rsidR="00D36412" w:rsidRPr="00451F5B" w:rsidRDefault="00D36412" w:rsidP="00D36412">
      <w:pPr>
        <w:pStyle w:val="TF"/>
        <w:rPr>
          <w:lang w:val="en-GB" w:eastAsia="zh-CN"/>
          <w:rPrChange w:id="28656" w:author="CR#1260r1" w:date="2020-04-07T05:54:00Z">
            <w:rPr>
              <w:lang w:val="en-GB" w:eastAsia="zh-CN"/>
            </w:rPr>
          </w:rPrChange>
        </w:rPr>
      </w:pPr>
      <w:r w:rsidRPr="00451F5B">
        <w:rPr>
          <w:lang w:val="en-GB"/>
          <w:rPrChange w:id="28657" w:author="CR#1260r1" w:date="2020-04-07T05:54:00Z">
            <w:rPr>
              <w:lang w:val="en-GB"/>
            </w:rPr>
          </w:rPrChange>
        </w:rPr>
        <w:t>Figure 22B.2-1: Xw Interface Control Plane</w:t>
      </w:r>
    </w:p>
    <w:p w:rsidR="00275C1B" w:rsidRPr="00451F5B" w:rsidRDefault="00D36412" w:rsidP="00275C1B">
      <w:pPr>
        <w:pStyle w:val="Heading3"/>
        <w:rPr>
          <w:lang w:eastAsia="zh-CN"/>
          <w:rPrChange w:id="28658" w:author="CR#1260r1" w:date="2020-04-07T05:54:00Z">
            <w:rPr>
              <w:lang w:eastAsia="zh-CN"/>
            </w:rPr>
          </w:rPrChange>
        </w:rPr>
      </w:pPr>
      <w:bookmarkStart w:id="28659" w:name="_Toc5895090"/>
      <w:r w:rsidRPr="00451F5B">
        <w:rPr>
          <w:lang w:eastAsia="zh-CN"/>
          <w:rPrChange w:id="28660" w:author="CR#1260r1" w:date="2020-04-07T05:54:00Z">
            <w:rPr>
              <w:lang w:eastAsia="zh-CN"/>
            </w:rPr>
          </w:rPrChange>
        </w:rPr>
        <w:t>22B</w:t>
      </w:r>
      <w:r w:rsidRPr="00451F5B">
        <w:rPr>
          <w:rPrChange w:id="28661" w:author="CR#1260r1" w:date="2020-04-07T05:54:00Z">
            <w:rPr/>
          </w:rPrChange>
        </w:rPr>
        <w:t>.</w:t>
      </w:r>
      <w:r w:rsidRPr="00451F5B">
        <w:rPr>
          <w:lang w:eastAsia="zh-CN"/>
          <w:rPrChange w:id="28662" w:author="CR#1260r1" w:date="2020-04-07T05:54:00Z">
            <w:rPr>
              <w:lang w:eastAsia="zh-CN"/>
            </w:rPr>
          </w:rPrChange>
        </w:rPr>
        <w:t>2</w:t>
      </w:r>
      <w:r w:rsidRPr="00451F5B">
        <w:rPr>
          <w:rPrChange w:id="28663" w:author="CR#1260r1" w:date="2020-04-07T05:54:00Z">
            <w:rPr/>
          </w:rPrChange>
        </w:rPr>
        <w:t>.</w:t>
      </w:r>
      <w:r w:rsidRPr="00451F5B">
        <w:rPr>
          <w:lang w:eastAsia="zh-CN"/>
          <w:rPrChange w:id="28664" w:author="CR#1260r1" w:date="2020-04-07T05:54:00Z">
            <w:rPr>
              <w:lang w:eastAsia="zh-CN"/>
            </w:rPr>
          </w:rPrChange>
        </w:rPr>
        <w:t>1</w:t>
      </w:r>
      <w:r w:rsidRPr="00451F5B">
        <w:rPr>
          <w:rPrChange w:id="28665" w:author="CR#1260r1" w:date="2020-04-07T05:54:00Z">
            <w:rPr/>
          </w:rPrChange>
        </w:rPr>
        <w:tab/>
      </w:r>
      <w:r w:rsidRPr="00451F5B">
        <w:rPr>
          <w:lang w:eastAsia="zh-CN"/>
          <w:rPrChange w:id="28666" w:author="CR#1260r1" w:date="2020-04-07T05:54:00Z">
            <w:rPr>
              <w:lang w:eastAsia="zh-CN"/>
            </w:rPr>
          </w:rPrChange>
        </w:rPr>
        <w:t>Xw-CP Functions</w:t>
      </w:r>
      <w:bookmarkEnd w:id="28659"/>
    </w:p>
    <w:p w:rsidR="00D36412" w:rsidRPr="00451F5B" w:rsidRDefault="00275C1B" w:rsidP="00275C1B">
      <w:pPr>
        <w:rPr>
          <w:lang w:eastAsia="zh-CN"/>
          <w:rPrChange w:id="28667" w:author="CR#1260r1" w:date="2020-04-07T05:54:00Z">
            <w:rPr>
              <w:lang w:eastAsia="zh-CN"/>
            </w:rPr>
          </w:rPrChange>
        </w:rPr>
      </w:pPr>
      <w:r w:rsidRPr="00451F5B">
        <w:rPr>
          <w:rPrChange w:id="28668" w:author="CR#1260r1" w:date="2020-04-07T05:54:00Z">
            <w:rPr/>
          </w:rPrChange>
        </w:rPr>
        <w:t>The elementary functions supported by the X</w:t>
      </w:r>
      <w:r w:rsidRPr="00451F5B">
        <w:rPr>
          <w:lang w:eastAsia="zh-CN"/>
          <w:rPrChange w:id="28669" w:author="CR#1260r1" w:date="2020-04-07T05:54:00Z">
            <w:rPr>
              <w:lang w:eastAsia="zh-CN"/>
            </w:rPr>
          </w:rPrChange>
        </w:rPr>
        <w:t>w-</w:t>
      </w:r>
      <w:r w:rsidRPr="00451F5B">
        <w:rPr>
          <w:rPrChange w:id="28670" w:author="CR#1260r1" w:date="2020-04-07T05:54:00Z">
            <w:rPr/>
          </w:rPrChange>
        </w:rPr>
        <w:t xml:space="preserve">AP protocol are listed in </w:t>
      </w:r>
      <w:r w:rsidRPr="00451F5B">
        <w:rPr>
          <w:lang w:eastAsia="zh-CN"/>
          <w:rPrChange w:id="28671" w:author="CR#1260r1" w:date="2020-04-07T05:54:00Z">
            <w:rPr>
              <w:lang w:eastAsia="zh-CN"/>
            </w:rPr>
          </w:rPrChange>
        </w:rPr>
        <w:t>TS 36.463 [69].</w:t>
      </w:r>
    </w:p>
    <w:p w:rsidR="00D36412" w:rsidRPr="00451F5B" w:rsidRDefault="00D36412" w:rsidP="00D36412">
      <w:pPr>
        <w:pStyle w:val="Heading3"/>
        <w:rPr>
          <w:lang w:eastAsia="zh-CN"/>
          <w:rPrChange w:id="28672" w:author="CR#1260r1" w:date="2020-04-07T05:54:00Z">
            <w:rPr>
              <w:lang w:eastAsia="zh-CN"/>
            </w:rPr>
          </w:rPrChange>
        </w:rPr>
      </w:pPr>
      <w:bookmarkStart w:id="28673" w:name="_Toc5895091"/>
      <w:r w:rsidRPr="00451F5B">
        <w:rPr>
          <w:lang w:eastAsia="zh-CN"/>
          <w:rPrChange w:id="28674" w:author="CR#1260r1" w:date="2020-04-07T05:54:00Z">
            <w:rPr>
              <w:lang w:eastAsia="zh-CN"/>
            </w:rPr>
          </w:rPrChange>
        </w:rPr>
        <w:t>22B.2.2</w:t>
      </w:r>
      <w:r w:rsidRPr="00451F5B">
        <w:rPr>
          <w:lang w:eastAsia="zh-CN"/>
          <w:rPrChange w:id="28675" w:author="CR#1260r1" w:date="2020-04-07T05:54:00Z">
            <w:rPr>
              <w:lang w:eastAsia="zh-CN"/>
            </w:rPr>
          </w:rPrChange>
        </w:rPr>
        <w:tab/>
        <w:t>Xw-CP P</w:t>
      </w:r>
      <w:r w:rsidRPr="00451F5B">
        <w:rPr>
          <w:rPrChange w:id="28676" w:author="CR#1260r1" w:date="2020-04-07T05:54:00Z">
            <w:rPr/>
          </w:rPrChange>
        </w:rPr>
        <w:t>rocedures</w:t>
      </w:r>
      <w:bookmarkEnd w:id="28673"/>
    </w:p>
    <w:p w:rsidR="00D36412" w:rsidRPr="00451F5B" w:rsidRDefault="00D36412" w:rsidP="00D36412">
      <w:pPr>
        <w:rPr>
          <w:lang w:eastAsia="zh-CN"/>
          <w:rPrChange w:id="28677" w:author="CR#1260r1" w:date="2020-04-07T05:54:00Z">
            <w:rPr>
              <w:lang w:eastAsia="zh-CN"/>
            </w:rPr>
          </w:rPrChange>
        </w:rPr>
      </w:pPr>
      <w:r w:rsidRPr="00451F5B">
        <w:rPr>
          <w:rPrChange w:id="28678" w:author="CR#1260r1" w:date="2020-04-07T05:54:00Z">
            <w:rPr/>
          </w:rPrChange>
        </w:rPr>
        <w:t>The elementary procedures supported by the X</w:t>
      </w:r>
      <w:r w:rsidRPr="00451F5B">
        <w:rPr>
          <w:lang w:eastAsia="zh-CN"/>
          <w:rPrChange w:id="28679" w:author="CR#1260r1" w:date="2020-04-07T05:54:00Z">
            <w:rPr>
              <w:lang w:eastAsia="zh-CN"/>
            </w:rPr>
          </w:rPrChange>
        </w:rPr>
        <w:t>w-</w:t>
      </w:r>
      <w:r w:rsidRPr="00451F5B">
        <w:rPr>
          <w:rPrChange w:id="28680" w:author="CR#1260r1" w:date="2020-04-07T05:54:00Z">
            <w:rPr/>
          </w:rPrChange>
        </w:rPr>
        <w:t xml:space="preserve">AP protocol are listed in </w:t>
      </w:r>
      <w:r w:rsidRPr="00451F5B">
        <w:rPr>
          <w:lang w:eastAsia="zh-CN"/>
          <w:rPrChange w:id="28681" w:author="CR#1260r1" w:date="2020-04-07T05:54:00Z">
            <w:rPr>
              <w:lang w:eastAsia="zh-CN"/>
            </w:rPr>
          </w:rPrChange>
        </w:rPr>
        <w:t>TS 36.</w:t>
      </w:r>
      <w:r w:rsidR="00275C1B" w:rsidRPr="00451F5B">
        <w:rPr>
          <w:lang w:eastAsia="zh-CN"/>
          <w:rPrChange w:id="28682" w:author="CR#1260r1" w:date="2020-04-07T05:54:00Z">
            <w:rPr>
              <w:lang w:eastAsia="zh-CN"/>
            </w:rPr>
          </w:rPrChange>
        </w:rPr>
        <w:t xml:space="preserve">463 </w:t>
      </w:r>
      <w:r w:rsidRPr="00451F5B">
        <w:rPr>
          <w:lang w:eastAsia="zh-CN"/>
          <w:rPrChange w:id="28683" w:author="CR#1260r1" w:date="2020-04-07T05:54:00Z">
            <w:rPr>
              <w:lang w:eastAsia="zh-CN"/>
            </w:rPr>
          </w:rPrChange>
        </w:rPr>
        <w:t>[</w:t>
      </w:r>
      <w:r w:rsidR="00275C1B" w:rsidRPr="00451F5B">
        <w:rPr>
          <w:lang w:eastAsia="zh-CN"/>
          <w:rPrChange w:id="28684" w:author="CR#1260r1" w:date="2020-04-07T05:54:00Z">
            <w:rPr>
              <w:lang w:eastAsia="zh-CN"/>
            </w:rPr>
          </w:rPrChange>
        </w:rPr>
        <w:t>69</w:t>
      </w:r>
      <w:r w:rsidRPr="00451F5B">
        <w:rPr>
          <w:lang w:eastAsia="zh-CN"/>
          <w:rPrChange w:id="28685" w:author="CR#1260r1" w:date="2020-04-07T05:54:00Z">
            <w:rPr>
              <w:lang w:eastAsia="zh-CN"/>
            </w:rPr>
          </w:rPrChange>
        </w:rPr>
        <w:t>].</w:t>
      </w:r>
    </w:p>
    <w:p w:rsidR="00D36412" w:rsidRPr="00451F5B" w:rsidRDefault="00D36412" w:rsidP="00D36412">
      <w:pPr>
        <w:pStyle w:val="Heading4"/>
        <w:ind w:right="200"/>
        <w:rPr>
          <w:rPrChange w:id="28686" w:author="CR#1260r1" w:date="2020-04-07T05:54:00Z">
            <w:rPr/>
          </w:rPrChange>
        </w:rPr>
      </w:pPr>
      <w:bookmarkStart w:id="28687" w:name="_Toc5895092"/>
      <w:r w:rsidRPr="00451F5B">
        <w:rPr>
          <w:lang w:eastAsia="zh-CN"/>
          <w:rPrChange w:id="28688" w:author="CR#1260r1" w:date="2020-04-07T05:54:00Z">
            <w:rPr>
              <w:lang w:eastAsia="zh-CN"/>
            </w:rPr>
          </w:rPrChange>
        </w:rPr>
        <w:t>22B</w:t>
      </w:r>
      <w:r w:rsidRPr="00451F5B">
        <w:rPr>
          <w:rPrChange w:id="28689" w:author="CR#1260r1" w:date="2020-04-07T05:54:00Z">
            <w:rPr/>
          </w:rPrChange>
        </w:rPr>
        <w:t>.2.2.1</w:t>
      </w:r>
      <w:r w:rsidRPr="00451F5B">
        <w:rPr>
          <w:rPrChange w:id="28690" w:author="CR#1260r1" w:date="2020-04-07T05:54:00Z">
            <w:rPr/>
          </w:rPrChange>
        </w:rPr>
        <w:tab/>
        <w:t>WT Addition Preparation procedure</w:t>
      </w:r>
      <w:bookmarkEnd w:id="28687"/>
    </w:p>
    <w:p w:rsidR="00D36412" w:rsidRPr="00451F5B" w:rsidRDefault="00D36412" w:rsidP="00D36412">
      <w:pPr>
        <w:rPr>
          <w:lang w:eastAsia="zh-CN"/>
          <w:rPrChange w:id="28691" w:author="CR#1260r1" w:date="2020-04-07T05:54:00Z">
            <w:rPr>
              <w:lang w:eastAsia="zh-CN"/>
            </w:rPr>
          </w:rPrChange>
        </w:rPr>
      </w:pPr>
      <w:r w:rsidRPr="00451F5B">
        <w:rPr>
          <w:rPrChange w:id="28692" w:author="CR#1260r1" w:date="2020-04-07T05:54:00Z">
            <w:rPr/>
          </w:rPrChange>
        </w:rPr>
        <w:t>The WT Addition Preparation procedure is initiated by the eNB to request the WT to establish LWA bearer(s) for a specific UE.</w:t>
      </w:r>
    </w:p>
    <w:p w:rsidR="00D36412" w:rsidRPr="00451F5B" w:rsidRDefault="00D36412" w:rsidP="00D36412">
      <w:pPr>
        <w:pStyle w:val="TH"/>
        <w:rPr>
          <w:lang w:val="en-GB" w:eastAsia="zh-CN"/>
          <w:rPrChange w:id="28693" w:author="CR#1260r1" w:date="2020-04-07T05:54:00Z">
            <w:rPr>
              <w:lang w:val="en-GB" w:eastAsia="zh-CN"/>
            </w:rPr>
          </w:rPrChange>
        </w:rPr>
      </w:pPr>
      <w:r w:rsidRPr="00451F5B">
        <w:rPr>
          <w:lang w:val="en-GB" w:eastAsia="zh-CN"/>
          <w:rPrChange w:id="28694" w:author="CR#1260r1" w:date="2020-04-07T05:54:00Z">
            <w:rPr>
              <w:lang w:val="en-GB" w:eastAsia="zh-CN"/>
            </w:rPr>
          </w:rPrChange>
        </w:rPr>
        <w:object w:dxaOrig="5655" w:dyaOrig="3255">
          <v:shape id="_x0000_i1230" type="#_x0000_t75" style="width:282.75pt;height:162.75pt" o:ole="">
            <v:imagedata r:id="rId428" o:title=""/>
          </v:shape>
          <o:OLEObject Type="Embed" ProgID="Word.Picture.8" ShapeID="_x0000_i1230" DrawAspect="Content" ObjectID="_1647744944" r:id="rId429"/>
        </w:object>
      </w:r>
    </w:p>
    <w:p w:rsidR="00D36412" w:rsidRPr="00451F5B" w:rsidRDefault="00D36412" w:rsidP="00D36412">
      <w:pPr>
        <w:pStyle w:val="TF"/>
        <w:rPr>
          <w:lang w:val="en-GB"/>
          <w:rPrChange w:id="28695" w:author="CR#1260r1" w:date="2020-04-07T05:54:00Z">
            <w:rPr>
              <w:lang w:val="en-GB"/>
            </w:rPr>
          </w:rPrChange>
        </w:rPr>
      </w:pPr>
      <w:r w:rsidRPr="00451F5B">
        <w:rPr>
          <w:lang w:val="en-GB"/>
          <w:rPrChange w:id="28696" w:author="CR#1260r1" w:date="2020-04-07T05:54:00Z">
            <w:rPr>
              <w:lang w:val="en-GB"/>
            </w:rPr>
          </w:rPrChange>
        </w:rPr>
        <w:t xml:space="preserve">Figure </w:t>
      </w:r>
      <w:r w:rsidRPr="00451F5B">
        <w:rPr>
          <w:lang w:val="en-GB" w:eastAsia="zh-CN"/>
          <w:rPrChange w:id="28697" w:author="CR#1260r1" w:date="2020-04-07T05:54:00Z">
            <w:rPr>
              <w:lang w:val="en-GB" w:eastAsia="zh-CN"/>
            </w:rPr>
          </w:rPrChange>
        </w:rPr>
        <w:t>22B</w:t>
      </w:r>
      <w:r w:rsidRPr="00451F5B">
        <w:rPr>
          <w:lang w:val="en-GB"/>
          <w:rPrChange w:id="28698" w:author="CR#1260r1" w:date="2020-04-07T05:54:00Z">
            <w:rPr>
              <w:lang w:val="en-GB"/>
            </w:rPr>
          </w:rPrChange>
        </w:rPr>
        <w:t>.</w:t>
      </w:r>
      <w:r w:rsidRPr="00451F5B">
        <w:rPr>
          <w:lang w:val="en-GB" w:eastAsia="zh-CN"/>
          <w:rPrChange w:id="28699" w:author="CR#1260r1" w:date="2020-04-07T05:54:00Z">
            <w:rPr>
              <w:lang w:val="en-GB" w:eastAsia="zh-CN"/>
            </w:rPr>
          </w:rPrChange>
        </w:rPr>
        <w:t>2</w:t>
      </w:r>
      <w:r w:rsidRPr="00451F5B">
        <w:rPr>
          <w:lang w:val="en-GB"/>
          <w:rPrChange w:id="28700" w:author="CR#1260r1" w:date="2020-04-07T05:54:00Z">
            <w:rPr>
              <w:lang w:val="en-GB"/>
            </w:rPr>
          </w:rPrChange>
        </w:rPr>
        <w:t>.2.1-1: WT Addition Preparation procedure</w:t>
      </w:r>
    </w:p>
    <w:p w:rsidR="00D36412" w:rsidRPr="00451F5B" w:rsidRDefault="00D36412" w:rsidP="00D36412">
      <w:pPr>
        <w:rPr>
          <w:lang w:eastAsia="zh-CN"/>
          <w:rPrChange w:id="28701" w:author="CR#1260r1" w:date="2020-04-07T05:54:00Z">
            <w:rPr>
              <w:lang w:eastAsia="zh-CN"/>
            </w:rPr>
          </w:rPrChange>
        </w:rPr>
      </w:pPr>
      <w:r w:rsidRPr="00451F5B">
        <w:rPr>
          <w:lang w:eastAsia="zh-CN"/>
          <w:rPrChange w:id="28702" w:author="CR#1260r1" w:date="2020-04-07T05:54:00Z">
            <w:rPr>
              <w:lang w:eastAsia="zh-CN"/>
            </w:rPr>
          </w:rPrChange>
        </w:rPr>
        <w:t xml:space="preserve">The eNB sends a WT ADDITION REQUEST message to </w:t>
      </w:r>
      <w:r w:rsidR="00275C1B" w:rsidRPr="00451F5B">
        <w:rPr>
          <w:lang w:eastAsia="zh-CN"/>
          <w:rPrChange w:id="28703" w:author="CR#1260r1" w:date="2020-04-07T05:54:00Z">
            <w:rPr>
              <w:lang w:eastAsia="zh-CN"/>
            </w:rPr>
          </w:rPrChange>
        </w:rPr>
        <w:t xml:space="preserve">the </w:t>
      </w:r>
      <w:r w:rsidRPr="00451F5B">
        <w:rPr>
          <w:lang w:eastAsia="zh-CN"/>
          <w:rPrChange w:id="28704" w:author="CR#1260r1" w:date="2020-04-07T05:54:00Z">
            <w:rPr>
              <w:lang w:eastAsia="zh-CN"/>
            </w:rPr>
          </w:rPrChange>
        </w:rPr>
        <w:t>WT including the LWA bearer(s) for the specific UE.</w:t>
      </w:r>
    </w:p>
    <w:p w:rsidR="00D36412" w:rsidRPr="00451F5B" w:rsidRDefault="00D36412" w:rsidP="00D36412">
      <w:pPr>
        <w:rPr>
          <w:lang w:eastAsia="zh-CN"/>
          <w:rPrChange w:id="28705" w:author="CR#1260r1" w:date="2020-04-07T05:54:00Z">
            <w:rPr>
              <w:lang w:eastAsia="zh-CN"/>
            </w:rPr>
          </w:rPrChange>
        </w:rPr>
      </w:pPr>
      <w:r w:rsidRPr="00451F5B">
        <w:rPr>
          <w:lang w:eastAsia="zh-CN"/>
          <w:rPrChange w:id="28706" w:author="CR#1260r1" w:date="2020-04-07T05:54:00Z">
            <w:rPr>
              <w:lang w:eastAsia="zh-CN"/>
            </w:rPr>
          </w:rPrChange>
        </w:rPr>
        <w:t>I</w:t>
      </w:r>
      <w:r w:rsidRPr="00451F5B">
        <w:rPr>
          <w:rPrChange w:id="28707" w:author="CR#1260r1" w:date="2020-04-07T05:54:00Z">
            <w:rPr/>
          </w:rPrChange>
        </w:rPr>
        <w:t>n case one or more GTP tunnel(s) at the WT has been established successfully, the WT responds with a WT ADDITION REQUEST ACKNOWLE</w:t>
      </w:r>
      <w:r w:rsidRPr="00451F5B">
        <w:rPr>
          <w:lang w:eastAsia="zh-CN"/>
          <w:rPrChange w:id="28708" w:author="CR#1260r1" w:date="2020-04-07T05:54:00Z">
            <w:rPr>
              <w:lang w:eastAsia="zh-CN"/>
            </w:rPr>
          </w:rPrChange>
        </w:rPr>
        <w:t xml:space="preserve">DGE message, which includes </w:t>
      </w:r>
      <w:r w:rsidRPr="00451F5B">
        <w:rPr>
          <w:rPrChange w:id="28709" w:author="CR#1260r1" w:date="2020-04-07T05:54:00Z">
            <w:rPr/>
          </w:rPrChange>
        </w:rPr>
        <w:t xml:space="preserve">successfully established </w:t>
      </w:r>
      <w:r w:rsidRPr="00451F5B">
        <w:rPr>
          <w:lang w:eastAsia="zh-CN"/>
          <w:rPrChange w:id="28710" w:author="CR#1260r1" w:date="2020-04-07T05:54:00Z">
            <w:rPr>
              <w:lang w:eastAsia="zh-CN"/>
            </w:rPr>
          </w:rPrChange>
        </w:rPr>
        <w:t>and failed to be established bearers for LWA.</w:t>
      </w:r>
    </w:p>
    <w:p w:rsidR="00D36412" w:rsidRPr="00451F5B" w:rsidRDefault="00D36412" w:rsidP="00D36412">
      <w:pPr>
        <w:rPr>
          <w:rPrChange w:id="28711" w:author="CR#1260r1" w:date="2020-04-07T05:54:00Z">
            <w:rPr/>
          </w:rPrChange>
        </w:rPr>
      </w:pPr>
      <w:r w:rsidRPr="00451F5B">
        <w:rPr>
          <w:rPrChange w:id="28712" w:author="CR#1260r1" w:date="2020-04-07T05:54:00Z">
            <w:rPr/>
          </w:rPrChange>
        </w:rPr>
        <w:lastRenderedPageBreak/>
        <w:t>In case WT addition is not successful, the WT responds with WT ADDITION REQUEST REJECT message instead.</w:t>
      </w:r>
    </w:p>
    <w:p w:rsidR="00D36412" w:rsidRPr="00451F5B" w:rsidRDefault="00D36412" w:rsidP="00D36412">
      <w:pPr>
        <w:pStyle w:val="Heading4"/>
        <w:rPr>
          <w:rPrChange w:id="28713" w:author="CR#1260r1" w:date="2020-04-07T05:54:00Z">
            <w:rPr/>
          </w:rPrChange>
        </w:rPr>
      </w:pPr>
      <w:bookmarkStart w:id="28714" w:name="_Toc5895093"/>
      <w:r w:rsidRPr="00451F5B">
        <w:rPr>
          <w:rPrChange w:id="28715" w:author="CR#1260r1" w:date="2020-04-07T05:54:00Z">
            <w:rPr/>
          </w:rPrChange>
        </w:rPr>
        <w:t>22B.2.2.2</w:t>
      </w:r>
      <w:r w:rsidRPr="00451F5B">
        <w:rPr>
          <w:rPrChange w:id="28716" w:author="CR#1260r1" w:date="2020-04-07T05:54:00Z">
            <w:rPr/>
          </w:rPrChange>
        </w:rPr>
        <w:tab/>
        <w:t>WT Association Confirmation procedure</w:t>
      </w:r>
      <w:bookmarkEnd w:id="28714"/>
    </w:p>
    <w:p w:rsidR="00D36412" w:rsidRPr="00451F5B" w:rsidRDefault="00D36412" w:rsidP="00D36412">
      <w:pPr>
        <w:rPr>
          <w:rPrChange w:id="28717" w:author="CR#1260r1" w:date="2020-04-07T05:54:00Z">
            <w:rPr/>
          </w:rPrChange>
        </w:rPr>
      </w:pPr>
      <w:r w:rsidRPr="00451F5B">
        <w:rPr>
          <w:rPrChange w:id="28718" w:author="CR#1260r1" w:date="2020-04-07T05:54:00Z">
            <w:rPr/>
          </w:rPrChange>
        </w:rPr>
        <w:t xml:space="preserve">The WT Association Confirmation procedure is initiated by </w:t>
      </w:r>
      <w:r w:rsidR="00275C1B" w:rsidRPr="00451F5B">
        <w:rPr>
          <w:rPrChange w:id="28719" w:author="CR#1260r1" w:date="2020-04-07T05:54:00Z">
            <w:rPr/>
          </w:rPrChange>
        </w:rPr>
        <w:t xml:space="preserve">the </w:t>
      </w:r>
      <w:r w:rsidRPr="00451F5B">
        <w:rPr>
          <w:rPrChange w:id="28720" w:author="CR#1260r1" w:date="2020-04-07T05:54:00Z">
            <w:rPr/>
          </w:rPrChange>
        </w:rPr>
        <w:t>WT to give confirmation to the eNB about the association establishment between a specific UE and the WLAN.</w:t>
      </w:r>
    </w:p>
    <w:p w:rsidR="00D36412" w:rsidRPr="00451F5B" w:rsidRDefault="00D36412" w:rsidP="00D36412">
      <w:pPr>
        <w:pStyle w:val="TH"/>
        <w:rPr>
          <w:lang w:val="en-GB"/>
          <w:rPrChange w:id="28721" w:author="CR#1260r1" w:date="2020-04-07T05:54:00Z">
            <w:rPr>
              <w:lang w:val="en-GB"/>
            </w:rPr>
          </w:rPrChange>
        </w:rPr>
      </w:pPr>
      <w:r w:rsidRPr="00451F5B">
        <w:rPr>
          <w:lang w:val="en-GB" w:eastAsia="zh-CN"/>
          <w:rPrChange w:id="28722" w:author="CR#1260r1" w:date="2020-04-07T05:54:00Z">
            <w:rPr>
              <w:lang w:val="en-GB" w:eastAsia="zh-CN"/>
            </w:rPr>
          </w:rPrChange>
        </w:rPr>
        <w:object w:dxaOrig="5655" w:dyaOrig="3261">
          <v:shape id="_x0000_i1231" type="#_x0000_t75" style="width:282.75pt;height:162.75pt" o:ole="">
            <v:imagedata r:id="rId430" o:title=""/>
          </v:shape>
          <o:OLEObject Type="Embed" ProgID="Word.Picture.8" ShapeID="_x0000_i1231" DrawAspect="Content" ObjectID="_1647744945" r:id="rId431"/>
        </w:object>
      </w:r>
    </w:p>
    <w:p w:rsidR="00D36412" w:rsidRPr="00451F5B" w:rsidRDefault="00D36412" w:rsidP="00D36412">
      <w:pPr>
        <w:pStyle w:val="TF"/>
        <w:rPr>
          <w:lang w:val="en-GB" w:eastAsia="ja-JP"/>
          <w:rPrChange w:id="28723" w:author="CR#1260r1" w:date="2020-04-07T05:54:00Z">
            <w:rPr>
              <w:lang w:val="en-GB" w:eastAsia="ja-JP"/>
            </w:rPr>
          </w:rPrChange>
        </w:rPr>
      </w:pPr>
      <w:r w:rsidRPr="00451F5B">
        <w:rPr>
          <w:lang w:val="en-GB"/>
          <w:rPrChange w:id="28724" w:author="CR#1260r1" w:date="2020-04-07T05:54:00Z">
            <w:rPr>
              <w:lang w:val="en-GB"/>
            </w:rPr>
          </w:rPrChange>
        </w:rPr>
        <w:t>Figure 22B.2.2.2-1: WT Association Confirmation procedure</w:t>
      </w:r>
    </w:p>
    <w:p w:rsidR="00D36412" w:rsidRPr="00451F5B" w:rsidRDefault="00D36412" w:rsidP="00D36412">
      <w:pPr>
        <w:pStyle w:val="Heading4"/>
        <w:ind w:right="200"/>
        <w:rPr>
          <w:rPrChange w:id="28725" w:author="CR#1260r1" w:date="2020-04-07T05:54:00Z">
            <w:rPr/>
          </w:rPrChange>
        </w:rPr>
      </w:pPr>
      <w:bookmarkStart w:id="28726" w:name="_Toc5895094"/>
      <w:r w:rsidRPr="00451F5B">
        <w:rPr>
          <w:rPrChange w:id="28727" w:author="CR#1260r1" w:date="2020-04-07T05:54:00Z">
            <w:rPr/>
          </w:rPrChange>
        </w:rPr>
        <w:t>22B.2.2.3</w:t>
      </w:r>
      <w:r w:rsidRPr="00451F5B">
        <w:rPr>
          <w:rPrChange w:id="28728" w:author="CR#1260r1" w:date="2020-04-07T05:54:00Z">
            <w:rPr/>
          </w:rPrChange>
        </w:rPr>
        <w:tab/>
        <w:t>eNB initiated WT Modification Preparation procedure</w:t>
      </w:r>
      <w:bookmarkEnd w:id="28726"/>
    </w:p>
    <w:p w:rsidR="00D36412" w:rsidRPr="00451F5B" w:rsidRDefault="00D36412" w:rsidP="00D36412">
      <w:pPr>
        <w:rPr>
          <w:lang w:eastAsia="zh-CN"/>
          <w:rPrChange w:id="28729" w:author="CR#1260r1" w:date="2020-04-07T05:54:00Z">
            <w:rPr>
              <w:lang w:eastAsia="zh-CN"/>
            </w:rPr>
          </w:rPrChange>
        </w:rPr>
      </w:pPr>
      <w:r w:rsidRPr="00451F5B">
        <w:rPr>
          <w:rPrChange w:id="28730" w:author="CR#1260r1" w:date="2020-04-07T05:54:00Z">
            <w:rPr/>
          </w:rPrChange>
        </w:rPr>
        <w:t>The eNB initiated WT Modification Preparation procedure is initiated by the eNB to request the WT to modify LWA bearer(s) for a specific UE at the WT.</w:t>
      </w:r>
    </w:p>
    <w:p w:rsidR="00D36412" w:rsidRPr="00451F5B" w:rsidRDefault="00D36412" w:rsidP="00D36412">
      <w:pPr>
        <w:pStyle w:val="TH"/>
        <w:rPr>
          <w:lang w:val="en-GB"/>
          <w:rPrChange w:id="28731" w:author="CR#1260r1" w:date="2020-04-07T05:54:00Z">
            <w:rPr>
              <w:lang w:val="en-GB"/>
            </w:rPr>
          </w:rPrChange>
        </w:rPr>
      </w:pPr>
      <w:r w:rsidRPr="00451F5B">
        <w:rPr>
          <w:lang w:val="en-GB" w:eastAsia="zh-CN"/>
          <w:rPrChange w:id="28732" w:author="CR#1260r1" w:date="2020-04-07T05:54:00Z">
            <w:rPr>
              <w:lang w:val="en-GB" w:eastAsia="zh-CN"/>
            </w:rPr>
          </w:rPrChange>
        </w:rPr>
        <w:object w:dxaOrig="5655" w:dyaOrig="3255">
          <v:shape id="_x0000_i1232" type="#_x0000_t75" style="width:282.75pt;height:162.75pt" o:ole="">
            <v:imagedata r:id="rId432" o:title=""/>
          </v:shape>
          <o:OLEObject Type="Embed" ProgID="Word.Picture.8" ShapeID="_x0000_i1232" DrawAspect="Content" ObjectID="_1647744946" r:id="rId433"/>
        </w:object>
      </w:r>
    </w:p>
    <w:p w:rsidR="00D36412" w:rsidRPr="00451F5B" w:rsidRDefault="00D36412" w:rsidP="00D36412">
      <w:pPr>
        <w:pStyle w:val="TF"/>
        <w:rPr>
          <w:lang w:val="en-GB"/>
          <w:rPrChange w:id="28733" w:author="CR#1260r1" w:date="2020-04-07T05:54:00Z">
            <w:rPr>
              <w:lang w:val="en-GB"/>
            </w:rPr>
          </w:rPrChange>
        </w:rPr>
      </w:pPr>
      <w:r w:rsidRPr="00451F5B">
        <w:rPr>
          <w:lang w:val="en-GB"/>
          <w:rPrChange w:id="28734" w:author="CR#1260r1" w:date="2020-04-07T05:54:00Z">
            <w:rPr>
              <w:lang w:val="en-GB"/>
            </w:rPr>
          </w:rPrChange>
        </w:rPr>
        <w:t xml:space="preserve">Figure </w:t>
      </w:r>
      <w:r w:rsidRPr="00451F5B">
        <w:rPr>
          <w:lang w:val="en-GB" w:eastAsia="zh-CN"/>
          <w:rPrChange w:id="28735" w:author="CR#1260r1" w:date="2020-04-07T05:54:00Z">
            <w:rPr>
              <w:lang w:val="en-GB" w:eastAsia="zh-CN"/>
            </w:rPr>
          </w:rPrChange>
        </w:rPr>
        <w:t>22B</w:t>
      </w:r>
      <w:r w:rsidRPr="00451F5B">
        <w:rPr>
          <w:lang w:val="en-GB"/>
          <w:rPrChange w:id="28736" w:author="CR#1260r1" w:date="2020-04-07T05:54:00Z">
            <w:rPr>
              <w:lang w:val="en-GB"/>
            </w:rPr>
          </w:rPrChange>
        </w:rPr>
        <w:t>.</w:t>
      </w:r>
      <w:r w:rsidRPr="00451F5B">
        <w:rPr>
          <w:lang w:val="en-GB" w:eastAsia="zh-CN"/>
          <w:rPrChange w:id="28737" w:author="CR#1260r1" w:date="2020-04-07T05:54:00Z">
            <w:rPr>
              <w:lang w:val="en-GB" w:eastAsia="zh-CN"/>
            </w:rPr>
          </w:rPrChange>
        </w:rPr>
        <w:t>2</w:t>
      </w:r>
      <w:r w:rsidRPr="00451F5B">
        <w:rPr>
          <w:lang w:val="en-GB"/>
          <w:rPrChange w:id="28738" w:author="CR#1260r1" w:date="2020-04-07T05:54:00Z">
            <w:rPr>
              <w:lang w:val="en-GB"/>
            </w:rPr>
          </w:rPrChange>
        </w:rPr>
        <w:t>.2.3-1: eNB initiated WT Modification Preparation procedure</w:t>
      </w:r>
    </w:p>
    <w:p w:rsidR="00275C1B" w:rsidRPr="00451F5B" w:rsidRDefault="00275C1B" w:rsidP="00275C1B">
      <w:pPr>
        <w:rPr>
          <w:lang w:eastAsia="zh-CN"/>
          <w:rPrChange w:id="28739" w:author="CR#1260r1" w:date="2020-04-07T05:54:00Z">
            <w:rPr>
              <w:lang w:eastAsia="zh-CN"/>
            </w:rPr>
          </w:rPrChange>
        </w:rPr>
      </w:pPr>
      <w:r w:rsidRPr="00451F5B">
        <w:rPr>
          <w:lang w:eastAsia="zh-CN"/>
          <w:rPrChange w:id="28740" w:author="CR#1260r1" w:date="2020-04-07T05:54:00Z">
            <w:rPr>
              <w:lang w:eastAsia="zh-CN"/>
            </w:rPr>
          </w:rPrChange>
        </w:rPr>
        <w:t>The eNB sends a WT MODIFICATION REQUEST message to the WT including the LWA bearer(s) for the specific UE.</w:t>
      </w:r>
    </w:p>
    <w:p w:rsidR="00D36412" w:rsidRPr="00451F5B" w:rsidRDefault="00D36412" w:rsidP="00D36412">
      <w:pPr>
        <w:rPr>
          <w:rPrChange w:id="28741" w:author="CR#1260r1" w:date="2020-04-07T05:54:00Z">
            <w:rPr/>
          </w:rPrChange>
        </w:rPr>
      </w:pPr>
      <w:r w:rsidRPr="00451F5B">
        <w:rPr>
          <w:rPrChange w:id="28742" w:author="CR#1260r1" w:date="2020-04-07T05:54:00Z">
            <w:rPr/>
          </w:rPrChange>
        </w:rPr>
        <w:t>In case resource modification at the WT has been performed successfully, the WT responds with a WT MODIFICATION REQUEST ACKNOWLEDGE message.</w:t>
      </w:r>
    </w:p>
    <w:p w:rsidR="00D36412" w:rsidRPr="00451F5B" w:rsidRDefault="00D36412" w:rsidP="00D36412">
      <w:pPr>
        <w:rPr>
          <w:rPrChange w:id="28743" w:author="CR#1260r1" w:date="2020-04-07T05:54:00Z">
            <w:rPr/>
          </w:rPrChange>
        </w:rPr>
      </w:pPr>
      <w:r w:rsidRPr="00451F5B">
        <w:rPr>
          <w:rPrChange w:id="28744" w:author="CR#1260r1" w:date="2020-04-07T05:54:00Z">
            <w:rPr/>
          </w:rPrChange>
        </w:rPr>
        <w:t>In case the WT modification is not successful the WT responds with a WT MODIFICATION REQUEST REJECT message instead.</w:t>
      </w:r>
    </w:p>
    <w:p w:rsidR="00D36412" w:rsidRPr="00451F5B" w:rsidRDefault="00D36412" w:rsidP="00D36412">
      <w:pPr>
        <w:pStyle w:val="Heading4"/>
        <w:ind w:right="200"/>
        <w:rPr>
          <w:rPrChange w:id="28745" w:author="CR#1260r1" w:date="2020-04-07T05:54:00Z">
            <w:rPr/>
          </w:rPrChange>
        </w:rPr>
      </w:pPr>
      <w:bookmarkStart w:id="28746" w:name="_Toc5895095"/>
      <w:r w:rsidRPr="00451F5B">
        <w:rPr>
          <w:rPrChange w:id="28747" w:author="CR#1260r1" w:date="2020-04-07T05:54:00Z">
            <w:rPr/>
          </w:rPrChange>
        </w:rPr>
        <w:t>22B.2.2.4</w:t>
      </w:r>
      <w:r w:rsidRPr="00451F5B">
        <w:rPr>
          <w:rPrChange w:id="28748" w:author="CR#1260r1" w:date="2020-04-07T05:54:00Z">
            <w:rPr/>
          </w:rPrChange>
        </w:rPr>
        <w:tab/>
        <w:t>WT initiated WT Modification procedure</w:t>
      </w:r>
      <w:bookmarkEnd w:id="28746"/>
    </w:p>
    <w:p w:rsidR="00D36412" w:rsidRPr="00451F5B" w:rsidRDefault="00D36412" w:rsidP="00D36412">
      <w:pPr>
        <w:rPr>
          <w:lang w:eastAsia="zh-CN"/>
          <w:rPrChange w:id="28749" w:author="CR#1260r1" w:date="2020-04-07T05:54:00Z">
            <w:rPr>
              <w:lang w:eastAsia="zh-CN"/>
            </w:rPr>
          </w:rPrChange>
        </w:rPr>
      </w:pPr>
      <w:r w:rsidRPr="00451F5B">
        <w:rPr>
          <w:lang w:eastAsia="zh-CN"/>
          <w:rPrChange w:id="28750" w:author="CR#1260r1" w:date="2020-04-07T05:54:00Z">
            <w:rPr>
              <w:lang w:eastAsia="zh-CN"/>
            </w:rPr>
          </w:rPrChange>
        </w:rPr>
        <w:t>The WT initiated WT</w:t>
      </w:r>
      <w:r w:rsidRPr="00451F5B">
        <w:rPr>
          <w:rPrChange w:id="28751" w:author="CR#1260r1" w:date="2020-04-07T05:54:00Z">
            <w:rPr/>
          </w:rPrChange>
        </w:rPr>
        <w:t xml:space="preserve"> </w:t>
      </w:r>
      <w:r w:rsidRPr="00451F5B">
        <w:rPr>
          <w:lang w:eastAsia="zh-CN"/>
          <w:rPrChange w:id="28752" w:author="CR#1260r1" w:date="2020-04-07T05:54:00Z">
            <w:rPr>
              <w:lang w:eastAsia="zh-CN"/>
            </w:rPr>
          </w:rPrChange>
        </w:rPr>
        <w:t>Modification</w:t>
      </w:r>
      <w:r w:rsidRPr="00451F5B">
        <w:rPr>
          <w:rPrChange w:id="28753" w:author="CR#1260r1" w:date="2020-04-07T05:54:00Z">
            <w:rPr/>
          </w:rPrChange>
        </w:rPr>
        <w:t xml:space="preserve"> Preparation procedure is initiated by the </w:t>
      </w:r>
      <w:r w:rsidRPr="00451F5B">
        <w:rPr>
          <w:lang w:eastAsia="zh-CN"/>
          <w:rPrChange w:id="28754" w:author="CR#1260r1" w:date="2020-04-07T05:54:00Z">
            <w:rPr>
              <w:lang w:eastAsia="zh-CN"/>
            </w:rPr>
          </w:rPrChange>
        </w:rPr>
        <w:t>WT</w:t>
      </w:r>
      <w:r w:rsidRPr="00451F5B">
        <w:rPr>
          <w:rPrChange w:id="28755" w:author="CR#1260r1" w:date="2020-04-07T05:54:00Z">
            <w:rPr/>
          </w:rPrChange>
        </w:rPr>
        <w:t xml:space="preserve"> to request the </w:t>
      </w:r>
      <w:r w:rsidRPr="00451F5B">
        <w:rPr>
          <w:lang w:eastAsia="zh-CN"/>
          <w:rPrChange w:id="28756" w:author="CR#1260r1" w:date="2020-04-07T05:54:00Z">
            <w:rPr>
              <w:lang w:eastAsia="zh-CN"/>
            </w:rPr>
          </w:rPrChange>
        </w:rPr>
        <w:t>eNB</w:t>
      </w:r>
      <w:r w:rsidRPr="00451F5B">
        <w:rPr>
          <w:rPrChange w:id="28757" w:author="CR#1260r1" w:date="2020-04-07T05:54:00Z">
            <w:rPr/>
          </w:rPrChange>
        </w:rPr>
        <w:t xml:space="preserve"> to</w:t>
      </w:r>
      <w:r w:rsidRPr="00451F5B">
        <w:rPr>
          <w:lang w:eastAsia="zh-CN"/>
          <w:rPrChange w:id="28758" w:author="CR#1260r1" w:date="2020-04-07T05:54:00Z">
            <w:rPr>
              <w:lang w:eastAsia="zh-CN"/>
            </w:rPr>
          </w:rPrChange>
        </w:rPr>
        <w:t xml:space="preserve"> </w:t>
      </w:r>
      <w:r w:rsidR="00375F85" w:rsidRPr="00451F5B">
        <w:rPr>
          <w:lang w:eastAsia="zh-CN"/>
          <w:rPrChange w:id="28759" w:author="CR#1260r1" w:date="2020-04-07T05:54:00Z">
            <w:rPr>
              <w:lang w:eastAsia="zh-CN"/>
            </w:rPr>
          </w:rPrChange>
        </w:rPr>
        <w:t>modify the WLAN resources for the specific UE.</w:t>
      </w:r>
    </w:p>
    <w:p w:rsidR="00D36412" w:rsidRPr="00451F5B" w:rsidRDefault="00D36412" w:rsidP="00D36412">
      <w:pPr>
        <w:pStyle w:val="TH"/>
        <w:rPr>
          <w:lang w:val="en-GB"/>
          <w:rPrChange w:id="28760" w:author="CR#1260r1" w:date="2020-04-07T05:54:00Z">
            <w:rPr>
              <w:lang w:val="en-GB"/>
            </w:rPr>
          </w:rPrChange>
        </w:rPr>
      </w:pPr>
      <w:r w:rsidRPr="00451F5B">
        <w:rPr>
          <w:lang w:val="en-GB" w:eastAsia="zh-CN"/>
          <w:rPrChange w:id="28761" w:author="CR#1260r1" w:date="2020-04-07T05:54:00Z">
            <w:rPr>
              <w:lang w:val="en-GB" w:eastAsia="zh-CN"/>
            </w:rPr>
          </w:rPrChange>
        </w:rPr>
        <w:object w:dxaOrig="5655" w:dyaOrig="2550">
          <v:shape id="_x0000_i1233" type="#_x0000_t75" style="width:282.75pt;height:127.5pt" o:ole="">
            <v:imagedata r:id="rId434" o:title=""/>
          </v:shape>
          <o:OLEObject Type="Embed" ProgID="Word.Picture.8" ShapeID="_x0000_i1233" DrawAspect="Content" ObjectID="_1647744947" r:id="rId435"/>
        </w:object>
      </w:r>
    </w:p>
    <w:p w:rsidR="00D36412" w:rsidRPr="00451F5B" w:rsidRDefault="00D36412" w:rsidP="00D36412">
      <w:pPr>
        <w:pStyle w:val="TF"/>
        <w:rPr>
          <w:lang w:val="en-GB"/>
          <w:rPrChange w:id="28762" w:author="CR#1260r1" w:date="2020-04-07T05:54:00Z">
            <w:rPr>
              <w:lang w:val="en-GB"/>
            </w:rPr>
          </w:rPrChange>
        </w:rPr>
      </w:pPr>
      <w:r w:rsidRPr="00451F5B">
        <w:rPr>
          <w:lang w:val="en-GB"/>
          <w:rPrChange w:id="28763" w:author="CR#1260r1" w:date="2020-04-07T05:54:00Z">
            <w:rPr>
              <w:lang w:val="en-GB"/>
            </w:rPr>
          </w:rPrChange>
        </w:rPr>
        <w:t xml:space="preserve">Figure </w:t>
      </w:r>
      <w:r w:rsidRPr="00451F5B">
        <w:rPr>
          <w:lang w:val="en-GB" w:eastAsia="zh-CN"/>
          <w:rPrChange w:id="28764" w:author="CR#1260r1" w:date="2020-04-07T05:54:00Z">
            <w:rPr>
              <w:lang w:val="en-GB" w:eastAsia="zh-CN"/>
            </w:rPr>
          </w:rPrChange>
        </w:rPr>
        <w:t>22B</w:t>
      </w:r>
      <w:r w:rsidRPr="00451F5B">
        <w:rPr>
          <w:lang w:val="en-GB"/>
          <w:rPrChange w:id="28765" w:author="CR#1260r1" w:date="2020-04-07T05:54:00Z">
            <w:rPr>
              <w:lang w:val="en-GB"/>
            </w:rPr>
          </w:rPrChange>
        </w:rPr>
        <w:t>.</w:t>
      </w:r>
      <w:r w:rsidRPr="00451F5B">
        <w:rPr>
          <w:lang w:val="en-GB" w:eastAsia="zh-CN"/>
          <w:rPrChange w:id="28766" w:author="CR#1260r1" w:date="2020-04-07T05:54:00Z">
            <w:rPr>
              <w:lang w:val="en-GB" w:eastAsia="zh-CN"/>
            </w:rPr>
          </w:rPrChange>
        </w:rPr>
        <w:t>2</w:t>
      </w:r>
      <w:r w:rsidRPr="00451F5B">
        <w:rPr>
          <w:lang w:val="en-GB"/>
          <w:rPrChange w:id="28767" w:author="CR#1260r1" w:date="2020-04-07T05:54:00Z">
            <w:rPr>
              <w:lang w:val="en-GB"/>
            </w:rPr>
          </w:rPrChange>
        </w:rPr>
        <w:t>.2.4-1: WT initiated WT Modification procedure</w:t>
      </w:r>
    </w:p>
    <w:p w:rsidR="00275C1B" w:rsidRPr="00451F5B" w:rsidRDefault="00275C1B" w:rsidP="00275C1B">
      <w:pPr>
        <w:rPr>
          <w:lang w:eastAsia="zh-CN"/>
          <w:rPrChange w:id="28768" w:author="CR#1260r1" w:date="2020-04-07T05:54:00Z">
            <w:rPr>
              <w:lang w:eastAsia="zh-CN"/>
            </w:rPr>
          </w:rPrChange>
        </w:rPr>
      </w:pPr>
      <w:r w:rsidRPr="00451F5B">
        <w:rPr>
          <w:lang w:eastAsia="zh-CN"/>
          <w:rPrChange w:id="28769" w:author="CR#1260r1" w:date="2020-04-07T05:54:00Z">
            <w:rPr>
              <w:lang w:eastAsia="zh-CN"/>
            </w:rPr>
          </w:rPrChange>
        </w:rPr>
        <w:t xml:space="preserve">The WT sends a WT MODIFICATION REQUIRED message to the eNB </w:t>
      </w:r>
      <w:r w:rsidRPr="00451F5B">
        <w:rPr>
          <w:rPrChange w:id="28770" w:author="CR#1260r1" w:date="2020-04-07T05:54:00Z">
            <w:rPr/>
          </w:rPrChange>
        </w:rPr>
        <w:t xml:space="preserve">to request </w:t>
      </w:r>
      <w:r w:rsidR="00375F85" w:rsidRPr="00451F5B">
        <w:rPr>
          <w:lang w:eastAsia="zh-CN"/>
          <w:rPrChange w:id="28771" w:author="CR#1260r1" w:date="2020-04-07T05:54:00Z">
            <w:rPr>
              <w:lang w:eastAsia="zh-CN"/>
            </w:rPr>
          </w:rPrChange>
        </w:rPr>
        <w:t xml:space="preserve">to modify the WLAN resources </w:t>
      </w:r>
      <w:r w:rsidR="00375F85" w:rsidRPr="00451F5B">
        <w:rPr>
          <w:rPrChange w:id="28772" w:author="CR#1260r1" w:date="2020-04-07T05:54:00Z">
            <w:rPr/>
          </w:rPrChange>
        </w:rPr>
        <w:t xml:space="preserve">for </w:t>
      </w:r>
      <w:r w:rsidRPr="00451F5B">
        <w:rPr>
          <w:rPrChange w:id="28773" w:author="CR#1260r1" w:date="2020-04-07T05:54:00Z">
            <w:rPr/>
          </w:rPrChange>
        </w:rPr>
        <w:t>the</w:t>
      </w:r>
      <w:r w:rsidRPr="00451F5B">
        <w:rPr>
          <w:lang w:eastAsia="zh-CN"/>
          <w:rPrChange w:id="28774" w:author="CR#1260r1" w:date="2020-04-07T05:54:00Z">
            <w:rPr>
              <w:lang w:eastAsia="zh-CN"/>
            </w:rPr>
          </w:rPrChange>
        </w:rPr>
        <w:t xml:space="preserve"> specific UE.</w:t>
      </w:r>
    </w:p>
    <w:p w:rsidR="00D36412" w:rsidRPr="00451F5B" w:rsidRDefault="00D36412" w:rsidP="00D36412">
      <w:pPr>
        <w:rPr>
          <w:rPrChange w:id="28775" w:author="CR#1260r1" w:date="2020-04-07T05:54:00Z">
            <w:rPr/>
          </w:rPrChange>
        </w:rPr>
      </w:pPr>
      <w:r w:rsidRPr="00451F5B">
        <w:rPr>
          <w:rPrChange w:id="28776" w:author="CR#1260r1" w:date="2020-04-07T05:54:00Z">
            <w:rPr/>
          </w:rPrChange>
        </w:rPr>
        <w:t xml:space="preserve">If the </w:t>
      </w:r>
      <w:r w:rsidR="00275C1B" w:rsidRPr="00451F5B">
        <w:rPr>
          <w:rPrChange w:id="28777" w:author="CR#1260r1" w:date="2020-04-07T05:54:00Z">
            <w:rPr/>
          </w:rPrChange>
        </w:rPr>
        <w:t xml:space="preserve">WT modification is successful, the </w:t>
      </w:r>
      <w:r w:rsidRPr="00451F5B">
        <w:rPr>
          <w:rPrChange w:id="28778" w:author="CR#1260r1" w:date="2020-04-07T05:54:00Z">
            <w:rPr/>
          </w:rPrChange>
        </w:rPr>
        <w:t>eNB replies with a WT MODIFICATION CONFIRM message.</w:t>
      </w:r>
    </w:p>
    <w:p w:rsidR="00D36412" w:rsidRPr="00451F5B" w:rsidRDefault="00D36412" w:rsidP="00D36412">
      <w:pPr>
        <w:pStyle w:val="Heading4"/>
        <w:ind w:right="200"/>
        <w:rPr>
          <w:rPrChange w:id="28779" w:author="CR#1260r1" w:date="2020-04-07T05:54:00Z">
            <w:rPr/>
          </w:rPrChange>
        </w:rPr>
      </w:pPr>
      <w:bookmarkStart w:id="28780" w:name="_Toc5895096"/>
      <w:r w:rsidRPr="00451F5B">
        <w:rPr>
          <w:rPrChange w:id="28781" w:author="CR#1260r1" w:date="2020-04-07T05:54:00Z">
            <w:rPr/>
          </w:rPrChange>
        </w:rPr>
        <w:t>22B.2.2.5</w:t>
      </w:r>
      <w:r w:rsidRPr="00451F5B">
        <w:rPr>
          <w:rPrChange w:id="28782" w:author="CR#1260r1" w:date="2020-04-07T05:54:00Z">
            <w:rPr/>
          </w:rPrChange>
        </w:rPr>
        <w:tab/>
        <w:t>eNB initiated WT Release procedure</w:t>
      </w:r>
      <w:bookmarkEnd w:id="28780"/>
    </w:p>
    <w:p w:rsidR="00D36412" w:rsidRPr="00451F5B" w:rsidRDefault="00D36412" w:rsidP="00D36412">
      <w:pPr>
        <w:rPr>
          <w:lang w:eastAsia="zh-CN"/>
          <w:rPrChange w:id="28783" w:author="CR#1260r1" w:date="2020-04-07T05:54:00Z">
            <w:rPr>
              <w:lang w:eastAsia="zh-CN"/>
            </w:rPr>
          </w:rPrChange>
        </w:rPr>
      </w:pPr>
      <w:r w:rsidRPr="00451F5B">
        <w:rPr>
          <w:rPrChange w:id="28784" w:author="CR#1260r1" w:date="2020-04-07T05:54:00Z">
            <w:rPr/>
          </w:rPrChange>
        </w:rPr>
        <w:t>The eNB initiated WT Release procedure is triggered by the eNB to initiate the release of the resources for a specific UE at the WT.</w:t>
      </w:r>
    </w:p>
    <w:p w:rsidR="00D36412" w:rsidRPr="00451F5B" w:rsidRDefault="00D36412" w:rsidP="00D36412">
      <w:pPr>
        <w:pStyle w:val="TH"/>
        <w:rPr>
          <w:lang w:val="en-GB"/>
          <w:rPrChange w:id="28785" w:author="CR#1260r1" w:date="2020-04-07T05:54:00Z">
            <w:rPr>
              <w:lang w:val="en-GB"/>
            </w:rPr>
          </w:rPrChange>
        </w:rPr>
      </w:pPr>
      <w:r w:rsidRPr="00451F5B">
        <w:rPr>
          <w:lang w:val="en-GB" w:eastAsia="zh-CN"/>
          <w:rPrChange w:id="28786" w:author="CR#1260r1" w:date="2020-04-07T05:54:00Z">
            <w:rPr>
              <w:lang w:val="en-GB" w:eastAsia="zh-CN"/>
            </w:rPr>
          </w:rPrChange>
        </w:rPr>
        <w:object w:dxaOrig="5655" w:dyaOrig="2190">
          <v:shape id="_x0000_i1234" type="#_x0000_t75" style="width:282.75pt;height:109.5pt" o:ole="">
            <v:imagedata r:id="rId436" o:title=""/>
          </v:shape>
          <o:OLEObject Type="Embed" ProgID="Word.Picture.8" ShapeID="_x0000_i1234" DrawAspect="Content" ObjectID="_1647744948" r:id="rId437"/>
        </w:object>
      </w:r>
    </w:p>
    <w:p w:rsidR="00D36412" w:rsidRPr="00451F5B" w:rsidRDefault="00D36412" w:rsidP="00D36412">
      <w:pPr>
        <w:pStyle w:val="TF"/>
        <w:rPr>
          <w:lang w:val="en-GB"/>
          <w:rPrChange w:id="28787" w:author="CR#1260r1" w:date="2020-04-07T05:54:00Z">
            <w:rPr>
              <w:lang w:val="en-GB"/>
            </w:rPr>
          </w:rPrChange>
        </w:rPr>
      </w:pPr>
      <w:r w:rsidRPr="00451F5B">
        <w:rPr>
          <w:lang w:val="en-GB"/>
          <w:rPrChange w:id="28788" w:author="CR#1260r1" w:date="2020-04-07T05:54:00Z">
            <w:rPr>
              <w:lang w:val="en-GB"/>
            </w:rPr>
          </w:rPrChange>
        </w:rPr>
        <w:t xml:space="preserve">Figure </w:t>
      </w:r>
      <w:r w:rsidRPr="00451F5B">
        <w:rPr>
          <w:lang w:val="en-GB" w:eastAsia="zh-CN"/>
          <w:rPrChange w:id="28789" w:author="CR#1260r1" w:date="2020-04-07T05:54:00Z">
            <w:rPr>
              <w:lang w:val="en-GB" w:eastAsia="zh-CN"/>
            </w:rPr>
          </w:rPrChange>
        </w:rPr>
        <w:t>22B</w:t>
      </w:r>
      <w:r w:rsidRPr="00451F5B">
        <w:rPr>
          <w:lang w:val="en-GB"/>
          <w:rPrChange w:id="28790" w:author="CR#1260r1" w:date="2020-04-07T05:54:00Z">
            <w:rPr>
              <w:lang w:val="en-GB"/>
            </w:rPr>
          </w:rPrChange>
        </w:rPr>
        <w:t>.</w:t>
      </w:r>
      <w:r w:rsidRPr="00451F5B">
        <w:rPr>
          <w:lang w:val="en-GB" w:eastAsia="zh-CN"/>
          <w:rPrChange w:id="28791" w:author="CR#1260r1" w:date="2020-04-07T05:54:00Z">
            <w:rPr>
              <w:lang w:val="en-GB" w:eastAsia="zh-CN"/>
            </w:rPr>
          </w:rPrChange>
        </w:rPr>
        <w:t>2</w:t>
      </w:r>
      <w:r w:rsidRPr="00451F5B">
        <w:rPr>
          <w:lang w:val="en-GB"/>
          <w:rPrChange w:id="28792" w:author="CR#1260r1" w:date="2020-04-07T05:54:00Z">
            <w:rPr>
              <w:lang w:val="en-GB"/>
            </w:rPr>
          </w:rPrChange>
        </w:rPr>
        <w:t>.2.5-1: eNB initiated WT Release procedure</w:t>
      </w:r>
    </w:p>
    <w:p w:rsidR="00D36412" w:rsidRPr="00451F5B" w:rsidRDefault="00D36412" w:rsidP="00D36412">
      <w:pPr>
        <w:pStyle w:val="Heading4"/>
        <w:ind w:right="200"/>
        <w:rPr>
          <w:rPrChange w:id="28793" w:author="CR#1260r1" w:date="2020-04-07T05:54:00Z">
            <w:rPr/>
          </w:rPrChange>
        </w:rPr>
      </w:pPr>
      <w:bookmarkStart w:id="28794" w:name="_Toc5895097"/>
      <w:r w:rsidRPr="00451F5B">
        <w:rPr>
          <w:rPrChange w:id="28795" w:author="CR#1260r1" w:date="2020-04-07T05:54:00Z">
            <w:rPr/>
          </w:rPrChange>
        </w:rPr>
        <w:t>22B.2.2.6</w:t>
      </w:r>
      <w:r w:rsidRPr="00451F5B">
        <w:rPr>
          <w:rPrChange w:id="28796" w:author="CR#1260r1" w:date="2020-04-07T05:54:00Z">
            <w:rPr/>
          </w:rPrChange>
        </w:rPr>
        <w:tab/>
        <w:t>WT initiated WT Release procedure</w:t>
      </w:r>
      <w:bookmarkEnd w:id="28794"/>
    </w:p>
    <w:p w:rsidR="00D36412" w:rsidRPr="00451F5B" w:rsidRDefault="00D36412" w:rsidP="00D36412">
      <w:pPr>
        <w:rPr>
          <w:rPrChange w:id="28797" w:author="CR#1260r1" w:date="2020-04-07T05:54:00Z">
            <w:rPr/>
          </w:rPrChange>
        </w:rPr>
      </w:pPr>
      <w:r w:rsidRPr="00451F5B">
        <w:rPr>
          <w:rPrChange w:id="28798" w:author="CR#1260r1" w:date="2020-04-07T05:54:00Z">
            <w:rPr/>
          </w:rPrChange>
        </w:rPr>
        <w:t>The WT initiated WT Release procedure is triggered by the WT to initiate the release of the resources for a specific UE at the WT.</w:t>
      </w:r>
    </w:p>
    <w:p w:rsidR="00D36412" w:rsidRPr="00451F5B" w:rsidRDefault="00D36412" w:rsidP="00D36412">
      <w:pPr>
        <w:pStyle w:val="TH"/>
        <w:rPr>
          <w:lang w:val="en-GB" w:eastAsia="zh-CN"/>
          <w:rPrChange w:id="28799" w:author="CR#1260r1" w:date="2020-04-07T05:54:00Z">
            <w:rPr>
              <w:lang w:val="en-GB" w:eastAsia="zh-CN"/>
            </w:rPr>
          </w:rPrChange>
        </w:rPr>
      </w:pPr>
      <w:r w:rsidRPr="00451F5B">
        <w:rPr>
          <w:lang w:val="en-GB" w:eastAsia="zh-CN"/>
          <w:rPrChange w:id="28800" w:author="CR#1260r1" w:date="2020-04-07T05:54:00Z">
            <w:rPr>
              <w:lang w:val="en-GB" w:eastAsia="zh-CN"/>
            </w:rPr>
          </w:rPrChange>
        </w:rPr>
        <w:object w:dxaOrig="5655" w:dyaOrig="2190">
          <v:shape id="_x0000_i1235" type="#_x0000_t75" style="width:282.75pt;height:109.5pt" o:ole="">
            <v:imagedata r:id="rId438" o:title=""/>
          </v:shape>
          <o:OLEObject Type="Embed" ProgID="Word.Picture.8" ShapeID="_x0000_i1235" DrawAspect="Content" ObjectID="_1647744949" r:id="rId439"/>
        </w:object>
      </w:r>
    </w:p>
    <w:p w:rsidR="00275C1B" w:rsidRPr="00451F5B" w:rsidRDefault="00D36412" w:rsidP="00275C1B">
      <w:pPr>
        <w:pStyle w:val="TF"/>
        <w:rPr>
          <w:lang w:val="en-GB"/>
          <w:rPrChange w:id="28801" w:author="CR#1260r1" w:date="2020-04-07T05:54:00Z">
            <w:rPr>
              <w:lang w:val="en-GB"/>
            </w:rPr>
          </w:rPrChange>
        </w:rPr>
      </w:pPr>
      <w:r w:rsidRPr="00451F5B">
        <w:rPr>
          <w:lang w:val="en-GB"/>
          <w:rPrChange w:id="28802" w:author="CR#1260r1" w:date="2020-04-07T05:54:00Z">
            <w:rPr>
              <w:lang w:val="en-GB"/>
            </w:rPr>
          </w:rPrChange>
        </w:rPr>
        <w:t xml:space="preserve">Figure </w:t>
      </w:r>
      <w:r w:rsidRPr="00451F5B">
        <w:rPr>
          <w:lang w:val="en-GB" w:eastAsia="zh-CN"/>
          <w:rPrChange w:id="28803" w:author="CR#1260r1" w:date="2020-04-07T05:54:00Z">
            <w:rPr>
              <w:lang w:val="en-GB" w:eastAsia="zh-CN"/>
            </w:rPr>
          </w:rPrChange>
        </w:rPr>
        <w:t>22B</w:t>
      </w:r>
      <w:r w:rsidRPr="00451F5B">
        <w:rPr>
          <w:lang w:val="en-GB"/>
          <w:rPrChange w:id="28804" w:author="CR#1260r1" w:date="2020-04-07T05:54:00Z">
            <w:rPr>
              <w:lang w:val="en-GB"/>
            </w:rPr>
          </w:rPrChange>
        </w:rPr>
        <w:t>.</w:t>
      </w:r>
      <w:r w:rsidRPr="00451F5B">
        <w:rPr>
          <w:lang w:val="en-GB" w:eastAsia="zh-CN"/>
          <w:rPrChange w:id="28805" w:author="CR#1260r1" w:date="2020-04-07T05:54:00Z">
            <w:rPr>
              <w:lang w:val="en-GB" w:eastAsia="zh-CN"/>
            </w:rPr>
          </w:rPrChange>
        </w:rPr>
        <w:t>2</w:t>
      </w:r>
      <w:r w:rsidRPr="00451F5B">
        <w:rPr>
          <w:lang w:val="en-GB"/>
          <w:rPrChange w:id="28806" w:author="CR#1260r1" w:date="2020-04-07T05:54:00Z">
            <w:rPr>
              <w:lang w:val="en-GB"/>
            </w:rPr>
          </w:rPrChange>
        </w:rPr>
        <w:t>.2.6-1: WT initiated WT Release procedure</w:t>
      </w:r>
    </w:p>
    <w:p w:rsidR="00275C1B" w:rsidRPr="00451F5B" w:rsidRDefault="00275C1B" w:rsidP="00275C1B">
      <w:pPr>
        <w:rPr>
          <w:lang w:eastAsia="zh-CN"/>
          <w:rPrChange w:id="28807" w:author="CR#1260r1" w:date="2020-04-07T05:54:00Z">
            <w:rPr>
              <w:lang w:eastAsia="zh-CN"/>
            </w:rPr>
          </w:rPrChange>
        </w:rPr>
      </w:pPr>
      <w:r w:rsidRPr="00451F5B">
        <w:rPr>
          <w:lang w:eastAsia="zh-CN"/>
          <w:rPrChange w:id="28808" w:author="CR#1260r1" w:date="2020-04-07T05:54:00Z">
            <w:rPr>
              <w:lang w:eastAsia="zh-CN"/>
            </w:rPr>
          </w:rPrChange>
        </w:rPr>
        <w:t xml:space="preserve">The WT sends a WT RELEASE REQUIRED message to the eNB </w:t>
      </w:r>
      <w:r w:rsidRPr="00451F5B">
        <w:rPr>
          <w:rPrChange w:id="28809" w:author="CR#1260r1" w:date="2020-04-07T05:54:00Z">
            <w:rPr/>
          </w:rPrChange>
        </w:rPr>
        <w:t>to request the release of the allocated WLAN resources</w:t>
      </w:r>
      <w:r w:rsidRPr="00451F5B">
        <w:rPr>
          <w:lang w:eastAsia="zh-CN"/>
          <w:rPrChange w:id="28810" w:author="CR#1260r1" w:date="2020-04-07T05:54:00Z">
            <w:rPr>
              <w:lang w:eastAsia="zh-CN"/>
            </w:rPr>
          </w:rPrChange>
        </w:rPr>
        <w:t xml:space="preserve"> for the specific UE.</w:t>
      </w:r>
    </w:p>
    <w:p w:rsidR="00D36412" w:rsidRPr="00451F5B" w:rsidRDefault="00275C1B" w:rsidP="00275C1B">
      <w:pPr>
        <w:rPr>
          <w:rPrChange w:id="28811" w:author="CR#1260r1" w:date="2020-04-07T05:54:00Z">
            <w:rPr/>
          </w:rPrChange>
        </w:rPr>
      </w:pPr>
      <w:r w:rsidRPr="00451F5B">
        <w:rPr>
          <w:rPrChange w:id="28812" w:author="CR#1260r1" w:date="2020-04-07T05:54:00Z">
            <w:rPr/>
          </w:rPrChange>
        </w:rPr>
        <w:t xml:space="preserve">If the WT release is successful, eNB replies with a WT </w:t>
      </w:r>
      <w:r w:rsidRPr="00451F5B">
        <w:rPr>
          <w:lang w:eastAsia="zh-CN"/>
          <w:rPrChange w:id="28813" w:author="CR#1260r1" w:date="2020-04-07T05:54:00Z">
            <w:rPr>
              <w:lang w:eastAsia="zh-CN"/>
            </w:rPr>
          </w:rPrChange>
        </w:rPr>
        <w:t xml:space="preserve">RELEASE </w:t>
      </w:r>
      <w:r w:rsidRPr="00451F5B">
        <w:rPr>
          <w:rPrChange w:id="28814" w:author="CR#1260r1" w:date="2020-04-07T05:54:00Z">
            <w:rPr/>
          </w:rPrChange>
        </w:rPr>
        <w:t>CONFIRM message.</w:t>
      </w:r>
    </w:p>
    <w:p w:rsidR="00D36412" w:rsidRPr="00451F5B" w:rsidRDefault="00D36412" w:rsidP="00D36412">
      <w:pPr>
        <w:pStyle w:val="Heading4"/>
        <w:ind w:right="200"/>
        <w:rPr>
          <w:rPrChange w:id="28815" w:author="CR#1260r1" w:date="2020-04-07T05:54:00Z">
            <w:rPr/>
          </w:rPrChange>
        </w:rPr>
      </w:pPr>
      <w:bookmarkStart w:id="28816" w:name="_Toc5895098"/>
      <w:r w:rsidRPr="00451F5B">
        <w:rPr>
          <w:lang w:eastAsia="zh-CN"/>
          <w:rPrChange w:id="28817" w:author="CR#1260r1" w:date="2020-04-07T05:54:00Z">
            <w:rPr>
              <w:lang w:eastAsia="zh-CN"/>
            </w:rPr>
          </w:rPrChange>
        </w:rPr>
        <w:t>22B</w:t>
      </w:r>
      <w:r w:rsidRPr="00451F5B">
        <w:rPr>
          <w:rPrChange w:id="28818" w:author="CR#1260r1" w:date="2020-04-07T05:54:00Z">
            <w:rPr/>
          </w:rPrChange>
        </w:rPr>
        <w:t>.</w:t>
      </w:r>
      <w:r w:rsidRPr="00451F5B">
        <w:rPr>
          <w:lang w:eastAsia="zh-CN"/>
          <w:rPrChange w:id="28819" w:author="CR#1260r1" w:date="2020-04-07T05:54:00Z">
            <w:rPr>
              <w:lang w:eastAsia="zh-CN"/>
            </w:rPr>
          </w:rPrChange>
        </w:rPr>
        <w:t>2</w:t>
      </w:r>
      <w:r w:rsidRPr="00451F5B">
        <w:rPr>
          <w:rPrChange w:id="28820" w:author="CR#1260r1" w:date="2020-04-07T05:54:00Z">
            <w:rPr/>
          </w:rPrChange>
        </w:rPr>
        <w:t>.2.</w:t>
      </w:r>
      <w:r w:rsidRPr="00451F5B">
        <w:rPr>
          <w:lang w:eastAsia="zh-CN"/>
          <w:rPrChange w:id="28821" w:author="CR#1260r1" w:date="2020-04-07T05:54:00Z">
            <w:rPr>
              <w:lang w:eastAsia="zh-CN"/>
            </w:rPr>
          </w:rPrChange>
        </w:rPr>
        <w:t>7</w:t>
      </w:r>
      <w:r w:rsidRPr="00451F5B">
        <w:rPr>
          <w:rPrChange w:id="28822" w:author="CR#1260r1" w:date="2020-04-07T05:54:00Z">
            <w:rPr/>
          </w:rPrChange>
        </w:rPr>
        <w:tab/>
      </w:r>
      <w:r w:rsidRPr="00451F5B">
        <w:rPr>
          <w:lang w:eastAsia="zh-CN"/>
          <w:rPrChange w:id="28823" w:author="CR#1260r1" w:date="2020-04-07T05:54:00Z">
            <w:rPr>
              <w:lang w:eastAsia="zh-CN"/>
            </w:rPr>
          </w:rPrChange>
        </w:rPr>
        <w:t>WT</w:t>
      </w:r>
      <w:r w:rsidRPr="00451F5B">
        <w:rPr>
          <w:rPrChange w:id="28824" w:author="CR#1260r1" w:date="2020-04-07T05:54:00Z">
            <w:rPr/>
          </w:rPrChange>
        </w:rPr>
        <w:t xml:space="preserve"> Status Reporting Initiation</w:t>
      </w:r>
      <w:bookmarkEnd w:id="28816"/>
    </w:p>
    <w:p w:rsidR="00D36412" w:rsidRPr="00451F5B" w:rsidRDefault="00D36412" w:rsidP="00D36412">
      <w:pPr>
        <w:rPr>
          <w:rPrChange w:id="28825" w:author="CR#1260r1" w:date="2020-04-07T05:54:00Z">
            <w:rPr/>
          </w:rPrChange>
        </w:rPr>
      </w:pPr>
      <w:r w:rsidRPr="00451F5B">
        <w:rPr>
          <w:rPrChange w:id="28826" w:author="CR#1260r1" w:date="2020-04-07T05:54:00Z">
            <w:rPr/>
          </w:rPrChange>
        </w:rPr>
        <w:t>The WT Status Reporting Initiation procedure is used by the eNB to request measurements from the WT.</w:t>
      </w:r>
    </w:p>
    <w:bookmarkStart w:id="28827" w:name="_MON_1521840430"/>
    <w:bookmarkEnd w:id="28827"/>
    <w:p w:rsidR="00D36412" w:rsidRPr="00451F5B" w:rsidRDefault="00275C1B" w:rsidP="00D36412">
      <w:pPr>
        <w:pStyle w:val="TH"/>
        <w:rPr>
          <w:lang w:val="en-GB" w:eastAsia="zh-CN"/>
          <w:rPrChange w:id="28828" w:author="CR#1260r1" w:date="2020-04-07T05:54:00Z">
            <w:rPr>
              <w:lang w:val="en-GB" w:eastAsia="zh-CN"/>
            </w:rPr>
          </w:rPrChange>
        </w:rPr>
      </w:pPr>
      <w:r w:rsidRPr="00451F5B">
        <w:rPr>
          <w:lang w:val="en-GB" w:eastAsia="zh-CN"/>
          <w:rPrChange w:id="28829" w:author="CR#1260r1" w:date="2020-04-07T05:54:00Z">
            <w:rPr>
              <w:lang w:val="en-GB" w:eastAsia="zh-CN"/>
            </w:rPr>
          </w:rPrChange>
        </w:rPr>
        <w:object w:dxaOrig="5655" w:dyaOrig="3261">
          <v:shape id="_x0000_i1236" type="#_x0000_t75" style="width:282.75pt;height:162.75pt" o:ole="">
            <v:imagedata r:id="rId440" o:title=""/>
          </v:shape>
          <o:OLEObject Type="Embed" ProgID="Word.Picture.8" ShapeID="_x0000_i1236" DrawAspect="Content" ObjectID="_1647744950" r:id="rId441"/>
        </w:object>
      </w:r>
    </w:p>
    <w:p w:rsidR="00275C1B" w:rsidRPr="00451F5B" w:rsidRDefault="00D36412" w:rsidP="00275C1B">
      <w:pPr>
        <w:pStyle w:val="TF"/>
        <w:rPr>
          <w:lang w:val="en-GB"/>
          <w:rPrChange w:id="28830" w:author="CR#1260r1" w:date="2020-04-07T05:54:00Z">
            <w:rPr>
              <w:lang w:val="en-GB"/>
            </w:rPr>
          </w:rPrChange>
        </w:rPr>
      </w:pPr>
      <w:r w:rsidRPr="00451F5B">
        <w:rPr>
          <w:lang w:val="en-GB"/>
          <w:rPrChange w:id="28831" w:author="CR#1260r1" w:date="2020-04-07T05:54:00Z">
            <w:rPr>
              <w:lang w:val="en-GB"/>
            </w:rPr>
          </w:rPrChange>
        </w:rPr>
        <w:t xml:space="preserve">Figure </w:t>
      </w:r>
      <w:r w:rsidRPr="00451F5B">
        <w:rPr>
          <w:lang w:val="en-GB" w:eastAsia="zh-CN"/>
          <w:rPrChange w:id="28832" w:author="CR#1260r1" w:date="2020-04-07T05:54:00Z">
            <w:rPr>
              <w:lang w:val="en-GB" w:eastAsia="zh-CN"/>
            </w:rPr>
          </w:rPrChange>
        </w:rPr>
        <w:t>22B</w:t>
      </w:r>
      <w:r w:rsidRPr="00451F5B">
        <w:rPr>
          <w:lang w:val="en-GB"/>
          <w:rPrChange w:id="28833" w:author="CR#1260r1" w:date="2020-04-07T05:54:00Z">
            <w:rPr>
              <w:lang w:val="en-GB"/>
            </w:rPr>
          </w:rPrChange>
        </w:rPr>
        <w:t>.</w:t>
      </w:r>
      <w:r w:rsidRPr="00451F5B">
        <w:rPr>
          <w:lang w:val="en-GB" w:eastAsia="zh-CN"/>
          <w:rPrChange w:id="28834" w:author="CR#1260r1" w:date="2020-04-07T05:54:00Z">
            <w:rPr>
              <w:lang w:val="en-GB" w:eastAsia="zh-CN"/>
            </w:rPr>
          </w:rPrChange>
        </w:rPr>
        <w:t>2</w:t>
      </w:r>
      <w:r w:rsidRPr="00451F5B">
        <w:rPr>
          <w:lang w:val="en-GB"/>
          <w:rPrChange w:id="28835" w:author="CR#1260r1" w:date="2020-04-07T05:54:00Z">
            <w:rPr>
              <w:lang w:val="en-GB"/>
            </w:rPr>
          </w:rPrChange>
        </w:rPr>
        <w:t xml:space="preserve">.2.7-1: </w:t>
      </w:r>
      <w:r w:rsidRPr="00451F5B">
        <w:rPr>
          <w:lang w:val="en-GB" w:eastAsia="zh-CN"/>
          <w:rPrChange w:id="28836" w:author="CR#1260r1" w:date="2020-04-07T05:54:00Z">
            <w:rPr>
              <w:lang w:val="en-GB" w:eastAsia="zh-CN"/>
            </w:rPr>
          </w:rPrChange>
        </w:rPr>
        <w:t>WT</w:t>
      </w:r>
      <w:r w:rsidRPr="00451F5B">
        <w:rPr>
          <w:lang w:val="en-GB"/>
          <w:rPrChange w:id="28837" w:author="CR#1260r1" w:date="2020-04-07T05:54:00Z">
            <w:rPr>
              <w:lang w:val="en-GB"/>
            </w:rPr>
          </w:rPrChange>
        </w:rPr>
        <w:t xml:space="preserve"> Status Reporting Initiation procedure</w:t>
      </w:r>
    </w:p>
    <w:p w:rsidR="00275C1B" w:rsidRPr="00451F5B" w:rsidRDefault="00275C1B" w:rsidP="00275C1B">
      <w:pPr>
        <w:rPr>
          <w:lang w:eastAsia="zh-CN"/>
          <w:rPrChange w:id="28838" w:author="CR#1260r1" w:date="2020-04-07T05:54:00Z">
            <w:rPr>
              <w:lang w:eastAsia="zh-CN"/>
            </w:rPr>
          </w:rPrChange>
        </w:rPr>
      </w:pPr>
      <w:r w:rsidRPr="00451F5B">
        <w:rPr>
          <w:lang w:eastAsia="zh-CN"/>
          <w:rPrChange w:id="28839" w:author="CR#1260r1" w:date="2020-04-07T05:54:00Z">
            <w:rPr>
              <w:lang w:eastAsia="zh-CN"/>
            </w:rPr>
          </w:rPrChange>
        </w:rPr>
        <w:t>The eNB sends a WT STATUS REQUEST message to the WT to request measurements from the WT.</w:t>
      </w:r>
    </w:p>
    <w:p w:rsidR="00275C1B" w:rsidRPr="00451F5B" w:rsidRDefault="00275C1B" w:rsidP="00275C1B">
      <w:pPr>
        <w:rPr>
          <w:lang w:eastAsia="zh-CN"/>
          <w:rPrChange w:id="28840" w:author="CR#1260r1" w:date="2020-04-07T05:54:00Z">
            <w:rPr>
              <w:lang w:eastAsia="zh-CN"/>
            </w:rPr>
          </w:rPrChange>
        </w:rPr>
      </w:pPr>
      <w:r w:rsidRPr="00451F5B">
        <w:rPr>
          <w:lang w:eastAsia="zh-CN"/>
          <w:rPrChange w:id="28841" w:author="CR#1260r1" w:date="2020-04-07T05:54:00Z">
            <w:rPr>
              <w:lang w:eastAsia="zh-CN"/>
            </w:rPr>
          </w:rPrChange>
        </w:rPr>
        <w:t>I</w:t>
      </w:r>
      <w:r w:rsidRPr="00451F5B">
        <w:rPr>
          <w:rPrChange w:id="28842" w:author="CR#1260r1" w:date="2020-04-07T05:54:00Z">
            <w:rPr/>
          </w:rPrChange>
        </w:rPr>
        <w:t>n case the requested measurements are successfully initiated, the WT responds with a WT STATUS RESPONSE</w:t>
      </w:r>
      <w:r w:rsidRPr="00451F5B">
        <w:rPr>
          <w:lang w:eastAsia="zh-CN"/>
          <w:rPrChange w:id="28843" w:author="CR#1260r1" w:date="2020-04-07T05:54:00Z">
            <w:rPr>
              <w:lang w:eastAsia="zh-CN"/>
            </w:rPr>
          </w:rPrChange>
        </w:rPr>
        <w:t xml:space="preserve"> message.</w:t>
      </w:r>
    </w:p>
    <w:p w:rsidR="00D36412" w:rsidRPr="00451F5B" w:rsidRDefault="00275C1B" w:rsidP="00275C1B">
      <w:pPr>
        <w:rPr>
          <w:rPrChange w:id="28844" w:author="CR#1260r1" w:date="2020-04-07T05:54:00Z">
            <w:rPr/>
          </w:rPrChange>
        </w:rPr>
      </w:pPr>
      <w:r w:rsidRPr="00451F5B">
        <w:rPr>
          <w:rPrChange w:id="28845" w:author="CR#1260r1" w:date="2020-04-07T05:54:00Z">
            <w:rPr/>
          </w:rPrChange>
        </w:rPr>
        <w:t xml:space="preserve">In case none of the requested measurements can be initiated, the WT responds with </w:t>
      </w:r>
      <w:r w:rsidR="003D0596" w:rsidRPr="00451F5B">
        <w:rPr>
          <w:rPrChange w:id="28846" w:author="CR#1260r1" w:date="2020-04-07T05:54:00Z">
            <w:rPr/>
          </w:rPrChange>
        </w:rPr>
        <w:t xml:space="preserve">a </w:t>
      </w:r>
      <w:r w:rsidRPr="00451F5B">
        <w:rPr>
          <w:rPrChange w:id="28847" w:author="CR#1260r1" w:date="2020-04-07T05:54:00Z">
            <w:rPr/>
          </w:rPrChange>
        </w:rPr>
        <w:t>WT STATUS FAILURE message instead.</w:t>
      </w:r>
    </w:p>
    <w:p w:rsidR="00D36412" w:rsidRPr="00451F5B" w:rsidRDefault="00D36412" w:rsidP="00D36412">
      <w:pPr>
        <w:pStyle w:val="Heading4"/>
        <w:ind w:right="200"/>
        <w:rPr>
          <w:rPrChange w:id="28848" w:author="CR#1260r1" w:date="2020-04-07T05:54:00Z">
            <w:rPr/>
          </w:rPrChange>
        </w:rPr>
      </w:pPr>
      <w:bookmarkStart w:id="28849" w:name="_Toc5895099"/>
      <w:r w:rsidRPr="00451F5B">
        <w:rPr>
          <w:lang w:eastAsia="zh-CN"/>
          <w:rPrChange w:id="28850" w:author="CR#1260r1" w:date="2020-04-07T05:54:00Z">
            <w:rPr>
              <w:lang w:eastAsia="zh-CN"/>
            </w:rPr>
          </w:rPrChange>
        </w:rPr>
        <w:t>22B</w:t>
      </w:r>
      <w:r w:rsidRPr="00451F5B">
        <w:rPr>
          <w:rPrChange w:id="28851" w:author="CR#1260r1" w:date="2020-04-07T05:54:00Z">
            <w:rPr/>
          </w:rPrChange>
        </w:rPr>
        <w:t>.</w:t>
      </w:r>
      <w:r w:rsidRPr="00451F5B">
        <w:rPr>
          <w:lang w:eastAsia="zh-CN"/>
          <w:rPrChange w:id="28852" w:author="CR#1260r1" w:date="2020-04-07T05:54:00Z">
            <w:rPr>
              <w:lang w:eastAsia="zh-CN"/>
            </w:rPr>
          </w:rPrChange>
        </w:rPr>
        <w:t>2</w:t>
      </w:r>
      <w:r w:rsidRPr="00451F5B">
        <w:rPr>
          <w:rPrChange w:id="28853" w:author="CR#1260r1" w:date="2020-04-07T05:54:00Z">
            <w:rPr/>
          </w:rPrChange>
        </w:rPr>
        <w:t>.2.</w:t>
      </w:r>
      <w:r w:rsidRPr="00451F5B">
        <w:rPr>
          <w:lang w:eastAsia="zh-CN"/>
          <w:rPrChange w:id="28854" w:author="CR#1260r1" w:date="2020-04-07T05:54:00Z">
            <w:rPr>
              <w:lang w:eastAsia="zh-CN"/>
            </w:rPr>
          </w:rPrChange>
        </w:rPr>
        <w:t>8</w:t>
      </w:r>
      <w:r w:rsidRPr="00451F5B">
        <w:rPr>
          <w:rPrChange w:id="28855" w:author="CR#1260r1" w:date="2020-04-07T05:54:00Z">
            <w:rPr/>
          </w:rPrChange>
        </w:rPr>
        <w:tab/>
      </w:r>
      <w:r w:rsidRPr="00451F5B">
        <w:rPr>
          <w:lang w:eastAsia="zh-CN"/>
          <w:rPrChange w:id="28856" w:author="CR#1260r1" w:date="2020-04-07T05:54:00Z">
            <w:rPr>
              <w:lang w:eastAsia="zh-CN"/>
            </w:rPr>
          </w:rPrChange>
        </w:rPr>
        <w:t>WT</w:t>
      </w:r>
      <w:r w:rsidRPr="00451F5B">
        <w:rPr>
          <w:rPrChange w:id="28857" w:author="CR#1260r1" w:date="2020-04-07T05:54:00Z">
            <w:rPr/>
          </w:rPrChange>
        </w:rPr>
        <w:t xml:space="preserve"> Status Reporting</w:t>
      </w:r>
      <w:bookmarkEnd w:id="28849"/>
    </w:p>
    <w:p w:rsidR="00D36412" w:rsidRPr="00451F5B" w:rsidRDefault="00D36412" w:rsidP="00D36412">
      <w:pPr>
        <w:rPr>
          <w:rPrChange w:id="28858" w:author="CR#1260r1" w:date="2020-04-07T05:54:00Z">
            <w:rPr/>
          </w:rPrChange>
        </w:rPr>
      </w:pPr>
      <w:r w:rsidRPr="00451F5B">
        <w:rPr>
          <w:rPrChange w:id="28859" w:author="CR#1260r1" w:date="2020-04-07T05:54:00Z">
            <w:rPr/>
          </w:rPrChange>
        </w:rPr>
        <w:t xml:space="preserve">The </w:t>
      </w:r>
      <w:r w:rsidRPr="00451F5B">
        <w:rPr>
          <w:lang w:eastAsia="zh-CN"/>
          <w:rPrChange w:id="28860" w:author="CR#1260r1" w:date="2020-04-07T05:54:00Z">
            <w:rPr>
              <w:lang w:eastAsia="zh-CN"/>
            </w:rPr>
          </w:rPrChange>
        </w:rPr>
        <w:t>WT</w:t>
      </w:r>
      <w:r w:rsidRPr="00451F5B">
        <w:rPr>
          <w:rPrChange w:id="28861" w:author="CR#1260r1" w:date="2020-04-07T05:54:00Z">
            <w:rPr/>
          </w:rPrChange>
        </w:rPr>
        <w:t xml:space="preserve"> Status Reporting procedure reports measurement results requested by</w:t>
      </w:r>
      <w:r w:rsidR="00275C1B" w:rsidRPr="00451F5B">
        <w:rPr>
          <w:rPrChange w:id="28862" w:author="CR#1260r1" w:date="2020-04-07T05:54:00Z">
            <w:rPr/>
          </w:rPrChange>
        </w:rPr>
        <w:t xml:space="preserve"> the</w:t>
      </w:r>
      <w:r w:rsidRPr="00451F5B">
        <w:rPr>
          <w:rPrChange w:id="28863" w:author="CR#1260r1" w:date="2020-04-07T05:54:00Z">
            <w:rPr/>
          </w:rPrChange>
        </w:rPr>
        <w:t xml:space="preserve"> eNB</w:t>
      </w:r>
      <w:r w:rsidR="00275C1B" w:rsidRPr="00451F5B">
        <w:rPr>
          <w:rPrChange w:id="28864" w:author="CR#1260r1" w:date="2020-04-07T05:54:00Z">
            <w:rPr/>
          </w:rPrChange>
        </w:rPr>
        <w:t xml:space="preserve"> as described in 22B.2.2.7</w:t>
      </w:r>
      <w:r w:rsidRPr="00451F5B">
        <w:rPr>
          <w:rPrChange w:id="28865" w:author="CR#1260r1" w:date="2020-04-07T05:54:00Z">
            <w:rPr/>
          </w:rPrChange>
        </w:rPr>
        <w:t>.</w:t>
      </w:r>
    </w:p>
    <w:p w:rsidR="00D36412" w:rsidRPr="00451F5B" w:rsidRDefault="00D36412" w:rsidP="00D36412">
      <w:pPr>
        <w:pStyle w:val="TH"/>
        <w:rPr>
          <w:lang w:val="en-GB" w:eastAsia="zh-CN"/>
          <w:rPrChange w:id="28866" w:author="CR#1260r1" w:date="2020-04-07T05:54:00Z">
            <w:rPr>
              <w:lang w:val="en-GB" w:eastAsia="zh-CN"/>
            </w:rPr>
          </w:rPrChange>
        </w:rPr>
      </w:pPr>
      <w:r w:rsidRPr="00451F5B">
        <w:rPr>
          <w:lang w:val="en-GB" w:eastAsia="zh-CN"/>
          <w:rPrChange w:id="28867" w:author="CR#1260r1" w:date="2020-04-07T05:54:00Z">
            <w:rPr>
              <w:lang w:val="en-GB" w:eastAsia="zh-CN"/>
            </w:rPr>
          </w:rPrChange>
        </w:rPr>
        <w:object w:dxaOrig="5655" w:dyaOrig="2190">
          <v:shape id="_x0000_i1237" type="#_x0000_t75" style="width:282.75pt;height:109.5pt" o:ole="">
            <v:imagedata r:id="rId442" o:title=""/>
          </v:shape>
          <o:OLEObject Type="Embed" ProgID="Word.Picture.8" ShapeID="_x0000_i1237" DrawAspect="Content" ObjectID="_1647744951" r:id="rId443"/>
        </w:object>
      </w:r>
    </w:p>
    <w:p w:rsidR="00D36412" w:rsidRPr="00451F5B" w:rsidRDefault="00D36412" w:rsidP="00D36412">
      <w:pPr>
        <w:pStyle w:val="TF"/>
        <w:rPr>
          <w:lang w:val="en-GB"/>
          <w:rPrChange w:id="28868" w:author="CR#1260r1" w:date="2020-04-07T05:54:00Z">
            <w:rPr>
              <w:lang w:val="en-GB"/>
            </w:rPr>
          </w:rPrChange>
        </w:rPr>
      </w:pPr>
      <w:r w:rsidRPr="00451F5B">
        <w:rPr>
          <w:lang w:val="en-GB"/>
          <w:rPrChange w:id="28869" w:author="CR#1260r1" w:date="2020-04-07T05:54:00Z">
            <w:rPr>
              <w:lang w:val="en-GB"/>
            </w:rPr>
          </w:rPrChange>
        </w:rPr>
        <w:t xml:space="preserve">Figure </w:t>
      </w:r>
      <w:r w:rsidRPr="00451F5B">
        <w:rPr>
          <w:lang w:val="en-GB" w:eastAsia="zh-CN"/>
          <w:rPrChange w:id="28870" w:author="CR#1260r1" w:date="2020-04-07T05:54:00Z">
            <w:rPr>
              <w:lang w:val="en-GB" w:eastAsia="zh-CN"/>
            </w:rPr>
          </w:rPrChange>
        </w:rPr>
        <w:t>22B</w:t>
      </w:r>
      <w:r w:rsidRPr="00451F5B">
        <w:rPr>
          <w:lang w:val="en-GB"/>
          <w:rPrChange w:id="28871" w:author="CR#1260r1" w:date="2020-04-07T05:54:00Z">
            <w:rPr>
              <w:lang w:val="en-GB"/>
            </w:rPr>
          </w:rPrChange>
        </w:rPr>
        <w:t>.</w:t>
      </w:r>
      <w:r w:rsidRPr="00451F5B">
        <w:rPr>
          <w:lang w:val="en-GB" w:eastAsia="zh-CN"/>
          <w:rPrChange w:id="28872" w:author="CR#1260r1" w:date="2020-04-07T05:54:00Z">
            <w:rPr>
              <w:lang w:val="en-GB" w:eastAsia="zh-CN"/>
            </w:rPr>
          </w:rPrChange>
        </w:rPr>
        <w:t>2</w:t>
      </w:r>
      <w:r w:rsidRPr="00451F5B">
        <w:rPr>
          <w:lang w:val="en-GB"/>
          <w:rPrChange w:id="28873" w:author="CR#1260r1" w:date="2020-04-07T05:54:00Z">
            <w:rPr>
              <w:lang w:val="en-GB"/>
            </w:rPr>
          </w:rPrChange>
        </w:rPr>
        <w:t>.2.</w:t>
      </w:r>
      <w:r w:rsidRPr="00451F5B">
        <w:rPr>
          <w:lang w:val="en-GB" w:eastAsia="zh-CN"/>
          <w:rPrChange w:id="28874" w:author="CR#1260r1" w:date="2020-04-07T05:54:00Z">
            <w:rPr>
              <w:lang w:val="en-GB" w:eastAsia="zh-CN"/>
            </w:rPr>
          </w:rPrChange>
        </w:rPr>
        <w:t>8</w:t>
      </w:r>
      <w:r w:rsidRPr="00451F5B">
        <w:rPr>
          <w:lang w:val="en-GB"/>
          <w:rPrChange w:id="28875" w:author="CR#1260r1" w:date="2020-04-07T05:54:00Z">
            <w:rPr>
              <w:lang w:val="en-GB"/>
            </w:rPr>
          </w:rPrChange>
        </w:rPr>
        <w:t xml:space="preserve">-1: </w:t>
      </w:r>
      <w:r w:rsidRPr="00451F5B">
        <w:rPr>
          <w:lang w:val="en-GB" w:eastAsia="zh-CN"/>
          <w:rPrChange w:id="28876" w:author="CR#1260r1" w:date="2020-04-07T05:54:00Z">
            <w:rPr>
              <w:lang w:val="en-GB" w:eastAsia="zh-CN"/>
            </w:rPr>
          </w:rPrChange>
        </w:rPr>
        <w:t>WT</w:t>
      </w:r>
      <w:r w:rsidRPr="00451F5B">
        <w:rPr>
          <w:lang w:val="en-GB"/>
          <w:rPrChange w:id="28877" w:author="CR#1260r1" w:date="2020-04-07T05:54:00Z">
            <w:rPr>
              <w:lang w:val="en-GB"/>
            </w:rPr>
          </w:rPrChange>
        </w:rPr>
        <w:t xml:space="preserve"> Status Reporting procedure</w:t>
      </w:r>
    </w:p>
    <w:p w:rsidR="00D36412" w:rsidRPr="00451F5B" w:rsidRDefault="00D36412" w:rsidP="00D36412">
      <w:pPr>
        <w:pStyle w:val="Heading4"/>
        <w:ind w:right="200"/>
        <w:rPr>
          <w:rPrChange w:id="28878" w:author="CR#1260r1" w:date="2020-04-07T05:54:00Z">
            <w:rPr/>
          </w:rPrChange>
        </w:rPr>
      </w:pPr>
      <w:bookmarkStart w:id="28879" w:name="_Toc5895100"/>
      <w:r w:rsidRPr="00451F5B">
        <w:rPr>
          <w:lang w:eastAsia="zh-CN"/>
          <w:rPrChange w:id="28880" w:author="CR#1260r1" w:date="2020-04-07T05:54:00Z">
            <w:rPr>
              <w:lang w:eastAsia="zh-CN"/>
            </w:rPr>
          </w:rPrChange>
        </w:rPr>
        <w:t>22B</w:t>
      </w:r>
      <w:r w:rsidRPr="00451F5B">
        <w:rPr>
          <w:rPrChange w:id="28881" w:author="CR#1260r1" w:date="2020-04-07T05:54:00Z">
            <w:rPr/>
          </w:rPrChange>
        </w:rPr>
        <w:t>.</w:t>
      </w:r>
      <w:r w:rsidRPr="00451F5B">
        <w:rPr>
          <w:lang w:eastAsia="zh-CN"/>
          <w:rPrChange w:id="28882" w:author="CR#1260r1" w:date="2020-04-07T05:54:00Z">
            <w:rPr>
              <w:lang w:eastAsia="zh-CN"/>
            </w:rPr>
          </w:rPrChange>
        </w:rPr>
        <w:t>2</w:t>
      </w:r>
      <w:r w:rsidRPr="00451F5B">
        <w:rPr>
          <w:rPrChange w:id="28883" w:author="CR#1260r1" w:date="2020-04-07T05:54:00Z">
            <w:rPr/>
          </w:rPrChange>
        </w:rPr>
        <w:t>.2.</w:t>
      </w:r>
      <w:r w:rsidRPr="00451F5B">
        <w:rPr>
          <w:lang w:eastAsia="zh-CN"/>
          <w:rPrChange w:id="28884" w:author="CR#1260r1" w:date="2020-04-07T05:54:00Z">
            <w:rPr>
              <w:lang w:eastAsia="zh-CN"/>
            </w:rPr>
          </w:rPrChange>
        </w:rPr>
        <w:t>9</w:t>
      </w:r>
      <w:r w:rsidRPr="00451F5B">
        <w:rPr>
          <w:rPrChange w:id="28885" w:author="CR#1260r1" w:date="2020-04-07T05:54:00Z">
            <w:rPr/>
          </w:rPrChange>
        </w:rPr>
        <w:tab/>
        <w:t>Xw Setup procedure</w:t>
      </w:r>
      <w:bookmarkEnd w:id="28879"/>
    </w:p>
    <w:p w:rsidR="00D36412" w:rsidRPr="00451F5B" w:rsidRDefault="00D36412" w:rsidP="00D36412">
      <w:pPr>
        <w:rPr>
          <w:rPrChange w:id="28886" w:author="CR#1260r1" w:date="2020-04-07T05:54:00Z">
            <w:rPr/>
          </w:rPrChange>
        </w:rPr>
      </w:pPr>
      <w:r w:rsidRPr="00451F5B">
        <w:rPr>
          <w:rPrChange w:id="28887" w:author="CR#1260r1" w:date="2020-04-07T05:54:00Z">
            <w:rPr/>
          </w:rPrChange>
        </w:rPr>
        <w:t>The purpose of the Xw Setup procedure</w:t>
      </w:r>
      <w:r w:rsidR="00275C1B" w:rsidRPr="00451F5B">
        <w:rPr>
          <w:rPrChange w:id="28888" w:author="CR#1260r1" w:date="2020-04-07T05:54:00Z">
            <w:rPr/>
          </w:rPrChange>
        </w:rPr>
        <w:t xml:space="preserve"> initiated by the eNB</w:t>
      </w:r>
      <w:r w:rsidRPr="00451F5B">
        <w:rPr>
          <w:rPrChange w:id="28889" w:author="CR#1260r1" w:date="2020-04-07T05:54:00Z">
            <w:rPr/>
          </w:rPrChange>
        </w:rPr>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451F5B" w:rsidRDefault="00D36412" w:rsidP="00D36412">
      <w:pPr>
        <w:pStyle w:val="TH"/>
        <w:rPr>
          <w:lang w:val="en-GB" w:eastAsia="zh-CN"/>
          <w:rPrChange w:id="28890" w:author="CR#1260r1" w:date="2020-04-07T05:54:00Z">
            <w:rPr>
              <w:lang w:val="en-GB" w:eastAsia="zh-CN"/>
            </w:rPr>
          </w:rPrChange>
        </w:rPr>
      </w:pPr>
      <w:r w:rsidRPr="00451F5B">
        <w:rPr>
          <w:lang w:val="en-GB" w:eastAsia="zh-CN"/>
          <w:rPrChange w:id="28891" w:author="CR#1260r1" w:date="2020-04-07T05:54:00Z">
            <w:rPr>
              <w:lang w:val="en-GB" w:eastAsia="zh-CN"/>
            </w:rPr>
          </w:rPrChange>
        </w:rPr>
        <w:object w:dxaOrig="5655" w:dyaOrig="3255">
          <v:shape id="_x0000_i1238" type="#_x0000_t75" style="width:282.75pt;height:162.75pt" o:ole="">
            <v:imagedata r:id="rId444" o:title=""/>
          </v:shape>
          <o:OLEObject Type="Embed" ProgID="Word.Picture.8" ShapeID="_x0000_i1238" DrawAspect="Content" ObjectID="_1647744952" r:id="rId445"/>
        </w:object>
      </w:r>
    </w:p>
    <w:p w:rsidR="00275C1B" w:rsidRPr="00451F5B" w:rsidRDefault="00D36412" w:rsidP="00275C1B">
      <w:pPr>
        <w:pStyle w:val="TF"/>
        <w:rPr>
          <w:lang w:val="en-GB"/>
          <w:rPrChange w:id="28892" w:author="CR#1260r1" w:date="2020-04-07T05:54:00Z">
            <w:rPr>
              <w:lang w:val="en-GB"/>
            </w:rPr>
          </w:rPrChange>
        </w:rPr>
      </w:pPr>
      <w:r w:rsidRPr="00451F5B">
        <w:rPr>
          <w:lang w:val="en-GB"/>
          <w:rPrChange w:id="28893" w:author="CR#1260r1" w:date="2020-04-07T05:54:00Z">
            <w:rPr>
              <w:lang w:val="en-GB"/>
            </w:rPr>
          </w:rPrChange>
        </w:rPr>
        <w:t>Figure 22B.2.2.9-1: Xw Setup procedure</w:t>
      </w:r>
    </w:p>
    <w:p w:rsidR="00275C1B" w:rsidRPr="00451F5B" w:rsidRDefault="00275C1B" w:rsidP="00275C1B">
      <w:pPr>
        <w:rPr>
          <w:lang w:eastAsia="zh-CN"/>
          <w:rPrChange w:id="28894" w:author="CR#1260r1" w:date="2020-04-07T05:54:00Z">
            <w:rPr>
              <w:lang w:eastAsia="zh-CN"/>
            </w:rPr>
          </w:rPrChange>
        </w:rPr>
      </w:pPr>
      <w:r w:rsidRPr="00451F5B">
        <w:rPr>
          <w:lang w:eastAsia="zh-CN"/>
          <w:rPrChange w:id="28895" w:author="CR#1260r1" w:date="2020-04-07T05:54:00Z">
            <w:rPr>
              <w:lang w:eastAsia="zh-CN"/>
            </w:rPr>
          </w:rPrChange>
        </w:rPr>
        <w:t>The eNB sends an Xw SETUP REQUEST message to the WT.</w:t>
      </w:r>
    </w:p>
    <w:p w:rsidR="00275C1B" w:rsidRPr="00451F5B" w:rsidRDefault="00275C1B" w:rsidP="00275C1B">
      <w:pPr>
        <w:rPr>
          <w:rPrChange w:id="28896" w:author="CR#1260r1" w:date="2020-04-07T05:54:00Z">
            <w:rPr/>
          </w:rPrChange>
        </w:rPr>
      </w:pPr>
      <w:r w:rsidRPr="00451F5B">
        <w:rPr>
          <w:rPrChange w:id="28897" w:author="CR#1260r1" w:date="2020-04-07T05:54:00Z">
            <w:rPr/>
          </w:rPrChange>
        </w:rPr>
        <w:t>In case Xw setup has been performed successfully by the WT, the WT responds with an Xw SETUP RESPONSE message.</w:t>
      </w:r>
    </w:p>
    <w:p w:rsidR="00D36412" w:rsidRPr="00451F5B" w:rsidRDefault="00275C1B" w:rsidP="00275C1B">
      <w:pPr>
        <w:rPr>
          <w:rPrChange w:id="28898" w:author="CR#1260r1" w:date="2020-04-07T05:54:00Z">
            <w:rPr/>
          </w:rPrChange>
        </w:rPr>
      </w:pPr>
      <w:r w:rsidRPr="00451F5B">
        <w:rPr>
          <w:rPrChange w:id="28899" w:author="CR#1260r1" w:date="2020-04-07T05:54:00Z">
            <w:rPr/>
          </w:rPrChange>
        </w:rPr>
        <w:t>In case Xw setup is not successful, the WT responds with an Xw SETUP FAILURE message instead.</w:t>
      </w:r>
    </w:p>
    <w:p w:rsidR="00D36412" w:rsidRPr="00451F5B" w:rsidRDefault="00D36412" w:rsidP="00D36412">
      <w:pPr>
        <w:pStyle w:val="Heading4"/>
        <w:ind w:right="200"/>
        <w:rPr>
          <w:rPrChange w:id="28900" w:author="CR#1260r1" w:date="2020-04-07T05:54:00Z">
            <w:rPr/>
          </w:rPrChange>
        </w:rPr>
      </w:pPr>
      <w:bookmarkStart w:id="28901" w:name="_Toc5895101"/>
      <w:r w:rsidRPr="00451F5B">
        <w:rPr>
          <w:lang w:eastAsia="zh-CN"/>
          <w:rPrChange w:id="28902" w:author="CR#1260r1" w:date="2020-04-07T05:54:00Z">
            <w:rPr>
              <w:lang w:eastAsia="zh-CN"/>
            </w:rPr>
          </w:rPrChange>
        </w:rPr>
        <w:t>22B</w:t>
      </w:r>
      <w:r w:rsidRPr="00451F5B">
        <w:rPr>
          <w:rPrChange w:id="28903" w:author="CR#1260r1" w:date="2020-04-07T05:54:00Z">
            <w:rPr/>
          </w:rPrChange>
        </w:rPr>
        <w:t>.</w:t>
      </w:r>
      <w:r w:rsidRPr="00451F5B">
        <w:rPr>
          <w:lang w:eastAsia="zh-CN"/>
          <w:rPrChange w:id="28904" w:author="CR#1260r1" w:date="2020-04-07T05:54:00Z">
            <w:rPr>
              <w:lang w:eastAsia="zh-CN"/>
            </w:rPr>
          </w:rPrChange>
        </w:rPr>
        <w:t>2</w:t>
      </w:r>
      <w:r w:rsidRPr="00451F5B">
        <w:rPr>
          <w:rPrChange w:id="28905" w:author="CR#1260r1" w:date="2020-04-07T05:54:00Z">
            <w:rPr/>
          </w:rPrChange>
        </w:rPr>
        <w:t>.2.</w:t>
      </w:r>
      <w:r w:rsidRPr="00451F5B">
        <w:rPr>
          <w:lang w:eastAsia="zh-CN"/>
          <w:rPrChange w:id="28906" w:author="CR#1260r1" w:date="2020-04-07T05:54:00Z">
            <w:rPr>
              <w:lang w:eastAsia="zh-CN"/>
            </w:rPr>
          </w:rPrChange>
        </w:rPr>
        <w:t>10</w:t>
      </w:r>
      <w:r w:rsidRPr="00451F5B">
        <w:rPr>
          <w:rPrChange w:id="28907" w:author="CR#1260r1" w:date="2020-04-07T05:54:00Z">
            <w:rPr/>
          </w:rPrChange>
        </w:rPr>
        <w:tab/>
      </w:r>
      <w:r w:rsidRPr="00451F5B">
        <w:rPr>
          <w:lang w:eastAsia="zh-CN"/>
          <w:rPrChange w:id="28908" w:author="CR#1260r1" w:date="2020-04-07T05:54:00Z">
            <w:rPr>
              <w:lang w:eastAsia="zh-CN"/>
            </w:rPr>
          </w:rPrChange>
        </w:rPr>
        <w:t xml:space="preserve">WT </w:t>
      </w:r>
      <w:r w:rsidRPr="00451F5B">
        <w:rPr>
          <w:rPrChange w:id="28909" w:author="CR#1260r1" w:date="2020-04-07T05:54:00Z">
            <w:rPr/>
          </w:rPrChange>
        </w:rPr>
        <w:t>Configuration Update procedure</w:t>
      </w:r>
      <w:bookmarkEnd w:id="28901"/>
    </w:p>
    <w:p w:rsidR="00D36412" w:rsidRPr="00451F5B" w:rsidRDefault="00D36412" w:rsidP="00D36412">
      <w:pPr>
        <w:rPr>
          <w:rFonts w:cs="Arial"/>
          <w:lang w:eastAsia="zh-CN"/>
          <w:rPrChange w:id="28910" w:author="CR#1260r1" w:date="2020-04-07T05:54:00Z">
            <w:rPr>
              <w:rFonts w:cs="Arial"/>
              <w:lang w:eastAsia="zh-CN"/>
            </w:rPr>
          </w:rPrChange>
        </w:rPr>
      </w:pPr>
      <w:r w:rsidRPr="00451F5B">
        <w:rPr>
          <w:rFonts w:cs="Arial"/>
          <w:rPrChange w:id="28911" w:author="CR#1260r1" w:date="2020-04-07T05:54:00Z">
            <w:rPr>
              <w:rFonts w:cs="Arial"/>
            </w:rPr>
          </w:rPrChange>
        </w:rPr>
        <w:t xml:space="preserve">The purpose of the </w:t>
      </w:r>
      <w:r w:rsidRPr="00451F5B">
        <w:rPr>
          <w:rFonts w:cs="Arial"/>
          <w:lang w:eastAsia="zh-CN"/>
          <w:rPrChange w:id="28912" w:author="CR#1260r1" w:date="2020-04-07T05:54:00Z">
            <w:rPr>
              <w:rFonts w:cs="Arial"/>
              <w:lang w:eastAsia="zh-CN"/>
            </w:rPr>
          </w:rPrChange>
        </w:rPr>
        <w:t xml:space="preserve">WT </w:t>
      </w:r>
      <w:r w:rsidRPr="00451F5B">
        <w:rPr>
          <w:rFonts w:cs="Arial"/>
          <w:rPrChange w:id="28913" w:author="CR#1260r1" w:date="2020-04-07T05:54:00Z">
            <w:rPr>
              <w:rFonts w:cs="Arial"/>
            </w:rPr>
          </w:rPrChange>
        </w:rPr>
        <w:t xml:space="preserve">Configuration Update procedure </w:t>
      </w:r>
      <w:r w:rsidRPr="00451F5B">
        <w:rPr>
          <w:rFonts w:cs="Arial"/>
          <w:lang w:eastAsia="zh-CN"/>
          <w:rPrChange w:id="28914" w:author="CR#1260r1" w:date="2020-04-07T05:54:00Z">
            <w:rPr>
              <w:rFonts w:cs="Arial"/>
              <w:lang w:eastAsia="zh-CN"/>
            </w:rPr>
          </w:rPrChange>
        </w:rPr>
        <w:t>initiated by</w:t>
      </w:r>
      <w:r w:rsidR="00275C1B" w:rsidRPr="00451F5B">
        <w:rPr>
          <w:rFonts w:cs="Arial"/>
          <w:lang w:eastAsia="zh-CN"/>
          <w:rPrChange w:id="28915" w:author="CR#1260r1" w:date="2020-04-07T05:54:00Z">
            <w:rPr>
              <w:rFonts w:cs="Arial"/>
              <w:lang w:eastAsia="zh-CN"/>
            </w:rPr>
          </w:rPrChange>
        </w:rPr>
        <w:t xml:space="preserve"> the</w:t>
      </w:r>
      <w:r w:rsidRPr="00451F5B">
        <w:rPr>
          <w:rFonts w:cs="Arial"/>
          <w:lang w:eastAsia="zh-CN"/>
          <w:rPrChange w:id="28916" w:author="CR#1260r1" w:date="2020-04-07T05:54:00Z">
            <w:rPr>
              <w:rFonts w:cs="Arial"/>
              <w:lang w:eastAsia="zh-CN"/>
            </w:rPr>
          </w:rPrChange>
        </w:rPr>
        <w:t xml:space="preserve"> WT </w:t>
      </w:r>
      <w:r w:rsidR="00275C1B" w:rsidRPr="00451F5B">
        <w:rPr>
          <w:rFonts w:cs="Arial"/>
          <w:lang w:eastAsia="zh-CN"/>
          <w:rPrChange w:id="28917" w:author="CR#1260r1" w:date="2020-04-07T05:54:00Z">
            <w:rPr>
              <w:rFonts w:cs="Arial"/>
              <w:lang w:eastAsia="zh-CN"/>
            </w:rPr>
          </w:rPrChange>
        </w:rPr>
        <w:t xml:space="preserve">is </w:t>
      </w:r>
      <w:r w:rsidRPr="00451F5B">
        <w:rPr>
          <w:rFonts w:cs="Arial"/>
          <w:rPrChange w:id="28918" w:author="CR#1260r1" w:date="2020-04-07T05:54:00Z">
            <w:rPr>
              <w:rFonts w:cs="Arial"/>
            </w:rPr>
          </w:rPrChange>
        </w:rPr>
        <w:t xml:space="preserve">to update application level configuration data needed for </w:t>
      </w:r>
      <w:r w:rsidRPr="00451F5B">
        <w:rPr>
          <w:rFonts w:cs="Arial"/>
          <w:lang w:eastAsia="zh-CN"/>
          <w:rPrChange w:id="28919" w:author="CR#1260r1" w:date="2020-04-07T05:54:00Z">
            <w:rPr>
              <w:rFonts w:cs="Arial"/>
              <w:lang w:eastAsia="zh-CN"/>
            </w:rPr>
          </w:rPrChange>
        </w:rPr>
        <w:t xml:space="preserve">the WT </w:t>
      </w:r>
      <w:r w:rsidRPr="00451F5B">
        <w:rPr>
          <w:rFonts w:cs="Arial"/>
          <w:rPrChange w:id="28920" w:author="CR#1260r1" w:date="2020-04-07T05:54:00Z">
            <w:rPr>
              <w:rFonts w:cs="Arial"/>
            </w:rPr>
          </w:rPrChange>
        </w:rPr>
        <w:t>to interoperate correctly over the X</w:t>
      </w:r>
      <w:r w:rsidRPr="00451F5B">
        <w:rPr>
          <w:rFonts w:cs="Arial"/>
          <w:lang w:eastAsia="zh-CN"/>
          <w:rPrChange w:id="28921" w:author="CR#1260r1" w:date="2020-04-07T05:54:00Z">
            <w:rPr>
              <w:rFonts w:cs="Arial"/>
              <w:lang w:eastAsia="zh-CN"/>
            </w:rPr>
          </w:rPrChange>
        </w:rPr>
        <w:t>w</w:t>
      </w:r>
      <w:r w:rsidRPr="00451F5B">
        <w:rPr>
          <w:rFonts w:cs="Arial"/>
          <w:rPrChange w:id="28922" w:author="CR#1260r1" w:date="2020-04-07T05:54:00Z">
            <w:rPr>
              <w:rFonts w:cs="Arial"/>
            </w:rPr>
          </w:rPrChange>
        </w:rPr>
        <w:t xml:space="preserve"> interface.</w:t>
      </w:r>
    </w:p>
    <w:bookmarkStart w:id="28923" w:name="_MON_1521840883"/>
    <w:bookmarkEnd w:id="28923"/>
    <w:p w:rsidR="00D36412" w:rsidRPr="00451F5B" w:rsidRDefault="00275C1B" w:rsidP="00D36412">
      <w:pPr>
        <w:pStyle w:val="TH"/>
        <w:rPr>
          <w:lang w:val="en-GB" w:eastAsia="zh-CN"/>
          <w:rPrChange w:id="28924" w:author="CR#1260r1" w:date="2020-04-07T05:54:00Z">
            <w:rPr>
              <w:lang w:val="en-GB" w:eastAsia="zh-CN"/>
            </w:rPr>
          </w:rPrChange>
        </w:rPr>
      </w:pPr>
      <w:r w:rsidRPr="00451F5B">
        <w:rPr>
          <w:lang w:val="en-GB" w:eastAsia="zh-CN"/>
          <w:rPrChange w:id="28925" w:author="CR#1260r1" w:date="2020-04-07T05:54:00Z">
            <w:rPr>
              <w:lang w:val="en-GB" w:eastAsia="zh-CN"/>
            </w:rPr>
          </w:rPrChange>
        </w:rPr>
        <w:object w:dxaOrig="5655" w:dyaOrig="3261">
          <v:shape id="_x0000_i1239" type="#_x0000_t75" style="width:282.75pt;height:162.75pt" o:ole="">
            <v:imagedata r:id="rId446" o:title=""/>
          </v:shape>
          <o:OLEObject Type="Embed" ProgID="Word.Picture.8" ShapeID="_x0000_i1239" DrawAspect="Content" ObjectID="_1647744953" r:id="rId447"/>
        </w:object>
      </w:r>
    </w:p>
    <w:p w:rsidR="00275C1B" w:rsidRPr="00451F5B" w:rsidRDefault="00D36412" w:rsidP="00275C1B">
      <w:pPr>
        <w:pStyle w:val="TF"/>
        <w:rPr>
          <w:lang w:val="en-GB"/>
          <w:rPrChange w:id="28926" w:author="CR#1260r1" w:date="2020-04-07T05:54:00Z">
            <w:rPr>
              <w:lang w:val="en-GB"/>
            </w:rPr>
          </w:rPrChange>
        </w:rPr>
      </w:pPr>
      <w:r w:rsidRPr="00451F5B">
        <w:rPr>
          <w:lang w:val="en-GB"/>
          <w:rPrChange w:id="28927" w:author="CR#1260r1" w:date="2020-04-07T05:54:00Z">
            <w:rPr>
              <w:lang w:val="en-GB"/>
            </w:rPr>
          </w:rPrChange>
        </w:rPr>
        <w:t>Figure 22B.</w:t>
      </w:r>
      <w:r w:rsidRPr="00451F5B">
        <w:rPr>
          <w:lang w:val="en-GB" w:eastAsia="zh-CN"/>
          <w:rPrChange w:id="28928" w:author="CR#1260r1" w:date="2020-04-07T05:54:00Z">
            <w:rPr>
              <w:lang w:val="en-GB" w:eastAsia="zh-CN"/>
            </w:rPr>
          </w:rPrChange>
        </w:rPr>
        <w:t>2</w:t>
      </w:r>
      <w:r w:rsidRPr="00451F5B">
        <w:rPr>
          <w:lang w:val="en-GB"/>
          <w:rPrChange w:id="28929" w:author="CR#1260r1" w:date="2020-04-07T05:54:00Z">
            <w:rPr>
              <w:lang w:val="en-GB"/>
            </w:rPr>
          </w:rPrChange>
        </w:rPr>
        <w:t>.2.</w:t>
      </w:r>
      <w:r w:rsidRPr="00451F5B">
        <w:rPr>
          <w:lang w:val="en-GB" w:eastAsia="zh-CN"/>
          <w:rPrChange w:id="28930" w:author="CR#1260r1" w:date="2020-04-07T05:54:00Z">
            <w:rPr>
              <w:lang w:val="en-GB" w:eastAsia="zh-CN"/>
            </w:rPr>
          </w:rPrChange>
        </w:rPr>
        <w:t>10</w:t>
      </w:r>
      <w:r w:rsidRPr="00451F5B">
        <w:rPr>
          <w:lang w:val="en-GB"/>
          <w:rPrChange w:id="28931" w:author="CR#1260r1" w:date="2020-04-07T05:54:00Z">
            <w:rPr>
              <w:lang w:val="en-GB"/>
            </w:rPr>
          </w:rPrChange>
        </w:rPr>
        <w:t>-1: WT Configuration Update procedure</w:t>
      </w:r>
    </w:p>
    <w:p w:rsidR="00275C1B" w:rsidRPr="00451F5B" w:rsidRDefault="00275C1B" w:rsidP="00275C1B">
      <w:pPr>
        <w:rPr>
          <w:lang w:eastAsia="zh-CN"/>
          <w:rPrChange w:id="28932" w:author="CR#1260r1" w:date="2020-04-07T05:54:00Z">
            <w:rPr>
              <w:lang w:eastAsia="zh-CN"/>
            </w:rPr>
          </w:rPrChange>
        </w:rPr>
      </w:pPr>
      <w:r w:rsidRPr="00451F5B">
        <w:rPr>
          <w:lang w:eastAsia="zh-CN"/>
          <w:rPrChange w:id="28933" w:author="CR#1260r1" w:date="2020-04-07T05:54:00Z">
            <w:rPr>
              <w:lang w:eastAsia="zh-CN"/>
            </w:rPr>
          </w:rPrChange>
        </w:rPr>
        <w:t>The WT sends a WT CONFIGURATION UPDATE message to the eNB.</w:t>
      </w:r>
    </w:p>
    <w:p w:rsidR="00275C1B" w:rsidRPr="00451F5B" w:rsidRDefault="00275C1B" w:rsidP="00275C1B">
      <w:pPr>
        <w:rPr>
          <w:rPrChange w:id="28934" w:author="CR#1260r1" w:date="2020-04-07T05:54:00Z">
            <w:rPr/>
          </w:rPrChange>
        </w:rPr>
      </w:pPr>
      <w:r w:rsidRPr="00451F5B">
        <w:rPr>
          <w:rPrChange w:id="28935" w:author="CR#1260r1" w:date="2020-04-07T05:54:00Z">
            <w:rPr/>
          </w:rPrChange>
        </w:rPr>
        <w:t xml:space="preserve">In case WT Configuration Update procedure has been performed successfully by the eNB, the eNB responds with a </w:t>
      </w:r>
      <w:r w:rsidRPr="00451F5B">
        <w:rPr>
          <w:lang w:eastAsia="zh-CN"/>
          <w:rPrChange w:id="28936" w:author="CR#1260r1" w:date="2020-04-07T05:54:00Z">
            <w:rPr>
              <w:lang w:eastAsia="zh-CN"/>
            </w:rPr>
          </w:rPrChange>
        </w:rPr>
        <w:t>WT CONFIGURATION UPDATE ACKNOWLEDGE</w:t>
      </w:r>
      <w:r w:rsidRPr="00451F5B">
        <w:rPr>
          <w:rPrChange w:id="28937" w:author="CR#1260r1" w:date="2020-04-07T05:54:00Z">
            <w:rPr/>
          </w:rPrChange>
        </w:rPr>
        <w:t xml:space="preserve"> message.</w:t>
      </w:r>
    </w:p>
    <w:p w:rsidR="00D36412" w:rsidRPr="00451F5B" w:rsidRDefault="00275C1B" w:rsidP="00275C1B">
      <w:pPr>
        <w:rPr>
          <w:rPrChange w:id="28938" w:author="CR#1260r1" w:date="2020-04-07T05:54:00Z">
            <w:rPr/>
          </w:rPrChange>
        </w:rPr>
      </w:pPr>
      <w:r w:rsidRPr="00451F5B">
        <w:rPr>
          <w:rPrChange w:id="28939" w:author="CR#1260r1" w:date="2020-04-07T05:54:00Z">
            <w:rPr/>
          </w:rPrChange>
        </w:rPr>
        <w:t xml:space="preserve">In case WT Configuration Update procedure is not successful, the eNB responds with a </w:t>
      </w:r>
      <w:r w:rsidRPr="00451F5B">
        <w:rPr>
          <w:lang w:eastAsia="zh-CN"/>
          <w:rPrChange w:id="28940" w:author="CR#1260r1" w:date="2020-04-07T05:54:00Z">
            <w:rPr>
              <w:lang w:eastAsia="zh-CN"/>
            </w:rPr>
          </w:rPrChange>
        </w:rPr>
        <w:t>WT CONFIGURATION UPDATE FAILURE</w:t>
      </w:r>
      <w:r w:rsidRPr="00451F5B">
        <w:rPr>
          <w:rPrChange w:id="28941" w:author="CR#1260r1" w:date="2020-04-07T05:54:00Z">
            <w:rPr/>
          </w:rPrChange>
        </w:rPr>
        <w:t xml:space="preserve"> message instead.</w:t>
      </w:r>
    </w:p>
    <w:p w:rsidR="00D36412" w:rsidRPr="00451F5B" w:rsidRDefault="00D36412" w:rsidP="00D36412">
      <w:pPr>
        <w:pStyle w:val="Heading4"/>
        <w:ind w:right="200"/>
        <w:rPr>
          <w:rPrChange w:id="28942" w:author="CR#1260r1" w:date="2020-04-07T05:54:00Z">
            <w:rPr/>
          </w:rPrChange>
        </w:rPr>
      </w:pPr>
      <w:bookmarkStart w:id="28943" w:name="_Toc5895102"/>
      <w:r w:rsidRPr="00451F5B">
        <w:rPr>
          <w:lang w:eastAsia="zh-CN"/>
          <w:rPrChange w:id="28944" w:author="CR#1260r1" w:date="2020-04-07T05:54:00Z">
            <w:rPr>
              <w:lang w:eastAsia="zh-CN"/>
            </w:rPr>
          </w:rPrChange>
        </w:rPr>
        <w:t>22B</w:t>
      </w:r>
      <w:r w:rsidRPr="00451F5B">
        <w:rPr>
          <w:rPrChange w:id="28945" w:author="CR#1260r1" w:date="2020-04-07T05:54:00Z">
            <w:rPr/>
          </w:rPrChange>
        </w:rPr>
        <w:t>.</w:t>
      </w:r>
      <w:r w:rsidRPr="00451F5B">
        <w:rPr>
          <w:lang w:eastAsia="zh-CN"/>
          <w:rPrChange w:id="28946" w:author="CR#1260r1" w:date="2020-04-07T05:54:00Z">
            <w:rPr>
              <w:lang w:eastAsia="zh-CN"/>
            </w:rPr>
          </w:rPrChange>
        </w:rPr>
        <w:t>2</w:t>
      </w:r>
      <w:r w:rsidRPr="00451F5B">
        <w:rPr>
          <w:rPrChange w:id="28947" w:author="CR#1260r1" w:date="2020-04-07T05:54:00Z">
            <w:rPr/>
          </w:rPrChange>
        </w:rPr>
        <w:t>.2.11</w:t>
      </w:r>
      <w:r w:rsidRPr="00451F5B">
        <w:rPr>
          <w:rPrChange w:id="28948" w:author="CR#1260r1" w:date="2020-04-07T05:54:00Z">
            <w:rPr/>
          </w:rPrChange>
        </w:rPr>
        <w:tab/>
        <w:t>Error Indication procedure</w:t>
      </w:r>
      <w:bookmarkEnd w:id="28943"/>
    </w:p>
    <w:p w:rsidR="00D36412" w:rsidRPr="00451F5B" w:rsidRDefault="00D36412" w:rsidP="00D36412">
      <w:pPr>
        <w:rPr>
          <w:rFonts w:cs="Arial"/>
          <w:rPrChange w:id="28949" w:author="CR#1260r1" w:date="2020-04-07T05:54:00Z">
            <w:rPr>
              <w:rFonts w:cs="Arial"/>
            </w:rPr>
          </w:rPrChange>
        </w:rPr>
      </w:pPr>
      <w:r w:rsidRPr="00451F5B">
        <w:rPr>
          <w:rFonts w:cs="Arial"/>
          <w:rPrChange w:id="28950" w:author="CR#1260r1" w:date="2020-04-07T05:54:00Z">
            <w:rPr>
              <w:rFonts w:cs="Arial"/>
            </w:rPr>
          </w:rPrChange>
        </w:rPr>
        <w:t xml:space="preserve">The Error Indication procedure is initiated by the eNB </w:t>
      </w:r>
      <w:r w:rsidRPr="00451F5B">
        <w:rPr>
          <w:rFonts w:cs="Arial"/>
          <w:lang w:eastAsia="zh-CN"/>
          <w:rPrChange w:id="28951" w:author="CR#1260r1" w:date="2020-04-07T05:54:00Z">
            <w:rPr>
              <w:rFonts w:cs="Arial"/>
              <w:lang w:eastAsia="zh-CN"/>
            </w:rPr>
          </w:rPrChange>
        </w:rPr>
        <w:t>or</w:t>
      </w:r>
      <w:r w:rsidRPr="00451F5B">
        <w:rPr>
          <w:rFonts w:cs="Arial"/>
          <w:rPrChange w:id="28952" w:author="CR#1260r1" w:date="2020-04-07T05:54:00Z">
            <w:rPr>
              <w:rFonts w:cs="Arial"/>
            </w:rPr>
          </w:rPrChange>
        </w:rPr>
        <w:t xml:space="preserve"> the </w:t>
      </w:r>
      <w:r w:rsidRPr="00451F5B">
        <w:rPr>
          <w:rFonts w:cs="Arial"/>
          <w:lang w:eastAsia="zh-CN"/>
          <w:rPrChange w:id="28953" w:author="CR#1260r1" w:date="2020-04-07T05:54:00Z">
            <w:rPr>
              <w:rFonts w:cs="Arial"/>
              <w:lang w:eastAsia="zh-CN"/>
            </w:rPr>
          </w:rPrChange>
        </w:rPr>
        <w:t>WT</w:t>
      </w:r>
      <w:r w:rsidRPr="00451F5B">
        <w:rPr>
          <w:rFonts w:cs="Arial"/>
          <w:rPrChange w:id="28954" w:author="CR#1260r1" w:date="2020-04-07T05:54:00Z">
            <w:rPr>
              <w:rFonts w:cs="Arial"/>
            </w:rPr>
          </w:rPrChange>
        </w:rPr>
        <w:t>, to report an error situation in a received message, provided it cannot be reported by an appropriate failure message.</w:t>
      </w:r>
    </w:p>
    <w:p w:rsidR="00D36412" w:rsidRPr="00451F5B" w:rsidRDefault="00D36412" w:rsidP="00D36412">
      <w:pPr>
        <w:pStyle w:val="Heading5"/>
        <w:rPr>
          <w:rPrChange w:id="28955" w:author="CR#1260r1" w:date="2020-04-07T05:54:00Z">
            <w:rPr/>
          </w:rPrChange>
        </w:rPr>
      </w:pPr>
      <w:bookmarkStart w:id="28956" w:name="_Toc5895103"/>
      <w:r w:rsidRPr="00451F5B">
        <w:rPr>
          <w:lang w:eastAsia="zh-CN"/>
          <w:rPrChange w:id="28957" w:author="CR#1260r1" w:date="2020-04-07T05:54:00Z">
            <w:rPr>
              <w:lang w:eastAsia="zh-CN"/>
            </w:rPr>
          </w:rPrChange>
        </w:rPr>
        <w:lastRenderedPageBreak/>
        <w:t>22B.2</w:t>
      </w:r>
      <w:r w:rsidRPr="00451F5B">
        <w:rPr>
          <w:rPrChange w:id="28958" w:author="CR#1260r1" w:date="2020-04-07T05:54:00Z">
            <w:rPr/>
          </w:rPrChange>
        </w:rPr>
        <w:t>.2.11</w:t>
      </w:r>
      <w:r w:rsidRPr="00451F5B">
        <w:rPr>
          <w:lang w:eastAsia="zh-CN"/>
          <w:rPrChange w:id="28959" w:author="CR#1260r1" w:date="2020-04-07T05:54:00Z">
            <w:rPr>
              <w:lang w:eastAsia="zh-CN"/>
            </w:rPr>
          </w:rPrChange>
        </w:rPr>
        <w:t>.1</w:t>
      </w:r>
      <w:r w:rsidRPr="00451F5B">
        <w:rPr>
          <w:rPrChange w:id="28960" w:author="CR#1260r1" w:date="2020-04-07T05:54:00Z">
            <w:rPr/>
          </w:rPrChange>
        </w:rPr>
        <w:tab/>
        <w:t>WT initiated error indication</w:t>
      </w:r>
      <w:bookmarkEnd w:id="28956"/>
    </w:p>
    <w:p w:rsidR="00D36412" w:rsidRPr="00451F5B" w:rsidRDefault="00D36412" w:rsidP="00D36412">
      <w:pPr>
        <w:pStyle w:val="TH"/>
        <w:rPr>
          <w:lang w:val="en-GB" w:eastAsia="zh-CN"/>
          <w:rPrChange w:id="28961" w:author="CR#1260r1" w:date="2020-04-07T05:54:00Z">
            <w:rPr>
              <w:lang w:val="en-GB" w:eastAsia="zh-CN"/>
            </w:rPr>
          </w:rPrChange>
        </w:rPr>
      </w:pPr>
      <w:r w:rsidRPr="00451F5B">
        <w:rPr>
          <w:lang w:val="en-GB" w:eastAsia="zh-CN"/>
          <w:rPrChange w:id="28962" w:author="CR#1260r1" w:date="2020-04-07T05:54:00Z">
            <w:rPr>
              <w:lang w:val="en-GB" w:eastAsia="zh-CN"/>
            </w:rPr>
          </w:rPrChange>
        </w:rPr>
        <w:object w:dxaOrig="5655" w:dyaOrig="2190">
          <v:shape id="_x0000_i1240" type="#_x0000_t75" style="width:282.75pt;height:109.5pt" o:ole="">
            <v:imagedata r:id="rId448" o:title=""/>
          </v:shape>
          <o:OLEObject Type="Embed" ProgID="Word.Picture.8" ShapeID="_x0000_i1240" DrawAspect="Content" ObjectID="_1647744954" r:id="rId449"/>
        </w:object>
      </w:r>
    </w:p>
    <w:p w:rsidR="00D36412" w:rsidRPr="00451F5B" w:rsidRDefault="00D36412" w:rsidP="00D36412">
      <w:pPr>
        <w:pStyle w:val="TF"/>
        <w:rPr>
          <w:lang w:val="en-GB"/>
          <w:rPrChange w:id="28963" w:author="CR#1260r1" w:date="2020-04-07T05:54:00Z">
            <w:rPr>
              <w:lang w:val="en-GB"/>
            </w:rPr>
          </w:rPrChange>
        </w:rPr>
      </w:pPr>
      <w:r w:rsidRPr="00451F5B">
        <w:rPr>
          <w:lang w:val="en-GB"/>
          <w:rPrChange w:id="28964" w:author="CR#1260r1" w:date="2020-04-07T05:54:00Z">
            <w:rPr>
              <w:lang w:val="en-GB"/>
            </w:rPr>
          </w:rPrChange>
        </w:rPr>
        <w:t xml:space="preserve">Figure </w:t>
      </w:r>
      <w:r w:rsidRPr="00451F5B">
        <w:rPr>
          <w:lang w:val="en-GB" w:eastAsia="zh-CN"/>
          <w:rPrChange w:id="28965" w:author="CR#1260r1" w:date="2020-04-07T05:54:00Z">
            <w:rPr>
              <w:lang w:val="en-GB" w:eastAsia="zh-CN"/>
            </w:rPr>
          </w:rPrChange>
        </w:rPr>
        <w:t>22B</w:t>
      </w:r>
      <w:r w:rsidRPr="00451F5B">
        <w:rPr>
          <w:lang w:val="en-GB"/>
          <w:rPrChange w:id="28966" w:author="CR#1260r1" w:date="2020-04-07T05:54:00Z">
            <w:rPr>
              <w:lang w:val="en-GB"/>
            </w:rPr>
          </w:rPrChange>
        </w:rPr>
        <w:t>.2.2.11</w:t>
      </w:r>
      <w:r w:rsidRPr="00451F5B">
        <w:rPr>
          <w:lang w:val="en-GB" w:eastAsia="zh-CN"/>
          <w:rPrChange w:id="28967" w:author="CR#1260r1" w:date="2020-04-07T05:54:00Z">
            <w:rPr>
              <w:lang w:val="en-GB" w:eastAsia="zh-CN"/>
            </w:rPr>
          </w:rPrChange>
        </w:rPr>
        <w:t>.1</w:t>
      </w:r>
      <w:r w:rsidRPr="00451F5B">
        <w:rPr>
          <w:lang w:val="en-GB"/>
          <w:rPrChange w:id="28968" w:author="CR#1260r1" w:date="2020-04-07T05:54:00Z">
            <w:rPr>
              <w:lang w:val="en-GB"/>
            </w:rPr>
          </w:rPrChange>
        </w:rPr>
        <w:t>-1: Error Indication procedure initiated by WT</w:t>
      </w:r>
    </w:p>
    <w:p w:rsidR="00D36412" w:rsidRPr="00451F5B" w:rsidRDefault="00D36412" w:rsidP="00D36412">
      <w:pPr>
        <w:rPr>
          <w:rPrChange w:id="28969" w:author="CR#1260r1" w:date="2020-04-07T05:54:00Z">
            <w:rPr/>
          </w:rPrChange>
        </w:rPr>
      </w:pPr>
      <w:r w:rsidRPr="00451F5B">
        <w:rPr>
          <w:rPrChange w:id="28970" w:author="CR#1260r1" w:date="2020-04-07T05:54:00Z">
            <w:rPr/>
          </w:rPrChange>
        </w:rPr>
        <w:t xml:space="preserve">The </w:t>
      </w:r>
      <w:r w:rsidRPr="00451F5B">
        <w:rPr>
          <w:lang w:eastAsia="zh-CN"/>
          <w:rPrChange w:id="28971" w:author="CR#1260r1" w:date="2020-04-07T05:54:00Z">
            <w:rPr>
              <w:lang w:eastAsia="zh-CN"/>
            </w:rPr>
          </w:rPrChange>
        </w:rPr>
        <w:t>WT</w:t>
      </w:r>
      <w:r w:rsidRPr="00451F5B">
        <w:rPr>
          <w:rPrChange w:id="28972" w:author="CR#1260r1" w:date="2020-04-07T05:54:00Z">
            <w:rPr/>
          </w:rPrChange>
        </w:rPr>
        <w:t xml:space="preserve"> sends the ERROR INDICATION message to report the </w:t>
      </w:r>
      <w:r w:rsidRPr="00451F5B">
        <w:rPr>
          <w:lang w:eastAsia="zh-CN"/>
          <w:rPrChange w:id="28973" w:author="CR#1260r1" w:date="2020-04-07T05:54:00Z">
            <w:rPr>
              <w:lang w:eastAsia="zh-CN"/>
            </w:rPr>
          </w:rPrChange>
        </w:rPr>
        <w:t>eNB</w:t>
      </w:r>
      <w:r w:rsidRPr="00451F5B">
        <w:rPr>
          <w:rPrChange w:id="28974" w:author="CR#1260r1" w:date="2020-04-07T05:54:00Z">
            <w:rPr/>
          </w:rPrChange>
        </w:rPr>
        <w:t xml:space="preserve"> which kind of error occur</w:t>
      </w:r>
      <w:r w:rsidR="00275C1B" w:rsidRPr="00451F5B">
        <w:rPr>
          <w:rPrChange w:id="28975" w:author="CR#1260r1" w:date="2020-04-07T05:54:00Z">
            <w:rPr/>
          </w:rPrChange>
        </w:rPr>
        <w:t>ed</w:t>
      </w:r>
      <w:r w:rsidRPr="00451F5B">
        <w:rPr>
          <w:rPrChange w:id="28976" w:author="CR#1260r1" w:date="2020-04-07T05:54:00Z">
            <w:rPr/>
          </w:rPrChange>
        </w:rPr>
        <w:t>.</w:t>
      </w:r>
    </w:p>
    <w:p w:rsidR="00D36412" w:rsidRPr="00451F5B" w:rsidRDefault="00D36412" w:rsidP="00D36412">
      <w:pPr>
        <w:pStyle w:val="Heading5"/>
        <w:rPr>
          <w:rPrChange w:id="28977" w:author="CR#1260r1" w:date="2020-04-07T05:54:00Z">
            <w:rPr/>
          </w:rPrChange>
        </w:rPr>
      </w:pPr>
      <w:bookmarkStart w:id="28978" w:name="_Toc5895104"/>
      <w:r w:rsidRPr="00451F5B">
        <w:rPr>
          <w:lang w:eastAsia="zh-CN"/>
          <w:rPrChange w:id="28979" w:author="CR#1260r1" w:date="2020-04-07T05:54:00Z">
            <w:rPr>
              <w:lang w:eastAsia="zh-CN"/>
            </w:rPr>
          </w:rPrChange>
        </w:rPr>
        <w:t>22B</w:t>
      </w:r>
      <w:r w:rsidRPr="00451F5B">
        <w:rPr>
          <w:rPrChange w:id="28980" w:author="CR#1260r1" w:date="2020-04-07T05:54:00Z">
            <w:rPr/>
          </w:rPrChange>
        </w:rPr>
        <w:t>.</w:t>
      </w:r>
      <w:r w:rsidRPr="00451F5B">
        <w:rPr>
          <w:lang w:eastAsia="zh-CN"/>
          <w:rPrChange w:id="28981" w:author="CR#1260r1" w:date="2020-04-07T05:54:00Z">
            <w:rPr>
              <w:lang w:eastAsia="zh-CN"/>
            </w:rPr>
          </w:rPrChange>
        </w:rPr>
        <w:t>2</w:t>
      </w:r>
      <w:r w:rsidRPr="00451F5B">
        <w:rPr>
          <w:rPrChange w:id="28982" w:author="CR#1260r1" w:date="2020-04-07T05:54:00Z">
            <w:rPr/>
          </w:rPrChange>
        </w:rPr>
        <w:t>.2.11</w:t>
      </w:r>
      <w:r w:rsidRPr="00451F5B">
        <w:rPr>
          <w:lang w:eastAsia="zh-CN"/>
          <w:rPrChange w:id="28983" w:author="CR#1260r1" w:date="2020-04-07T05:54:00Z">
            <w:rPr>
              <w:lang w:eastAsia="zh-CN"/>
            </w:rPr>
          </w:rPrChange>
        </w:rPr>
        <w:t>.2</w:t>
      </w:r>
      <w:r w:rsidRPr="00451F5B">
        <w:rPr>
          <w:lang w:eastAsia="zh-CN"/>
          <w:rPrChange w:id="28984" w:author="CR#1260r1" w:date="2020-04-07T05:54:00Z">
            <w:rPr>
              <w:lang w:eastAsia="zh-CN"/>
            </w:rPr>
          </w:rPrChange>
        </w:rPr>
        <w:tab/>
      </w:r>
      <w:r w:rsidRPr="00451F5B">
        <w:rPr>
          <w:rPrChange w:id="28985" w:author="CR#1260r1" w:date="2020-04-07T05:54:00Z">
            <w:rPr/>
          </w:rPrChange>
        </w:rPr>
        <w:t>eNB initiated error indication</w:t>
      </w:r>
      <w:bookmarkEnd w:id="28978"/>
    </w:p>
    <w:p w:rsidR="00D36412" w:rsidRPr="00451F5B" w:rsidRDefault="00D36412" w:rsidP="00D36412">
      <w:pPr>
        <w:pStyle w:val="TH"/>
        <w:rPr>
          <w:lang w:val="en-GB" w:eastAsia="zh-CN"/>
          <w:rPrChange w:id="28986" w:author="CR#1260r1" w:date="2020-04-07T05:54:00Z">
            <w:rPr>
              <w:lang w:val="en-GB" w:eastAsia="zh-CN"/>
            </w:rPr>
          </w:rPrChange>
        </w:rPr>
      </w:pPr>
      <w:r w:rsidRPr="00451F5B">
        <w:rPr>
          <w:lang w:val="en-GB" w:eastAsia="zh-CN"/>
          <w:rPrChange w:id="28987" w:author="CR#1260r1" w:date="2020-04-07T05:54:00Z">
            <w:rPr>
              <w:lang w:val="en-GB" w:eastAsia="zh-CN"/>
            </w:rPr>
          </w:rPrChange>
        </w:rPr>
        <w:object w:dxaOrig="5655" w:dyaOrig="2190">
          <v:shape id="_x0000_i1241" type="#_x0000_t75" style="width:282.75pt;height:109.5pt" o:ole="">
            <v:imagedata r:id="rId450" o:title=""/>
          </v:shape>
          <o:OLEObject Type="Embed" ProgID="Word.Picture.8" ShapeID="_x0000_i1241" DrawAspect="Content" ObjectID="_1647744955" r:id="rId451"/>
        </w:object>
      </w:r>
    </w:p>
    <w:p w:rsidR="00D36412" w:rsidRPr="00451F5B" w:rsidRDefault="00D36412" w:rsidP="00D36412">
      <w:pPr>
        <w:pStyle w:val="TF"/>
        <w:rPr>
          <w:lang w:val="en-GB"/>
          <w:rPrChange w:id="28988" w:author="CR#1260r1" w:date="2020-04-07T05:54:00Z">
            <w:rPr>
              <w:lang w:val="en-GB"/>
            </w:rPr>
          </w:rPrChange>
        </w:rPr>
      </w:pPr>
      <w:r w:rsidRPr="00451F5B">
        <w:rPr>
          <w:lang w:val="en-GB"/>
          <w:rPrChange w:id="28989" w:author="CR#1260r1" w:date="2020-04-07T05:54:00Z">
            <w:rPr>
              <w:lang w:val="en-GB"/>
            </w:rPr>
          </w:rPrChange>
        </w:rPr>
        <w:t xml:space="preserve">Figure </w:t>
      </w:r>
      <w:r w:rsidRPr="00451F5B">
        <w:rPr>
          <w:lang w:val="en-GB" w:eastAsia="zh-CN"/>
          <w:rPrChange w:id="28990" w:author="CR#1260r1" w:date="2020-04-07T05:54:00Z">
            <w:rPr>
              <w:lang w:val="en-GB" w:eastAsia="zh-CN"/>
            </w:rPr>
          </w:rPrChange>
        </w:rPr>
        <w:t>22B</w:t>
      </w:r>
      <w:r w:rsidRPr="00451F5B">
        <w:rPr>
          <w:lang w:val="en-GB"/>
          <w:rPrChange w:id="28991" w:author="CR#1260r1" w:date="2020-04-07T05:54:00Z">
            <w:rPr>
              <w:lang w:val="en-GB"/>
            </w:rPr>
          </w:rPrChange>
        </w:rPr>
        <w:t>.</w:t>
      </w:r>
      <w:r w:rsidRPr="00451F5B">
        <w:rPr>
          <w:lang w:val="en-GB" w:eastAsia="zh-CN"/>
          <w:rPrChange w:id="28992" w:author="CR#1260r1" w:date="2020-04-07T05:54:00Z">
            <w:rPr>
              <w:lang w:val="en-GB" w:eastAsia="zh-CN"/>
            </w:rPr>
          </w:rPrChange>
        </w:rPr>
        <w:t>2</w:t>
      </w:r>
      <w:r w:rsidRPr="00451F5B">
        <w:rPr>
          <w:lang w:val="en-GB"/>
          <w:rPrChange w:id="28993" w:author="CR#1260r1" w:date="2020-04-07T05:54:00Z">
            <w:rPr>
              <w:lang w:val="en-GB"/>
            </w:rPr>
          </w:rPrChange>
        </w:rPr>
        <w:t>.2.11</w:t>
      </w:r>
      <w:r w:rsidRPr="00451F5B">
        <w:rPr>
          <w:lang w:val="en-GB" w:eastAsia="zh-CN"/>
          <w:rPrChange w:id="28994" w:author="CR#1260r1" w:date="2020-04-07T05:54:00Z">
            <w:rPr>
              <w:lang w:val="en-GB" w:eastAsia="zh-CN"/>
            </w:rPr>
          </w:rPrChange>
        </w:rPr>
        <w:t>.2</w:t>
      </w:r>
      <w:r w:rsidRPr="00451F5B">
        <w:rPr>
          <w:lang w:val="en-GB"/>
          <w:rPrChange w:id="28995" w:author="CR#1260r1" w:date="2020-04-07T05:54:00Z">
            <w:rPr>
              <w:lang w:val="en-GB"/>
            </w:rPr>
          </w:rPrChange>
        </w:rPr>
        <w:t>-</w:t>
      </w:r>
      <w:r w:rsidRPr="00451F5B">
        <w:rPr>
          <w:lang w:val="en-GB" w:eastAsia="zh-CN"/>
          <w:rPrChange w:id="28996" w:author="CR#1260r1" w:date="2020-04-07T05:54:00Z">
            <w:rPr>
              <w:lang w:val="en-GB" w:eastAsia="zh-CN"/>
            </w:rPr>
          </w:rPrChange>
        </w:rPr>
        <w:t>1</w:t>
      </w:r>
      <w:r w:rsidRPr="00451F5B">
        <w:rPr>
          <w:lang w:val="en-GB"/>
          <w:rPrChange w:id="28997" w:author="CR#1260r1" w:date="2020-04-07T05:54:00Z">
            <w:rPr>
              <w:lang w:val="en-GB"/>
            </w:rPr>
          </w:rPrChange>
        </w:rPr>
        <w:t>: Error Indication procedure initiated by eNB</w:t>
      </w:r>
    </w:p>
    <w:p w:rsidR="00D36412" w:rsidRPr="00451F5B" w:rsidRDefault="00D36412" w:rsidP="00D36412">
      <w:pPr>
        <w:rPr>
          <w:rPrChange w:id="28998" w:author="CR#1260r1" w:date="2020-04-07T05:54:00Z">
            <w:rPr/>
          </w:rPrChange>
        </w:rPr>
      </w:pPr>
      <w:r w:rsidRPr="00451F5B">
        <w:rPr>
          <w:rPrChange w:id="28999" w:author="CR#1260r1" w:date="2020-04-07T05:54:00Z">
            <w:rPr/>
          </w:rPrChange>
        </w:rPr>
        <w:t>The eNB sends the ERROR INDICATION message to report the WT which kind of error occur</w:t>
      </w:r>
      <w:r w:rsidR="00275C1B" w:rsidRPr="00451F5B">
        <w:rPr>
          <w:rPrChange w:id="29000" w:author="CR#1260r1" w:date="2020-04-07T05:54:00Z">
            <w:rPr/>
          </w:rPrChange>
        </w:rPr>
        <w:t>ed</w:t>
      </w:r>
      <w:r w:rsidRPr="00451F5B">
        <w:rPr>
          <w:rPrChange w:id="29001" w:author="CR#1260r1" w:date="2020-04-07T05:54:00Z">
            <w:rPr/>
          </w:rPrChange>
        </w:rPr>
        <w:t>.</w:t>
      </w:r>
    </w:p>
    <w:p w:rsidR="00D36412" w:rsidRPr="00451F5B" w:rsidRDefault="00D36412" w:rsidP="00D36412">
      <w:pPr>
        <w:pStyle w:val="Heading4"/>
        <w:ind w:right="200"/>
        <w:rPr>
          <w:rPrChange w:id="29002" w:author="CR#1260r1" w:date="2020-04-07T05:54:00Z">
            <w:rPr/>
          </w:rPrChange>
        </w:rPr>
      </w:pPr>
      <w:bookmarkStart w:id="29003" w:name="_Toc5895105"/>
      <w:r w:rsidRPr="00451F5B">
        <w:rPr>
          <w:lang w:eastAsia="zh-CN"/>
          <w:rPrChange w:id="29004" w:author="CR#1260r1" w:date="2020-04-07T05:54:00Z">
            <w:rPr>
              <w:lang w:eastAsia="zh-CN"/>
            </w:rPr>
          </w:rPrChange>
        </w:rPr>
        <w:t>22B.2</w:t>
      </w:r>
      <w:r w:rsidRPr="00451F5B">
        <w:rPr>
          <w:rPrChange w:id="29005" w:author="CR#1260r1" w:date="2020-04-07T05:54:00Z">
            <w:rPr/>
          </w:rPrChange>
        </w:rPr>
        <w:t>.2.</w:t>
      </w:r>
      <w:r w:rsidRPr="00451F5B">
        <w:rPr>
          <w:lang w:eastAsia="zh-CN"/>
          <w:rPrChange w:id="29006" w:author="CR#1260r1" w:date="2020-04-07T05:54:00Z">
            <w:rPr>
              <w:lang w:eastAsia="zh-CN"/>
            </w:rPr>
          </w:rPrChange>
        </w:rPr>
        <w:t>12</w:t>
      </w:r>
      <w:r w:rsidRPr="00451F5B">
        <w:rPr>
          <w:rPrChange w:id="29007" w:author="CR#1260r1" w:date="2020-04-07T05:54:00Z">
            <w:rPr/>
          </w:rPrChange>
        </w:rPr>
        <w:tab/>
        <w:t>Reset procedure</w:t>
      </w:r>
      <w:bookmarkEnd w:id="29003"/>
    </w:p>
    <w:p w:rsidR="00D36412" w:rsidRPr="00451F5B" w:rsidRDefault="00D36412" w:rsidP="00D36412">
      <w:pPr>
        <w:rPr>
          <w:lang w:eastAsia="zh-CN"/>
          <w:rPrChange w:id="29008" w:author="CR#1260r1" w:date="2020-04-07T05:54:00Z">
            <w:rPr>
              <w:lang w:eastAsia="zh-CN"/>
            </w:rPr>
          </w:rPrChange>
        </w:rPr>
      </w:pPr>
      <w:r w:rsidRPr="00451F5B">
        <w:rPr>
          <w:rPrChange w:id="29009" w:author="CR#1260r1" w:date="2020-04-07T05:54:00Z">
            <w:rPr/>
          </w:rPrChange>
        </w:rPr>
        <w:t>The</w:t>
      </w:r>
      <w:r w:rsidRPr="00451F5B">
        <w:rPr>
          <w:lang w:eastAsia="zh-CN"/>
          <w:rPrChange w:id="29010" w:author="CR#1260r1" w:date="2020-04-07T05:54:00Z">
            <w:rPr>
              <w:lang w:eastAsia="zh-CN"/>
            </w:rPr>
          </w:rPrChange>
        </w:rPr>
        <w:t xml:space="preserve"> Reset </w:t>
      </w:r>
      <w:r w:rsidRPr="00451F5B">
        <w:rPr>
          <w:rPrChange w:id="29011" w:author="CR#1260r1" w:date="2020-04-07T05:54:00Z">
            <w:rPr/>
          </w:rPrChange>
        </w:rPr>
        <w:t>procedure is initiated by</w:t>
      </w:r>
      <w:r w:rsidRPr="00451F5B">
        <w:rPr>
          <w:lang w:eastAsia="zh-CN"/>
          <w:rPrChange w:id="29012" w:author="CR#1260r1" w:date="2020-04-07T05:54:00Z">
            <w:rPr>
              <w:lang w:eastAsia="zh-CN"/>
            </w:rPr>
          </w:rPrChange>
        </w:rPr>
        <w:t xml:space="preserve"> the </w:t>
      </w:r>
      <w:r w:rsidRPr="00451F5B">
        <w:rPr>
          <w:rPrChange w:id="29013" w:author="CR#1260r1" w:date="2020-04-07T05:54:00Z">
            <w:rPr/>
          </w:rPrChange>
        </w:rPr>
        <w:t>eNB</w:t>
      </w:r>
      <w:r w:rsidRPr="00451F5B">
        <w:rPr>
          <w:lang w:eastAsia="zh-CN"/>
          <w:rPrChange w:id="29014" w:author="CR#1260r1" w:date="2020-04-07T05:54:00Z">
            <w:rPr>
              <w:lang w:eastAsia="zh-CN"/>
            </w:rPr>
          </w:rPrChange>
        </w:rPr>
        <w:t>/WT</w:t>
      </w:r>
      <w:r w:rsidRPr="00451F5B">
        <w:rPr>
          <w:rPrChange w:id="29015" w:author="CR#1260r1" w:date="2020-04-07T05:54:00Z">
            <w:rPr/>
          </w:rPrChange>
        </w:rPr>
        <w:t xml:space="preserve"> to align the resources with </w:t>
      </w:r>
      <w:r w:rsidRPr="00451F5B">
        <w:rPr>
          <w:lang w:eastAsia="zh-CN"/>
          <w:rPrChange w:id="29016" w:author="CR#1260r1" w:date="2020-04-07T05:54:00Z">
            <w:rPr>
              <w:lang w:eastAsia="zh-CN"/>
            </w:rPr>
          </w:rPrChange>
        </w:rPr>
        <w:t>the WT/eNB</w:t>
      </w:r>
      <w:r w:rsidRPr="00451F5B">
        <w:rPr>
          <w:rPrChange w:id="29017" w:author="CR#1260r1" w:date="2020-04-07T05:54:00Z">
            <w:rPr/>
          </w:rPrChange>
        </w:rPr>
        <w:t xml:space="preserve"> in the event of an abnormal failure. The procedure resets the whole X</w:t>
      </w:r>
      <w:r w:rsidRPr="00451F5B">
        <w:rPr>
          <w:lang w:eastAsia="zh-CN"/>
          <w:rPrChange w:id="29018" w:author="CR#1260r1" w:date="2020-04-07T05:54:00Z">
            <w:rPr>
              <w:lang w:eastAsia="zh-CN"/>
            </w:rPr>
          </w:rPrChange>
        </w:rPr>
        <w:t>w</w:t>
      </w:r>
      <w:r w:rsidRPr="00451F5B">
        <w:rPr>
          <w:rPrChange w:id="29019" w:author="CR#1260r1" w:date="2020-04-07T05:54:00Z">
            <w:rPr/>
          </w:rPrChange>
        </w:rPr>
        <w:t xml:space="preserve"> interface.</w:t>
      </w:r>
    </w:p>
    <w:p w:rsidR="00D36412" w:rsidRPr="00451F5B" w:rsidRDefault="00D36412" w:rsidP="00D36412">
      <w:pPr>
        <w:pStyle w:val="Heading5"/>
        <w:rPr>
          <w:lang w:eastAsia="zh-CN"/>
          <w:rPrChange w:id="29020" w:author="CR#1260r1" w:date="2020-04-07T05:54:00Z">
            <w:rPr>
              <w:lang w:eastAsia="zh-CN"/>
            </w:rPr>
          </w:rPrChange>
        </w:rPr>
      </w:pPr>
      <w:bookmarkStart w:id="29021" w:name="_Toc5895106"/>
      <w:r w:rsidRPr="00451F5B">
        <w:rPr>
          <w:lang w:eastAsia="zh-CN"/>
          <w:rPrChange w:id="29022" w:author="CR#1260r1" w:date="2020-04-07T05:54:00Z">
            <w:rPr>
              <w:lang w:eastAsia="zh-CN"/>
            </w:rPr>
          </w:rPrChange>
        </w:rPr>
        <w:t>22B.2</w:t>
      </w:r>
      <w:r w:rsidRPr="00451F5B">
        <w:rPr>
          <w:rPrChange w:id="29023" w:author="CR#1260r1" w:date="2020-04-07T05:54:00Z">
            <w:rPr/>
          </w:rPrChange>
        </w:rPr>
        <w:t>.2.12</w:t>
      </w:r>
      <w:r w:rsidRPr="00451F5B">
        <w:rPr>
          <w:lang w:eastAsia="zh-CN"/>
          <w:rPrChange w:id="29024" w:author="CR#1260r1" w:date="2020-04-07T05:54:00Z">
            <w:rPr>
              <w:lang w:eastAsia="zh-CN"/>
            </w:rPr>
          </w:rPrChange>
        </w:rPr>
        <w:t>.1</w:t>
      </w:r>
      <w:r w:rsidRPr="00451F5B">
        <w:rPr>
          <w:rPrChange w:id="29025" w:author="CR#1260r1" w:date="2020-04-07T05:54:00Z">
            <w:rPr/>
          </w:rPrChange>
        </w:rPr>
        <w:tab/>
        <w:t xml:space="preserve">WT initiated </w:t>
      </w:r>
      <w:r w:rsidRPr="00451F5B">
        <w:rPr>
          <w:lang w:eastAsia="zh-CN"/>
          <w:rPrChange w:id="29026" w:author="CR#1260r1" w:date="2020-04-07T05:54:00Z">
            <w:rPr>
              <w:lang w:eastAsia="zh-CN"/>
            </w:rPr>
          </w:rPrChange>
        </w:rPr>
        <w:t>reset</w:t>
      </w:r>
      <w:bookmarkEnd w:id="29021"/>
    </w:p>
    <w:p w:rsidR="00D36412" w:rsidRPr="00451F5B" w:rsidRDefault="00D36412" w:rsidP="00D36412">
      <w:pPr>
        <w:pStyle w:val="TH"/>
        <w:rPr>
          <w:lang w:val="en-GB" w:eastAsia="zh-CN"/>
          <w:rPrChange w:id="29027" w:author="CR#1260r1" w:date="2020-04-07T05:54:00Z">
            <w:rPr>
              <w:lang w:val="en-GB" w:eastAsia="zh-CN"/>
            </w:rPr>
          </w:rPrChange>
        </w:rPr>
      </w:pPr>
      <w:r w:rsidRPr="00451F5B">
        <w:rPr>
          <w:lang w:val="en-GB" w:eastAsia="zh-CN"/>
          <w:rPrChange w:id="29028" w:author="CR#1260r1" w:date="2020-04-07T05:54:00Z">
            <w:rPr>
              <w:lang w:val="en-GB" w:eastAsia="zh-CN"/>
            </w:rPr>
          </w:rPrChange>
        </w:rPr>
        <w:object w:dxaOrig="5655" w:dyaOrig="2190">
          <v:shape id="_x0000_i1242" type="#_x0000_t75" style="width:282.75pt;height:109.5pt" o:ole="">
            <v:imagedata r:id="rId452" o:title=""/>
          </v:shape>
          <o:OLEObject Type="Embed" ProgID="Word.Picture.8" ShapeID="_x0000_i1242" DrawAspect="Content" ObjectID="_1647744956" r:id="rId453"/>
        </w:object>
      </w:r>
    </w:p>
    <w:p w:rsidR="00D36412" w:rsidRPr="00451F5B" w:rsidRDefault="00D36412" w:rsidP="00D36412">
      <w:pPr>
        <w:pStyle w:val="TF"/>
        <w:rPr>
          <w:lang w:val="en-GB"/>
          <w:rPrChange w:id="29029" w:author="CR#1260r1" w:date="2020-04-07T05:54:00Z">
            <w:rPr>
              <w:lang w:val="en-GB"/>
            </w:rPr>
          </w:rPrChange>
        </w:rPr>
      </w:pPr>
      <w:r w:rsidRPr="00451F5B">
        <w:rPr>
          <w:lang w:val="en-GB"/>
          <w:rPrChange w:id="29030" w:author="CR#1260r1" w:date="2020-04-07T05:54:00Z">
            <w:rPr>
              <w:lang w:val="en-GB"/>
            </w:rPr>
          </w:rPrChange>
        </w:rPr>
        <w:t>Figure 22B.</w:t>
      </w:r>
      <w:r w:rsidRPr="00451F5B">
        <w:rPr>
          <w:lang w:val="en-GB" w:eastAsia="zh-CN"/>
          <w:rPrChange w:id="29031" w:author="CR#1260r1" w:date="2020-04-07T05:54:00Z">
            <w:rPr>
              <w:lang w:val="en-GB" w:eastAsia="zh-CN"/>
            </w:rPr>
          </w:rPrChange>
        </w:rPr>
        <w:t>2</w:t>
      </w:r>
      <w:r w:rsidRPr="00451F5B">
        <w:rPr>
          <w:lang w:val="en-GB"/>
          <w:rPrChange w:id="29032" w:author="CR#1260r1" w:date="2020-04-07T05:54:00Z">
            <w:rPr>
              <w:lang w:val="en-GB"/>
            </w:rPr>
          </w:rPrChange>
        </w:rPr>
        <w:t>.2.</w:t>
      </w:r>
      <w:r w:rsidRPr="00451F5B">
        <w:rPr>
          <w:lang w:val="en-GB" w:eastAsia="zh-CN"/>
          <w:rPrChange w:id="29033" w:author="CR#1260r1" w:date="2020-04-07T05:54:00Z">
            <w:rPr>
              <w:lang w:val="en-GB" w:eastAsia="zh-CN"/>
            </w:rPr>
          </w:rPrChange>
        </w:rPr>
        <w:t>12.1</w:t>
      </w:r>
      <w:r w:rsidRPr="00451F5B">
        <w:rPr>
          <w:lang w:val="en-GB"/>
          <w:rPrChange w:id="29034" w:author="CR#1260r1" w:date="2020-04-07T05:54:00Z">
            <w:rPr>
              <w:lang w:val="en-GB"/>
            </w:rPr>
          </w:rPrChange>
        </w:rPr>
        <w:t>-1: Reset procedure initiated by WT</w:t>
      </w:r>
    </w:p>
    <w:p w:rsidR="00D36412" w:rsidRPr="00451F5B" w:rsidRDefault="00D36412" w:rsidP="00D36412">
      <w:pPr>
        <w:rPr>
          <w:rPrChange w:id="29035" w:author="CR#1260r1" w:date="2020-04-07T05:54:00Z">
            <w:rPr/>
          </w:rPrChange>
        </w:rPr>
      </w:pPr>
      <w:r w:rsidRPr="00451F5B">
        <w:rPr>
          <w:rPrChange w:id="29036" w:author="CR#1260r1" w:date="2020-04-07T05:54:00Z">
            <w:rPr/>
          </w:rPrChange>
        </w:rPr>
        <w:t>The WT triggers the RESET message to indicate that an initialisation in the eNB is required. The eNB releases the corresponding references and resources.</w:t>
      </w:r>
    </w:p>
    <w:p w:rsidR="00D36412" w:rsidRPr="00451F5B" w:rsidRDefault="00D36412" w:rsidP="00D36412">
      <w:pPr>
        <w:rPr>
          <w:rPrChange w:id="29037" w:author="CR#1260r1" w:date="2020-04-07T05:54:00Z">
            <w:rPr/>
          </w:rPrChange>
        </w:rPr>
      </w:pPr>
      <w:r w:rsidRPr="00451F5B">
        <w:rPr>
          <w:rPrChange w:id="29038" w:author="CR#1260r1" w:date="2020-04-07T05:54:00Z">
            <w:rPr/>
          </w:rPrChange>
        </w:rPr>
        <w:t>Afterwards the eNB sends the RESET RESPONSE message to confirm that the resources and references are cleared.</w:t>
      </w:r>
    </w:p>
    <w:p w:rsidR="00D36412" w:rsidRPr="00451F5B" w:rsidRDefault="00D36412" w:rsidP="00D36412">
      <w:pPr>
        <w:pStyle w:val="Heading5"/>
        <w:rPr>
          <w:lang w:eastAsia="zh-CN"/>
          <w:rPrChange w:id="29039" w:author="CR#1260r1" w:date="2020-04-07T05:54:00Z">
            <w:rPr>
              <w:lang w:eastAsia="zh-CN"/>
            </w:rPr>
          </w:rPrChange>
        </w:rPr>
      </w:pPr>
      <w:bookmarkStart w:id="29040" w:name="_Toc5895107"/>
      <w:r w:rsidRPr="00451F5B">
        <w:rPr>
          <w:lang w:eastAsia="zh-CN"/>
          <w:rPrChange w:id="29041" w:author="CR#1260r1" w:date="2020-04-07T05:54:00Z">
            <w:rPr>
              <w:lang w:eastAsia="zh-CN"/>
            </w:rPr>
          </w:rPrChange>
        </w:rPr>
        <w:lastRenderedPageBreak/>
        <w:t>22B.2</w:t>
      </w:r>
      <w:r w:rsidRPr="00451F5B">
        <w:rPr>
          <w:rPrChange w:id="29042" w:author="CR#1260r1" w:date="2020-04-07T05:54:00Z">
            <w:rPr/>
          </w:rPrChange>
        </w:rPr>
        <w:t>.2.12</w:t>
      </w:r>
      <w:r w:rsidRPr="00451F5B">
        <w:rPr>
          <w:lang w:eastAsia="zh-CN"/>
          <w:rPrChange w:id="29043" w:author="CR#1260r1" w:date="2020-04-07T05:54:00Z">
            <w:rPr>
              <w:lang w:eastAsia="zh-CN"/>
            </w:rPr>
          </w:rPrChange>
        </w:rPr>
        <w:t>.2</w:t>
      </w:r>
      <w:r w:rsidRPr="00451F5B">
        <w:rPr>
          <w:rPrChange w:id="29044" w:author="CR#1260r1" w:date="2020-04-07T05:54:00Z">
            <w:rPr/>
          </w:rPrChange>
        </w:rPr>
        <w:tab/>
      </w:r>
      <w:r w:rsidRPr="00451F5B">
        <w:rPr>
          <w:lang w:eastAsia="zh-CN"/>
          <w:rPrChange w:id="29045" w:author="CR#1260r1" w:date="2020-04-07T05:54:00Z">
            <w:rPr>
              <w:lang w:eastAsia="zh-CN"/>
            </w:rPr>
          </w:rPrChange>
        </w:rPr>
        <w:t>eNB</w:t>
      </w:r>
      <w:r w:rsidRPr="00451F5B">
        <w:rPr>
          <w:rPrChange w:id="29046" w:author="CR#1260r1" w:date="2020-04-07T05:54:00Z">
            <w:rPr/>
          </w:rPrChange>
        </w:rPr>
        <w:t xml:space="preserve"> initiated </w:t>
      </w:r>
      <w:r w:rsidRPr="00451F5B">
        <w:rPr>
          <w:lang w:eastAsia="zh-CN"/>
          <w:rPrChange w:id="29047" w:author="CR#1260r1" w:date="2020-04-07T05:54:00Z">
            <w:rPr>
              <w:lang w:eastAsia="zh-CN"/>
            </w:rPr>
          </w:rPrChange>
        </w:rPr>
        <w:t>reset</w:t>
      </w:r>
      <w:bookmarkEnd w:id="29040"/>
    </w:p>
    <w:p w:rsidR="00D36412" w:rsidRPr="00451F5B" w:rsidRDefault="00D36412" w:rsidP="00D36412">
      <w:pPr>
        <w:pStyle w:val="TH"/>
        <w:rPr>
          <w:lang w:val="en-GB" w:eastAsia="zh-CN"/>
          <w:rPrChange w:id="29048" w:author="CR#1260r1" w:date="2020-04-07T05:54:00Z">
            <w:rPr>
              <w:lang w:val="en-GB" w:eastAsia="zh-CN"/>
            </w:rPr>
          </w:rPrChange>
        </w:rPr>
      </w:pPr>
      <w:r w:rsidRPr="00451F5B">
        <w:rPr>
          <w:lang w:val="en-GB" w:eastAsia="zh-CN"/>
          <w:rPrChange w:id="29049" w:author="CR#1260r1" w:date="2020-04-07T05:54:00Z">
            <w:rPr>
              <w:lang w:val="en-GB" w:eastAsia="zh-CN"/>
            </w:rPr>
          </w:rPrChange>
        </w:rPr>
        <w:object w:dxaOrig="5655" w:dyaOrig="2190">
          <v:shape id="_x0000_i1243" type="#_x0000_t75" style="width:282.75pt;height:109.5pt" o:ole="">
            <v:imagedata r:id="rId454" o:title=""/>
          </v:shape>
          <o:OLEObject Type="Embed" ProgID="Word.Picture.8" ShapeID="_x0000_i1243" DrawAspect="Content" ObjectID="_1647744957" r:id="rId455"/>
        </w:object>
      </w:r>
    </w:p>
    <w:p w:rsidR="00D36412" w:rsidRPr="00451F5B" w:rsidRDefault="00D36412" w:rsidP="00D36412">
      <w:pPr>
        <w:pStyle w:val="TF"/>
        <w:rPr>
          <w:lang w:val="en-GB"/>
          <w:rPrChange w:id="29050" w:author="CR#1260r1" w:date="2020-04-07T05:54:00Z">
            <w:rPr>
              <w:lang w:val="en-GB"/>
            </w:rPr>
          </w:rPrChange>
        </w:rPr>
      </w:pPr>
      <w:r w:rsidRPr="00451F5B">
        <w:rPr>
          <w:lang w:val="en-GB"/>
          <w:rPrChange w:id="29051" w:author="CR#1260r1" w:date="2020-04-07T05:54:00Z">
            <w:rPr>
              <w:lang w:val="en-GB"/>
            </w:rPr>
          </w:rPrChange>
        </w:rPr>
        <w:t>Figure 22B.2.2.12.2-1: Reset procedure initiated by eNB</w:t>
      </w:r>
    </w:p>
    <w:p w:rsidR="00D36412" w:rsidRPr="00451F5B" w:rsidRDefault="00D36412" w:rsidP="00D36412">
      <w:pPr>
        <w:rPr>
          <w:rPrChange w:id="29052" w:author="CR#1260r1" w:date="2020-04-07T05:54:00Z">
            <w:rPr/>
          </w:rPrChange>
        </w:rPr>
      </w:pPr>
      <w:r w:rsidRPr="00451F5B">
        <w:rPr>
          <w:rPrChange w:id="29053" w:author="CR#1260r1" w:date="2020-04-07T05:54:00Z">
            <w:rPr/>
          </w:rPrChange>
        </w:rPr>
        <w:t xml:space="preserve">The </w:t>
      </w:r>
      <w:r w:rsidRPr="00451F5B">
        <w:rPr>
          <w:lang w:eastAsia="zh-CN"/>
          <w:rPrChange w:id="29054" w:author="CR#1260r1" w:date="2020-04-07T05:54:00Z">
            <w:rPr>
              <w:lang w:eastAsia="zh-CN"/>
            </w:rPr>
          </w:rPrChange>
        </w:rPr>
        <w:t>eNB</w:t>
      </w:r>
      <w:r w:rsidRPr="00451F5B">
        <w:rPr>
          <w:rPrChange w:id="29055" w:author="CR#1260r1" w:date="2020-04-07T05:54:00Z">
            <w:rPr/>
          </w:rPrChange>
        </w:rPr>
        <w:t xml:space="preserve"> triggers the RESET message to indicate that an initialisation in the </w:t>
      </w:r>
      <w:r w:rsidRPr="00451F5B">
        <w:rPr>
          <w:lang w:eastAsia="zh-CN"/>
          <w:rPrChange w:id="29056" w:author="CR#1260r1" w:date="2020-04-07T05:54:00Z">
            <w:rPr>
              <w:lang w:eastAsia="zh-CN"/>
            </w:rPr>
          </w:rPrChange>
        </w:rPr>
        <w:t>WT</w:t>
      </w:r>
      <w:r w:rsidRPr="00451F5B">
        <w:rPr>
          <w:rPrChange w:id="29057" w:author="CR#1260r1" w:date="2020-04-07T05:54:00Z">
            <w:rPr/>
          </w:rPrChange>
        </w:rPr>
        <w:t xml:space="preserve"> is required. The </w:t>
      </w:r>
      <w:r w:rsidRPr="00451F5B">
        <w:rPr>
          <w:lang w:eastAsia="zh-CN"/>
          <w:rPrChange w:id="29058" w:author="CR#1260r1" w:date="2020-04-07T05:54:00Z">
            <w:rPr>
              <w:lang w:eastAsia="zh-CN"/>
            </w:rPr>
          </w:rPrChange>
        </w:rPr>
        <w:t>WT</w:t>
      </w:r>
      <w:r w:rsidRPr="00451F5B">
        <w:rPr>
          <w:rPrChange w:id="29059" w:author="CR#1260r1" w:date="2020-04-07T05:54:00Z">
            <w:rPr/>
          </w:rPrChange>
        </w:rPr>
        <w:t xml:space="preserve"> releases the corresponding references and resources.</w:t>
      </w:r>
    </w:p>
    <w:p w:rsidR="00D36412" w:rsidRPr="00451F5B" w:rsidRDefault="00D36412" w:rsidP="00D36412">
      <w:pPr>
        <w:rPr>
          <w:kern w:val="2"/>
          <w:lang w:eastAsia="zh-CN"/>
          <w:rPrChange w:id="29060" w:author="CR#1260r1" w:date="2020-04-07T05:54:00Z">
            <w:rPr>
              <w:kern w:val="2"/>
              <w:lang w:eastAsia="zh-CN"/>
            </w:rPr>
          </w:rPrChange>
        </w:rPr>
      </w:pPr>
      <w:r w:rsidRPr="00451F5B">
        <w:rPr>
          <w:rPrChange w:id="29061" w:author="CR#1260r1" w:date="2020-04-07T05:54:00Z">
            <w:rPr/>
          </w:rPrChange>
        </w:rPr>
        <w:t xml:space="preserve">Afterwards the </w:t>
      </w:r>
      <w:r w:rsidRPr="00451F5B">
        <w:rPr>
          <w:lang w:eastAsia="zh-CN"/>
          <w:rPrChange w:id="29062" w:author="CR#1260r1" w:date="2020-04-07T05:54:00Z">
            <w:rPr>
              <w:lang w:eastAsia="zh-CN"/>
            </w:rPr>
          </w:rPrChange>
        </w:rPr>
        <w:t>WT</w:t>
      </w:r>
      <w:r w:rsidRPr="00451F5B">
        <w:rPr>
          <w:rPrChange w:id="29063" w:author="CR#1260r1" w:date="2020-04-07T05:54:00Z">
            <w:rPr/>
          </w:rPrChange>
        </w:rPr>
        <w:t xml:space="preserve"> sends the RESET RESPONSE message to confirm that the resources and references are cleared.</w:t>
      </w:r>
    </w:p>
    <w:p w:rsidR="00D51AC6" w:rsidRPr="00451F5B" w:rsidRDefault="00D51AC6" w:rsidP="00E10AA0">
      <w:pPr>
        <w:pStyle w:val="Heading1"/>
        <w:rPr>
          <w:rPrChange w:id="29064" w:author="CR#1260r1" w:date="2020-04-07T05:54:00Z">
            <w:rPr/>
          </w:rPrChange>
        </w:rPr>
      </w:pPr>
      <w:bookmarkStart w:id="29065" w:name="_Toc5895108"/>
      <w:r w:rsidRPr="00451F5B">
        <w:rPr>
          <w:rPrChange w:id="29066" w:author="CR#1260r1" w:date="2020-04-07T05:54:00Z">
            <w:rPr/>
          </w:rPrChange>
        </w:rPr>
        <w:t>23</w:t>
      </w:r>
      <w:r w:rsidRPr="00451F5B">
        <w:rPr>
          <w:rPrChange w:id="29067" w:author="CR#1260r1" w:date="2020-04-07T05:54:00Z">
            <w:rPr/>
          </w:rPrChange>
        </w:rPr>
        <w:tab/>
        <w:t>Others</w:t>
      </w:r>
      <w:bookmarkEnd w:id="29065"/>
    </w:p>
    <w:p w:rsidR="00D51AC6" w:rsidRPr="00451F5B" w:rsidRDefault="00D51AC6" w:rsidP="00E10AA0">
      <w:pPr>
        <w:pStyle w:val="Heading2"/>
        <w:rPr>
          <w:rPrChange w:id="29068" w:author="CR#1260r1" w:date="2020-04-07T05:54:00Z">
            <w:rPr/>
          </w:rPrChange>
        </w:rPr>
      </w:pPr>
      <w:bookmarkStart w:id="29069" w:name="_Toc5895109"/>
      <w:r w:rsidRPr="00451F5B">
        <w:rPr>
          <w:rPrChange w:id="29070" w:author="CR#1260r1" w:date="2020-04-07T05:54:00Z">
            <w:rPr/>
          </w:rPrChange>
        </w:rPr>
        <w:t>23.1</w:t>
      </w:r>
      <w:r w:rsidRPr="00451F5B">
        <w:rPr>
          <w:rPrChange w:id="29071" w:author="CR#1260r1" w:date="2020-04-07T05:54:00Z">
            <w:rPr/>
          </w:rPrChange>
        </w:rPr>
        <w:tab/>
        <w:t>Support for real time IMS services</w:t>
      </w:r>
      <w:bookmarkEnd w:id="29069"/>
    </w:p>
    <w:p w:rsidR="00BF7C19" w:rsidRPr="00451F5B" w:rsidRDefault="00BF7C19" w:rsidP="00E10AA0">
      <w:pPr>
        <w:pStyle w:val="Heading3"/>
        <w:rPr>
          <w:rPrChange w:id="29072" w:author="CR#1260r1" w:date="2020-04-07T05:54:00Z">
            <w:rPr/>
          </w:rPrChange>
        </w:rPr>
      </w:pPr>
      <w:bookmarkStart w:id="29073" w:name="_Toc5895110"/>
      <w:r w:rsidRPr="00451F5B">
        <w:rPr>
          <w:rPrChange w:id="29074" w:author="CR#1260r1" w:date="2020-04-07T05:54:00Z">
            <w:rPr/>
          </w:rPrChange>
        </w:rPr>
        <w:t>23.1.1</w:t>
      </w:r>
      <w:r w:rsidRPr="00451F5B">
        <w:rPr>
          <w:rPrChange w:id="29075" w:author="CR#1260r1" w:date="2020-04-07T05:54:00Z">
            <w:rPr/>
          </w:rPrChange>
        </w:rPr>
        <w:tab/>
        <w:t>IMS Emergency Call</w:t>
      </w:r>
      <w:bookmarkEnd w:id="29073"/>
    </w:p>
    <w:p w:rsidR="00BF7C19" w:rsidRPr="00451F5B" w:rsidRDefault="00BF7C19" w:rsidP="00E10AA0">
      <w:pPr>
        <w:rPr>
          <w:rPrChange w:id="29076" w:author="CR#1260r1" w:date="2020-04-07T05:54:00Z">
            <w:rPr/>
          </w:rPrChange>
        </w:rPr>
      </w:pPr>
      <w:r w:rsidRPr="00451F5B">
        <w:rPr>
          <w:rPrChange w:id="29077" w:author="CR#1260r1" w:date="2020-04-07T05:54:00Z">
            <w:rPr/>
          </w:rPrChange>
        </w:rPr>
        <w:t xml:space="preserve">IMS emergency calls are supported in this release of the </w:t>
      </w:r>
      <w:r w:rsidR="005561E8" w:rsidRPr="00451F5B">
        <w:rPr>
          <w:rPrChange w:id="29078" w:author="CR#1260r1" w:date="2020-04-07T05:54:00Z">
            <w:rPr/>
          </w:rPrChange>
        </w:rPr>
        <w:t>specification</w:t>
      </w:r>
      <w:r w:rsidRPr="00451F5B">
        <w:rPr>
          <w:rPrChange w:id="29079" w:author="CR#1260r1" w:date="2020-04-07T05:54:00Z">
            <w:rPr/>
          </w:rPrChange>
        </w:rPr>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451F5B">
        <w:rPr>
          <w:rPrChange w:id="29080" w:author="CR#1260r1" w:date="2020-04-07T05:54:00Z">
            <w:rPr/>
          </w:rPrChange>
        </w:rPr>
        <w:t xml:space="preserve">TS 23.401 </w:t>
      </w:r>
      <w:r w:rsidRPr="00451F5B">
        <w:rPr>
          <w:rPrChange w:id="29081" w:author="CR#1260r1" w:date="2020-04-07T05:54:00Z">
            <w:rPr/>
          </w:rPrChange>
        </w:rPr>
        <w:t xml:space="preserve">[17]. The BCCH indicator is set to </w:t>
      </w:r>
      <w:r w:rsidR="004E1214" w:rsidRPr="00451F5B">
        <w:rPr>
          <w:rPrChange w:id="29082" w:author="CR#1260r1" w:date="2020-04-07T05:54:00Z">
            <w:rPr/>
          </w:rPrChange>
        </w:rPr>
        <w:t>'</w:t>
      </w:r>
      <w:r w:rsidRPr="00451F5B">
        <w:rPr>
          <w:rPrChange w:id="29083" w:author="CR#1260r1" w:date="2020-04-07T05:54:00Z">
            <w:rPr/>
          </w:rPrChange>
        </w:rPr>
        <w:t>support</w:t>
      </w:r>
      <w:r w:rsidR="004E1214" w:rsidRPr="00451F5B">
        <w:rPr>
          <w:rPrChange w:id="29084" w:author="CR#1260r1" w:date="2020-04-07T05:54:00Z">
            <w:rPr/>
          </w:rPrChange>
        </w:rPr>
        <w:t>'</w:t>
      </w:r>
      <w:r w:rsidRPr="00451F5B">
        <w:rPr>
          <w:rPrChange w:id="29085" w:author="CR#1260r1" w:date="2020-04-07T05:54:00Z">
            <w:rPr/>
          </w:rPrChange>
        </w:rPr>
        <w:t xml:space="preserve"> if any of the MMEs in a non-shared environment or one of PLMNs in a shared network environment supports IMS emergency bearer services.</w:t>
      </w:r>
    </w:p>
    <w:p w:rsidR="00BF7C19" w:rsidRPr="00451F5B" w:rsidRDefault="00BF7C19" w:rsidP="00E10AA0">
      <w:pPr>
        <w:rPr>
          <w:rPrChange w:id="29086" w:author="CR#1260r1" w:date="2020-04-07T05:54:00Z">
            <w:rPr/>
          </w:rPrChange>
        </w:rPr>
      </w:pPr>
      <w:r w:rsidRPr="00451F5B">
        <w:rPr>
          <w:rPrChange w:id="29087" w:author="CR#1260r1" w:date="2020-04-07T05:54:00Z">
            <w:rPr/>
          </w:rPrChange>
        </w:rPr>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451F5B" w:rsidRDefault="00BF7C19" w:rsidP="00E10AA0">
      <w:pPr>
        <w:rPr>
          <w:rPrChange w:id="29088" w:author="CR#1260r1" w:date="2020-04-07T05:54:00Z">
            <w:rPr/>
          </w:rPrChange>
        </w:rPr>
      </w:pPr>
      <w:r w:rsidRPr="00451F5B">
        <w:rPr>
          <w:rPrChange w:id="29089" w:author="CR#1260r1" w:date="2020-04-07T05:54:00Z">
            <w:rPr/>
          </w:rPrChange>
        </w:rPr>
        <w:t>Security procedures are activated for emergency calls. For UE in limited service mode and the UE is not authenticated (as defined in TS</w:t>
      </w:r>
      <w:r w:rsidR="003B1CF2" w:rsidRPr="00451F5B">
        <w:rPr>
          <w:rPrChange w:id="29090" w:author="CR#1260r1" w:date="2020-04-07T05:54:00Z">
            <w:rPr/>
          </w:rPrChange>
        </w:rPr>
        <w:t xml:space="preserve"> </w:t>
      </w:r>
      <w:r w:rsidRPr="00451F5B">
        <w:rPr>
          <w:rPrChange w:id="29091" w:author="CR#1260r1" w:date="2020-04-07T05:54:00Z">
            <w:rPr/>
          </w:rPrChange>
        </w:rPr>
        <w:t>33.401 Section 15.2.2</w:t>
      </w:r>
      <w:r w:rsidR="003B1CF2" w:rsidRPr="00451F5B">
        <w:rPr>
          <w:rPrChange w:id="29092" w:author="CR#1260r1" w:date="2020-04-07T05:54:00Z">
            <w:rPr/>
          </w:rPrChange>
        </w:rPr>
        <w:t xml:space="preserve"> [22]</w:t>
      </w:r>
      <w:r w:rsidRPr="00451F5B">
        <w:rPr>
          <w:rPrChange w:id="29093" w:author="CR#1260r1" w:date="2020-04-07T05:54:00Z">
            <w:rPr/>
          </w:rPrChange>
        </w:rPr>
        <w:t xml:space="preserve">), </w:t>
      </w:r>
      <w:r w:rsidR="004E1214" w:rsidRPr="00451F5B">
        <w:rPr>
          <w:rPrChange w:id="29094" w:author="CR#1260r1" w:date="2020-04-07T05:54:00Z">
            <w:rPr/>
          </w:rPrChange>
        </w:rPr>
        <w:t>'</w:t>
      </w:r>
      <w:r w:rsidRPr="00451F5B">
        <w:rPr>
          <w:rPrChange w:id="29095" w:author="CR#1260r1" w:date="2020-04-07T05:54:00Z">
            <w:rPr/>
          </w:rPrChange>
        </w:rPr>
        <w:t>NULL</w:t>
      </w:r>
      <w:r w:rsidR="004E1214" w:rsidRPr="00451F5B">
        <w:rPr>
          <w:rPrChange w:id="29096" w:author="CR#1260r1" w:date="2020-04-07T05:54:00Z">
            <w:rPr/>
          </w:rPrChange>
        </w:rPr>
        <w:t>'</w:t>
      </w:r>
      <w:r w:rsidRPr="00451F5B">
        <w:rPr>
          <w:rPrChange w:id="29097" w:author="CR#1260r1" w:date="2020-04-07T05:54:00Z">
            <w:rPr/>
          </w:rPrChange>
        </w:rPr>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4E1214" w:rsidRPr="00451F5B">
        <w:rPr>
          <w:rPrChange w:id="29098" w:author="CR#1260r1" w:date="2020-04-07T05:54:00Z">
            <w:rPr/>
          </w:rPrChange>
        </w:rPr>
        <w:t>'</w:t>
      </w:r>
      <w:r w:rsidRPr="00451F5B">
        <w:rPr>
          <w:rPrChange w:id="29099" w:author="CR#1260r1" w:date="2020-04-07T05:54:00Z">
            <w:rPr/>
          </w:rPrChange>
        </w:rPr>
        <w:t>NULL</w:t>
      </w:r>
      <w:r w:rsidR="004E1214" w:rsidRPr="00451F5B">
        <w:rPr>
          <w:rPrChange w:id="29100" w:author="CR#1260r1" w:date="2020-04-07T05:54:00Z">
            <w:rPr/>
          </w:rPrChange>
        </w:rPr>
        <w:t>'</w:t>
      </w:r>
      <w:r w:rsidRPr="00451F5B">
        <w:rPr>
          <w:rPrChange w:id="29101" w:author="CR#1260r1" w:date="2020-04-07T05:54:00Z">
            <w:rPr/>
          </w:rPrChange>
        </w:rPr>
        <w:t xml:space="preserve"> Integrity Protection algorithms are used in LTE, security is stopped after the handover. For inter-RAT handover to LTE, security is activated after the handover with </w:t>
      </w:r>
      <w:r w:rsidR="004E1214" w:rsidRPr="00451F5B">
        <w:rPr>
          <w:rPrChange w:id="29102" w:author="CR#1260r1" w:date="2020-04-07T05:54:00Z">
            <w:rPr/>
          </w:rPrChange>
        </w:rPr>
        <w:t>'</w:t>
      </w:r>
      <w:r w:rsidRPr="00451F5B">
        <w:rPr>
          <w:rPrChange w:id="29103" w:author="CR#1260r1" w:date="2020-04-07T05:54:00Z">
            <w:rPr/>
          </w:rPrChange>
        </w:rPr>
        <w:t>NULL</w:t>
      </w:r>
      <w:r w:rsidR="004E1214" w:rsidRPr="00451F5B">
        <w:rPr>
          <w:rPrChange w:id="29104" w:author="CR#1260r1" w:date="2020-04-07T05:54:00Z">
            <w:rPr/>
          </w:rPrChange>
        </w:rPr>
        <w:t>'</w:t>
      </w:r>
      <w:r w:rsidRPr="00451F5B">
        <w:rPr>
          <w:rPrChange w:id="29105" w:author="CR#1260r1" w:date="2020-04-07T05:54:00Z">
            <w:rPr/>
          </w:rPrChange>
        </w:rPr>
        <w:t xml:space="preserve"> algorithms if security is not activated in the source RAT.</w:t>
      </w:r>
    </w:p>
    <w:p w:rsidR="00D51AC6" w:rsidRPr="00451F5B" w:rsidRDefault="00D51AC6" w:rsidP="00E10AA0">
      <w:pPr>
        <w:pStyle w:val="Heading2"/>
        <w:rPr>
          <w:rPrChange w:id="29106" w:author="CR#1260r1" w:date="2020-04-07T05:54:00Z">
            <w:rPr/>
          </w:rPrChange>
        </w:rPr>
      </w:pPr>
      <w:bookmarkStart w:id="29107" w:name="_Toc5895111"/>
      <w:r w:rsidRPr="00451F5B">
        <w:rPr>
          <w:rPrChange w:id="29108" w:author="CR#1260r1" w:date="2020-04-07T05:54:00Z">
            <w:rPr/>
          </w:rPrChange>
        </w:rPr>
        <w:t>23.2</w:t>
      </w:r>
      <w:r w:rsidRPr="00451F5B">
        <w:rPr>
          <w:rPrChange w:id="29109" w:author="CR#1260r1" w:date="2020-04-07T05:54:00Z">
            <w:rPr/>
          </w:rPrChange>
        </w:rPr>
        <w:tab/>
        <w:t>Subscriber and equipment trace</w:t>
      </w:r>
      <w:bookmarkEnd w:id="29107"/>
      <w:r w:rsidRPr="00451F5B">
        <w:rPr>
          <w:rPrChange w:id="29110" w:author="CR#1260r1" w:date="2020-04-07T05:54:00Z">
            <w:rPr/>
          </w:rPrChange>
        </w:rPr>
        <w:t xml:space="preserve"> </w:t>
      </w:r>
    </w:p>
    <w:p w:rsidR="00D51AC6" w:rsidRPr="00451F5B" w:rsidRDefault="00D51AC6" w:rsidP="00E10AA0">
      <w:pPr>
        <w:rPr>
          <w:rPrChange w:id="29111" w:author="CR#1260r1" w:date="2020-04-07T05:54:00Z">
            <w:rPr/>
          </w:rPrChange>
        </w:rPr>
      </w:pPr>
      <w:r w:rsidRPr="00451F5B">
        <w:rPr>
          <w:rPrChange w:id="29112" w:author="CR#1260r1" w:date="2020-04-07T05:54:00Z">
            <w:rPr/>
          </w:rPrChange>
        </w:rPr>
        <w:t xml:space="preserve">Support for subscriber and equipment trace for </w:t>
      </w:r>
      <w:r w:rsidR="001B2E18" w:rsidRPr="00451F5B">
        <w:rPr>
          <w:rPrChange w:id="29113" w:author="CR#1260r1" w:date="2020-04-07T05:54:00Z">
            <w:rPr/>
          </w:rPrChange>
        </w:rPr>
        <w:t>E-UTRAN and EPC</w:t>
      </w:r>
      <w:r w:rsidRPr="00451F5B">
        <w:rPr>
          <w:rPrChange w:id="29114" w:author="CR#1260r1" w:date="2020-04-07T05:54:00Z">
            <w:rPr/>
          </w:rPrChange>
        </w:rPr>
        <w:t xml:space="preserve"> shall be as specified in </w:t>
      </w:r>
      <w:r w:rsidR="003B1CF2" w:rsidRPr="00451F5B">
        <w:rPr>
          <w:rPrChange w:id="29115" w:author="CR#1260r1" w:date="2020-04-07T05:54:00Z">
            <w:rPr/>
          </w:rPrChange>
        </w:rPr>
        <w:t xml:space="preserve">TS 32.421 </w:t>
      </w:r>
      <w:r w:rsidR="00EB72AA" w:rsidRPr="00451F5B">
        <w:rPr>
          <w:rPrChange w:id="29116" w:author="CR#1260r1" w:date="2020-04-07T05:54:00Z">
            <w:rPr/>
          </w:rPrChange>
        </w:rPr>
        <w:t xml:space="preserve">[29], </w:t>
      </w:r>
      <w:r w:rsidR="003B1CF2" w:rsidRPr="00451F5B">
        <w:rPr>
          <w:rPrChange w:id="29117" w:author="CR#1260r1" w:date="2020-04-07T05:54:00Z">
            <w:rPr/>
          </w:rPrChange>
        </w:rPr>
        <w:t xml:space="preserve">TS 32.422 </w:t>
      </w:r>
      <w:r w:rsidR="00EB72AA" w:rsidRPr="00451F5B">
        <w:rPr>
          <w:rPrChange w:id="29118" w:author="CR#1260r1" w:date="2020-04-07T05:54:00Z">
            <w:rPr/>
          </w:rPrChange>
        </w:rPr>
        <w:t xml:space="preserve">[30] and </w:t>
      </w:r>
      <w:r w:rsidR="003B1CF2" w:rsidRPr="00451F5B">
        <w:rPr>
          <w:rPrChange w:id="29119" w:author="CR#1260r1" w:date="2020-04-07T05:54:00Z">
            <w:rPr/>
          </w:rPrChange>
        </w:rPr>
        <w:t xml:space="preserve">TS 32.423 </w:t>
      </w:r>
      <w:r w:rsidR="00EB72AA" w:rsidRPr="00451F5B">
        <w:rPr>
          <w:rPrChange w:id="29120" w:author="CR#1260r1" w:date="2020-04-07T05:54:00Z">
            <w:rPr/>
          </w:rPrChange>
        </w:rPr>
        <w:t>[31]</w:t>
      </w:r>
      <w:r w:rsidRPr="00451F5B">
        <w:rPr>
          <w:rPrChange w:id="29121" w:author="CR#1260r1" w:date="2020-04-07T05:54:00Z">
            <w:rPr/>
          </w:rPrChange>
        </w:rPr>
        <w:t>.</w:t>
      </w:r>
    </w:p>
    <w:p w:rsidR="00EB72AA" w:rsidRPr="00451F5B" w:rsidRDefault="00EB72AA" w:rsidP="00E10AA0">
      <w:pPr>
        <w:pStyle w:val="Heading3"/>
        <w:rPr>
          <w:kern w:val="2"/>
          <w:rPrChange w:id="29122" w:author="CR#1260r1" w:date="2020-04-07T05:54:00Z">
            <w:rPr>
              <w:kern w:val="2"/>
            </w:rPr>
          </w:rPrChange>
        </w:rPr>
      </w:pPr>
      <w:bookmarkStart w:id="29123" w:name="_Toc5895112"/>
      <w:r w:rsidRPr="00451F5B">
        <w:rPr>
          <w:kern w:val="2"/>
          <w:rPrChange w:id="29124" w:author="CR#1260r1" w:date="2020-04-07T05:54:00Z">
            <w:rPr>
              <w:kern w:val="2"/>
            </w:rPr>
          </w:rPrChange>
        </w:rPr>
        <w:t>23.2.1</w:t>
      </w:r>
      <w:r w:rsidRPr="00451F5B">
        <w:rPr>
          <w:kern w:val="2"/>
          <w:rPrChange w:id="29125" w:author="CR#1260r1" w:date="2020-04-07T05:54:00Z">
            <w:rPr>
              <w:kern w:val="2"/>
            </w:rPr>
          </w:rPrChange>
        </w:rPr>
        <w:tab/>
        <w:t>Signalling activation</w:t>
      </w:r>
      <w:bookmarkEnd w:id="29123"/>
    </w:p>
    <w:p w:rsidR="00E10F31" w:rsidRPr="00451F5B" w:rsidRDefault="00D51AC6" w:rsidP="00E10AA0">
      <w:pPr>
        <w:rPr>
          <w:rPrChange w:id="29126" w:author="CR#1260r1" w:date="2020-04-07T05:54:00Z">
            <w:rPr/>
          </w:rPrChange>
        </w:rPr>
      </w:pPr>
      <w:r w:rsidRPr="00451F5B">
        <w:rPr>
          <w:rPrChange w:id="29127" w:author="CR#1260r1" w:date="2020-04-07T05:54:00Z">
            <w:rPr/>
          </w:rPrChange>
        </w:rPr>
        <w:t>All traces are initiated by the core network, even if the trace shall be carried out in the radio network.</w:t>
      </w:r>
    </w:p>
    <w:p w:rsidR="00D51AC6" w:rsidRPr="00451F5B" w:rsidRDefault="00E10F31" w:rsidP="00E10AA0">
      <w:pPr>
        <w:rPr>
          <w:rPrChange w:id="29128" w:author="CR#1260r1" w:date="2020-04-07T05:54:00Z">
            <w:rPr/>
          </w:rPrChange>
        </w:rPr>
      </w:pPr>
      <w:r w:rsidRPr="00451F5B">
        <w:rPr>
          <w:rPrChange w:id="29129" w:author="CR#1260r1" w:date="2020-04-07T05:54:00Z">
            <w:rPr/>
          </w:rPrChange>
        </w:rPr>
        <w:t>If the eNB has received an UE CONTEXT RELEASE COMMAND message where the UE is associated to an E-UTRAN Trace Id then the eNB shall terminate the on-going Trace.</w:t>
      </w:r>
    </w:p>
    <w:p w:rsidR="00D51AC6" w:rsidRPr="00451F5B" w:rsidRDefault="00D51AC6" w:rsidP="00E10AA0">
      <w:pPr>
        <w:rPr>
          <w:rPrChange w:id="29130" w:author="CR#1260r1" w:date="2020-04-07T05:54:00Z">
            <w:rPr/>
          </w:rPrChange>
        </w:rPr>
      </w:pPr>
      <w:r w:rsidRPr="00451F5B">
        <w:rPr>
          <w:rPrChange w:id="29131" w:author="CR#1260r1" w:date="2020-04-07T05:54:00Z">
            <w:rPr/>
          </w:rPrChange>
        </w:rPr>
        <w:t>The following functionality is needed on the S1 and X2 interface:</w:t>
      </w:r>
    </w:p>
    <w:p w:rsidR="00D51AC6" w:rsidRPr="00451F5B" w:rsidRDefault="00D51AC6" w:rsidP="00E10AA0">
      <w:pPr>
        <w:pStyle w:val="B1"/>
        <w:rPr>
          <w:rPrChange w:id="29132" w:author="CR#1260r1" w:date="2020-04-07T05:54:00Z">
            <w:rPr/>
          </w:rPrChange>
        </w:rPr>
      </w:pPr>
      <w:r w:rsidRPr="00451F5B">
        <w:rPr>
          <w:rPrChange w:id="29133" w:author="CR#1260r1" w:date="2020-04-07T05:54:00Z">
            <w:rPr/>
          </w:rPrChange>
        </w:rPr>
        <w:t>-</w:t>
      </w:r>
      <w:r w:rsidRPr="00451F5B">
        <w:rPr>
          <w:rPrChange w:id="29134" w:author="CR#1260r1" w:date="2020-04-07T05:54:00Z">
            <w:rPr/>
          </w:rPrChange>
        </w:rPr>
        <w:tab/>
        <w:t>Support for inclusion of subscriber and equipment trace information in INITIAL CONTEXT SETUP REQUEST message over the S1 interface.</w:t>
      </w:r>
    </w:p>
    <w:p w:rsidR="00C02A63" w:rsidRPr="00451F5B" w:rsidRDefault="00C02A63" w:rsidP="00E10AA0">
      <w:pPr>
        <w:pStyle w:val="B1"/>
        <w:rPr>
          <w:rPrChange w:id="29135" w:author="CR#1260r1" w:date="2020-04-07T05:54:00Z">
            <w:rPr/>
          </w:rPrChange>
        </w:rPr>
      </w:pPr>
      <w:r w:rsidRPr="00451F5B">
        <w:rPr>
          <w:rPrChange w:id="29136" w:author="CR#1260r1" w:date="2020-04-07T05:54:00Z">
            <w:rPr/>
          </w:rPrChange>
        </w:rPr>
        <w:lastRenderedPageBreak/>
        <w:t>-</w:t>
      </w:r>
      <w:r w:rsidRPr="00451F5B">
        <w:rPr>
          <w:rPrChange w:id="29137" w:author="CR#1260r1" w:date="2020-04-07T05:54:00Z">
            <w:rPr/>
          </w:rPrChange>
        </w:rPr>
        <w:tab/>
        <w:t>Support for an explicit TRACE START message over the S1 interface.</w:t>
      </w:r>
    </w:p>
    <w:p w:rsidR="00D51AC6" w:rsidRPr="00451F5B" w:rsidRDefault="00D51AC6" w:rsidP="00E10AA0">
      <w:pPr>
        <w:pStyle w:val="B1"/>
        <w:rPr>
          <w:rPrChange w:id="29138" w:author="CR#1260r1" w:date="2020-04-07T05:54:00Z">
            <w:rPr/>
          </w:rPrChange>
        </w:rPr>
      </w:pPr>
      <w:r w:rsidRPr="00451F5B">
        <w:rPr>
          <w:rPrChange w:id="29139" w:author="CR#1260r1" w:date="2020-04-07T05:54:00Z">
            <w:rPr/>
          </w:rPrChange>
        </w:rPr>
        <w:t>-</w:t>
      </w:r>
      <w:r w:rsidRPr="00451F5B">
        <w:rPr>
          <w:rPrChange w:id="29140" w:author="CR#1260r1" w:date="2020-04-07T05:54:00Z">
            <w:rPr/>
          </w:rPrChange>
        </w:rPr>
        <w:tab/>
        <w:t>Support for inclusion of subscriber and equipment trace information in the HANDOVER REQUEST message over the X2 interface.</w:t>
      </w:r>
    </w:p>
    <w:p w:rsidR="006900D3" w:rsidRPr="00451F5B" w:rsidRDefault="00C02A63" w:rsidP="00E10AA0">
      <w:pPr>
        <w:pStyle w:val="B1"/>
        <w:rPr>
          <w:rPrChange w:id="29141" w:author="CR#1260r1" w:date="2020-04-07T05:54:00Z">
            <w:rPr/>
          </w:rPrChange>
        </w:rPr>
      </w:pPr>
      <w:r w:rsidRPr="00451F5B">
        <w:rPr>
          <w:rPrChange w:id="29142" w:author="CR#1260r1" w:date="2020-04-07T05:54:00Z">
            <w:rPr/>
          </w:rPrChange>
        </w:rPr>
        <w:t>-</w:t>
      </w:r>
      <w:r w:rsidRPr="00451F5B">
        <w:rPr>
          <w:rPrChange w:id="29143" w:author="CR#1260r1" w:date="2020-04-07T05:54:00Z">
            <w:rPr/>
          </w:rPrChange>
        </w:rPr>
        <w:tab/>
        <w:t>Support for inclusion of subscriber and equipment trace information in the HANDOVER REQUEST message over the</w:t>
      </w:r>
      <w:r w:rsidRPr="00451F5B">
        <w:rPr>
          <w:lang w:eastAsia="zh-CN"/>
          <w:rPrChange w:id="29144" w:author="CR#1260r1" w:date="2020-04-07T05:54:00Z">
            <w:rPr>
              <w:lang w:eastAsia="zh-CN"/>
            </w:rPr>
          </w:rPrChange>
        </w:rPr>
        <w:t xml:space="preserve"> S1</w:t>
      </w:r>
      <w:r w:rsidRPr="00451F5B">
        <w:rPr>
          <w:rPrChange w:id="29145" w:author="CR#1260r1" w:date="2020-04-07T05:54:00Z">
            <w:rPr/>
          </w:rPrChange>
        </w:rPr>
        <w:t xml:space="preserve"> interface.</w:t>
      </w:r>
    </w:p>
    <w:p w:rsidR="00C02A63" w:rsidRPr="00451F5B" w:rsidRDefault="006900D3" w:rsidP="00E10AA0">
      <w:pPr>
        <w:pStyle w:val="B1"/>
        <w:rPr>
          <w:rPrChange w:id="29146" w:author="CR#1260r1" w:date="2020-04-07T05:54:00Z">
            <w:rPr/>
          </w:rPrChange>
        </w:rPr>
      </w:pPr>
      <w:r w:rsidRPr="00451F5B">
        <w:rPr>
          <w:rPrChange w:id="29147" w:author="CR#1260r1" w:date="2020-04-07T05:54:00Z">
            <w:rPr/>
          </w:rPrChange>
        </w:rPr>
        <w:t>-</w:t>
      </w:r>
      <w:r w:rsidRPr="00451F5B">
        <w:rPr>
          <w:rPrChange w:id="29148" w:author="CR#1260r1" w:date="2020-04-07T05:54:00Z">
            <w:rPr/>
          </w:rPrChange>
        </w:rPr>
        <w:tab/>
        <w:t>Support for TRACE FAILURE INDICATION for the purpose of informing MME that the requested trace action cannot be performed due to an on-going handover preparation over the X2 interface.</w:t>
      </w:r>
    </w:p>
    <w:p w:rsidR="00026C23" w:rsidRPr="00451F5B" w:rsidRDefault="00026C23" w:rsidP="00E10AA0">
      <w:pPr>
        <w:rPr>
          <w:rPrChange w:id="29149" w:author="CR#1260r1" w:date="2020-04-07T05:54:00Z">
            <w:rPr/>
          </w:rPrChange>
        </w:rPr>
      </w:pPr>
      <w:r w:rsidRPr="00451F5B">
        <w:rPr>
          <w:rPrChange w:id="29150" w:author="CR#1260r1" w:date="2020-04-07T05:54:00Z">
            <w:rPr/>
          </w:rPrChange>
        </w:rPr>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451F5B" w:rsidRDefault="00EB72AA" w:rsidP="00E10AA0">
      <w:pPr>
        <w:pStyle w:val="Heading3"/>
        <w:rPr>
          <w:rPrChange w:id="29151" w:author="CR#1260r1" w:date="2020-04-07T05:54:00Z">
            <w:rPr/>
          </w:rPrChange>
        </w:rPr>
      </w:pPr>
      <w:bookmarkStart w:id="29152" w:name="_Toc5895113"/>
      <w:r w:rsidRPr="00451F5B">
        <w:rPr>
          <w:rPrChange w:id="29153" w:author="CR#1260r1" w:date="2020-04-07T05:54:00Z">
            <w:rPr/>
          </w:rPrChange>
        </w:rPr>
        <w:t>23.2.2</w:t>
      </w:r>
      <w:r w:rsidRPr="00451F5B">
        <w:rPr>
          <w:rPrChange w:id="29154" w:author="CR#1260r1" w:date="2020-04-07T05:54:00Z">
            <w:rPr/>
          </w:rPrChange>
        </w:rPr>
        <w:tab/>
        <w:t>Management activation</w:t>
      </w:r>
      <w:bookmarkEnd w:id="29152"/>
    </w:p>
    <w:p w:rsidR="00EB72AA" w:rsidRPr="00451F5B" w:rsidRDefault="00EB72AA" w:rsidP="00E10AA0">
      <w:pPr>
        <w:rPr>
          <w:rPrChange w:id="29155" w:author="CR#1260r1" w:date="2020-04-07T05:54:00Z">
            <w:rPr/>
          </w:rPrChange>
        </w:rPr>
      </w:pPr>
      <w:r w:rsidRPr="00451F5B">
        <w:rPr>
          <w:rPrChange w:id="29156" w:author="CR#1260r1" w:date="2020-04-07T05:54:00Z">
            <w:rPr/>
          </w:rPrChange>
        </w:rPr>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451F5B" w:rsidRDefault="00EB72AA" w:rsidP="00E10AA0">
      <w:pPr>
        <w:rPr>
          <w:rPrChange w:id="29157" w:author="CR#1260r1" w:date="2020-04-07T05:54:00Z">
            <w:rPr/>
          </w:rPrChange>
        </w:rPr>
      </w:pPr>
      <w:r w:rsidRPr="00451F5B">
        <w:rPr>
          <w:rPrChange w:id="29158" w:author="CR#1260r1" w:date="2020-04-07T05:54:00Z">
            <w:rPr/>
          </w:rPrChange>
        </w:rPr>
        <w:t xml:space="preserve">Cell Traffic trace </w:t>
      </w:r>
      <w:r w:rsidR="00EC2B29" w:rsidRPr="00451F5B">
        <w:rPr>
          <w:rPrChange w:id="29159" w:author="CR#1260r1" w:date="2020-04-07T05:54:00Z">
            <w:rPr/>
          </w:rPrChange>
        </w:rPr>
        <w:t xml:space="preserve">actions </w:t>
      </w:r>
      <w:r w:rsidRPr="00451F5B">
        <w:rPr>
          <w:rPrChange w:id="29160" w:author="CR#1260r1" w:date="2020-04-07T05:54:00Z">
            <w:rPr/>
          </w:rPrChange>
        </w:rPr>
        <w:t>will not be propagated on the X2 interface or on the S1 interface in case of handover.</w:t>
      </w:r>
    </w:p>
    <w:p w:rsidR="0012533B" w:rsidRPr="00451F5B" w:rsidRDefault="0012533B" w:rsidP="00E10AA0">
      <w:pPr>
        <w:pStyle w:val="Heading2"/>
        <w:rPr>
          <w:rPrChange w:id="29161" w:author="CR#1260r1" w:date="2020-04-07T05:54:00Z">
            <w:rPr/>
          </w:rPrChange>
        </w:rPr>
      </w:pPr>
      <w:bookmarkStart w:id="29162" w:name="_Toc5895114"/>
      <w:r w:rsidRPr="00451F5B">
        <w:rPr>
          <w:rPrChange w:id="29163" w:author="CR#1260r1" w:date="2020-04-07T05:54:00Z">
            <w:rPr/>
          </w:rPrChange>
        </w:rPr>
        <w:t>23.3</w:t>
      </w:r>
      <w:r w:rsidRPr="00451F5B">
        <w:rPr>
          <w:rPrChange w:id="29164" w:author="CR#1260r1" w:date="2020-04-07T05:54:00Z">
            <w:rPr/>
          </w:rPrChange>
        </w:rPr>
        <w:tab/>
        <w:t>E-UTRAN Support for Warning Systems</w:t>
      </w:r>
      <w:bookmarkEnd w:id="29162"/>
    </w:p>
    <w:p w:rsidR="0012533B" w:rsidRPr="00451F5B" w:rsidRDefault="0012533B" w:rsidP="00E10AA0">
      <w:pPr>
        <w:rPr>
          <w:rPrChange w:id="29165" w:author="CR#1260r1" w:date="2020-04-07T05:54:00Z">
            <w:rPr/>
          </w:rPrChange>
        </w:rPr>
      </w:pPr>
      <w:r w:rsidRPr="00451F5B">
        <w:rPr>
          <w:rPrChange w:id="29166" w:author="CR#1260r1" w:date="2020-04-07T05:54:00Z">
            <w:rPr/>
          </w:rPrChange>
        </w:rPr>
        <w:t xml:space="preserve">The E-UTRAN provides support for warning systems through means of system information broadcast capability. The E-UTRAN performs scheduling and broadcasting of the </w:t>
      </w:r>
      <w:r w:rsidR="004C4A69" w:rsidRPr="00451F5B">
        <w:rPr>
          <w:rPrChange w:id="29167" w:author="CR#1260r1" w:date="2020-04-07T05:54:00Z">
            <w:rPr/>
          </w:rPrChange>
        </w:rPr>
        <w:t>"</w:t>
      </w:r>
      <w:r w:rsidRPr="00451F5B">
        <w:rPr>
          <w:rPrChange w:id="29168" w:author="CR#1260r1" w:date="2020-04-07T05:54:00Z">
            <w:rPr/>
          </w:rPrChange>
        </w:rPr>
        <w:t>warning message content</w:t>
      </w:r>
      <w:r w:rsidR="004C4A69" w:rsidRPr="00451F5B">
        <w:rPr>
          <w:rPrChange w:id="29169" w:author="CR#1260r1" w:date="2020-04-07T05:54:00Z">
            <w:rPr/>
          </w:rPrChange>
        </w:rPr>
        <w:t>"</w:t>
      </w:r>
      <w:r w:rsidRPr="00451F5B">
        <w:rPr>
          <w:rPrChange w:id="29170" w:author="CR#1260r1" w:date="2020-04-07T05:54:00Z">
            <w:rPr/>
          </w:rPrChange>
        </w:rPr>
        <w:t xml:space="preserve"> received from the CBC, which is forwarded to the E-UTRAN by the MME. The schedule information for the broadcast is received along with the </w:t>
      </w:r>
      <w:r w:rsidR="004C4A69" w:rsidRPr="00451F5B">
        <w:rPr>
          <w:rPrChange w:id="29171" w:author="CR#1260r1" w:date="2020-04-07T05:54:00Z">
            <w:rPr/>
          </w:rPrChange>
        </w:rPr>
        <w:t>"</w:t>
      </w:r>
      <w:r w:rsidRPr="00451F5B">
        <w:rPr>
          <w:rPrChange w:id="29172" w:author="CR#1260r1" w:date="2020-04-07T05:54:00Z">
            <w:rPr/>
          </w:rPrChange>
        </w:rPr>
        <w:t>warning message content</w:t>
      </w:r>
      <w:r w:rsidR="004C4A69" w:rsidRPr="00451F5B">
        <w:rPr>
          <w:rPrChange w:id="29173" w:author="CR#1260r1" w:date="2020-04-07T05:54:00Z">
            <w:rPr/>
          </w:rPrChange>
        </w:rPr>
        <w:t>"</w:t>
      </w:r>
      <w:r w:rsidRPr="00451F5B">
        <w:rPr>
          <w:rPrChange w:id="29174" w:author="CR#1260r1" w:date="2020-04-07T05:54:00Z">
            <w:rPr/>
          </w:rPrChange>
        </w:rPr>
        <w:t xml:space="preserve"> from the CBC. The E-UTRAN is also responsible for paging the UE to provide indication that the warning notification is being broadcast. The </w:t>
      </w:r>
      <w:r w:rsidR="004C4A69" w:rsidRPr="00451F5B">
        <w:rPr>
          <w:rPrChange w:id="29175" w:author="CR#1260r1" w:date="2020-04-07T05:54:00Z">
            <w:rPr/>
          </w:rPrChange>
        </w:rPr>
        <w:t>"</w:t>
      </w:r>
      <w:r w:rsidRPr="00451F5B">
        <w:rPr>
          <w:rPrChange w:id="29176" w:author="CR#1260r1" w:date="2020-04-07T05:54:00Z">
            <w:rPr/>
          </w:rPrChange>
        </w:rPr>
        <w:t>warning message content</w:t>
      </w:r>
      <w:r w:rsidR="004C4A69" w:rsidRPr="00451F5B">
        <w:rPr>
          <w:rPrChange w:id="29177" w:author="CR#1260r1" w:date="2020-04-07T05:54:00Z">
            <w:rPr/>
          </w:rPrChange>
        </w:rPr>
        <w:t>"</w:t>
      </w:r>
      <w:r w:rsidRPr="00451F5B">
        <w:rPr>
          <w:rPrChange w:id="29178" w:author="CR#1260r1" w:date="2020-04-07T05:54:00Z">
            <w:rPr/>
          </w:rPrChange>
        </w:rPr>
        <w:t xml:space="preserve"> received by the E-UTRAN contains an instance of the warning notification. Depending on the size, E-UTRAN may segment the secondary notification before sending it over the radio interface.</w:t>
      </w:r>
    </w:p>
    <w:p w:rsidR="0012533B" w:rsidRPr="00451F5B" w:rsidRDefault="0012533B" w:rsidP="00E10AA0">
      <w:pPr>
        <w:pStyle w:val="Heading3"/>
        <w:rPr>
          <w:rPrChange w:id="29179" w:author="CR#1260r1" w:date="2020-04-07T05:54:00Z">
            <w:rPr/>
          </w:rPrChange>
        </w:rPr>
      </w:pPr>
      <w:bookmarkStart w:id="29180" w:name="_Toc5895115"/>
      <w:r w:rsidRPr="00451F5B">
        <w:rPr>
          <w:rPrChange w:id="29181" w:author="CR#1260r1" w:date="2020-04-07T05:54:00Z">
            <w:rPr/>
          </w:rPrChange>
        </w:rPr>
        <w:t>23.3.1</w:t>
      </w:r>
      <w:r w:rsidRPr="00451F5B">
        <w:rPr>
          <w:rPrChange w:id="29182" w:author="CR#1260r1" w:date="2020-04-07T05:54:00Z">
            <w:rPr/>
          </w:rPrChange>
        </w:rPr>
        <w:tab/>
        <w:t>Earthquake and Tsunami Warning System</w:t>
      </w:r>
      <w:bookmarkEnd w:id="29180"/>
    </w:p>
    <w:p w:rsidR="0012533B" w:rsidRPr="00451F5B" w:rsidRDefault="0012533B" w:rsidP="00E10AA0">
      <w:pPr>
        <w:rPr>
          <w:rPrChange w:id="29183" w:author="CR#1260r1" w:date="2020-04-07T05:54:00Z">
            <w:rPr/>
          </w:rPrChange>
        </w:rPr>
      </w:pPr>
      <w:r w:rsidRPr="00451F5B">
        <w:rPr>
          <w:rPrChange w:id="29184" w:author="CR#1260r1" w:date="2020-04-07T05:54:00Z">
            <w:rPr/>
          </w:rPrChange>
        </w:rPr>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451F5B">
        <w:rPr>
          <w:rPrChange w:id="29185" w:author="CR#1260r1" w:date="2020-04-07T05:54:00Z">
            <w:rPr/>
          </w:rPrChange>
        </w:rPr>
        <w:t xml:space="preserve">, see </w:t>
      </w:r>
      <w:r w:rsidR="00CF282D" w:rsidRPr="00451F5B">
        <w:rPr>
          <w:rPrChange w:id="29186" w:author="CR#1260r1" w:date="2020-04-07T05:54:00Z">
            <w:rPr/>
          </w:rPrChange>
        </w:rPr>
        <w:t xml:space="preserve">TS </w:t>
      </w:r>
      <w:r w:rsidR="003B1CF2" w:rsidRPr="00451F5B">
        <w:rPr>
          <w:rPrChange w:id="29187" w:author="CR#1260r1" w:date="2020-04-07T05:54:00Z">
            <w:rPr/>
          </w:rPrChange>
        </w:rPr>
        <w:t>25.346</w:t>
      </w:r>
      <w:r w:rsidRPr="00451F5B">
        <w:rPr>
          <w:rPrChange w:id="29188" w:author="CR#1260r1" w:date="2020-04-07T05:54:00Z">
            <w:rPr/>
          </w:rPrChange>
        </w:rPr>
        <w:t xml:space="preserve"> [32]) or secondary notification (providing detailed information). The ETWS primary notification is broadcast in </w:t>
      </w:r>
      <w:r w:rsidRPr="00451F5B">
        <w:rPr>
          <w:i/>
          <w:rPrChange w:id="29189" w:author="CR#1260r1" w:date="2020-04-07T05:54:00Z">
            <w:rPr>
              <w:i/>
            </w:rPr>
          </w:rPrChange>
        </w:rPr>
        <w:t>SystemInformationBlockType10</w:t>
      </w:r>
      <w:r w:rsidRPr="00451F5B">
        <w:rPr>
          <w:rPrChange w:id="29190" w:author="CR#1260r1" w:date="2020-04-07T05:54:00Z">
            <w:rPr/>
          </w:rPrChange>
        </w:rPr>
        <w:t xml:space="preserve"> while the secondary notification is broadcast in </w:t>
      </w:r>
      <w:r w:rsidRPr="00451F5B">
        <w:rPr>
          <w:i/>
          <w:rPrChange w:id="29191" w:author="CR#1260r1" w:date="2020-04-07T05:54:00Z">
            <w:rPr>
              <w:i/>
            </w:rPr>
          </w:rPrChange>
        </w:rPr>
        <w:t>SystemInformationBlockType11</w:t>
      </w:r>
      <w:r w:rsidRPr="00451F5B">
        <w:rPr>
          <w:rPrChange w:id="29192" w:author="CR#1260r1" w:date="2020-04-07T05:54:00Z">
            <w:rPr/>
          </w:rPrChange>
        </w:rPr>
        <w:t>.</w:t>
      </w:r>
    </w:p>
    <w:p w:rsidR="007A16DC" w:rsidRPr="00451F5B" w:rsidRDefault="007A16DC" w:rsidP="00E10AA0">
      <w:pPr>
        <w:pStyle w:val="Heading3"/>
        <w:rPr>
          <w:rStyle w:val="Heading3Char"/>
          <w:rPrChange w:id="29193" w:author="CR#1260r1" w:date="2020-04-07T05:54:00Z">
            <w:rPr>
              <w:rStyle w:val="Heading3Char"/>
            </w:rPr>
          </w:rPrChange>
        </w:rPr>
      </w:pPr>
      <w:bookmarkStart w:id="29194" w:name="_Toc5895116"/>
      <w:r w:rsidRPr="00451F5B">
        <w:rPr>
          <w:rStyle w:val="Heading3Char"/>
          <w:rPrChange w:id="29195" w:author="CR#1260r1" w:date="2020-04-07T05:54:00Z">
            <w:rPr>
              <w:rStyle w:val="Heading3Char"/>
            </w:rPr>
          </w:rPrChange>
        </w:rPr>
        <w:t>23.3.2</w:t>
      </w:r>
      <w:r w:rsidRPr="00451F5B">
        <w:rPr>
          <w:rStyle w:val="Heading3Char"/>
          <w:rPrChange w:id="29196" w:author="CR#1260r1" w:date="2020-04-07T05:54:00Z">
            <w:rPr>
              <w:rStyle w:val="Heading3Char"/>
            </w:rPr>
          </w:rPrChange>
        </w:rPr>
        <w:tab/>
        <w:t xml:space="preserve">Commercial </w:t>
      </w:r>
      <w:smartTag w:uri="urn:schemas-microsoft-com:office:smarttags" w:element="place">
        <w:r w:rsidRPr="00451F5B">
          <w:rPr>
            <w:rStyle w:val="Heading3Char"/>
            <w:rPrChange w:id="29197" w:author="CR#1260r1" w:date="2020-04-07T05:54:00Z">
              <w:rPr>
                <w:rStyle w:val="Heading3Char"/>
              </w:rPr>
            </w:rPrChange>
          </w:rPr>
          <w:t>Mobile</w:t>
        </w:r>
      </w:smartTag>
      <w:r w:rsidRPr="00451F5B">
        <w:rPr>
          <w:rStyle w:val="Heading3Char"/>
          <w:rPrChange w:id="29198" w:author="CR#1260r1" w:date="2020-04-07T05:54:00Z">
            <w:rPr>
              <w:rStyle w:val="Heading3Char"/>
            </w:rPr>
          </w:rPrChange>
        </w:rPr>
        <w:t xml:space="preserve"> Alert System</w:t>
      </w:r>
      <w:bookmarkEnd w:id="29194"/>
    </w:p>
    <w:p w:rsidR="007A16DC" w:rsidRPr="00451F5B" w:rsidRDefault="007A16DC" w:rsidP="00E10AA0">
      <w:pPr>
        <w:rPr>
          <w:rPrChange w:id="29199" w:author="CR#1260r1" w:date="2020-04-07T05:54:00Z">
            <w:rPr/>
          </w:rPrChange>
        </w:rPr>
      </w:pPr>
      <w:r w:rsidRPr="00451F5B">
        <w:rPr>
          <w:rPrChange w:id="29200" w:author="CR#1260r1" w:date="2020-04-07T05:54:00Z">
            <w:rPr/>
          </w:rPrChange>
        </w:rPr>
        <w:t xml:space="preserve">CMAS is a public warning system developed for the delivery of multiple, concurrent warning notifications </w:t>
      </w:r>
      <w:r w:rsidR="003B1CF2" w:rsidRPr="00451F5B">
        <w:rPr>
          <w:rPrChange w:id="29201" w:author="CR#1260r1" w:date="2020-04-07T05:54:00Z">
            <w:rPr/>
          </w:rPrChange>
        </w:rPr>
        <w:t xml:space="preserve">(see TS 22.268 </w:t>
      </w:r>
      <w:r w:rsidRPr="00451F5B">
        <w:rPr>
          <w:rPrChange w:id="29202" w:author="CR#1260r1" w:date="2020-04-07T05:54:00Z">
            <w:rPr/>
          </w:rPrChange>
        </w:rPr>
        <w:t>[34]</w:t>
      </w:r>
      <w:r w:rsidR="003B1CF2" w:rsidRPr="00451F5B">
        <w:rPr>
          <w:rPrChange w:id="29203" w:author="CR#1260r1" w:date="2020-04-07T05:54:00Z">
            <w:rPr/>
          </w:rPrChange>
        </w:rPr>
        <w:t>)</w:t>
      </w:r>
      <w:r w:rsidRPr="00451F5B">
        <w:rPr>
          <w:rPrChange w:id="29204" w:author="CR#1260r1" w:date="2020-04-07T05:54:00Z">
            <w:rPr/>
          </w:rPrChange>
        </w:rPr>
        <w:t xml:space="preserve">. The CMAS warning notifications are short text messages (CMAS alerts). The CMAS warning notifications are broadcast in </w:t>
      </w:r>
      <w:r w:rsidRPr="00451F5B">
        <w:rPr>
          <w:i/>
          <w:rPrChange w:id="29205" w:author="CR#1260r1" w:date="2020-04-07T05:54:00Z">
            <w:rPr>
              <w:i/>
            </w:rPr>
          </w:rPrChange>
        </w:rPr>
        <w:t>SystemInformationBlockType12</w:t>
      </w:r>
      <w:r w:rsidRPr="00451F5B">
        <w:rPr>
          <w:rPrChange w:id="29206" w:author="CR#1260r1" w:date="2020-04-07T05:54:00Z">
            <w:rPr/>
          </w:rPrChange>
        </w:rPr>
        <w:t>. The E-UTRAN manages the delivery of multiple, concurrent CMAS warning notifications to the UE and is also responsible for handling any updates of CMAS warning notifications.</w:t>
      </w:r>
    </w:p>
    <w:p w:rsidR="00F805AC" w:rsidRPr="00451F5B" w:rsidRDefault="00F805AC" w:rsidP="00E10AA0">
      <w:pPr>
        <w:pStyle w:val="Heading3"/>
        <w:rPr>
          <w:rPrChange w:id="29207" w:author="CR#1260r1" w:date="2020-04-07T05:54:00Z">
            <w:rPr/>
          </w:rPrChange>
        </w:rPr>
      </w:pPr>
      <w:bookmarkStart w:id="29208" w:name="_Toc5895117"/>
      <w:r w:rsidRPr="00451F5B">
        <w:rPr>
          <w:rPrChange w:id="29209" w:author="CR#1260r1" w:date="2020-04-07T05:54:00Z">
            <w:rPr/>
          </w:rPrChange>
        </w:rPr>
        <w:t>23.3.3</w:t>
      </w:r>
      <w:r w:rsidRPr="00451F5B">
        <w:rPr>
          <w:rPrChange w:id="29210" w:author="CR#1260r1" w:date="2020-04-07T05:54:00Z">
            <w:rPr/>
          </w:rPrChange>
        </w:rPr>
        <w:tab/>
        <w:t>Korean Public Alert System</w:t>
      </w:r>
      <w:bookmarkEnd w:id="29208"/>
    </w:p>
    <w:p w:rsidR="00F805AC" w:rsidRPr="00451F5B" w:rsidRDefault="00F805AC" w:rsidP="00E10AA0">
      <w:pPr>
        <w:rPr>
          <w:rPrChange w:id="29211" w:author="CR#1260r1" w:date="2020-04-07T05:54:00Z">
            <w:rPr/>
          </w:rPrChange>
        </w:rPr>
      </w:pPr>
      <w:r w:rsidRPr="00451F5B">
        <w:rPr>
          <w:rPrChange w:id="29212" w:author="CR#1260r1" w:date="2020-04-07T05:54:00Z">
            <w:rPr/>
          </w:rPrChange>
        </w:rPr>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451F5B" w:rsidRDefault="00F805AC" w:rsidP="00E10AA0">
      <w:pPr>
        <w:pStyle w:val="Heading3"/>
        <w:rPr>
          <w:rPrChange w:id="29213" w:author="CR#1260r1" w:date="2020-04-07T05:54:00Z">
            <w:rPr/>
          </w:rPrChange>
        </w:rPr>
      </w:pPr>
      <w:bookmarkStart w:id="29214" w:name="_Toc5895118"/>
      <w:r w:rsidRPr="00451F5B">
        <w:rPr>
          <w:rPrChange w:id="29215" w:author="CR#1260r1" w:date="2020-04-07T05:54:00Z">
            <w:rPr/>
          </w:rPrChange>
        </w:rPr>
        <w:t>23.3.4</w:t>
      </w:r>
      <w:r w:rsidRPr="00451F5B">
        <w:rPr>
          <w:rPrChange w:id="29216" w:author="CR#1260r1" w:date="2020-04-07T05:54:00Z">
            <w:rPr/>
          </w:rPrChange>
        </w:rPr>
        <w:tab/>
        <w:t>EU-Alert</w:t>
      </w:r>
      <w:bookmarkEnd w:id="29214"/>
    </w:p>
    <w:p w:rsidR="00F805AC" w:rsidRPr="00451F5B" w:rsidRDefault="00F805AC" w:rsidP="00E10AA0">
      <w:pPr>
        <w:rPr>
          <w:rPrChange w:id="29217" w:author="CR#1260r1" w:date="2020-04-07T05:54:00Z">
            <w:rPr/>
          </w:rPrChange>
        </w:rPr>
      </w:pPr>
      <w:r w:rsidRPr="00451F5B">
        <w:rPr>
          <w:rPrChange w:id="29218" w:author="CR#1260r1" w:date="2020-04-07T05:54:00Z">
            <w:rPr/>
          </w:rPrChange>
        </w:rPr>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451F5B" w:rsidRDefault="004B1530" w:rsidP="00E10AA0">
      <w:pPr>
        <w:pStyle w:val="Heading2"/>
        <w:rPr>
          <w:rPrChange w:id="29219" w:author="CR#1260r1" w:date="2020-04-07T05:54:00Z">
            <w:rPr/>
          </w:rPrChange>
        </w:rPr>
      </w:pPr>
      <w:bookmarkStart w:id="29220" w:name="_Toc5895119"/>
      <w:r w:rsidRPr="00451F5B">
        <w:rPr>
          <w:rPrChange w:id="29221" w:author="CR#1260r1" w:date="2020-04-07T05:54:00Z">
            <w:rPr/>
          </w:rPrChange>
        </w:rPr>
        <w:lastRenderedPageBreak/>
        <w:t>23.</w:t>
      </w:r>
      <w:r w:rsidR="00F805AC" w:rsidRPr="00451F5B">
        <w:rPr>
          <w:rPrChange w:id="29222" w:author="CR#1260r1" w:date="2020-04-07T05:54:00Z">
            <w:rPr/>
          </w:rPrChange>
        </w:rPr>
        <w:t>4</w:t>
      </w:r>
      <w:r w:rsidRPr="00451F5B">
        <w:rPr>
          <w:rPrChange w:id="29223" w:author="CR#1260r1" w:date="2020-04-07T05:54:00Z">
            <w:rPr/>
          </w:rPrChange>
        </w:rPr>
        <w:tab/>
        <w:t>Interference avoidance for in-device coexistence</w:t>
      </w:r>
      <w:bookmarkEnd w:id="29220"/>
    </w:p>
    <w:p w:rsidR="004B1530" w:rsidRPr="00451F5B" w:rsidRDefault="004B1530" w:rsidP="00E10AA0">
      <w:pPr>
        <w:pStyle w:val="Heading3"/>
        <w:rPr>
          <w:rPrChange w:id="29224" w:author="CR#1260r1" w:date="2020-04-07T05:54:00Z">
            <w:rPr/>
          </w:rPrChange>
        </w:rPr>
      </w:pPr>
      <w:bookmarkStart w:id="29225" w:name="_Toc5895120"/>
      <w:r w:rsidRPr="00451F5B">
        <w:rPr>
          <w:rPrChange w:id="29226" w:author="CR#1260r1" w:date="2020-04-07T05:54:00Z">
            <w:rPr/>
          </w:rPrChange>
        </w:rPr>
        <w:t>23.</w:t>
      </w:r>
      <w:r w:rsidR="00F805AC" w:rsidRPr="00451F5B">
        <w:rPr>
          <w:rPrChange w:id="29227" w:author="CR#1260r1" w:date="2020-04-07T05:54:00Z">
            <w:rPr/>
          </w:rPrChange>
        </w:rPr>
        <w:t>4</w:t>
      </w:r>
      <w:r w:rsidRPr="00451F5B">
        <w:rPr>
          <w:rPrChange w:id="29228" w:author="CR#1260r1" w:date="2020-04-07T05:54:00Z">
            <w:rPr/>
          </w:rPrChange>
        </w:rPr>
        <w:t>.1</w:t>
      </w:r>
      <w:r w:rsidRPr="00451F5B">
        <w:rPr>
          <w:rPrChange w:id="29229" w:author="CR#1260r1" w:date="2020-04-07T05:54:00Z">
            <w:rPr/>
          </w:rPrChange>
        </w:rPr>
        <w:tab/>
        <w:t>Problems</w:t>
      </w:r>
      <w:bookmarkEnd w:id="29225"/>
    </w:p>
    <w:p w:rsidR="004B1530" w:rsidRPr="00451F5B" w:rsidRDefault="004B1530" w:rsidP="00E10AA0">
      <w:pPr>
        <w:rPr>
          <w:rPrChange w:id="29230" w:author="CR#1260r1" w:date="2020-04-07T05:54:00Z">
            <w:rPr/>
          </w:rPrChange>
        </w:rPr>
      </w:pPr>
      <w:r w:rsidRPr="00451F5B">
        <w:rPr>
          <w:rPrChange w:id="29231" w:author="CR#1260r1" w:date="2020-04-07T05:54:00Z">
            <w:rPr/>
          </w:rPrChange>
        </w:rPr>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451F5B">
        <w:rPr>
          <w:rPrChange w:id="29232" w:author="CR#1260r1" w:date="2020-04-07T05:54:00Z">
            <w:rPr/>
          </w:rPrChange>
        </w:rPr>
        <w:t xml:space="preserve"> and is referred to as IDC problems</w:t>
      </w:r>
      <w:r w:rsidRPr="00451F5B">
        <w:rPr>
          <w:rPrChange w:id="29233" w:author="CR#1260r1" w:date="2020-04-07T05:54:00Z">
            <w:rPr/>
          </w:rPrChange>
        </w:rPr>
        <w:t>. The challenge lies in avoiding or minimizing IDC interference between those collocated radio transceivers, as current state-of-the-art filter technology might not provide sufficient rejection for certain scenarios (see 3GPP TR 36.816 [50]).</w:t>
      </w:r>
      <w:r w:rsidR="001501D2" w:rsidRPr="00451F5B">
        <w:rPr>
          <w:lang w:eastAsia="ko-KR"/>
          <w:rPrChange w:id="29234" w:author="CR#1260r1" w:date="2020-04-07T05:54:00Z">
            <w:rPr>
              <w:lang w:eastAsia="ko-KR"/>
            </w:rPr>
          </w:rPrChange>
        </w:rPr>
        <w:t xml:space="preserve"> IDC problem can happen when the UE (intends to) uses WLAN on the overlapped carrier/band or adjacent carrier/band to the unlicensed carrier used for LAA operation</w:t>
      </w:r>
      <w:r w:rsidR="00394E75" w:rsidRPr="00451F5B">
        <w:rPr>
          <w:lang w:eastAsia="ko-KR"/>
          <w:rPrChange w:id="29235" w:author="CR#1260r1" w:date="2020-04-07T05:54:00Z">
            <w:rPr>
              <w:lang w:eastAsia="ko-KR"/>
            </w:rPr>
          </w:rPrChange>
        </w:rPr>
        <w:t>, e.g. when related UE hardware components, such as anten</w:t>
      </w:r>
      <w:r w:rsidR="008E7A22" w:rsidRPr="00451F5B">
        <w:rPr>
          <w:lang w:eastAsia="ko-KR"/>
          <w:rPrChange w:id="29236" w:author="CR#1260r1" w:date="2020-04-07T05:54:00Z">
            <w:rPr>
              <w:lang w:eastAsia="ko-KR"/>
            </w:rPr>
          </w:rPrChange>
        </w:rPr>
        <w:t>n</w:t>
      </w:r>
      <w:r w:rsidR="00394E75" w:rsidRPr="00451F5B">
        <w:rPr>
          <w:lang w:eastAsia="ko-KR"/>
          <w:rPrChange w:id="29237" w:author="CR#1260r1" w:date="2020-04-07T05:54:00Z">
            <w:rPr>
              <w:lang w:eastAsia="ko-KR"/>
            </w:rPr>
          </w:rPrChange>
        </w:rPr>
        <w:t>as, are shared between LAA and WLAN operations</w:t>
      </w:r>
      <w:r w:rsidR="001501D2" w:rsidRPr="00451F5B">
        <w:rPr>
          <w:lang w:eastAsia="ko-KR"/>
          <w:rPrChange w:id="29238" w:author="CR#1260r1" w:date="2020-04-07T05:54:00Z">
            <w:rPr>
              <w:lang w:eastAsia="ko-KR"/>
            </w:rPr>
          </w:rPrChange>
        </w:rPr>
        <w:t>.</w:t>
      </w:r>
    </w:p>
    <w:p w:rsidR="004B1530" w:rsidRPr="00451F5B" w:rsidRDefault="004B1530" w:rsidP="00E10AA0">
      <w:pPr>
        <w:pStyle w:val="Heading3"/>
        <w:rPr>
          <w:rPrChange w:id="29239" w:author="CR#1260r1" w:date="2020-04-07T05:54:00Z">
            <w:rPr/>
          </w:rPrChange>
        </w:rPr>
      </w:pPr>
      <w:bookmarkStart w:id="29240" w:name="_Toc5895121"/>
      <w:r w:rsidRPr="00451F5B">
        <w:rPr>
          <w:rPrChange w:id="29241" w:author="CR#1260r1" w:date="2020-04-07T05:54:00Z">
            <w:rPr/>
          </w:rPrChange>
        </w:rPr>
        <w:t>23.</w:t>
      </w:r>
      <w:r w:rsidR="00F805AC" w:rsidRPr="00451F5B">
        <w:rPr>
          <w:rPrChange w:id="29242" w:author="CR#1260r1" w:date="2020-04-07T05:54:00Z">
            <w:rPr/>
          </w:rPrChange>
        </w:rPr>
        <w:t>4</w:t>
      </w:r>
      <w:r w:rsidRPr="00451F5B">
        <w:rPr>
          <w:rPrChange w:id="29243" w:author="CR#1260r1" w:date="2020-04-07T05:54:00Z">
            <w:rPr/>
          </w:rPrChange>
        </w:rPr>
        <w:t>.2</w:t>
      </w:r>
      <w:r w:rsidRPr="00451F5B">
        <w:rPr>
          <w:rPrChange w:id="29244" w:author="CR#1260r1" w:date="2020-04-07T05:54:00Z">
            <w:rPr/>
          </w:rPrChange>
        </w:rPr>
        <w:tab/>
        <w:t>Solutions</w:t>
      </w:r>
      <w:bookmarkEnd w:id="29240"/>
    </w:p>
    <w:p w:rsidR="006E04AC" w:rsidRPr="00451F5B" w:rsidRDefault="004B1530" w:rsidP="00E10AA0">
      <w:pPr>
        <w:rPr>
          <w:rPrChange w:id="29245" w:author="CR#1260r1" w:date="2020-04-07T05:54:00Z">
            <w:rPr/>
          </w:rPrChange>
        </w:rPr>
      </w:pPr>
      <w:r w:rsidRPr="00451F5B">
        <w:rPr>
          <w:rPrChange w:id="29246" w:author="CR#1260r1" w:date="2020-04-07T05:54:00Z">
            <w:rPr/>
          </w:rPrChange>
        </w:rPr>
        <w:t xml:space="preserve">When a UE experiences </w:t>
      </w:r>
      <w:r w:rsidR="006E04AC" w:rsidRPr="00451F5B">
        <w:rPr>
          <w:rPrChange w:id="29247" w:author="CR#1260r1" w:date="2020-04-07T05:54:00Z">
            <w:rPr/>
          </w:rPrChange>
        </w:rPr>
        <w:t>IDC problems</w:t>
      </w:r>
      <w:r w:rsidRPr="00451F5B">
        <w:rPr>
          <w:rPrChange w:id="29248" w:author="CR#1260r1" w:date="2020-04-07T05:54:00Z">
            <w:rPr/>
          </w:rPrChange>
        </w:rPr>
        <w:t xml:space="preserve"> that </w:t>
      </w:r>
      <w:r w:rsidR="006E04AC" w:rsidRPr="00451F5B">
        <w:rPr>
          <w:rPrChange w:id="29249" w:author="CR#1260r1" w:date="2020-04-07T05:54:00Z">
            <w:rPr/>
          </w:rPrChange>
        </w:rPr>
        <w:t xml:space="preserve">it </w:t>
      </w:r>
      <w:r w:rsidRPr="00451F5B">
        <w:rPr>
          <w:rPrChange w:id="29250" w:author="CR#1260r1" w:date="2020-04-07T05:54:00Z">
            <w:rPr/>
          </w:rPrChange>
        </w:rPr>
        <w:t>cannot solv</w:t>
      </w:r>
      <w:r w:rsidR="00750548" w:rsidRPr="00451F5B">
        <w:rPr>
          <w:rPrChange w:id="29251" w:author="CR#1260r1" w:date="2020-04-07T05:54:00Z">
            <w:rPr/>
          </w:rPrChange>
        </w:rPr>
        <w:t>e by</w:t>
      </w:r>
      <w:r w:rsidRPr="00451F5B">
        <w:rPr>
          <w:rPrChange w:id="29252" w:author="CR#1260r1" w:date="2020-04-07T05:54:00Z">
            <w:rPr/>
          </w:rPrChange>
        </w:rPr>
        <w:t xml:space="preserve"> itself and a network intervention is required, </w:t>
      </w:r>
      <w:r w:rsidR="006E04AC" w:rsidRPr="00451F5B">
        <w:rPr>
          <w:rPrChange w:id="29253" w:author="CR#1260r1" w:date="2020-04-07T05:54:00Z">
            <w:rPr/>
          </w:rPrChange>
        </w:rPr>
        <w:t>it</w:t>
      </w:r>
      <w:r w:rsidRPr="00451F5B">
        <w:rPr>
          <w:rPrChange w:id="29254" w:author="CR#1260r1" w:date="2020-04-07T05:54:00Z">
            <w:rPr/>
          </w:rPrChange>
        </w:rPr>
        <w:t xml:space="preserve"> sends an IDC indication via dedicated RRC signalling to report the </w:t>
      </w:r>
      <w:r w:rsidR="006E04AC" w:rsidRPr="00451F5B">
        <w:rPr>
          <w:rPrChange w:id="29255" w:author="CR#1260r1" w:date="2020-04-07T05:54:00Z">
            <w:rPr/>
          </w:rPrChange>
        </w:rPr>
        <w:t xml:space="preserve">IDC </w:t>
      </w:r>
      <w:r w:rsidRPr="00451F5B">
        <w:rPr>
          <w:rPrChange w:id="29256" w:author="CR#1260r1" w:date="2020-04-07T05:54:00Z">
            <w:rPr/>
          </w:rPrChange>
        </w:rPr>
        <w:t>problems</w:t>
      </w:r>
      <w:r w:rsidR="006E04AC" w:rsidRPr="00451F5B">
        <w:rPr>
          <w:rPrChange w:id="29257" w:author="CR#1260r1" w:date="2020-04-07T05:54:00Z">
            <w:rPr/>
          </w:rPrChange>
        </w:rPr>
        <w:t xml:space="preserve"> to the eNB</w:t>
      </w:r>
      <w:r w:rsidRPr="00451F5B">
        <w:rPr>
          <w:rPrChange w:id="29258" w:author="CR#1260r1" w:date="2020-04-07T05:54:00Z">
            <w:rPr/>
          </w:rPrChange>
        </w:rPr>
        <w:t xml:space="preserve">. </w:t>
      </w:r>
      <w:r w:rsidR="006E04AC" w:rsidRPr="00451F5B">
        <w:rPr>
          <w:rPrChange w:id="29259" w:author="CR#1260r1" w:date="2020-04-07T05:54:00Z">
            <w:rPr/>
          </w:rPrChange>
        </w:rPr>
        <w:t>The UE</w:t>
      </w:r>
      <w:r w:rsidRPr="00451F5B">
        <w:rPr>
          <w:rPrChange w:id="29260" w:author="CR#1260r1" w:date="2020-04-07T05:54:00Z">
            <w:rPr/>
          </w:rPrChange>
        </w:rPr>
        <w:t xml:space="preserve"> may rely on existing LTE measurements and/or UE internal coordination</w:t>
      </w:r>
      <w:r w:rsidR="006E04AC" w:rsidRPr="00451F5B">
        <w:rPr>
          <w:rPrChange w:id="29261" w:author="CR#1260r1" w:date="2020-04-07T05:54:00Z">
            <w:rPr/>
          </w:rPrChange>
        </w:rPr>
        <w:t xml:space="preserve"> to assess the interference and the details are left up to UE implementation</w:t>
      </w:r>
      <w:r w:rsidRPr="00451F5B">
        <w:rPr>
          <w:rPrChange w:id="29262" w:author="CR#1260r1" w:date="2020-04-07T05:54:00Z">
            <w:rPr/>
          </w:rPrChange>
        </w:rPr>
        <w:t>.</w:t>
      </w:r>
    </w:p>
    <w:p w:rsidR="006E04AC" w:rsidRPr="00451F5B" w:rsidRDefault="006E04AC" w:rsidP="00E10AA0">
      <w:pPr>
        <w:pStyle w:val="NO"/>
        <w:rPr>
          <w:rPrChange w:id="29263" w:author="CR#1260r1" w:date="2020-04-07T05:54:00Z">
            <w:rPr/>
          </w:rPrChange>
        </w:rPr>
      </w:pPr>
      <w:r w:rsidRPr="00451F5B">
        <w:rPr>
          <w:rPrChange w:id="29264" w:author="CR#1260r1" w:date="2020-04-07T05:54:00Z">
            <w:rPr/>
          </w:rPrChange>
        </w:rPr>
        <w:t>NOTE:</w:t>
      </w:r>
      <w:r w:rsidRPr="00451F5B">
        <w:rPr>
          <w:rPrChange w:id="29265" w:author="CR#1260r1" w:date="2020-04-07T05:54:00Z">
            <w:rPr/>
          </w:rPrChange>
        </w:rPr>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451F5B" w:rsidRDefault="004B1530" w:rsidP="00E10AA0">
      <w:pPr>
        <w:rPr>
          <w:rPrChange w:id="29266" w:author="CR#1260r1" w:date="2020-04-07T05:54:00Z">
            <w:rPr/>
          </w:rPrChange>
        </w:rPr>
      </w:pPr>
      <w:r w:rsidRPr="00451F5B">
        <w:rPr>
          <w:rPrChange w:id="29267" w:author="CR#1260r1" w:date="2020-04-07T05:54:00Z">
            <w:rPr/>
          </w:rPrChange>
        </w:rPr>
        <w:t xml:space="preserve">A UE that supports IDC functionality indicates </w:t>
      </w:r>
      <w:r w:rsidR="00394E75" w:rsidRPr="00451F5B">
        <w:rPr>
          <w:rPrChange w:id="29268" w:author="CR#1260r1" w:date="2020-04-07T05:54:00Z">
            <w:rPr/>
          </w:rPrChange>
        </w:rPr>
        <w:t>related capabilities</w:t>
      </w:r>
      <w:r w:rsidRPr="00451F5B">
        <w:rPr>
          <w:rPrChange w:id="29269" w:author="CR#1260r1" w:date="2020-04-07T05:54:00Z">
            <w:rPr/>
          </w:rPrChange>
        </w:rPr>
        <w:t xml:space="preserve"> to the network, and the network can then configure by dedicated signalling whether the UE is allowed to send an IDC indication. </w:t>
      </w:r>
      <w:r w:rsidR="006E04AC" w:rsidRPr="00451F5B">
        <w:rPr>
          <w:rPrChange w:id="29270" w:author="CR#1260r1" w:date="2020-04-07T05:54:00Z">
            <w:rPr/>
          </w:rPrChange>
        </w:rPr>
        <w:t>The IDC indication can only be triggered for frequencies for which a measurement object is configured and when:</w:t>
      </w:r>
    </w:p>
    <w:p w:rsidR="006E04AC" w:rsidRPr="00451F5B" w:rsidRDefault="006E04AC" w:rsidP="00E10AA0">
      <w:pPr>
        <w:pStyle w:val="B1"/>
        <w:rPr>
          <w:rPrChange w:id="29271" w:author="CR#1260r1" w:date="2020-04-07T05:54:00Z">
            <w:rPr/>
          </w:rPrChange>
        </w:rPr>
      </w:pPr>
      <w:r w:rsidRPr="00451F5B">
        <w:rPr>
          <w:rPrChange w:id="29272" w:author="CR#1260r1" w:date="2020-04-07T05:54:00Z">
            <w:rPr/>
          </w:rPrChange>
        </w:rPr>
        <w:t>-</w:t>
      </w:r>
      <w:r w:rsidRPr="00451F5B">
        <w:rPr>
          <w:rPrChange w:id="29273" w:author="CR#1260r1" w:date="2020-04-07T05:54:00Z">
            <w:rPr/>
          </w:rPrChange>
        </w:rPr>
        <w:tab/>
        <w:t>for the primary frequency, the UE is experiencing IDC problems that it cannot solve by itself;</w:t>
      </w:r>
    </w:p>
    <w:p w:rsidR="006E04AC" w:rsidRPr="00451F5B" w:rsidRDefault="006E04AC" w:rsidP="00E10AA0">
      <w:pPr>
        <w:pStyle w:val="B1"/>
        <w:rPr>
          <w:rPrChange w:id="29274" w:author="CR#1260r1" w:date="2020-04-07T05:54:00Z">
            <w:rPr/>
          </w:rPrChange>
        </w:rPr>
      </w:pPr>
      <w:r w:rsidRPr="00451F5B">
        <w:rPr>
          <w:rPrChange w:id="29275" w:author="CR#1260r1" w:date="2020-04-07T05:54:00Z">
            <w:rPr/>
          </w:rPrChange>
        </w:rPr>
        <w:t>-</w:t>
      </w:r>
      <w:r w:rsidRPr="00451F5B">
        <w:rPr>
          <w:rPrChange w:id="29276" w:author="CR#1260r1" w:date="2020-04-07T05:54:00Z">
            <w:rPr/>
          </w:rPrChange>
        </w:rPr>
        <w:tab/>
        <w:t>for a secondary frequency, regardless of the activation state of the corresponding SCell, the UE is experiencing or expects to experience upon activation IDC problems that it cannot solve by itself;</w:t>
      </w:r>
    </w:p>
    <w:p w:rsidR="006E04AC" w:rsidRPr="00451F5B" w:rsidRDefault="006E04AC" w:rsidP="00E10AA0">
      <w:pPr>
        <w:pStyle w:val="B1"/>
        <w:rPr>
          <w:rPrChange w:id="29277" w:author="CR#1260r1" w:date="2020-04-07T05:54:00Z">
            <w:rPr/>
          </w:rPrChange>
        </w:rPr>
      </w:pPr>
      <w:r w:rsidRPr="00451F5B">
        <w:rPr>
          <w:rPrChange w:id="29278" w:author="CR#1260r1" w:date="2020-04-07T05:54:00Z">
            <w:rPr/>
          </w:rPrChange>
        </w:rPr>
        <w:t>-</w:t>
      </w:r>
      <w:r w:rsidRPr="00451F5B">
        <w:rPr>
          <w:rPrChange w:id="29279" w:author="CR#1260r1" w:date="2020-04-07T05:54:00Z">
            <w:rPr/>
          </w:rPrChange>
        </w:rPr>
        <w:tab/>
        <w:t>for a non-serving frequency, the UE expects to experience IDC problems that it cannot solve by itself if that non-serving frequency becomes a serving one.</w:t>
      </w:r>
    </w:p>
    <w:p w:rsidR="004B1530" w:rsidRPr="00451F5B" w:rsidRDefault="004B1530" w:rsidP="00E10AA0">
      <w:pPr>
        <w:rPr>
          <w:rPrChange w:id="29280" w:author="CR#1260r1" w:date="2020-04-07T05:54:00Z">
            <w:rPr/>
          </w:rPrChange>
        </w:rPr>
      </w:pPr>
      <w:r w:rsidRPr="00451F5B">
        <w:rPr>
          <w:rPrChange w:id="29281" w:author="CR#1260r1" w:date="2020-04-07T05:54:00Z">
            <w:rPr/>
          </w:rPrChange>
        </w:rPr>
        <w:t>When notified of IDC problems through an IDC indication from the UE, the eNB can choose to apply a Frequency Division Multiplexing (FDM) solution or a Time Division Multiplexing (TDM) solution:</w:t>
      </w:r>
    </w:p>
    <w:p w:rsidR="004B1530" w:rsidRPr="00451F5B" w:rsidRDefault="004B1530" w:rsidP="00E10AA0">
      <w:pPr>
        <w:pStyle w:val="B1"/>
        <w:rPr>
          <w:rPrChange w:id="29282" w:author="CR#1260r1" w:date="2020-04-07T05:54:00Z">
            <w:rPr/>
          </w:rPrChange>
        </w:rPr>
      </w:pPr>
      <w:r w:rsidRPr="00451F5B">
        <w:rPr>
          <w:rPrChange w:id="29283" w:author="CR#1260r1" w:date="2020-04-07T05:54:00Z">
            <w:rPr/>
          </w:rPrChange>
        </w:rPr>
        <w:t>-</w:t>
      </w:r>
      <w:r w:rsidRPr="00451F5B">
        <w:rPr>
          <w:rPrChange w:id="29284" w:author="CR#1260r1" w:date="2020-04-07T05:54:00Z">
            <w:rPr/>
          </w:rPrChange>
        </w:rPr>
        <w:tab/>
        <w:t xml:space="preserve">The basic concept of an FDM solution is to move the LTE signal away from the ISM band by </w:t>
      </w:r>
      <w:r w:rsidR="00BE59AA" w:rsidRPr="00451F5B">
        <w:rPr>
          <w:rPrChange w:id="29285" w:author="CR#1260r1" w:date="2020-04-07T05:54:00Z">
            <w:rPr/>
          </w:rPrChange>
        </w:rPr>
        <w:t xml:space="preserve">e.g., </w:t>
      </w:r>
      <w:r w:rsidRPr="00451F5B">
        <w:rPr>
          <w:rPrChange w:id="29286" w:author="CR#1260r1" w:date="2020-04-07T05:54:00Z">
            <w:rPr/>
          </w:rPrChange>
        </w:rPr>
        <w:t>performing inter-frequency handover within E-UTRAN</w:t>
      </w:r>
      <w:r w:rsidR="00416E1B" w:rsidRPr="00451F5B">
        <w:rPr>
          <w:rPrChange w:id="29287" w:author="CR#1260r1" w:date="2020-04-07T05:54:00Z">
            <w:rPr/>
          </w:rPrChange>
        </w:rPr>
        <w:t>,</w:t>
      </w:r>
      <w:r w:rsidR="00BE59AA" w:rsidRPr="00451F5B">
        <w:rPr>
          <w:rPrChange w:id="29288" w:author="CR#1260r1" w:date="2020-04-07T05:54:00Z">
            <w:rPr/>
          </w:rPrChange>
        </w:rPr>
        <w:t xml:space="preserve"> removing SCells from the set of serving cells</w:t>
      </w:r>
      <w:r w:rsidR="00394E75" w:rsidRPr="00451F5B">
        <w:rPr>
          <w:rPrChange w:id="29289" w:author="CR#1260r1" w:date="2020-04-07T05:54:00Z">
            <w:rPr/>
          </w:rPrChange>
        </w:rPr>
        <w:t xml:space="preserve"> or de-activation of affected SCells</w:t>
      </w:r>
      <w:r w:rsidR="00416E1B" w:rsidRPr="00451F5B">
        <w:rPr>
          <w:rPrChange w:id="29290" w:author="CR#1260r1" w:date="2020-04-07T05:54:00Z">
            <w:rPr/>
          </w:rPrChange>
        </w:rPr>
        <w:t>, or in case of uplink CA operations, allocate uplink PRB resources on CC(s) whose inter-modulation distortion and harmonics does not fall into the frequency range of the victim system receiver</w:t>
      </w:r>
      <w:r w:rsidRPr="00451F5B">
        <w:rPr>
          <w:rPrChange w:id="29291" w:author="CR#1260r1" w:date="2020-04-07T05:54:00Z">
            <w:rPr/>
          </w:rPrChange>
        </w:rPr>
        <w:t>.</w:t>
      </w:r>
    </w:p>
    <w:p w:rsidR="004B1530" w:rsidRPr="00451F5B" w:rsidRDefault="004B1530" w:rsidP="00E10AA0">
      <w:pPr>
        <w:pStyle w:val="B1"/>
        <w:rPr>
          <w:rPrChange w:id="29292" w:author="CR#1260r1" w:date="2020-04-07T05:54:00Z">
            <w:rPr/>
          </w:rPrChange>
        </w:rPr>
      </w:pPr>
      <w:r w:rsidRPr="00451F5B">
        <w:rPr>
          <w:rPrChange w:id="29293" w:author="CR#1260r1" w:date="2020-04-07T05:54:00Z">
            <w:rPr/>
          </w:rPrChange>
        </w:rPr>
        <w:t>-</w:t>
      </w:r>
      <w:r w:rsidRPr="00451F5B">
        <w:rPr>
          <w:rPrChange w:id="29294" w:author="CR#1260r1" w:date="2020-04-07T05:54:00Z">
            <w:rPr/>
          </w:rPrChange>
        </w:rPr>
        <w:tab/>
        <w:t xml:space="preserve">The basic concept of a TDM solution is to ensure that transmission of a radio signal does not coincide with reception of another radio signal. LTE DRX mechanism is </w:t>
      </w:r>
      <w:r w:rsidR="00FB3813" w:rsidRPr="00451F5B">
        <w:rPr>
          <w:rPrChange w:id="29295" w:author="CR#1260r1" w:date="2020-04-07T05:54:00Z">
            <w:rPr/>
          </w:rPrChange>
        </w:rPr>
        <w:t>used</w:t>
      </w:r>
      <w:r w:rsidRPr="00451F5B">
        <w:rPr>
          <w:rPrChange w:id="29296" w:author="CR#1260r1" w:date="2020-04-07T05:54:00Z">
            <w:rPr/>
          </w:rPrChange>
        </w:rPr>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394E75" w:rsidRPr="00451F5B">
        <w:rPr>
          <w:rPrChange w:id="29297" w:author="CR#1260r1" w:date="2020-04-07T05:54:00Z">
            <w:rPr/>
          </w:rPrChange>
        </w:rPr>
        <w:t xml:space="preserve">e.g. </w:t>
      </w:r>
      <w:r w:rsidRPr="00451F5B">
        <w:rPr>
          <w:rPrChange w:id="29298" w:author="CR#1260r1" w:date="2020-04-07T05:54:00Z">
            <w:rPr/>
          </w:rPrChange>
        </w:rPr>
        <w:t>DRX mechanism</w:t>
      </w:r>
      <w:r w:rsidR="00394E75" w:rsidRPr="00451F5B">
        <w:rPr>
          <w:rPrChange w:id="29299" w:author="CR#1260r1" w:date="2020-04-07T05:54:00Z">
            <w:rPr/>
          </w:rPrChange>
        </w:rPr>
        <w:t xml:space="preserve"> or de-activation of affected SCells</w:t>
      </w:r>
      <w:r w:rsidRPr="00451F5B">
        <w:rPr>
          <w:rPrChange w:id="29300" w:author="CR#1260r1" w:date="2020-04-07T05:54:00Z">
            <w:rPr/>
          </w:rPrChange>
        </w:rPr>
        <w:t>.</w:t>
      </w:r>
    </w:p>
    <w:p w:rsidR="00FB3813" w:rsidRPr="00451F5B" w:rsidRDefault="004B1530" w:rsidP="00E10AA0">
      <w:pPr>
        <w:rPr>
          <w:rPrChange w:id="29301" w:author="CR#1260r1" w:date="2020-04-07T05:54:00Z">
            <w:rPr/>
          </w:rPrChange>
        </w:rPr>
      </w:pPr>
      <w:r w:rsidRPr="00451F5B">
        <w:rPr>
          <w:rPrChange w:id="29302" w:author="CR#1260r1" w:date="2020-04-07T05:54:00Z">
            <w:rPr/>
          </w:rPrChange>
        </w:rPr>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451F5B">
        <w:rPr>
          <w:rPrChange w:id="29303" w:author="CR#1260r1" w:date="2020-04-07T05:54:00Z">
            <w:rPr/>
          </w:rPrChange>
        </w:rPr>
        <w:t>IDC problems</w:t>
      </w:r>
      <w:r w:rsidR="00FB3813" w:rsidRPr="00451F5B">
        <w:rPr>
          <w:rPrChange w:id="29304" w:author="CR#1260r1" w:date="2020-04-07T05:54:00Z">
            <w:rPr/>
          </w:rPrChange>
        </w:rPr>
        <w:t>, the direction of the interference</w:t>
      </w:r>
      <w:r w:rsidRPr="00451F5B">
        <w:rPr>
          <w:rPrChange w:id="29305" w:author="CR#1260r1" w:date="2020-04-07T05:54:00Z">
            <w:rPr/>
          </w:rPrChange>
        </w:rPr>
        <w:t xml:space="preserve"> and, depending on the scenario (see TR 36.816 [50]), it also contains TDM patterns or parameters to enable appropriate DRX configuration for TDM solutions on the serving E-UTRA carrier. </w:t>
      </w:r>
      <w:r w:rsidR="00416E1B" w:rsidRPr="00451F5B">
        <w:rPr>
          <w:rPrChange w:id="29306" w:author="CR#1260r1" w:date="2020-04-07T05:54:00Z">
            <w:rPr/>
          </w:rPrChange>
        </w:rPr>
        <w:t xml:space="preserve">Furthermore, the IDC indication can also be configured to include uplink CA related assistance information containing the victim system as well as the list of supported uplink CA combinations suffering from IDC problems. </w:t>
      </w:r>
      <w:r w:rsidR="00394E75" w:rsidRPr="00451F5B">
        <w:rPr>
          <w:rPrChange w:id="29307" w:author="CR#1260r1" w:date="2020-04-07T05:54:00Z">
            <w:rPr/>
          </w:rPrChange>
        </w:rPr>
        <w:t xml:space="preserve">Furthermore, the IDC indication can also be configured to indicate that the cause of IDC problems is hardware sharing between LAA and WLAN operation, in which case </w:t>
      </w:r>
      <w:r w:rsidR="00394E75" w:rsidRPr="00451F5B">
        <w:rPr>
          <w:lang w:eastAsia="zh-CN"/>
          <w:rPrChange w:id="29308" w:author="CR#1260r1" w:date="2020-04-07T05:54:00Z">
            <w:rPr>
              <w:lang w:eastAsia="zh-CN"/>
            </w:rPr>
          </w:rPrChange>
        </w:rPr>
        <w:t>the UE may omit the TDM assistance information</w:t>
      </w:r>
      <w:r w:rsidR="00394E75" w:rsidRPr="00451F5B">
        <w:rPr>
          <w:rPrChange w:id="29309" w:author="CR#1260r1" w:date="2020-04-07T05:54:00Z">
            <w:rPr/>
          </w:rPrChange>
        </w:rPr>
        <w:t xml:space="preserve">. </w:t>
      </w:r>
      <w:r w:rsidRPr="00451F5B">
        <w:rPr>
          <w:rPrChange w:id="29310" w:author="CR#1260r1" w:date="2020-04-07T05:54:00Z">
            <w:rPr/>
          </w:rPrChange>
        </w:rPr>
        <w:t xml:space="preserve">The IDC indication is also used to update the IDC assistance information, including for the cases when the </w:t>
      </w:r>
      <w:r w:rsidRPr="00451F5B">
        <w:rPr>
          <w:rPrChange w:id="29311" w:author="CR#1260r1" w:date="2020-04-07T05:54:00Z">
            <w:rPr/>
          </w:rPrChange>
        </w:rPr>
        <w:lastRenderedPageBreak/>
        <w:t xml:space="preserve">UE no longer suffers from IDC </w:t>
      </w:r>
      <w:r w:rsidR="00753D71" w:rsidRPr="00451F5B">
        <w:rPr>
          <w:rPrChange w:id="29312" w:author="CR#1260r1" w:date="2020-04-07T05:54:00Z">
            <w:rPr/>
          </w:rPrChange>
        </w:rPr>
        <w:t>problems</w:t>
      </w:r>
      <w:r w:rsidRPr="00451F5B">
        <w:rPr>
          <w:rPrChange w:id="29313" w:author="CR#1260r1" w:date="2020-04-07T05:54:00Z">
            <w:rPr/>
          </w:rPrChange>
        </w:rPr>
        <w:t>. In case of inter-eNB handover, the IDC assistance information is transferred from the source eNB to the target eNB.</w:t>
      </w:r>
    </w:p>
    <w:p w:rsidR="00FB3813" w:rsidRPr="00451F5B" w:rsidRDefault="00FB3813" w:rsidP="00E10AA0">
      <w:pPr>
        <w:rPr>
          <w:lang w:eastAsia="zh-CN"/>
          <w:rPrChange w:id="29314" w:author="CR#1260r1" w:date="2020-04-07T05:54:00Z">
            <w:rPr>
              <w:lang w:eastAsia="zh-CN"/>
            </w:rPr>
          </w:rPrChange>
        </w:rPr>
      </w:pPr>
      <w:r w:rsidRPr="00451F5B">
        <w:rPr>
          <w:lang w:eastAsia="zh-CN"/>
          <w:rPrChange w:id="29315" w:author="CR#1260r1" w:date="2020-04-07T05:54:00Z">
            <w:rPr>
              <w:lang w:eastAsia="zh-CN"/>
            </w:rPr>
          </w:rPrChange>
        </w:rPr>
        <w:t>IDC</w:t>
      </w:r>
      <w:r w:rsidRPr="00451F5B">
        <w:rPr>
          <w:rPrChange w:id="29316" w:author="CR#1260r1" w:date="2020-04-07T05:54:00Z">
            <w:rPr/>
          </w:rPrChange>
        </w:rPr>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451F5B">
          <w:rPr>
            <w:lang w:eastAsia="zh-CN"/>
            <w:rPrChange w:id="29317" w:author="CR#1260r1" w:date="2020-04-07T05:54:00Z">
              <w:rPr>
                <w:lang w:eastAsia="zh-CN"/>
              </w:rPr>
            </w:rPrChange>
          </w:rPr>
          <w:t>23.4.2</w:t>
        </w:r>
      </w:smartTag>
      <w:r w:rsidRPr="00451F5B">
        <w:rPr>
          <w:lang w:eastAsia="zh-CN"/>
          <w:rPrChange w:id="29318" w:author="CR#1260r1" w:date="2020-04-07T05:54:00Z">
            <w:rPr>
              <w:lang w:eastAsia="zh-CN"/>
            </w:rPr>
          </w:rPrChange>
        </w:rPr>
        <w:t>-1:</w:t>
      </w:r>
    </w:p>
    <w:p w:rsidR="00FB3813" w:rsidRPr="00451F5B" w:rsidRDefault="00FB3813" w:rsidP="00E10AA0">
      <w:pPr>
        <w:pStyle w:val="B1"/>
        <w:rPr>
          <w:lang w:eastAsia="zh-CN"/>
          <w:rPrChange w:id="29319" w:author="CR#1260r1" w:date="2020-04-07T05:54:00Z">
            <w:rPr>
              <w:lang w:eastAsia="zh-CN"/>
            </w:rPr>
          </w:rPrChange>
        </w:rPr>
      </w:pPr>
      <w:r w:rsidRPr="00451F5B">
        <w:rPr>
          <w:rPrChange w:id="29320" w:author="CR#1260r1" w:date="2020-04-07T05:54:00Z">
            <w:rPr/>
          </w:rPrChange>
        </w:rPr>
        <w:t>-</w:t>
      </w:r>
      <w:r w:rsidRPr="00451F5B">
        <w:rPr>
          <w:rPrChange w:id="29321" w:author="CR#1260r1" w:date="2020-04-07T05:54:00Z">
            <w:rPr/>
          </w:rPrChange>
        </w:rPr>
        <w:tab/>
        <w:t xml:space="preserve">Phase 1: </w:t>
      </w:r>
      <w:r w:rsidRPr="00451F5B">
        <w:rPr>
          <w:lang w:eastAsia="zh-CN"/>
          <w:rPrChange w:id="29322" w:author="CR#1260r1" w:date="2020-04-07T05:54:00Z">
            <w:rPr>
              <w:lang w:eastAsia="zh-CN"/>
            </w:rPr>
          </w:rPrChange>
        </w:rPr>
        <w:t>The UE detects start of IDC interference but does not</w:t>
      </w:r>
      <w:r w:rsidRPr="00451F5B">
        <w:rPr>
          <w:rPrChange w:id="29323" w:author="CR#1260r1" w:date="2020-04-07T05:54:00Z">
            <w:rPr/>
          </w:rPrChange>
        </w:rPr>
        <w:t xml:space="preserve"> </w:t>
      </w:r>
      <w:r w:rsidR="00BA2088" w:rsidRPr="00451F5B">
        <w:rPr>
          <w:rPrChange w:id="29324" w:author="CR#1260r1" w:date="2020-04-07T05:54:00Z">
            <w:rPr/>
          </w:rPrChange>
        </w:rPr>
        <w:t>initiate the transmission of the</w:t>
      </w:r>
      <w:r w:rsidRPr="00451F5B">
        <w:rPr>
          <w:lang w:eastAsia="zh-CN"/>
          <w:rPrChange w:id="29325" w:author="CR#1260r1" w:date="2020-04-07T05:54:00Z">
            <w:rPr>
              <w:lang w:eastAsia="zh-CN"/>
            </w:rPr>
          </w:rPrChange>
        </w:rPr>
        <w:t xml:space="preserve"> IDC </w:t>
      </w:r>
      <w:r w:rsidRPr="00451F5B">
        <w:rPr>
          <w:rPrChange w:id="29326" w:author="CR#1260r1" w:date="2020-04-07T05:54:00Z">
            <w:rPr/>
          </w:rPrChange>
        </w:rPr>
        <w:t xml:space="preserve">indication to </w:t>
      </w:r>
      <w:r w:rsidRPr="00451F5B">
        <w:rPr>
          <w:lang w:eastAsia="zh-CN"/>
          <w:rPrChange w:id="29327" w:author="CR#1260r1" w:date="2020-04-07T05:54:00Z">
            <w:rPr>
              <w:lang w:eastAsia="zh-CN"/>
            </w:rPr>
          </w:rPrChange>
        </w:rPr>
        <w:t xml:space="preserve">the </w:t>
      </w:r>
      <w:r w:rsidRPr="00451F5B">
        <w:rPr>
          <w:rPrChange w:id="29328" w:author="CR#1260r1" w:date="2020-04-07T05:54:00Z">
            <w:rPr/>
          </w:rPrChange>
        </w:rPr>
        <w:t>eNB</w:t>
      </w:r>
      <w:r w:rsidRPr="00451F5B">
        <w:rPr>
          <w:lang w:eastAsia="zh-CN"/>
          <w:rPrChange w:id="29329" w:author="CR#1260r1" w:date="2020-04-07T05:54:00Z">
            <w:rPr>
              <w:lang w:eastAsia="zh-CN"/>
            </w:rPr>
          </w:rPrChange>
        </w:rPr>
        <w:t xml:space="preserve"> yet</w:t>
      </w:r>
      <w:r w:rsidRPr="00451F5B">
        <w:rPr>
          <w:rPrChange w:id="29330" w:author="CR#1260r1" w:date="2020-04-07T05:54:00Z">
            <w:rPr/>
          </w:rPrChange>
        </w:rPr>
        <w:t>.</w:t>
      </w:r>
    </w:p>
    <w:p w:rsidR="00FB3813" w:rsidRPr="00451F5B" w:rsidRDefault="00FB3813" w:rsidP="00E10AA0">
      <w:pPr>
        <w:pStyle w:val="B1"/>
        <w:rPr>
          <w:lang w:eastAsia="zh-CN"/>
          <w:rPrChange w:id="29331" w:author="CR#1260r1" w:date="2020-04-07T05:54:00Z">
            <w:rPr>
              <w:lang w:eastAsia="zh-CN"/>
            </w:rPr>
          </w:rPrChange>
        </w:rPr>
      </w:pPr>
      <w:r w:rsidRPr="00451F5B">
        <w:rPr>
          <w:rPrChange w:id="29332" w:author="CR#1260r1" w:date="2020-04-07T05:54:00Z">
            <w:rPr/>
          </w:rPrChange>
        </w:rPr>
        <w:t>-</w:t>
      </w:r>
      <w:r w:rsidRPr="00451F5B">
        <w:rPr>
          <w:rPrChange w:id="29333" w:author="CR#1260r1" w:date="2020-04-07T05:54:00Z">
            <w:rPr/>
          </w:rPrChange>
        </w:rPr>
        <w:tab/>
        <w:t xml:space="preserve">Phase 2: </w:t>
      </w:r>
      <w:r w:rsidRPr="00451F5B">
        <w:rPr>
          <w:lang w:eastAsia="zh-CN"/>
          <w:rPrChange w:id="29334" w:author="CR#1260r1" w:date="2020-04-07T05:54:00Z">
            <w:rPr>
              <w:lang w:eastAsia="zh-CN"/>
            </w:rPr>
          </w:rPrChange>
        </w:rPr>
        <w:t xml:space="preserve">The </w:t>
      </w:r>
      <w:r w:rsidRPr="00451F5B">
        <w:rPr>
          <w:rPrChange w:id="29335" w:author="CR#1260r1" w:date="2020-04-07T05:54:00Z">
            <w:rPr/>
          </w:rPrChange>
        </w:rPr>
        <w:t xml:space="preserve">UE has </w:t>
      </w:r>
      <w:r w:rsidR="00BA2088" w:rsidRPr="00451F5B">
        <w:rPr>
          <w:lang w:eastAsia="zh-CN"/>
          <w:rPrChange w:id="29336" w:author="CR#1260r1" w:date="2020-04-07T05:54:00Z">
            <w:rPr>
              <w:lang w:eastAsia="zh-CN"/>
            </w:rPr>
          </w:rPrChange>
        </w:rPr>
        <w:t>initiated the transmission of the</w:t>
      </w:r>
      <w:r w:rsidRPr="00451F5B">
        <w:rPr>
          <w:lang w:eastAsia="zh-CN"/>
          <w:rPrChange w:id="29337" w:author="CR#1260r1" w:date="2020-04-07T05:54:00Z">
            <w:rPr>
              <w:lang w:eastAsia="zh-CN"/>
            </w:rPr>
          </w:rPrChange>
        </w:rPr>
        <w:t xml:space="preserve"> IDC</w:t>
      </w:r>
      <w:r w:rsidRPr="00451F5B">
        <w:rPr>
          <w:rPrChange w:id="29338" w:author="CR#1260r1" w:date="2020-04-07T05:54:00Z">
            <w:rPr/>
          </w:rPrChange>
        </w:rPr>
        <w:t xml:space="preserve"> indication to </w:t>
      </w:r>
      <w:r w:rsidRPr="00451F5B">
        <w:rPr>
          <w:lang w:eastAsia="zh-CN"/>
          <w:rPrChange w:id="29339" w:author="CR#1260r1" w:date="2020-04-07T05:54:00Z">
            <w:rPr>
              <w:lang w:eastAsia="zh-CN"/>
            </w:rPr>
          </w:rPrChange>
        </w:rPr>
        <w:t xml:space="preserve">the </w:t>
      </w:r>
      <w:r w:rsidRPr="00451F5B">
        <w:rPr>
          <w:rPrChange w:id="29340" w:author="CR#1260r1" w:date="2020-04-07T05:54:00Z">
            <w:rPr/>
          </w:rPrChange>
        </w:rPr>
        <w:t xml:space="preserve">eNB and no solution is yet configured by </w:t>
      </w:r>
      <w:r w:rsidRPr="00451F5B">
        <w:rPr>
          <w:lang w:eastAsia="zh-CN"/>
          <w:rPrChange w:id="29341" w:author="CR#1260r1" w:date="2020-04-07T05:54:00Z">
            <w:rPr>
              <w:lang w:eastAsia="zh-CN"/>
            </w:rPr>
          </w:rPrChange>
        </w:rPr>
        <w:t xml:space="preserve">the </w:t>
      </w:r>
      <w:r w:rsidRPr="00451F5B">
        <w:rPr>
          <w:rPrChange w:id="29342" w:author="CR#1260r1" w:date="2020-04-07T05:54:00Z">
            <w:rPr/>
          </w:rPrChange>
        </w:rPr>
        <w:t xml:space="preserve">eNB to solve the </w:t>
      </w:r>
      <w:r w:rsidRPr="00451F5B">
        <w:rPr>
          <w:lang w:eastAsia="zh-CN"/>
          <w:rPrChange w:id="29343" w:author="CR#1260r1" w:date="2020-04-07T05:54:00Z">
            <w:rPr>
              <w:lang w:eastAsia="zh-CN"/>
            </w:rPr>
          </w:rPrChange>
        </w:rPr>
        <w:t>IDC</w:t>
      </w:r>
      <w:r w:rsidRPr="00451F5B">
        <w:rPr>
          <w:rPrChange w:id="29344" w:author="CR#1260r1" w:date="2020-04-07T05:54:00Z">
            <w:rPr/>
          </w:rPrChange>
        </w:rPr>
        <w:t xml:space="preserve"> issue.</w:t>
      </w:r>
    </w:p>
    <w:p w:rsidR="00FB3813" w:rsidRPr="00451F5B" w:rsidRDefault="00FB3813" w:rsidP="00E10AA0">
      <w:pPr>
        <w:pStyle w:val="B1"/>
        <w:rPr>
          <w:lang w:eastAsia="zh-CN"/>
          <w:rPrChange w:id="29345" w:author="CR#1260r1" w:date="2020-04-07T05:54:00Z">
            <w:rPr>
              <w:lang w:eastAsia="zh-CN"/>
            </w:rPr>
          </w:rPrChange>
        </w:rPr>
      </w:pPr>
      <w:r w:rsidRPr="00451F5B">
        <w:rPr>
          <w:rPrChange w:id="29346" w:author="CR#1260r1" w:date="2020-04-07T05:54:00Z">
            <w:rPr/>
          </w:rPrChange>
        </w:rPr>
        <w:t>-</w:t>
      </w:r>
      <w:r w:rsidRPr="00451F5B">
        <w:rPr>
          <w:rPrChange w:id="29347" w:author="CR#1260r1" w:date="2020-04-07T05:54:00Z">
            <w:rPr/>
          </w:rPrChange>
        </w:rPr>
        <w:tab/>
        <w:t xml:space="preserve">Phase 3: </w:t>
      </w:r>
      <w:r w:rsidRPr="00451F5B">
        <w:rPr>
          <w:lang w:eastAsia="zh-CN"/>
          <w:rPrChange w:id="29348" w:author="CR#1260r1" w:date="2020-04-07T05:54:00Z">
            <w:rPr>
              <w:lang w:eastAsia="zh-CN"/>
            </w:rPr>
          </w:rPrChange>
        </w:rPr>
        <w:t xml:space="preserve">The </w:t>
      </w:r>
      <w:r w:rsidRPr="00451F5B">
        <w:rPr>
          <w:rPrChange w:id="29349" w:author="CR#1260r1" w:date="2020-04-07T05:54:00Z">
            <w:rPr/>
          </w:rPrChange>
        </w:rPr>
        <w:t xml:space="preserve">eNB has provided </w:t>
      </w:r>
      <w:r w:rsidRPr="00451F5B">
        <w:rPr>
          <w:lang w:eastAsia="zh-CN"/>
          <w:rPrChange w:id="29350" w:author="CR#1260r1" w:date="2020-04-07T05:54:00Z">
            <w:rPr>
              <w:lang w:eastAsia="zh-CN"/>
            </w:rPr>
          </w:rPrChange>
        </w:rPr>
        <w:t xml:space="preserve">a </w:t>
      </w:r>
      <w:r w:rsidRPr="00451F5B">
        <w:rPr>
          <w:rPrChange w:id="29351" w:author="CR#1260r1" w:date="2020-04-07T05:54:00Z">
            <w:rPr/>
          </w:rPrChange>
        </w:rPr>
        <w:t xml:space="preserve">solution </w:t>
      </w:r>
      <w:r w:rsidRPr="00451F5B">
        <w:rPr>
          <w:lang w:eastAsia="zh-CN"/>
          <w:rPrChange w:id="29352" w:author="CR#1260r1" w:date="2020-04-07T05:54:00Z">
            <w:rPr>
              <w:lang w:eastAsia="zh-CN"/>
            </w:rPr>
          </w:rPrChange>
        </w:rPr>
        <w:t xml:space="preserve">that </w:t>
      </w:r>
      <w:r w:rsidRPr="00451F5B">
        <w:rPr>
          <w:rPrChange w:id="29353" w:author="CR#1260r1" w:date="2020-04-07T05:54:00Z">
            <w:rPr/>
          </w:rPrChange>
        </w:rPr>
        <w:t>solve</w:t>
      </w:r>
      <w:r w:rsidRPr="00451F5B">
        <w:rPr>
          <w:lang w:eastAsia="zh-CN"/>
          <w:rPrChange w:id="29354" w:author="CR#1260r1" w:date="2020-04-07T05:54:00Z">
            <w:rPr>
              <w:lang w:eastAsia="zh-CN"/>
            </w:rPr>
          </w:rPrChange>
        </w:rPr>
        <w:t>d</w:t>
      </w:r>
      <w:r w:rsidRPr="00451F5B">
        <w:rPr>
          <w:rPrChange w:id="29355" w:author="CR#1260r1" w:date="2020-04-07T05:54:00Z">
            <w:rPr/>
          </w:rPrChange>
        </w:rPr>
        <w:t xml:space="preserve"> the </w:t>
      </w:r>
      <w:r w:rsidRPr="00451F5B">
        <w:rPr>
          <w:lang w:eastAsia="zh-CN"/>
          <w:rPrChange w:id="29356" w:author="CR#1260r1" w:date="2020-04-07T05:54:00Z">
            <w:rPr>
              <w:lang w:eastAsia="zh-CN"/>
            </w:rPr>
          </w:rPrChange>
        </w:rPr>
        <w:t>IDC</w:t>
      </w:r>
      <w:r w:rsidRPr="00451F5B">
        <w:rPr>
          <w:rPrChange w:id="29357" w:author="CR#1260r1" w:date="2020-04-07T05:54:00Z">
            <w:rPr/>
          </w:rPrChange>
        </w:rPr>
        <w:t xml:space="preserve"> interference to </w:t>
      </w:r>
      <w:r w:rsidRPr="00451F5B">
        <w:rPr>
          <w:lang w:eastAsia="zh-CN"/>
          <w:rPrChange w:id="29358" w:author="CR#1260r1" w:date="2020-04-07T05:54:00Z">
            <w:rPr>
              <w:lang w:eastAsia="zh-CN"/>
            </w:rPr>
          </w:rPrChange>
        </w:rPr>
        <w:t xml:space="preserve">the </w:t>
      </w:r>
      <w:r w:rsidRPr="00451F5B">
        <w:rPr>
          <w:rPrChange w:id="29359" w:author="CR#1260r1" w:date="2020-04-07T05:54:00Z">
            <w:rPr/>
          </w:rPrChange>
        </w:rPr>
        <w:t>UE.</w:t>
      </w:r>
    </w:p>
    <w:p w:rsidR="00FB3813" w:rsidRPr="00451F5B" w:rsidRDefault="00BA2088" w:rsidP="00E10AA0">
      <w:pPr>
        <w:pStyle w:val="TH"/>
        <w:rPr>
          <w:lang w:val="en-GB"/>
          <w:rPrChange w:id="29360" w:author="CR#1260r1" w:date="2020-04-07T05:54:00Z">
            <w:rPr>
              <w:lang w:val="en-GB"/>
            </w:rPr>
          </w:rPrChange>
        </w:rPr>
      </w:pPr>
      <w:r w:rsidRPr="00451F5B">
        <w:rPr>
          <w:lang w:val="en-GB"/>
          <w:rPrChange w:id="29361" w:author="CR#1260r1" w:date="2020-04-07T05:54:00Z">
            <w:rPr>
              <w:lang w:val="en-GB"/>
            </w:rPr>
          </w:rPrChange>
        </w:rPr>
        <w:object w:dxaOrig="15194" w:dyaOrig="3674">
          <v:shape id="_x0000_i1244" type="#_x0000_t75" style="width:468pt;height:113.25pt" o:ole="">
            <v:imagedata r:id="rId456" o:title=""/>
          </v:shape>
          <o:OLEObject Type="Embed" ProgID="Visio.Drawing.11" ShapeID="_x0000_i1244" DrawAspect="Content" ObjectID="_1647744958" r:id="rId457"/>
        </w:object>
      </w:r>
    </w:p>
    <w:p w:rsidR="00FB3813" w:rsidRPr="00451F5B" w:rsidRDefault="00FB3813" w:rsidP="00E10AA0">
      <w:pPr>
        <w:pStyle w:val="TF"/>
        <w:rPr>
          <w:lang w:val="en-GB" w:eastAsia="zh-CN"/>
          <w:rPrChange w:id="29362" w:author="CR#1260r1" w:date="2020-04-07T05:54:00Z">
            <w:rPr>
              <w:lang w:val="en-GB" w:eastAsia="zh-CN"/>
            </w:rPr>
          </w:rPrChange>
        </w:rPr>
      </w:pPr>
      <w:r w:rsidRPr="00451F5B">
        <w:rPr>
          <w:lang w:val="en-GB"/>
          <w:rPrChange w:id="29363" w:author="CR#1260r1" w:date="2020-04-07T05:54:00Z">
            <w:rPr>
              <w:lang w:val="en-GB"/>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zh-CN"/>
            <w:rPrChange w:id="29364" w:author="CR#1260r1" w:date="2020-04-07T05:54:00Z">
              <w:rPr>
                <w:lang w:val="en-GB" w:eastAsia="zh-CN"/>
              </w:rPr>
            </w:rPrChange>
          </w:rPr>
          <w:t>23</w:t>
        </w:r>
        <w:r w:rsidRPr="00451F5B">
          <w:rPr>
            <w:lang w:val="en-GB"/>
            <w:rPrChange w:id="29365" w:author="CR#1260r1" w:date="2020-04-07T05:54:00Z">
              <w:rPr>
                <w:lang w:val="en-GB"/>
              </w:rPr>
            </w:rPrChange>
          </w:rPr>
          <w:t>.4.2</w:t>
        </w:r>
      </w:smartTag>
      <w:r w:rsidRPr="00451F5B">
        <w:rPr>
          <w:lang w:val="en-GB"/>
          <w:rPrChange w:id="29366" w:author="CR#1260r1" w:date="2020-04-07T05:54:00Z">
            <w:rPr>
              <w:lang w:val="en-GB"/>
            </w:rPr>
          </w:rPrChange>
        </w:rPr>
        <w:t xml:space="preserve">-1: Different phases of </w:t>
      </w:r>
      <w:r w:rsidRPr="00451F5B">
        <w:rPr>
          <w:lang w:val="en-GB" w:eastAsia="zh-CN"/>
          <w:rPrChange w:id="29367" w:author="CR#1260r1" w:date="2020-04-07T05:54:00Z">
            <w:rPr>
              <w:lang w:val="en-GB" w:eastAsia="zh-CN"/>
            </w:rPr>
          </w:rPrChange>
        </w:rPr>
        <w:t>IDC</w:t>
      </w:r>
      <w:r w:rsidRPr="00451F5B">
        <w:rPr>
          <w:lang w:val="en-GB"/>
          <w:rPrChange w:id="29368" w:author="CR#1260r1" w:date="2020-04-07T05:54:00Z">
            <w:rPr>
              <w:lang w:val="en-GB"/>
            </w:rPr>
          </w:rPrChange>
        </w:rPr>
        <w:t xml:space="preserve"> interference related operations by UE</w:t>
      </w:r>
    </w:p>
    <w:p w:rsidR="00FB3813" w:rsidRPr="00451F5B" w:rsidRDefault="00FB3813" w:rsidP="00E10AA0">
      <w:pPr>
        <w:rPr>
          <w:lang w:eastAsia="zh-CN"/>
          <w:rPrChange w:id="29369" w:author="CR#1260r1" w:date="2020-04-07T05:54:00Z">
            <w:rPr>
              <w:lang w:eastAsia="zh-CN"/>
            </w:rPr>
          </w:rPrChange>
        </w:rPr>
      </w:pPr>
      <w:r w:rsidRPr="00451F5B">
        <w:rPr>
          <w:lang w:eastAsia="zh-CN"/>
          <w:rPrChange w:id="29370" w:author="CR#1260r1" w:date="2020-04-07T05:54:00Z">
            <w:rPr>
              <w:lang w:eastAsia="zh-CN"/>
            </w:rPr>
          </w:rPrChange>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451F5B">
          <w:rPr>
            <w:lang w:eastAsia="zh-CN"/>
            <w:rPrChange w:id="29371" w:author="CR#1260r1" w:date="2020-04-07T05:54:00Z">
              <w:rPr>
                <w:lang w:eastAsia="zh-CN"/>
              </w:rPr>
            </w:rPrChange>
          </w:rPr>
          <w:t>23.4.2</w:t>
        </w:r>
      </w:smartTag>
      <w:r w:rsidRPr="00451F5B">
        <w:rPr>
          <w:lang w:eastAsia="zh-CN"/>
          <w:rPrChange w:id="29372" w:author="CR#1260r1" w:date="2020-04-07T05:54:00Z">
            <w:rPr>
              <w:lang w:eastAsia="zh-CN"/>
            </w:rPr>
          </w:rPrChange>
        </w:rPr>
        <w:t>-1.</w:t>
      </w:r>
    </w:p>
    <w:p w:rsidR="00FB3813" w:rsidRPr="00451F5B" w:rsidRDefault="00FB3813" w:rsidP="00E10AA0">
      <w:pPr>
        <w:pStyle w:val="TH"/>
        <w:rPr>
          <w:lang w:val="en-GB" w:eastAsia="zh-CN"/>
          <w:rPrChange w:id="29373" w:author="CR#1260r1" w:date="2020-04-07T05:54:00Z">
            <w:rPr>
              <w:lang w:val="en-GB" w:eastAsia="zh-CN"/>
            </w:rPr>
          </w:rPrChange>
        </w:rPr>
      </w:pPr>
      <w:r w:rsidRPr="00451F5B">
        <w:rPr>
          <w:lang w:val="en-GB"/>
          <w:rPrChange w:id="29374" w:author="CR#1260r1" w:date="2020-04-07T05:54:00Z">
            <w:rPr>
              <w:lang w:val="en-GB"/>
            </w:rPr>
          </w:rPrChange>
        </w:rPr>
        <w:t xml:space="preserve">Table </w:t>
      </w:r>
      <w:smartTag w:uri="urn:schemas-microsoft-com:office:smarttags" w:element="chsdate">
        <w:smartTagPr>
          <w:attr w:name="Year" w:val="1899"/>
          <w:attr w:name="Month" w:val="12"/>
          <w:attr w:name="Day" w:val="30"/>
          <w:attr w:name="IsLunarDate" w:val="False"/>
          <w:attr w:name="IsROCDate" w:val="False"/>
        </w:smartTagPr>
        <w:r w:rsidRPr="00451F5B">
          <w:rPr>
            <w:lang w:val="en-GB" w:eastAsia="zh-CN"/>
            <w:rPrChange w:id="29375" w:author="CR#1260r1" w:date="2020-04-07T05:54:00Z">
              <w:rPr>
                <w:lang w:val="en-GB" w:eastAsia="zh-CN"/>
              </w:rPr>
            </w:rPrChange>
          </w:rPr>
          <w:t>23</w:t>
        </w:r>
        <w:r w:rsidRPr="00451F5B">
          <w:rPr>
            <w:lang w:val="en-GB"/>
            <w:rPrChange w:id="29376" w:author="CR#1260r1" w:date="2020-04-07T05:54:00Z">
              <w:rPr>
                <w:lang w:val="en-GB"/>
              </w:rPr>
            </w:rPrChange>
          </w:rPr>
          <w:t>.</w:t>
        </w:r>
        <w:r w:rsidRPr="00451F5B">
          <w:rPr>
            <w:lang w:val="en-GB" w:eastAsia="zh-CN"/>
            <w:rPrChange w:id="29377" w:author="CR#1260r1" w:date="2020-04-07T05:54:00Z">
              <w:rPr>
                <w:lang w:val="en-GB" w:eastAsia="zh-CN"/>
              </w:rPr>
            </w:rPrChange>
          </w:rPr>
          <w:t>4.2</w:t>
        </w:r>
      </w:smartTag>
      <w:r w:rsidRPr="00451F5B">
        <w:rPr>
          <w:lang w:val="en-GB"/>
          <w:rPrChange w:id="29378" w:author="CR#1260r1" w:date="2020-04-07T05:54:00Z">
            <w:rPr>
              <w:lang w:val="en-GB"/>
            </w:rPr>
          </w:rPrChange>
        </w:rPr>
        <w:t xml:space="preserve">-1: </w:t>
      </w:r>
      <w:r w:rsidRPr="00451F5B">
        <w:rPr>
          <w:lang w:val="en-GB" w:eastAsia="zh-CN"/>
          <w:rPrChange w:id="29379" w:author="CR#1260r1" w:date="2020-04-07T05:54:00Z">
            <w:rPr>
              <w:lang w:val="en-GB" w:eastAsia="zh-CN"/>
            </w:rPr>
          </w:rPrChange>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B3813" w:rsidRPr="00451F5B" w:rsidTr="004B4CEE">
        <w:trPr>
          <w:jc w:val="center"/>
        </w:trPr>
        <w:tc>
          <w:tcPr>
            <w:tcW w:w="2327" w:type="dxa"/>
            <w:shd w:val="clear" w:color="auto" w:fill="auto"/>
          </w:tcPr>
          <w:p w:rsidR="00FB3813" w:rsidRPr="00451F5B" w:rsidRDefault="00FB3813" w:rsidP="00E10AA0">
            <w:pPr>
              <w:pStyle w:val="TAH"/>
              <w:jc w:val="left"/>
              <w:rPr>
                <w:lang w:val="en-GB" w:eastAsia="ja-JP"/>
                <w:rPrChange w:id="29380" w:author="CR#1260r1" w:date="2020-04-07T05:54:00Z">
                  <w:rPr>
                    <w:lang w:val="en-GB" w:eastAsia="ja-JP"/>
                  </w:rPr>
                </w:rPrChange>
              </w:rPr>
            </w:pPr>
            <w:r w:rsidRPr="00451F5B">
              <w:rPr>
                <w:lang w:val="en-GB" w:eastAsia="ja-JP"/>
                <w:rPrChange w:id="29381" w:author="CR#1260r1" w:date="2020-04-07T05:54:00Z">
                  <w:rPr>
                    <w:lang w:val="en-GB" w:eastAsia="ja-JP"/>
                  </w:rPr>
                </w:rPrChange>
              </w:rPr>
              <w:t>Phases of IDC Interference</w:t>
            </w:r>
          </w:p>
        </w:tc>
        <w:tc>
          <w:tcPr>
            <w:tcW w:w="2328" w:type="dxa"/>
            <w:shd w:val="clear" w:color="auto" w:fill="auto"/>
          </w:tcPr>
          <w:p w:rsidR="00FB3813" w:rsidRPr="00451F5B" w:rsidRDefault="00FB3813" w:rsidP="00E10AA0">
            <w:pPr>
              <w:pStyle w:val="TAH"/>
              <w:jc w:val="left"/>
              <w:rPr>
                <w:lang w:val="en-GB" w:eastAsia="ja-JP"/>
                <w:rPrChange w:id="29382" w:author="CR#1260r1" w:date="2020-04-07T05:54:00Z">
                  <w:rPr>
                    <w:lang w:val="en-GB" w:eastAsia="ja-JP"/>
                  </w:rPr>
                </w:rPrChange>
              </w:rPr>
            </w:pPr>
            <w:r w:rsidRPr="00451F5B">
              <w:rPr>
                <w:lang w:val="en-GB" w:eastAsia="ja-JP"/>
                <w:rPrChange w:id="29383" w:author="CR#1260r1" w:date="2020-04-07T05:54:00Z">
                  <w:rPr>
                    <w:lang w:val="en-GB" w:eastAsia="ja-JP"/>
                  </w:rPr>
                </w:rPrChange>
              </w:rPr>
              <w:t>RRM Measurements</w:t>
            </w:r>
          </w:p>
        </w:tc>
        <w:tc>
          <w:tcPr>
            <w:tcW w:w="2328" w:type="dxa"/>
          </w:tcPr>
          <w:p w:rsidR="00FB3813" w:rsidRPr="00451F5B" w:rsidRDefault="00FB3813" w:rsidP="00E10AA0">
            <w:pPr>
              <w:pStyle w:val="TAH"/>
              <w:jc w:val="left"/>
              <w:rPr>
                <w:lang w:val="en-GB" w:eastAsia="ja-JP"/>
                <w:rPrChange w:id="29384" w:author="CR#1260r1" w:date="2020-04-07T05:54:00Z">
                  <w:rPr>
                    <w:lang w:val="en-GB" w:eastAsia="ja-JP"/>
                  </w:rPr>
                </w:rPrChange>
              </w:rPr>
            </w:pPr>
            <w:r w:rsidRPr="00451F5B">
              <w:rPr>
                <w:lang w:val="en-GB" w:eastAsia="ja-JP"/>
                <w:rPrChange w:id="29385" w:author="CR#1260r1" w:date="2020-04-07T05:54:00Z">
                  <w:rPr>
                    <w:lang w:val="en-GB" w:eastAsia="ja-JP"/>
                  </w:rPr>
                </w:rPrChange>
              </w:rPr>
              <w:t>RLM Measurements</w:t>
            </w:r>
          </w:p>
        </w:tc>
        <w:tc>
          <w:tcPr>
            <w:tcW w:w="2328" w:type="dxa"/>
            <w:shd w:val="clear" w:color="auto" w:fill="auto"/>
          </w:tcPr>
          <w:p w:rsidR="00FB3813" w:rsidRPr="00451F5B" w:rsidRDefault="00FB3813" w:rsidP="00E10AA0">
            <w:pPr>
              <w:pStyle w:val="TAH"/>
              <w:jc w:val="left"/>
              <w:rPr>
                <w:lang w:val="en-GB" w:eastAsia="ja-JP"/>
                <w:rPrChange w:id="29386" w:author="CR#1260r1" w:date="2020-04-07T05:54:00Z">
                  <w:rPr>
                    <w:lang w:val="en-GB" w:eastAsia="ja-JP"/>
                  </w:rPr>
                </w:rPrChange>
              </w:rPr>
            </w:pPr>
            <w:r w:rsidRPr="00451F5B">
              <w:rPr>
                <w:lang w:val="en-GB" w:eastAsia="ja-JP"/>
                <w:rPrChange w:id="29387" w:author="CR#1260r1" w:date="2020-04-07T05:54:00Z">
                  <w:rPr>
                    <w:lang w:val="en-GB" w:eastAsia="ja-JP"/>
                  </w:rPr>
                </w:rPrChange>
              </w:rPr>
              <w:t>CSI Measurements</w:t>
            </w:r>
          </w:p>
        </w:tc>
      </w:tr>
      <w:tr w:rsidR="00FB3813" w:rsidRPr="00451F5B" w:rsidTr="004B4CEE">
        <w:trPr>
          <w:jc w:val="center"/>
        </w:trPr>
        <w:tc>
          <w:tcPr>
            <w:tcW w:w="2327" w:type="dxa"/>
            <w:shd w:val="clear" w:color="auto" w:fill="auto"/>
          </w:tcPr>
          <w:p w:rsidR="00FB3813" w:rsidRPr="00451F5B" w:rsidRDefault="00FB3813" w:rsidP="00E10AA0">
            <w:pPr>
              <w:pStyle w:val="TAL"/>
              <w:rPr>
                <w:rPrChange w:id="29388" w:author="CR#1260r1" w:date="2020-04-07T05:54:00Z">
                  <w:rPr/>
                </w:rPrChange>
              </w:rPr>
            </w:pPr>
            <w:r w:rsidRPr="00451F5B">
              <w:rPr>
                <w:rPrChange w:id="29389" w:author="CR#1260r1" w:date="2020-04-07T05:54:00Z">
                  <w:rPr/>
                </w:rPrChange>
              </w:rPr>
              <w:t>Phase 1</w:t>
            </w:r>
          </w:p>
        </w:tc>
        <w:tc>
          <w:tcPr>
            <w:tcW w:w="2328" w:type="dxa"/>
            <w:shd w:val="clear" w:color="auto" w:fill="auto"/>
          </w:tcPr>
          <w:p w:rsidR="00FB3813" w:rsidRPr="00451F5B" w:rsidRDefault="00FB3813" w:rsidP="00E10AA0">
            <w:pPr>
              <w:pStyle w:val="TAL"/>
              <w:rPr>
                <w:rPrChange w:id="29390" w:author="CR#1260r1" w:date="2020-04-07T05:54:00Z">
                  <w:rPr/>
                </w:rPrChange>
              </w:rPr>
            </w:pPr>
            <w:r w:rsidRPr="00451F5B">
              <w:rPr>
                <w:rPrChange w:id="29391" w:author="CR#1260r1" w:date="2020-04-07T05:54:00Z">
                  <w:rPr/>
                </w:rPrChange>
              </w:rPr>
              <w:t>Up to UE implementation and RRM measurement requirements (see TS 36.133 [21]) apply</w:t>
            </w:r>
          </w:p>
        </w:tc>
        <w:tc>
          <w:tcPr>
            <w:tcW w:w="2328" w:type="dxa"/>
          </w:tcPr>
          <w:p w:rsidR="00FB3813" w:rsidRPr="00451F5B" w:rsidRDefault="00FB3813" w:rsidP="00E10AA0">
            <w:pPr>
              <w:pStyle w:val="TAL"/>
              <w:rPr>
                <w:lang w:eastAsia="zh-CN"/>
                <w:rPrChange w:id="29392" w:author="CR#1260r1" w:date="2020-04-07T05:54:00Z">
                  <w:rPr>
                    <w:lang w:eastAsia="zh-CN"/>
                  </w:rPr>
                </w:rPrChange>
              </w:rPr>
            </w:pPr>
            <w:r w:rsidRPr="00451F5B">
              <w:rPr>
                <w:rPrChange w:id="29393" w:author="CR#1260r1" w:date="2020-04-07T05:54:00Z">
                  <w:rPr/>
                </w:rPrChange>
              </w:rPr>
              <w:t>Up to UE implementat</w:t>
            </w:r>
            <w:r w:rsidR="00BA2088" w:rsidRPr="00451F5B">
              <w:rPr>
                <w:rPrChange w:id="29394" w:author="CR#1260r1" w:date="2020-04-07T05:54:00Z">
                  <w:rPr/>
                </w:rPrChange>
              </w:rPr>
              <w:t>i</w:t>
            </w:r>
            <w:r w:rsidRPr="00451F5B">
              <w:rPr>
                <w:rPrChange w:id="29395" w:author="CR#1260r1" w:date="2020-04-07T05:54:00Z">
                  <w:rPr/>
                </w:rPrChange>
              </w:rPr>
              <w:t xml:space="preserve">on and </w:t>
            </w:r>
            <w:r w:rsidRPr="00451F5B">
              <w:rPr>
                <w:lang w:eastAsia="zh-CN"/>
                <w:rPrChange w:id="29396" w:author="CR#1260r1" w:date="2020-04-07T05:54:00Z">
                  <w:rPr>
                    <w:lang w:eastAsia="zh-CN"/>
                  </w:rPr>
                </w:rPrChange>
              </w:rPr>
              <w:t xml:space="preserve">RLM </w:t>
            </w:r>
            <w:r w:rsidRPr="00451F5B">
              <w:rPr>
                <w:rPrChange w:id="29397" w:author="CR#1260r1" w:date="2020-04-07T05:54:00Z">
                  <w:rPr/>
                </w:rPrChange>
              </w:rPr>
              <w:t xml:space="preserve">measurement requirements </w:t>
            </w:r>
            <w:r w:rsidRPr="00451F5B">
              <w:rPr>
                <w:lang w:eastAsia="zh-CN"/>
                <w:rPrChange w:id="29398" w:author="CR#1260r1" w:date="2020-04-07T05:54:00Z">
                  <w:rPr>
                    <w:lang w:eastAsia="zh-CN"/>
                  </w:rPr>
                </w:rPrChange>
              </w:rPr>
              <w:t>(see TS</w:t>
            </w:r>
            <w:r w:rsidRPr="00451F5B">
              <w:rPr>
                <w:rPrChange w:id="29399" w:author="CR#1260r1" w:date="2020-04-07T05:54:00Z">
                  <w:rPr/>
                </w:rPrChange>
              </w:rPr>
              <w:t xml:space="preserve"> </w:t>
            </w:r>
            <w:r w:rsidRPr="00451F5B">
              <w:rPr>
                <w:lang w:eastAsia="zh-CN"/>
                <w:rPrChange w:id="29400" w:author="CR#1260r1" w:date="2020-04-07T05:54:00Z">
                  <w:rPr>
                    <w:lang w:eastAsia="zh-CN"/>
                  </w:rPr>
                </w:rPrChange>
              </w:rPr>
              <w:t xml:space="preserve">36.133 </w:t>
            </w:r>
            <w:r w:rsidRPr="00451F5B">
              <w:rPr>
                <w:rPrChange w:id="29401" w:author="CR#1260r1" w:date="2020-04-07T05:54:00Z">
                  <w:rPr/>
                </w:rPrChange>
              </w:rPr>
              <w:t>[21]</w:t>
            </w:r>
            <w:r w:rsidRPr="00451F5B">
              <w:rPr>
                <w:lang w:eastAsia="zh-CN"/>
                <w:rPrChange w:id="29402" w:author="CR#1260r1" w:date="2020-04-07T05:54:00Z">
                  <w:rPr>
                    <w:lang w:eastAsia="zh-CN"/>
                  </w:rPr>
                </w:rPrChange>
              </w:rPr>
              <w:t>)</w:t>
            </w:r>
            <w:r w:rsidRPr="00451F5B">
              <w:rPr>
                <w:rPrChange w:id="29403" w:author="CR#1260r1" w:date="2020-04-07T05:54:00Z">
                  <w:rPr/>
                </w:rPrChange>
              </w:rPr>
              <w:t xml:space="preserve"> apply</w:t>
            </w:r>
          </w:p>
        </w:tc>
        <w:tc>
          <w:tcPr>
            <w:tcW w:w="2328" w:type="dxa"/>
            <w:shd w:val="clear" w:color="auto" w:fill="auto"/>
          </w:tcPr>
          <w:p w:rsidR="00FB3813" w:rsidRPr="00451F5B" w:rsidRDefault="00BA2088" w:rsidP="00E10AA0">
            <w:pPr>
              <w:pStyle w:val="TAL"/>
              <w:rPr>
                <w:rPrChange w:id="29404" w:author="CR#1260r1" w:date="2020-04-07T05:54:00Z">
                  <w:rPr/>
                </w:rPrChange>
              </w:rPr>
            </w:pPr>
            <w:r w:rsidRPr="00451F5B">
              <w:rPr>
                <w:lang w:eastAsia="zh-CN"/>
                <w:rPrChange w:id="29405" w:author="CR#1260r1" w:date="2020-04-07T05:54:00Z">
                  <w:rPr>
                    <w:lang w:eastAsia="zh-CN"/>
                  </w:rPr>
                </w:rPrChange>
              </w:rPr>
              <w:t xml:space="preserve">Up to UE implementation and </w:t>
            </w:r>
            <w:r w:rsidR="00FB3813" w:rsidRPr="00451F5B">
              <w:rPr>
                <w:lang w:eastAsia="zh-CN"/>
                <w:rPrChange w:id="29406" w:author="CR#1260r1" w:date="2020-04-07T05:54:00Z">
                  <w:rPr>
                    <w:lang w:eastAsia="zh-CN"/>
                  </w:rPr>
                </w:rPrChange>
              </w:rPr>
              <w:t>CSI measurement requirements (see TS</w:t>
            </w:r>
            <w:r w:rsidR="00FB3813" w:rsidRPr="00451F5B">
              <w:rPr>
                <w:rPrChange w:id="29407" w:author="CR#1260r1" w:date="2020-04-07T05:54:00Z">
                  <w:rPr/>
                </w:rPrChange>
              </w:rPr>
              <w:t xml:space="preserve"> </w:t>
            </w:r>
            <w:r w:rsidR="00FB3813" w:rsidRPr="00451F5B">
              <w:rPr>
                <w:lang w:eastAsia="zh-CN"/>
                <w:rPrChange w:id="29408" w:author="CR#1260r1" w:date="2020-04-07T05:54:00Z">
                  <w:rPr>
                    <w:lang w:eastAsia="zh-CN"/>
                  </w:rPr>
                </w:rPrChange>
              </w:rPr>
              <w:t xml:space="preserve">36.101 </w:t>
            </w:r>
            <w:r w:rsidR="00FB3813" w:rsidRPr="00451F5B">
              <w:rPr>
                <w:rPrChange w:id="29409" w:author="CR#1260r1" w:date="2020-04-07T05:54:00Z">
                  <w:rPr/>
                </w:rPrChange>
              </w:rPr>
              <w:t>[</w:t>
            </w:r>
            <w:r w:rsidR="005647AA" w:rsidRPr="00451F5B">
              <w:rPr>
                <w:lang w:eastAsia="zh-CN"/>
                <w:rPrChange w:id="29410" w:author="CR#1260r1" w:date="2020-04-07T05:54:00Z">
                  <w:rPr>
                    <w:lang w:eastAsia="zh-CN"/>
                  </w:rPr>
                </w:rPrChange>
              </w:rPr>
              <w:t>52</w:t>
            </w:r>
            <w:r w:rsidR="00FB3813" w:rsidRPr="00451F5B">
              <w:rPr>
                <w:rPrChange w:id="29411" w:author="CR#1260r1" w:date="2020-04-07T05:54:00Z">
                  <w:rPr/>
                </w:rPrChange>
              </w:rPr>
              <w:t>]</w:t>
            </w:r>
            <w:r w:rsidR="00FB3813" w:rsidRPr="00451F5B">
              <w:rPr>
                <w:lang w:eastAsia="zh-CN"/>
                <w:rPrChange w:id="29412" w:author="CR#1260r1" w:date="2020-04-07T05:54:00Z">
                  <w:rPr>
                    <w:lang w:eastAsia="zh-CN"/>
                  </w:rPr>
                </w:rPrChange>
              </w:rPr>
              <w:t>) apply</w:t>
            </w:r>
          </w:p>
        </w:tc>
      </w:tr>
      <w:tr w:rsidR="005647AA" w:rsidRPr="00451F5B"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51F5B" w:rsidRDefault="005647AA" w:rsidP="00E10AA0">
            <w:pPr>
              <w:pStyle w:val="TAL"/>
              <w:rPr>
                <w:rPrChange w:id="29413" w:author="CR#1260r1" w:date="2020-04-07T05:54:00Z">
                  <w:rPr/>
                </w:rPrChange>
              </w:rPr>
            </w:pPr>
            <w:r w:rsidRPr="00451F5B">
              <w:rPr>
                <w:rPrChange w:id="29414" w:author="CR#1260r1" w:date="2020-04-07T05:54:00Z">
                  <w:rPr/>
                </w:rPrChange>
              </w:rPr>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51F5B" w:rsidRDefault="005647AA" w:rsidP="00E10AA0">
            <w:pPr>
              <w:pStyle w:val="TAL"/>
              <w:rPr>
                <w:rPrChange w:id="29415" w:author="CR#1260r1" w:date="2020-04-07T05:54:00Z">
                  <w:rPr/>
                </w:rPrChange>
              </w:rPr>
            </w:pPr>
            <w:r w:rsidRPr="00451F5B">
              <w:rPr>
                <w:rPrChange w:id="29416" w:author="CR#1260r1" w:date="2020-04-07T05:54:00Z">
                  <w:rPr/>
                </w:rPrChange>
              </w:rPr>
              <w:t>UE shall ensure the measurements are free of IDC interference</w:t>
            </w:r>
            <w:r w:rsidR="00BA2088" w:rsidRPr="00451F5B">
              <w:rPr>
                <w:rPrChange w:id="29417" w:author="CR#1260r1" w:date="2020-04-07T05:54:00Z">
                  <w:rPr/>
                </w:rPrChange>
              </w:rPr>
              <w:t xml:space="preserve"> and RRM measurement requirements (see TS 36.133 [21]) apply</w:t>
            </w:r>
            <w:r w:rsidR="00346B9D" w:rsidRPr="00451F5B">
              <w:rPr>
                <w:rPrChange w:id="29418" w:author="CR#1260r1" w:date="2020-04-07T05:54:00Z">
                  <w:rPr/>
                </w:rPrChange>
              </w:rPr>
              <w:t>.</w:t>
            </w:r>
          </w:p>
          <w:p w:rsidR="00346B9D" w:rsidRPr="00451F5B" w:rsidRDefault="00346B9D" w:rsidP="00E10AA0">
            <w:pPr>
              <w:pStyle w:val="TAL"/>
              <w:rPr>
                <w:rPrChange w:id="29419" w:author="CR#1260r1" w:date="2020-04-07T05:54:00Z">
                  <w:rPr/>
                </w:rPrChange>
              </w:rPr>
            </w:pPr>
            <w:r w:rsidRPr="00451F5B">
              <w:rPr>
                <w:rPrChange w:id="29420" w:author="CR#1260r1" w:date="2020-04-07T05:54:00Z">
                  <w:rPr/>
                </w:rPrChange>
              </w:rPr>
              <w:t>(NOTE 4)</w:t>
            </w:r>
          </w:p>
        </w:tc>
        <w:tc>
          <w:tcPr>
            <w:tcW w:w="2328" w:type="dxa"/>
            <w:tcBorders>
              <w:top w:val="single" w:sz="4" w:space="0" w:color="auto"/>
              <w:left w:val="single" w:sz="4" w:space="0" w:color="auto"/>
              <w:bottom w:val="single" w:sz="4" w:space="0" w:color="auto"/>
              <w:right w:val="single" w:sz="4" w:space="0" w:color="auto"/>
            </w:tcBorders>
          </w:tcPr>
          <w:p w:rsidR="005647AA" w:rsidRPr="00451F5B" w:rsidRDefault="00BA2088" w:rsidP="00E10AA0">
            <w:pPr>
              <w:pStyle w:val="TAL"/>
              <w:rPr>
                <w:rPrChange w:id="29421" w:author="CR#1260r1" w:date="2020-04-07T05:54:00Z">
                  <w:rPr/>
                </w:rPrChange>
              </w:rPr>
            </w:pPr>
            <w:r w:rsidRPr="00451F5B">
              <w:rPr>
                <w:rPrChange w:id="29422" w:author="CR#1260r1" w:date="2020-04-07T05:54:00Z">
                  <w:rPr/>
                </w:rPrChange>
              </w:rPr>
              <w:t>UE shall ensure the measurements are free of IDC interference</w:t>
            </w:r>
            <w:r w:rsidR="005647AA" w:rsidRPr="00451F5B">
              <w:rPr>
                <w:rPrChange w:id="29423" w:author="CR#1260r1" w:date="2020-04-07T05:54:00Z">
                  <w:rPr/>
                </w:rPrChange>
              </w:rPr>
              <w:t xml:space="preserve"> and RLM measurement requirements (see TS 36.133 [21]) apply</w:t>
            </w:r>
          </w:p>
          <w:p w:rsidR="005647AA" w:rsidRPr="00451F5B" w:rsidRDefault="005647AA" w:rsidP="00E10AA0">
            <w:pPr>
              <w:pStyle w:val="TAL"/>
              <w:rPr>
                <w:rPrChange w:id="29424" w:author="CR#1260r1" w:date="2020-04-07T05:54:00Z">
                  <w:rPr/>
                </w:rPrChange>
              </w:rPr>
            </w:pPr>
            <w:r w:rsidRPr="00451F5B">
              <w:rPr>
                <w:rPrChange w:id="29425" w:author="CR#1260r1" w:date="2020-04-07T05:54:00Z">
                  <w:rPr/>
                </w:rPrChange>
              </w:rPr>
              <w:t>(NOTE</w:t>
            </w:r>
            <w:r w:rsidR="00BA2088" w:rsidRPr="00451F5B">
              <w:rPr>
                <w:rPrChange w:id="29426" w:author="CR#1260r1" w:date="2020-04-07T05:54:00Z">
                  <w:rPr/>
                </w:rPrChange>
              </w:rPr>
              <w:t xml:space="preserve"> 1</w:t>
            </w:r>
            <w:r w:rsidRPr="00451F5B">
              <w:rPr>
                <w:rPrChange w:id="29427" w:author="CR#1260r1" w:date="2020-04-07T05:54:00Z">
                  <w:rPr/>
                </w:rPrChange>
              </w:rPr>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51F5B" w:rsidRDefault="00346B9D" w:rsidP="00E10AA0">
            <w:pPr>
              <w:pStyle w:val="TAL"/>
              <w:rPr>
                <w:lang w:eastAsia="zh-CN"/>
                <w:rPrChange w:id="29428" w:author="CR#1260r1" w:date="2020-04-07T05:54:00Z">
                  <w:rPr>
                    <w:lang w:eastAsia="zh-CN"/>
                  </w:rPr>
                </w:rPrChange>
              </w:rPr>
            </w:pPr>
            <w:r w:rsidRPr="00451F5B">
              <w:rPr>
                <w:lang w:eastAsia="zh-CN"/>
                <w:rPrChange w:id="29429" w:author="CR#1260r1" w:date="2020-04-07T05:54:00Z">
                  <w:rPr>
                    <w:lang w:eastAsia="zh-CN"/>
                  </w:rPr>
                </w:rPrChange>
              </w:rPr>
              <w:t>(NOTE 4)</w:t>
            </w:r>
          </w:p>
        </w:tc>
      </w:tr>
      <w:tr w:rsidR="005647AA" w:rsidRPr="00451F5B"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451F5B" w:rsidRDefault="005647AA" w:rsidP="00E10AA0">
            <w:pPr>
              <w:pStyle w:val="TAL"/>
              <w:rPr>
                <w:rPrChange w:id="29430" w:author="CR#1260r1" w:date="2020-04-07T05:54:00Z">
                  <w:rPr/>
                </w:rPrChange>
              </w:rPr>
            </w:pPr>
            <w:r w:rsidRPr="00451F5B">
              <w:rPr>
                <w:rPrChange w:id="29431" w:author="CR#1260r1" w:date="2020-04-07T05:54:00Z">
                  <w:rPr/>
                </w:rPrChange>
              </w:rPr>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51F5B" w:rsidRDefault="005647AA" w:rsidP="00E10AA0">
            <w:pPr>
              <w:pStyle w:val="TAL"/>
              <w:rPr>
                <w:rPrChange w:id="29432" w:author="CR#1260r1" w:date="2020-04-07T05:54:00Z">
                  <w:rPr/>
                </w:rPrChange>
              </w:rPr>
            </w:pPr>
            <w:r w:rsidRPr="00451F5B">
              <w:rPr>
                <w:rPrChange w:id="29433" w:author="CR#1260r1" w:date="2020-04-07T05:54:00Z">
                  <w:rPr/>
                </w:rPrChange>
              </w:rPr>
              <w:t>UE shall ensure the measurements are free of IDC interference</w:t>
            </w:r>
            <w:r w:rsidR="00BA2088" w:rsidRPr="00451F5B">
              <w:rPr>
                <w:rPrChange w:id="29434" w:author="CR#1260r1" w:date="2020-04-07T05:54:00Z">
                  <w:rPr/>
                </w:rPrChange>
              </w:rPr>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451F5B" w:rsidRDefault="005647AA" w:rsidP="00E10AA0">
            <w:pPr>
              <w:pStyle w:val="TAL"/>
              <w:rPr>
                <w:rPrChange w:id="29435" w:author="CR#1260r1" w:date="2020-04-07T05:54:00Z">
                  <w:rPr/>
                </w:rPrChange>
              </w:rPr>
            </w:pPr>
            <w:r w:rsidRPr="00451F5B">
              <w:rPr>
                <w:rPrChange w:id="29436" w:author="CR#1260r1" w:date="2020-04-07T05:54:00Z">
                  <w:rPr/>
                </w:rPrChange>
              </w:rPr>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451F5B" w:rsidRDefault="005647AA" w:rsidP="00E10AA0">
            <w:pPr>
              <w:pStyle w:val="TAL"/>
              <w:rPr>
                <w:lang w:eastAsia="zh-CN"/>
                <w:rPrChange w:id="29437" w:author="CR#1260r1" w:date="2020-04-07T05:54:00Z">
                  <w:rPr>
                    <w:lang w:eastAsia="zh-CN"/>
                  </w:rPr>
                </w:rPrChange>
              </w:rPr>
            </w:pPr>
          </w:p>
        </w:tc>
      </w:tr>
      <w:tr w:rsidR="005647AA" w:rsidRPr="00451F5B" w:rsidTr="004B4CEE">
        <w:trPr>
          <w:jc w:val="center"/>
        </w:trPr>
        <w:tc>
          <w:tcPr>
            <w:tcW w:w="9311" w:type="dxa"/>
            <w:gridSpan w:val="4"/>
            <w:shd w:val="clear" w:color="auto" w:fill="auto"/>
          </w:tcPr>
          <w:p w:rsidR="00BA2088" w:rsidRPr="00451F5B" w:rsidRDefault="005647AA" w:rsidP="00E10AA0">
            <w:pPr>
              <w:pStyle w:val="TAN"/>
              <w:rPr>
                <w:rPrChange w:id="29438" w:author="CR#1260r1" w:date="2020-04-07T05:54:00Z">
                  <w:rPr/>
                </w:rPrChange>
              </w:rPr>
            </w:pPr>
            <w:r w:rsidRPr="00451F5B">
              <w:rPr>
                <w:rPrChange w:id="29439" w:author="CR#1260r1" w:date="2020-04-07T05:54:00Z">
                  <w:rPr/>
                </w:rPrChange>
              </w:rPr>
              <w:t>NOTE</w:t>
            </w:r>
            <w:r w:rsidR="00BA2088" w:rsidRPr="00451F5B">
              <w:rPr>
                <w:rPrChange w:id="29440" w:author="CR#1260r1" w:date="2020-04-07T05:54:00Z">
                  <w:rPr/>
                </w:rPrChange>
              </w:rPr>
              <w:t xml:space="preserve"> 1</w:t>
            </w:r>
            <w:r w:rsidRPr="00451F5B">
              <w:rPr>
                <w:rPrChange w:id="29441" w:author="CR#1260r1" w:date="2020-04-07T05:54:00Z">
                  <w:rPr/>
                </w:rPrChange>
              </w:rPr>
              <w:t>:</w:t>
            </w:r>
            <w:r w:rsidRPr="00451F5B">
              <w:rPr>
                <w:rPrChange w:id="29442" w:author="CR#1260r1" w:date="2020-04-07T05:54:00Z">
                  <w:rPr/>
                </w:rPrChange>
              </w:rPr>
              <w:tab/>
              <w:t>The UE should attempt to maintain connectivity to LTE in this phase</w:t>
            </w:r>
            <w:r w:rsidR="00BA2088" w:rsidRPr="00451F5B">
              <w:rPr>
                <w:rPrChange w:id="29443" w:author="CR#1260r1" w:date="2020-04-07T05:54:00Z">
                  <w:rPr/>
                </w:rPrChange>
              </w:rPr>
              <w:t xml:space="preserve"> meaning that RLM measurements are not impacted by IDC interference</w:t>
            </w:r>
            <w:r w:rsidRPr="00451F5B">
              <w:rPr>
                <w:rPrChange w:id="29444" w:author="CR#1260r1" w:date="2020-04-07T05:54:00Z">
                  <w:rPr/>
                </w:rPrChange>
              </w:rPr>
              <w:t xml:space="preserve">. If no solution is provided within a time </w:t>
            </w:r>
            <w:r w:rsidR="00BA2088" w:rsidRPr="00451F5B">
              <w:rPr>
                <w:rPrChange w:id="29445" w:author="CR#1260r1" w:date="2020-04-07T05:54:00Z">
                  <w:rPr/>
                </w:rPrChange>
              </w:rPr>
              <w:t>which is up to UE implementation</w:t>
            </w:r>
            <w:r w:rsidRPr="00451F5B">
              <w:rPr>
                <w:rPrChange w:id="29446" w:author="CR#1260r1" w:date="2020-04-07T05:54:00Z">
                  <w:rPr/>
                </w:rPrChange>
              </w:rPr>
              <w:t xml:space="preserve">, the UE may need to declare RLF or it may </w:t>
            </w:r>
            <w:r w:rsidRPr="00451F5B">
              <w:rPr>
                <w:lang w:eastAsia="zh-CN"/>
                <w:rPrChange w:id="29447" w:author="CR#1260r1" w:date="2020-04-07T05:54:00Z">
                  <w:rPr>
                    <w:lang w:eastAsia="zh-CN"/>
                  </w:rPr>
                </w:rPrChange>
              </w:rPr>
              <w:t>continue to</w:t>
            </w:r>
            <w:r w:rsidRPr="00451F5B">
              <w:rPr>
                <w:rPrChange w:id="29448" w:author="CR#1260r1" w:date="2020-04-07T05:54:00Z">
                  <w:rPr/>
                </w:rPrChange>
              </w:rPr>
              <w:t xml:space="preserve"> deny the ISM transmission.</w:t>
            </w:r>
            <w:r w:rsidR="00BA2088" w:rsidRPr="00451F5B">
              <w:rPr>
                <w:rPrChange w:id="29449" w:author="CR#1260r1" w:date="2020-04-07T05:54:00Z">
                  <w:rPr/>
                </w:rPrChange>
              </w:rPr>
              <w:t xml:space="preserve"> </w:t>
            </w:r>
            <w:r w:rsidR="000A1FDE" w:rsidRPr="00451F5B">
              <w:rPr>
                <w:rPrChange w:id="29450" w:author="CR#1260r1" w:date="2020-04-07T05:54:00Z">
                  <w:rPr/>
                </w:rPrChange>
              </w:rPr>
              <w:t xml:space="preserve">In DC, when the UE experiences IDC problems in SCG, if no solution is provided within a time which is up to UE implementation, the UE may need to declare RLF in SCG or it may </w:t>
            </w:r>
            <w:r w:rsidR="000A1FDE" w:rsidRPr="00451F5B">
              <w:rPr>
                <w:lang w:eastAsia="zh-CN"/>
                <w:rPrChange w:id="29451" w:author="CR#1260r1" w:date="2020-04-07T05:54:00Z">
                  <w:rPr>
                    <w:lang w:eastAsia="zh-CN"/>
                  </w:rPr>
                </w:rPrChange>
              </w:rPr>
              <w:t>continue to</w:t>
            </w:r>
            <w:r w:rsidR="000A1FDE" w:rsidRPr="00451F5B">
              <w:rPr>
                <w:rPrChange w:id="29452" w:author="CR#1260r1" w:date="2020-04-07T05:54:00Z">
                  <w:rPr/>
                </w:rPrChange>
              </w:rPr>
              <w:t xml:space="preserve"> deny the ISM transmission in SCG</w:t>
            </w:r>
            <w:r w:rsidR="00084750" w:rsidRPr="00451F5B">
              <w:rPr>
                <w:rPrChange w:id="29453" w:author="CR#1260r1" w:date="2020-04-07T05:54:00Z">
                  <w:rPr/>
                </w:rPrChange>
              </w:rPr>
              <w:t>.</w:t>
            </w:r>
          </w:p>
          <w:p w:rsidR="00BA2088" w:rsidRPr="00451F5B" w:rsidRDefault="00BA2088" w:rsidP="00E10AA0">
            <w:pPr>
              <w:pStyle w:val="TAN"/>
              <w:rPr>
                <w:rPrChange w:id="29454" w:author="CR#1260r1" w:date="2020-04-07T05:54:00Z">
                  <w:rPr/>
                </w:rPrChange>
              </w:rPr>
            </w:pPr>
            <w:r w:rsidRPr="00451F5B">
              <w:rPr>
                <w:rPrChange w:id="29455" w:author="CR#1260r1" w:date="2020-04-07T05:54:00Z">
                  <w:rPr/>
                </w:rPrChange>
              </w:rPr>
              <w:t>NOTE 2:</w:t>
            </w:r>
            <w:r w:rsidRPr="00451F5B">
              <w:rPr>
                <w:rPrChange w:id="29456" w:author="CR#1260r1" w:date="2020-04-07T05:54:00Z">
                  <w:rPr/>
                </w:rPrChange>
              </w:rPr>
              <w:tab/>
              <w:t>If the UE determines in Phase 2 that the network does not provide a solution that resolves its IDC problems, it performs measurements as defined for Phase 1.</w:t>
            </w:r>
          </w:p>
          <w:p w:rsidR="00346B9D" w:rsidRPr="00451F5B" w:rsidRDefault="00BA2088" w:rsidP="00346B9D">
            <w:pPr>
              <w:pStyle w:val="TAN"/>
              <w:rPr>
                <w:rPrChange w:id="29457" w:author="CR#1260r1" w:date="2020-04-07T05:54:00Z">
                  <w:rPr/>
                </w:rPrChange>
              </w:rPr>
            </w:pPr>
            <w:r w:rsidRPr="00451F5B">
              <w:rPr>
                <w:rPrChange w:id="29458" w:author="CR#1260r1" w:date="2020-04-07T05:54:00Z">
                  <w:rPr/>
                </w:rPrChange>
              </w:rPr>
              <w:t>NOTE 3:</w:t>
            </w:r>
            <w:r w:rsidRPr="00451F5B">
              <w:rPr>
                <w:rPrChange w:id="29459" w:author="CR#1260r1" w:date="2020-04-07T05:54:00Z">
                  <w:rPr/>
                </w:rPrChange>
              </w:rPr>
              <w:tab/>
              <w:t>If the IDC indication message reports the IDC interference on a neighbour frequency, it performs RRM measurements for that frequency as defined for Phase 2.</w:t>
            </w:r>
          </w:p>
          <w:p w:rsidR="005647AA" w:rsidRPr="00451F5B" w:rsidRDefault="00346B9D" w:rsidP="00346B9D">
            <w:pPr>
              <w:pStyle w:val="TAN"/>
              <w:rPr>
                <w:rPrChange w:id="29460" w:author="CR#1260r1" w:date="2020-04-07T05:54:00Z">
                  <w:rPr/>
                </w:rPrChange>
              </w:rPr>
            </w:pPr>
            <w:r w:rsidRPr="00451F5B">
              <w:rPr>
                <w:rPrChange w:id="29461" w:author="CR#1260r1" w:date="2020-04-07T05:54:00Z">
                  <w:rPr/>
                </w:rPrChange>
              </w:rPr>
              <w:t>NOTE 4:</w:t>
            </w:r>
            <w:r w:rsidRPr="00451F5B">
              <w:rPr>
                <w:rPrChange w:id="29462" w:author="CR#1260r1" w:date="2020-04-07T05:54:00Z">
                  <w:rPr/>
                </w:rPrChange>
              </w:rPr>
              <w:tab/>
              <w:t>When experiencing IDC problem caused by the hardware sharing between LAA and WLAN the UE shall be allowed to relax the existing RRM/CSI measurement requirement during phase 2 (see TS 36.133 [21]).</w:t>
            </w:r>
          </w:p>
        </w:tc>
      </w:tr>
    </w:tbl>
    <w:p w:rsidR="00FB3813" w:rsidRPr="00451F5B" w:rsidRDefault="00FB3813" w:rsidP="00E10AA0">
      <w:pPr>
        <w:rPr>
          <w:rPrChange w:id="29463" w:author="CR#1260r1" w:date="2020-04-07T05:54:00Z">
            <w:rPr/>
          </w:rPrChange>
        </w:rPr>
      </w:pPr>
    </w:p>
    <w:p w:rsidR="004B1530" w:rsidRPr="00451F5B" w:rsidRDefault="004B1530" w:rsidP="00E10AA0">
      <w:pPr>
        <w:rPr>
          <w:rPrChange w:id="29464" w:author="CR#1260r1" w:date="2020-04-07T05:54:00Z">
            <w:rPr/>
          </w:rPrChange>
        </w:rPr>
      </w:pPr>
      <w:r w:rsidRPr="00451F5B">
        <w:rPr>
          <w:rPrChange w:id="29465" w:author="CR#1260r1" w:date="2020-04-07T05:54:00Z">
            <w:rPr/>
          </w:rPrChange>
        </w:rPr>
        <w:t>In addition,</w:t>
      </w:r>
      <w:r w:rsidR="00BA2088" w:rsidRPr="00451F5B">
        <w:rPr>
          <w:rPrChange w:id="29466" w:author="CR#1260r1" w:date="2020-04-07T05:54:00Z">
            <w:rPr/>
          </w:rPrChange>
        </w:rPr>
        <w:t xml:space="preserve"> once configured by the network,</w:t>
      </w:r>
      <w:r w:rsidRPr="00451F5B">
        <w:rPr>
          <w:rPrChange w:id="29467" w:author="CR#1260r1" w:date="2020-04-07T05:54:00Z">
            <w:rPr/>
          </w:rPrChange>
        </w:rPr>
        <w:t xml:space="preserve"> the UE can autonomously deny LTE </w:t>
      </w:r>
      <w:r w:rsidR="00BA2088" w:rsidRPr="00451F5B">
        <w:rPr>
          <w:rPrChange w:id="29468" w:author="CR#1260r1" w:date="2020-04-07T05:54:00Z">
            <w:rPr/>
          </w:rPrChange>
        </w:rPr>
        <w:t xml:space="preserve">UL </w:t>
      </w:r>
      <w:r w:rsidRPr="00451F5B">
        <w:rPr>
          <w:rPrChange w:id="29469" w:author="CR#1260r1" w:date="2020-04-07T05:54:00Z">
            <w:rPr/>
          </w:rPrChange>
        </w:rPr>
        <w:t xml:space="preserve">transmission </w:t>
      </w:r>
      <w:r w:rsidR="00BA2088" w:rsidRPr="00451F5B">
        <w:rPr>
          <w:rPrChange w:id="29470" w:author="CR#1260r1" w:date="2020-04-07T05:54:00Z">
            <w:rPr/>
          </w:rPrChange>
        </w:rPr>
        <w:t xml:space="preserve">in all phases </w:t>
      </w:r>
      <w:r w:rsidRPr="00451F5B">
        <w:rPr>
          <w:rPrChange w:id="29471" w:author="CR#1260r1" w:date="2020-04-07T05:54:00Z">
            <w:rPr/>
          </w:rPrChange>
        </w:rPr>
        <w:t xml:space="preserve">to protect ISM in rare cases if other solutions cannot be used. Conversely, it is assumed that the UE also autonomously denies ISM transmission in order to ensure connectivity with the eNB to perform necessary </w:t>
      </w:r>
      <w:r w:rsidR="00BA2088" w:rsidRPr="00451F5B">
        <w:rPr>
          <w:rPrChange w:id="29472" w:author="CR#1260r1" w:date="2020-04-07T05:54:00Z">
            <w:rPr/>
          </w:rPrChange>
        </w:rPr>
        <w:t xml:space="preserve">LTE </w:t>
      </w:r>
      <w:r w:rsidRPr="00451F5B">
        <w:rPr>
          <w:rPrChange w:id="29473" w:author="CR#1260r1" w:date="2020-04-07T05:54:00Z">
            <w:rPr/>
          </w:rPrChange>
        </w:rPr>
        <w:t>procedures</w:t>
      </w:r>
      <w:r w:rsidR="00BA2088" w:rsidRPr="00451F5B">
        <w:rPr>
          <w:rPrChange w:id="29474" w:author="CR#1260r1" w:date="2020-04-07T05:54:00Z">
            <w:rPr/>
          </w:rPrChange>
        </w:rPr>
        <w:t xml:space="preserve">, e.g., RRC </w:t>
      </w:r>
      <w:r w:rsidR="00BA2088" w:rsidRPr="00451F5B">
        <w:rPr>
          <w:rPrChange w:id="29475" w:author="CR#1260r1" w:date="2020-04-07T05:54:00Z">
            <w:rPr/>
          </w:rPrChange>
        </w:rPr>
        <w:lastRenderedPageBreak/>
        <w:t>connection reconfiguration and paging reception, etc</w:t>
      </w:r>
      <w:r w:rsidRPr="00451F5B">
        <w:rPr>
          <w:rPrChange w:id="29476" w:author="CR#1260r1" w:date="2020-04-07T05:54:00Z">
            <w:rPr/>
          </w:rPrChange>
        </w:rPr>
        <w:t>.</w:t>
      </w:r>
      <w:r w:rsidR="005647AA" w:rsidRPr="00451F5B">
        <w:rPr>
          <w:rPrChange w:id="29477" w:author="CR#1260r1" w:date="2020-04-07T05:54:00Z">
            <w:rPr/>
          </w:rPrChange>
        </w:rPr>
        <w:t xml:space="preserve"> The network may configure a long-term denial rate by dedicated RRC signalling to limit the amount of LTE</w:t>
      </w:r>
      <w:r w:rsidR="00BA2088" w:rsidRPr="00451F5B">
        <w:rPr>
          <w:rPrChange w:id="29478" w:author="CR#1260r1" w:date="2020-04-07T05:54:00Z">
            <w:rPr/>
          </w:rPrChange>
        </w:rPr>
        <w:t xml:space="preserve"> UL</w:t>
      </w:r>
      <w:r w:rsidR="005647AA" w:rsidRPr="00451F5B">
        <w:rPr>
          <w:rPrChange w:id="29479" w:author="CR#1260r1" w:date="2020-04-07T05:54:00Z">
            <w:rPr/>
          </w:rPrChange>
        </w:rPr>
        <w:t xml:space="preserve"> autonomous denials. Otherwise, the UE shall not perform any</w:t>
      </w:r>
      <w:r w:rsidR="00BA2088" w:rsidRPr="00451F5B">
        <w:rPr>
          <w:rPrChange w:id="29480" w:author="CR#1260r1" w:date="2020-04-07T05:54:00Z">
            <w:rPr/>
          </w:rPrChange>
        </w:rPr>
        <w:t xml:space="preserve"> LTE UL</w:t>
      </w:r>
      <w:r w:rsidR="005647AA" w:rsidRPr="00451F5B">
        <w:rPr>
          <w:rPrChange w:id="29481" w:author="CR#1260r1" w:date="2020-04-07T05:54:00Z">
            <w:rPr/>
          </w:rPrChange>
        </w:rPr>
        <w:t xml:space="preserve"> autonomous denials.</w:t>
      </w:r>
    </w:p>
    <w:p w:rsidR="0080447B" w:rsidRPr="00451F5B" w:rsidRDefault="008D7E5D" w:rsidP="00E10AA0">
      <w:pPr>
        <w:pStyle w:val="Heading2"/>
        <w:rPr>
          <w:rPrChange w:id="29482" w:author="CR#1260r1" w:date="2020-04-07T05:54:00Z">
            <w:rPr/>
          </w:rPrChange>
        </w:rPr>
      </w:pPr>
      <w:bookmarkStart w:id="29483" w:name="_Toc5895122"/>
      <w:r w:rsidRPr="00451F5B">
        <w:rPr>
          <w:rPrChange w:id="29484" w:author="CR#1260r1" w:date="2020-04-07T05:54:00Z">
            <w:rPr/>
          </w:rPrChange>
        </w:rPr>
        <w:t>23.5</w:t>
      </w:r>
      <w:r w:rsidR="0080447B" w:rsidRPr="00451F5B">
        <w:rPr>
          <w:rPrChange w:id="29485" w:author="CR#1260r1" w:date="2020-04-07T05:54:00Z">
            <w:rPr/>
          </w:rPrChange>
        </w:rPr>
        <w:tab/>
        <w:t>TDD Enhanced Interference Management and Traffic Adaptation (eIMTA)</w:t>
      </w:r>
      <w:bookmarkEnd w:id="29483"/>
    </w:p>
    <w:p w:rsidR="0080447B" w:rsidRPr="00451F5B" w:rsidRDefault="0080447B" w:rsidP="00E10AA0">
      <w:pPr>
        <w:rPr>
          <w:rPrChange w:id="29486" w:author="CR#1260r1" w:date="2020-04-07T05:54:00Z">
            <w:rPr/>
          </w:rPrChange>
        </w:rPr>
      </w:pPr>
      <w:r w:rsidRPr="00451F5B">
        <w:rPr>
          <w:rPrChange w:id="29487" w:author="CR#1260r1" w:date="2020-04-07T05:54:00Z">
            <w:rPr/>
          </w:rPrChange>
        </w:rPr>
        <w:t>TDD enhanced Interference Management and Traffic Adaptation (eIMTA) allows adaptation of uplink-downlink configuration via L1 signa</w:t>
      </w:r>
      <w:r w:rsidR="00A9286B" w:rsidRPr="00451F5B">
        <w:rPr>
          <w:rPrChange w:id="29488" w:author="CR#1260r1" w:date="2020-04-07T05:54:00Z">
            <w:rPr/>
          </w:rPrChange>
        </w:rPr>
        <w:t>l</w:t>
      </w:r>
      <w:r w:rsidRPr="00451F5B">
        <w:rPr>
          <w:rPrChange w:id="29489" w:author="CR#1260r1" w:date="2020-04-07T05:54:00Z">
            <w:rPr/>
          </w:rPrChange>
        </w:rPr>
        <w:t>ling. The E-UTRAN configures which UEs are subject to the TDD eIMTA operation.</w:t>
      </w:r>
    </w:p>
    <w:p w:rsidR="0080447B" w:rsidRPr="00451F5B" w:rsidRDefault="0080447B" w:rsidP="00E10AA0">
      <w:pPr>
        <w:rPr>
          <w:rPrChange w:id="29490" w:author="CR#1260r1" w:date="2020-04-07T05:54:00Z">
            <w:rPr/>
          </w:rPrChange>
        </w:rPr>
      </w:pPr>
      <w:r w:rsidRPr="00451F5B">
        <w:rPr>
          <w:rPrChange w:id="29491" w:author="CR#1260r1" w:date="2020-04-07T05:54:00Z">
            <w:rPr/>
          </w:rPrChange>
        </w:rPr>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451F5B" w:rsidRDefault="0080447B" w:rsidP="00E10AA0">
      <w:pPr>
        <w:rPr>
          <w:rPrChange w:id="29492" w:author="CR#1260r1" w:date="2020-04-07T05:54:00Z">
            <w:rPr/>
          </w:rPrChange>
        </w:rPr>
      </w:pPr>
      <w:r w:rsidRPr="00451F5B">
        <w:rPr>
          <w:rPrChange w:id="29493" w:author="CR#1260r1" w:date="2020-04-07T05:54:00Z">
            <w:rPr/>
          </w:rPrChange>
        </w:rPr>
        <w:t>Downlink subframes in the reference configuration provided in SIB1 remain unchanged whereas only a subset of uplink and special subframes may be reconfigured to downlink subframes. E-UTRAN sends a L1 signa</w:t>
      </w:r>
      <w:r w:rsidR="00A9286B" w:rsidRPr="00451F5B">
        <w:rPr>
          <w:rPrChange w:id="29494" w:author="CR#1260r1" w:date="2020-04-07T05:54:00Z">
            <w:rPr/>
          </w:rPrChange>
        </w:rPr>
        <w:t>l</w:t>
      </w:r>
      <w:r w:rsidRPr="00451F5B">
        <w:rPr>
          <w:rPrChange w:id="29495" w:author="CR#1260r1" w:date="2020-04-07T05:54:00Z">
            <w:rPr/>
          </w:rPrChange>
        </w:rPr>
        <w:t>ling to the UE on PCell PDCCH to indicate which uplink-downlink configuration defined in TS 36.211 [4] is currently used for one or more serving cell(s). This uplink-downlink configuration provided by the L1 signa</w:t>
      </w:r>
      <w:r w:rsidR="00A9286B" w:rsidRPr="00451F5B">
        <w:rPr>
          <w:rPrChange w:id="29496" w:author="CR#1260r1" w:date="2020-04-07T05:54:00Z">
            <w:rPr/>
          </w:rPrChange>
        </w:rPr>
        <w:t>l</w:t>
      </w:r>
      <w:r w:rsidRPr="00451F5B">
        <w:rPr>
          <w:rPrChange w:id="29497" w:author="CR#1260r1" w:date="2020-04-07T05:54:00Z">
            <w:rPr/>
          </w:rPrChange>
        </w:rPr>
        <w:t>ling applies for a RRC-configured number of radio frames.</w:t>
      </w:r>
    </w:p>
    <w:p w:rsidR="0080447B" w:rsidRPr="00451F5B" w:rsidRDefault="0080447B" w:rsidP="00E10AA0">
      <w:pPr>
        <w:rPr>
          <w:rPrChange w:id="29498" w:author="CR#1260r1" w:date="2020-04-07T05:54:00Z">
            <w:rPr/>
          </w:rPrChange>
        </w:rPr>
      </w:pPr>
      <w:r w:rsidRPr="00451F5B">
        <w:rPr>
          <w:rPrChange w:id="29499" w:author="CR#1260r1" w:date="2020-04-07T05:54:00Z">
            <w:rPr/>
          </w:rPrChange>
        </w:rPr>
        <w:t>The UE uses the L1-signalled uplink-downlink configuration for (E)PDCCH monitoring and CSI measurements.</w:t>
      </w:r>
    </w:p>
    <w:p w:rsidR="0080447B" w:rsidRPr="00451F5B" w:rsidRDefault="0080447B" w:rsidP="00E10AA0">
      <w:pPr>
        <w:rPr>
          <w:rPrChange w:id="29500" w:author="CR#1260r1" w:date="2020-04-07T05:54:00Z">
            <w:rPr/>
          </w:rPrChange>
        </w:rPr>
      </w:pPr>
      <w:r w:rsidRPr="00451F5B">
        <w:rPr>
          <w:rPrChange w:id="29501" w:author="CR#1260r1" w:date="2020-04-07T05:54:00Z">
            <w:rPr/>
          </w:rPrChange>
        </w:rPr>
        <w:t>The UE RRM/RLM measurements are not affected by the TDD eIMTA configuration.</w:t>
      </w:r>
    </w:p>
    <w:p w:rsidR="0080447B" w:rsidRPr="00451F5B" w:rsidRDefault="0080447B" w:rsidP="00E10AA0">
      <w:pPr>
        <w:rPr>
          <w:rPrChange w:id="29502" w:author="CR#1260r1" w:date="2020-04-07T05:54:00Z">
            <w:rPr/>
          </w:rPrChange>
        </w:rPr>
      </w:pPr>
      <w:r w:rsidRPr="00451F5B">
        <w:rPr>
          <w:rPrChange w:id="29503" w:author="CR#1260r1" w:date="2020-04-07T05:54:00Z">
            <w:rPr/>
          </w:rPrChange>
        </w:rPr>
        <w:t>For DL CSI measurements of each serving cell, two subframe sets may be configured via RRC signalling.</w:t>
      </w:r>
    </w:p>
    <w:p w:rsidR="0080447B" w:rsidRPr="00451F5B" w:rsidRDefault="0080447B" w:rsidP="00E10AA0">
      <w:pPr>
        <w:rPr>
          <w:rPrChange w:id="29504" w:author="CR#1260r1" w:date="2020-04-07T05:54:00Z">
            <w:rPr/>
          </w:rPrChange>
        </w:rPr>
      </w:pPr>
      <w:r w:rsidRPr="00451F5B">
        <w:rPr>
          <w:rPrChange w:id="29505" w:author="CR#1260r1" w:date="2020-04-07T05:54:00Z">
            <w:rPr/>
          </w:rPrChange>
        </w:rPr>
        <w:t>For PUSCH/SRS UL power control of each serving cell, two subframe sets with separate power control parameters may be configured via RRC signalling.</w:t>
      </w:r>
    </w:p>
    <w:p w:rsidR="0080447B" w:rsidRPr="00451F5B" w:rsidRDefault="0080447B" w:rsidP="00E10AA0">
      <w:pPr>
        <w:rPr>
          <w:rPrChange w:id="29506" w:author="CR#1260r1" w:date="2020-04-07T05:54:00Z">
            <w:rPr/>
          </w:rPrChange>
        </w:rPr>
      </w:pPr>
      <w:r w:rsidRPr="00451F5B">
        <w:rPr>
          <w:rPrChange w:id="29507" w:author="CR#1260r1" w:date="2020-04-07T05:54:00Z">
            <w:rPr/>
          </w:rPrChange>
        </w:rPr>
        <w:t>Subframe-set dependent overload indication and uplink-downlink configuration intended to be used by a cell may be exchanged between eNBs over the X2 interface to facilitate the TDD eIMTA operation.</w:t>
      </w:r>
    </w:p>
    <w:p w:rsidR="00AD7970" w:rsidRPr="00451F5B" w:rsidRDefault="008D7E5D" w:rsidP="00E10AA0">
      <w:pPr>
        <w:pStyle w:val="Heading2"/>
        <w:rPr>
          <w:rPrChange w:id="29508" w:author="CR#1260r1" w:date="2020-04-07T05:54:00Z">
            <w:rPr/>
          </w:rPrChange>
        </w:rPr>
      </w:pPr>
      <w:bookmarkStart w:id="29509" w:name="_Toc5895123"/>
      <w:r w:rsidRPr="00451F5B">
        <w:rPr>
          <w:rPrChange w:id="29510" w:author="CR#1260r1" w:date="2020-04-07T05:54:00Z">
            <w:rPr/>
          </w:rPrChange>
        </w:rPr>
        <w:t>23.6</w:t>
      </w:r>
      <w:r w:rsidR="00AD7970" w:rsidRPr="00451F5B">
        <w:rPr>
          <w:rPrChange w:id="29511" w:author="CR#1260r1" w:date="2020-04-07T05:54:00Z">
            <w:rPr/>
          </w:rPrChange>
        </w:rPr>
        <w:tab/>
      </w:r>
      <w:r w:rsidR="000064A8" w:rsidRPr="00451F5B">
        <w:rPr>
          <w:rPrChange w:id="29512" w:author="CR#1260r1" w:date="2020-04-07T05:54:00Z">
            <w:rPr/>
          </w:rPrChange>
        </w:rPr>
        <w:t>RAN assisted WLAN interworking</w:t>
      </w:r>
      <w:bookmarkEnd w:id="29509"/>
    </w:p>
    <w:p w:rsidR="00AD7970" w:rsidRPr="00451F5B" w:rsidRDefault="00AD7970" w:rsidP="00E10AA0">
      <w:pPr>
        <w:rPr>
          <w:rPrChange w:id="29513" w:author="CR#1260r1" w:date="2020-04-07T05:54:00Z">
            <w:rPr/>
          </w:rPrChange>
        </w:rPr>
      </w:pPr>
      <w:r w:rsidRPr="00451F5B">
        <w:rPr>
          <w:rPrChange w:id="29514" w:author="CR#1260r1" w:date="2020-04-07T05:54:00Z">
            <w:rPr/>
          </w:rPrChange>
        </w:rPr>
        <w:t>This section describes the mechanisms to support traffic steering between E-UTRAN and WLAN.</w:t>
      </w:r>
    </w:p>
    <w:p w:rsidR="00AD7970" w:rsidRPr="00451F5B" w:rsidRDefault="008D7E5D" w:rsidP="00E10AA0">
      <w:pPr>
        <w:pStyle w:val="Heading3"/>
        <w:rPr>
          <w:rPrChange w:id="29515" w:author="CR#1260r1" w:date="2020-04-07T05:54:00Z">
            <w:rPr/>
          </w:rPrChange>
        </w:rPr>
      </w:pPr>
      <w:bookmarkStart w:id="29516" w:name="_Toc5895124"/>
      <w:r w:rsidRPr="00451F5B">
        <w:rPr>
          <w:rPrChange w:id="29517" w:author="CR#1260r1" w:date="2020-04-07T05:54:00Z">
            <w:rPr/>
          </w:rPrChange>
        </w:rPr>
        <w:t>23</w:t>
      </w:r>
      <w:r w:rsidR="00AD7970" w:rsidRPr="00451F5B">
        <w:rPr>
          <w:rPrChange w:id="29518" w:author="CR#1260r1" w:date="2020-04-07T05:54:00Z">
            <w:rPr/>
          </w:rPrChange>
        </w:rPr>
        <w:t>.</w:t>
      </w:r>
      <w:r w:rsidRPr="00451F5B">
        <w:rPr>
          <w:rPrChange w:id="29519" w:author="CR#1260r1" w:date="2020-04-07T05:54:00Z">
            <w:rPr/>
          </w:rPrChange>
        </w:rPr>
        <w:t>6.1</w:t>
      </w:r>
      <w:r w:rsidR="00AD7970" w:rsidRPr="00451F5B">
        <w:rPr>
          <w:rPrChange w:id="29520" w:author="CR#1260r1" w:date="2020-04-07T05:54:00Z">
            <w:rPr/>
          </w:rPrChange>
        </w:rPr>
        <w:tab/>
        <w:t>General principles</w:t>
      </w:r>
      <w:bookmarkEnd w:id="29516"/>
    </w:p>
    <w:p w:rsidR="00AD7970" w:rsidRPr="00451F5B" w:rsidRDefault="00AD7970" w:rsidP="00E10AA0">
      <w:pPr>
        <w:rPr>
          <w:rPrChange w:id="29521" w:author="CR#1260r1" w:date="2020-04-07T05:54:00Z">
            <w:rPr/>
          </w:rPrChange>
        </w:rPr>
      </w:pPr>
      <w:r w:rsidRPr="00451F5B">
        <w:rPr>
          <w:rPrChange w:id="29522" w:author="CR#1260r1" w:date="2020-04-07T05:54:00Z">
            <w:rPr/>
          </w:rPrChange>
        </w:rPr>
        <w:t>This version of the specification supports E-UTRAN assisted UE based bi-directional traffic steering between E-UTRAN and WLAN for UEs in RRC_IDLE and RRC_CONNECTED.</w:t>
      </w:r>
    </w:p>
    <w:p w:rsidR="00AD7970" w:rsidRPr="00451F5B" w:rsidRDefault="00AD7970" w:rsidP="00E10AA0">
      <w:pPr>
        <w:rPr>
          <w:rPrChange w:id="29523" w:author="CR#1260r1" w:date="2020-04-07T05:54:00Z">
            <w:rPr/>
          </w:rPrChange>
        </w:rPr>
      </w:pPr>
      <w:r w:rsidRPr="00451F5B">
        <w:rPr>
          <w:rPrChange w:id="29524" w:author="CR#1260r1" w:date="2020-04-07T05:54:00Z">
            <w:rPr/>
          </w:rPrChange>
        </w:rPr>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451F5B">
        <w:rPr>
          <w:rPrChange w:id="29525" w:author="CR#1260r1" w:date="2020-04-07T05:54:00Z">
            <w:rPr/>
          </w:rPrChange>
        </w:rPr>
        <w:t xml:space="preserve">thresholds </w:t>
      </w:r>
      <w:r w:rsidRPr="00451F5B">
        <w:rPr>
          <w:rPrChange w:id="29526" w:author="CR#1260r1" w:date="2020-04-07T05:54:00Z">
            <w:rPr/>
          </w:rPrChange>
        </w:rPr>
        <w:t>and Offload Preference Indicator (OPI). E-UTRAN can also provide a list of WLAN identifiers to the UE via broadcast signalling.</w:t>
      </w:r>
      <w:r w:rsidR="00CC6B1D" w:rsidRPr="00451F5B">
        <w:rPr>
          <w:rPrChange w:id="29527" w:author="CR#1260r1" w:date="2020-04-07T05:54:00Z">
            <w:rPr/>
          </w:rPrChange>
        </w:rPr>
        <w:t xml:space="preserve"> </w:t>
      </w:r>
      <w:r w:rsidR="000064A8" w:rsidRPr="00451F5B">
        <w:rPr>
          <w:rPrChange w:id="29528" w:author="CR#1260r1" w:date="2020-04-07T05:54:00Z">
            <w:rPr/>
          </w:rPrChange>
        </w:rPr>
        <w:t>The UE uses the RAN assistance parameters in the evaluation of:</w:t>
      </w:r>
    </w:p>
    <w:p w:rsidR="00AD7970" w:rsidRPr="00451F5B" w:rsidRDefault="000064A8" w:rsidP="00E10AA0">
      <w:pPr>
        <w:pStyle w:val="B1"/>
        <w:rPr>
          <w:rPrChange w:id="29529" w:author="CR#1260r1" w:date="2020-04-07T05:54:00Z">
            <w:rPr/>
          </w:rPrChange>
        </w:rPr>
      </w:pPr>
      <w:r w:rsidRPr="00451F5B">
        <w:rPr>
          <w:rPrChange w:id="29530" w:author="CR#1260r1" w:date="2020-04-07T05:54:00Z">
            <w:rPr/>
          </w:rPrChange>
        </w:rPr>
        <w:t>-</w:t>
      </w:r>
      <w:r w:rsidRPr="00451F5B">
        <w:rPr>
          <w:rPrChange w:id="29531" w:author="CR#1260r1" w:date="2020-04-07T05:54:00Z">
            <w:rPr/>
          </w:rPrChange>
        </w:rPr>
        <w:tab/>
      </w:r>
      <w:r w:rsidR="00CE7B60" w:rsidRPr="00451F5B">
        <w:rPr>
          <w:lang w:eastAsia="zh-CN"/>
          <w:rPrChange w:id="29532" w:author="CR#1260r1" w:date="2020-04-07T05:54:00Z">
            <w:rPr>
              <w:lang w:eastAsia="zh-CN"/>
            </w:rPr>
          </w:rPrChange>
        </w:rPr>
        <w:t>A</w:t>
      </w:r>
      <w:r w:rsidR="00CE7B60" w:rsidRPr="00451F5B">
        <w:rPr>
          <w:rPrChange w:id="29533" w:author="CR#1260r1" w:date="2020-04-07T05:54:00Z">
            <w:rPr/>
          </w:rPrChange>
        </w:rPr>
        <w:t xml:space="preserve">ccess </w:t>
      </w:r>
      <w:r w:rsidRPr="00451F5B">
        <w:rPr>
          <w:rPrChange w:id="29534" w:author="CR#1260r1" w:date="2020-04-07T05:54:00Z">
            <w:rPr/>
          </w:rPrChange>
        </w:rPr>
        <w:t>network selection and traffic</w:t>
      </w:r>
      <w:r w:rsidR="00AD7970" w:rsidRPr="00451F5B">
        <w:rPr>
          <w:rPrChange w:id="29535" w:author="CR#1260r1" w:date="2020-04-07T05:54:00Z">
            <w:rPr/>
          </w:rPrChange>
        </w:rPr>
        <w:t xml:space="preserve"> steering rules defined in TS 36.304 [11]; or</w:t>
      </w:r>
    </w:p>
    <w:p w:rsidR="00AD7970" w:rsidRPr="00451F5B" w:rsidRDefault="00AD7970" w:rsidP="00E10AA0">
      <w:pPr>
        <w:pStyle w:val="B1"/>
        <w:rPr>
          <w:rPrChange w:id="29536" w:author="CR#1260r1" w:date="2020-04-07T05:54:00Z">
            <w:rPr/>
          </w:rPrChange>
        </w:rPr>
      </w:pPr>
      <w:r w:rsidRPr="00451F5B">
        <w:rPr>
          <w:rPrChange w:id="29537" w:author="CR#1260r1" w:date="2020-04-07T05:54:00Z">
            <w:rPr/>
          </w:rPrChange>
        </w:rPr>
        <w:t>-</w:t>
      </w:r>
      <w:r w:rsidRPr="00451F5B">
        <w:rPr>
          <w:rPrChange w:id="29538" w:author="CR#1260r1" w:date="2020-04-07T05:54:00Z">
            <w:rPr/>
          </w:rPrChange>
        </w:rPr>
        <w:tab/>
        <w:t>ANDSF policies defined in TS 24.312 [58]</w:t>
      </w:r>
      <w:r w:rsidR="00CC6B1D" w:rsidRPr="00451F5B">
        <w:rPr>
          <w:rPrChange w:id="29539" w:author="CR#1260r1" w:date="2020-04-07T05:54:00Z">
            <w:rPr/>
          </w:rPrChange>
        </w:rPr>
        <w:t>.</w:t>
      </w:r>
    </w:p>
    <w:p w:rsidR="00AD7970" w:rsidRPr="00451F5B" w:rsidRDefault="00AD7970" w:rsidP="00E10AA0">
      <w:pPr>
        <w:rPr>
          <w:rPrChange w:id="29540" w:author="CR#1260r1" w:date="2020-04-07T05:54:00Z">
            <w:rPr/>
          </w:rPrChange>
        </w:rPr>
      </w:pPr>
      <w:r w:rsidRPr="00451F5B">
        <w:rPr>
          <w:rPrChange w:id="29541" w:author="CR#1260r1" w:date="2020-04-07T05:54:00Z">
            <w:rPr/>
          </w:rPrChange>
        </w:rPr>
        <w:t>for traffic steering decisions between E-UTRAN and WLAN as specified in TS 23.402[</w:t>
      </w:r>
      <w:r w:rsidR="00F96E3C" w:rsidRPr="00451F5B">
        <w:rPr>
          <w:rPrChange w:id="29542" w:author="CR#1260r1" w:date="2020-04-07T05:54:00Z">
            <w:rPr/>
          </w:rPrChange>
        </w:rPr>
        <w:t>19</w:t>
      </w:r>
      <w:r w:rsidRPr="00451F5B">
        <w:rPr>
          <w:rPrChange w:id="29543" w:author="CR#1260r1" w:date="2020-04-07T05:54:00Z">
            <w:rPr/>
          </w:rPrChange>
        </w:rPr>
        <w:t>].</w:t>
      </w:r>
    </w:p>
    <w:p w:rsidR="00AD7970" w:rsidRPr="00451F5B" w:rsidRDefault="00AD7970" w:rsidP="00E10AA0">
      <w:pPr>
        <w:rPr>
          <w:rPrChange w:id="29544" w:author="CR#1260r1" w:date="2020-04-07T05:54:00Z">
            <w:rPr/>
          </w:rPrChange>
        </w:rPr>
      </w:pPr>
      <w:r w:rsidRPr="00451F5B">
        <w:rPr>
          <w:rPrChange w:id="29545" w:author="CR#1260r1" w:date="2020-04-07T05:54:00Z">
            <w:rPr/>
          </w:rPrChange>
        </w:rPr>
        <w:t>The OPI is only used in ANDSF policies as specified in TS 24.312 [58].</w:t>
      </w:r>
    </w:p>
    <w:p w:rsidR="00AD7970" w:rsidRPr="00451F5B" w:rsidRDefault="00AD7970" w:rsidP="00E10AA0">
      <w:pPr>
        <w:rPr>
          <w:rPrChange w:id="29546" w:author="CR#1260r1" w:date="2020-04-07T05:54:00Z">
            <w:rPr/>
          </w:rPrChange>
        </w:rPr>
      </w:pPr>
      <w:r w:rsidRPr="00451F5B">
        <w:rPr>
          <w:rPrChange w:id="29547" w:author="CR#1260r1" w:date="2020-04-07T05:54:00Z">
            <w:rPr/>
          </w:rPrChange>
        </w:rPr>
        <w:t xml:space="preserve">WLAN identifiers are only used in </w:t>
      </w:r>
      <w:r w:rsidR="000064A8" w:rsidRPr="00451F5B">
        <w:rPr>
          <w:rPrChange w:id="29548" w:author="CR#1260r1" w:date="2020-04-07T05:54:00Z">
            <w:rPr/>
          </w:rPrChange>
        </w:rPr>
        <w:t xml:space="preserve">access network selection and </w:t>
      </w:r>
      <w:r w:rsidRPr="00451F5B">
        <w:rPr>
          <w:rPrChange w:id="29549" w:author="CR#1260r1" w:date="2020-04-07T05:54:00Z">
            <w:rPr/>
          </w:rPrChange>
        </w:rPr>
        <w:t>traffic steering rules defined in TS 36.304 [11].</w:t>
      </w:r>
    </w:p>
    <w:p w:rsidR="00AD7970" w:rsidRPr="00451F5B" w:rsidRDefault="00AD7970" w:rsidP="00E10AA0">
      <w:pPr>
        <w:rPr>
          <w:rPrChange w:id="29550" w:author="CR#1260r1" w:date="2020-04-07T05:54:00Z">
            <w:rPr/>
          </w:rPrChange>
        </w:rPr>
      </w:pPr>
      <w:r w:rsidRPr="00451F5B">
        <w:rPr>
          <w:rPrChange w:id="29551" w:author="CR#1260r1" w:date="2020-04-07T05:54:00Z">
            <w:rPr/>
          </w:rPrChange>
        </w:rPr>
        <w:t xml:space="preserve">If the UE is provisioned with ANDSF policies it shall forward the received RAN assistance parameters to upper layers, otherwise it shall use them in the </w:t>
      </w:r>
      <w:r w:rsidR="000064A8" w:rsidRPr="00451F5B">
        <w:rPr>
          <w:rPrChange w:id="29552" w:author="CR#1260r1" w:date="2020-04-07T05:54:00Z">
            <w:rPr/>
          </w:rPrChange>
        </w:rPr>
        <w:t xml:space="preserve">access network selection and </w:t>
      </w:r>
      <w:r w:rsidRPr="00451F5B">
        <w:rPr>
          <w:rPrChange w:id="29553" w:author="CR#1260r1" w:date="2020-04-07T05:54:00Z">
            <w:rPr/>
          </w:rPrChange>
        </w:rPr>
        <w:t xml:space="preserve">traffic steering rules defined in section </w:t>
      </w:r>
      <w:r w:rsidR="00F96E3C" w:rsidRPr="00451F5B">
        <w:rPr>
          <w:rPrChange w:id="29554" w:author="CR#1260r1" w:date="2020-04-07T05:54:00Z">
            <w:rPr/>
          </w:rPrChange>
        </w:rPr>
        <w:t>2</w:t>
      </w:r>
      <w:r w:rsidR="006A78D2" w:rsidRPr="00451F5B">
        <w:rPr>
          <w:rPrChange w:id="29555" w:author="CR#1260r1" w:date="2020-04-07T05:54:00Z">
            <w:rPr/>
          </w:rPrChange>
        </w:rPr>
        <w:t>3.6.</w:t>
      </w:r>
      <w:r w:rsidRPr="00451F5B">
        <w:rPr>
          <w:rPrChange w:id="29556" w:author="CR#1260r1" w:date="2020-04-07T05:54:00Z">
            <w:rPr/>
          </w:rPrChange>
        </w:rPr>
        <w:t xml:space="preserve">2 and TS 36.304 [11]. </w:t>
      </w:r>
      <w:r w:rsidR="000064A8" w:rsidRPr="00451F5B">
        <w:rPr>
          <w:rPrChange w:id="29557" w:author="CR#1260r1" w:date="2020-04-07T05:54:00Z">
            <w:rPr/>
          </w:rPrChange>
        </w:rPr>
        <w:t>The access network selection and</w:t>
      </w:r>
      <w:r w:rsidRPr="00451F5B">
        <w:rPr>
          <w:rPrChange w:id="29558" w:author="CR#1260r1" w:date="2020-04-07T05:54:00Z">
            <w:rPr/>
          </w:rPrChange>
        </w:rPr>
        <w:t xml:space="preserve"> traffic steering rules defined in section </w:t>
      </w:r>
      <w:r w:rsidR="00F96E3C" w:rsidRPr="00451F5B">
        <w:rPr>
          <w:rPrChange w:id="29559" w:author="CR#1260r1" w:date="2020-04-07T05:54:00Z">
            <w:rPr/>
          </w:rPrChange>
        </w:rPr>
        <w:t>2</w:t>
      </w:r>
      <w:r w:rsidR="006A78D2" w:rsidRPr="00451F5B">
        <w:rPr>
          <w:rPrChange w:id="29560" w:author="CR#1260r1" w:date="2020-04-07T05:54:00Z">
            <w:rPr/>
          </w:rPrChange>
        </w:rPr>
        <w:t>3</w:t>
      </w:r>
      <w:r w:rsidRPr="00451F5B">
        <w:rPr>
          <w:rPrChange w:id="29561" w:author="CR#1260r1" w:date="2020-04-07T05:54:00Z">
            <w:rPr/>
          </w:rPrChange>
        </w:rPr>
        <w:t>.</w:t>
      </w:r>
      <w:r w:rsidR="006A78D2" w:rsidRPr="00451F5B">
        <w:rPr>
          <w:rPrChange w:id="29562" w:author="CR#1260r1" w:date="2020-04-07T05:54:00Z">
            <w:rPr/>
          </w:rPrChange>
        </w:rPr>
        <w:t>6.</w:t>
      </w:r>
      <w:r w:rsidRPr="00451F5B">
        <w:rPr>
          <w:rPrChange w:id="29563" w:author="CR#1260r1" w:date="2020-04-07T05:54:00Z">
            <w:rPr/>
          </w:rPrChange>
        </w:rPr>
        <w:t>2 and TS 36.304 [11] are applied only to the WLANs of which identifiers are provided by the E-UTRAN.</w:t>
      </w:r>
    </w:p>
    <w:p w:rsidR="00AD7970" w:rsidRPr="00451F5B" w:rsidRDefault="00AD7970" w:rsidP="00E10AA0">
      <w:pPr>
        <w:rPr>
          <w:rPrChange w:id="29564" w:author="CR#1260r1" w:date="2020-04-07T05:54:00Z">
            <w:rPr/>
          </w:rPrChange>
        </w:rPr>
      </w:pPr>
      <w:r w:rsidRPr="00451F5B">
        <w:rPr>
          <w:rPrChange w:id="29565" w:author="CR#1260r1" w:date="2020-04-07T05:54:00Z">
            <w:rPr/>
          </w:rPrChange>
        </w:rPr>
        <w:t>The UE in RRC_CONNECTED shall apply the parameters obtained via dedicated signalling if such have been received from the serving cell; otherwise, the UE shall apply the parameters obtained via broadcast signalling.</w:t>
      </w:r>
    </w:p>
    <w:p w:rsidR="00AD7970" w:rsidRPr="00451F5B" w:rsidRDefault="00AD7970" w:rsidP="00E10AA0">
      <w:pPr>
        <w:rPr>
          <w:rPrChange w:id="29566" w:author="CR#1260r1" w:date="2020-04-07T05:54:00Z">
            <w:rPr/>
          </w:rPrChange>
        </w:rPr>
      </w:pPr>
      <w:r w:rsidRPr="00451F5B">
        <w:rPr>
          <w:rPrChange w:id="29567" w:author="CR#1260r1" w:date="2020-04-07T05:54:00Z">
            <w:rPr/>
          </w:rPrChange>
        </w:rPr>
        <w:lastRenderedPageBreak/>
        <w:t>The UE in RRC_IDLE shall keep and apply the parameters obtained via dedicated signalling, until</w:t>
      </w:r>
      <w:r w:rsidR="00561698" w:rsidRPr="00451F5B">
        <w:rPr>
          <w:rPrChange w:id="29568" w:author="CR#1260r1" w:date="2020-04-07T05:54:00Z">
            <w:rPr/>
          </w:rPrChange>
        </w:rPr>
        <w:t xml:space="preserve"> </w:t>
      </w:r>
      <w:r w:rsidRPr="00451F5B">
        <w:rPr>
          <w:rPrChange w:id="29569" w:author="CR#1260r1" w:date="2020-04-07T05:54:00Z">
            <w:rPr/>
          </w:rPrChange>
        </w:rPr>
        <w:t>selection</w:t>
      </w:r>
      <w:r w:rsidR="000064A8" w:rsidRPr="00451F5B">
        <w:rPr>
          <w:rPrChange w:id="29570" w:author="CR#1260r1" w:date="2020-04-07T05:54:00Z">
            <w:rPr/>
          </w:rPrChange>
        </w:rPr>
        <w:t>/</w:t>
      </w:r>
      <w:r w:rsidR="00CE7B60" w:rsidRPr="00451F5B">
        <w:rPr>
          <w:lang w:eastAsia="zh-CN"/>
          <w:rPrChange w:id="29571" w:author="CR#1260r1" w:date="2020-04-07T05:54:00Z">
            <w:rPr>
              <w:lang w:eastAsia="zh-CN"/>
            </w:rPr>
          </w:rPrChange>
        </w:rPr>
        <w:t>re</w:t>
      </w:r>
      <w:r w:rsidR="000064A8" w:rsidRPr="00451F5B">
        <w:rPr>
          <w:rPrChange w:id="29572" w:author="CR#1260r1" w:date="2020-04-07T05:54:00Z">
            <w:rPr/>
          </w:rPrChange>
        </w:rPr>
        <w:t>selection</w:t>
      </w:r>
      <w:r w:rsidRPr="00451F5B">
        <w:rPr>
          <w:rPrChange w:id="29573" w:author="CR#1260r1" w:date="2020-04-07T05:54:00Z">
            <w:rPr/>
          </w:rPrChange>
        </w:rPr>
        <w:t xml:space="preserve"> </w:t>
      </w:r>
      <w:r w:rsidR="004C5C86" w:rsidRPr="00451F5B">
        <w:rPr>
          <w:rPrChange w:id="29574" w:author="CR#1260r1" w:date="2020-04-07T05:54:00Z">
            <w:rPr/>
          </w:rPrChange>
        </w:rPr>
        <w:t xml:space="preserve">of another cell than the one where these parameters were received </w:t>
      </w:r>
      <w:r w:rsidRPr="00451F5B">
        <w:rPr>
          <w:rPrChange w:id="29575" w:author="CR#1260r1" w:date="2020-04-07T05:54:00Z">
            <w:rPr/>
          </w:rPrChange>
        </w:rPr>
        <w:t>or a timer has expired since the UE entered RRC_IDLE upon which the UE shall apply the parameters obtained via broadcast signalling.</w:t>
      </w:r>
    </w:p>
    <w:p w:rsidR="00AD7970" w:rsidRPr="00451F5B" w:rsidRDefault="00AD7970" w:rsidP="00E10AA0">
      <w:pPr>
        <w:rPr>
          <w:rPrChange w:id="29576" w:author="CR#1260r1" w:date="2020-04-07T05:54:00Z">
            <w:rPr/>
          </w:rPrChange>
        </w:rPr>
      </w:pPr>
      <w:r w:rsidRPr="00451F5B">
        <w:rPr>
          <w:rPrChange w:id="29577" w:author="CR#1260r1" w:date="2020-04-07T05:54:00Z">
            <w:rPr/>
          </w:rPrChange>
        </w:rPr>
        <w:t>In the case of RAN sharing, each PLMN sharing the RAN can provide independent sets of RAN assistance parameters.</w:t>
      </w:r>
    </w:p>
    <w:p w:rsidR="00AD7970" w:rsidRPr="00451F5B" w:rsidRDefault="006A78D2" w:rsidP="00E10AA0">
      <w:pPr>
        <w:pStyle w:val="Heading3"/>
        <w:rPr>
          <w:rPrChange w:id="29578" w:author="CR#1260r1" w:date="2020-04-07T05:54:00Z">
            <w:rPr/>
          </w:rPrChange>
        </w:rPr>
      </w:pPr>
      <w:bookmarkStart w:id="29579" w:name="_Toc5895125"/>
      <w:r w:rsidRPr="00451F5B">
        <w:rPr>
          <w:rPrChange w:id="29580" w:author="CR#1260r1" w:date="2020-04-07T05:54:00Z">
            <w:rPr/>
          </w:rPrChange>
        </w:rPr>
        <w:t>23</w:t>
      </w:r>
      <w:r w:rsidR="00AD7970" w:rsidRPr="00451F5B">
        <w:rPr>
          <w:rPrChange w:id="29581" w:author="CR#1260r1" w:date="2020-04-07T05:54:00Z">
            <w:rPr/>
          </w:rPrChange>
        </w:rPr>
        <w:t>.</w:t>
      </w:r>
      <w:r w:rsidRPr="00451F5B">
        <w:rPr>
          <w:rPrChange w:id="29582" w:author="CR#1260r1" w:date="2020-04-07T05:54:00Z">
            <w:rPr/>
          </w:rPrChange>
        </w:rPr>
        <w:t>6.</w:t>
      </w:r>
      <w:r w:rsidR="00AD7970" w:rsidRPr="00451F5B">
        <w:rPr>
          <w:rPrChange w:id="29583" w:author="CR#1260r1" w:date="2020-04-07T05:54:00Z">
            <w:rPr/>
          </w:rPrChange>
        </w:rPr>
        <w:t>2</w:t>
      </w:r>
      <w:r w:rsidR="00AD7970" w:rsidRPr="00451F5B">
        <w:rPr>
          <w:rPrChange w:id="29584" w:author="CR#1260r1" w:date="2020-04-07T05:54:00Z">
            <w:rPr/>
          </w:rPrChange>
        </w:rPr>
        <w:tab/>
        <w:t>Access network selection and traffic steering rules</w:t>
      </w:r>
      <w:bookmarkEnd w:id="29579"/>
    </w:p>
    <w:p w:rsidR="00AD7970" w:rsidRPr="00451F5B" w:rsidRDefault="00AD7970" w:rsidP="00E10AA0">
      <w:pPr>
        <w:rPr>
          <w:rPrChange w:id="29585" w:author="CR#1260r1" w:date="2020-04-07T05:54:00Z">
            <w:rPr/>
          </w:rPrChange>
        </w:rPr>
      </w:pPr>
      <w:r w:rsidRPr="00451F5B">
        <w:rPr>
          <w:rPrChange w:id="29586" w:author="CR#1260r1" w:date="2020-04-07T05:54:00Z">
            <w:rPr/>
          </w:rPrChange>
        </w:rPr>
        <w:t xml:space="preserve">The UE indicates to upper layers when (and for which WLAN identifiers) access network selection and traffic steering rules defined in TS 36.304 [11] are fulfilled. The selection among </w:t>
      </w:r>
      <w:r w:rsidR="000064A8" w:rsidRPr="00451F5B">
        <w:rPr>
          <w:rPrChange w:id="29587" w:author="CR#1260r1" w:date="2020-04-07T05:54:00Z">
            <w:rPr/>
          </w:rPrChange>
        </w:rPr>
        <w:t>WLANs</w:t>
      </w:r>
      <w:r w:rsidRPr="00451F5B">
        <w:rPr>
          <w:rPrChange w:id="29588" w:author="CR#1260r1" w:date="2020-04-07T05:54:00Z">
            <w:rPr/>
          </w:rPrChange>
        </w:rPr>
        <w:t xml:space="preserve"> that fulfil the access network selection and traffic steering rules is up to UE implementation.</w:t>
      </w:r>
    </w:p>
    <w:p w:rsidR="00AD7970" w:rsidRPr="00451F5B" w:rsidRDefault="00AD7970" w:rsidP="00E10AA0">
      <w:pPr>
        <w:rPr>
          <w:rPrChange w:id="29589" w:author="CR#1260r1" w:date="2020-04-07T05:54:00Z">
            <w:rPr/>
          </w:rPrChange>
        </w:rPr>
      </w:pPr>
      <w:r w:rsidRPr="00451F5B">
        <w:rPr>
          <w:rPrChange w:id="29590" w:author="CR#1260r1" w:date="2020-04-07T05:54:00Z">
            <w:rPr/>
          </w:rPrChange>
        </w:rPr>
        <w:t xml:space="preserve">When the UE applies the access network selection and traffic steering rules defined in TS 36.304 [11], </w:t>
      </w:r>
      <w:r w:rsidR="00700D98" w:rsidRPr="00451F5B">
        <w:rPr>
          <w:rPrChange w:id="29591" w:author="CR#1260r1" w:date="2020-04-07T05:54:00Z">
            <w:rPr/>
          </w:rPrChange>
        </w:rPr>
        <w:t xml:space="preserve">higher layers </w:t>
      </w:r>
      <w:r w:rsidRPr="00451F5B">
        <w:rPr>
          <w:rPrChange w:id="29592" w:author="CR#1260r1" w:date="2020-04-07T05:54:00Z">
            <w:rPr/>
          </w:rPrChange>
        </w:rPr>
        <w:t xml:space="preserve">perform traffic steering between E-UTRAN </w:t>
      </w:r>
      <w:r w:rsidR="000064A8" w:rsidRPr="00451F5B">
        <w:rPr>
          <w:rPrChange w:id="29593" w:author="CR#1260r1" w:date="2020-04-07T05:54:00Z">
            <w:rPr/>
          </w:rPrChange>
        </w:rPr>
        <w:t xml:space="preserve">and </w:t>
      </w:r>
      <w:r w:rsidRPr="00451F5B">
        <w:rPr>
          <w:rPrChange w:id="29594" w:author="CR#1260r1" w:date="2020-04-07T05:54:00Z">
            <w:rPr/>
          </w:rPrChange>
        </w:rPr>
        <w:t>WLAN.</w:t>
      </w:r>
    </w:p>
    <w:p w:rsidR="00EA7747" w:rsidRPr="00451F5B" w:rsidRDefault="00EA7747" w:rsidP="00E10AA0">
      <w:pPr>
        <w:pStyle w:val="Heading2"/>
        <w:rPr>
          <w:rPrChange w:id="29595" w:author="CR#1260r1" w:date="2020-04-07T05:54:00Z">
            <w:rPr/>
          </w:rPrChange>
        </w:rPr>
      </w:pPr>
      <w:bookmarkStart w:id="29596" w:name="_Toc5895126"/>
      <w:r w:rsidRPr="00451F5B">
        <w:rPr>
          <w:rPrChange w:id="29597" w:author="CR#1260r1" w:date="2020-04-07T05:54:00Z">
            <w:rPr/>
          </w:rPrChange>
        </w:rPr>
        <w:t>23.7</w:t>
      </w:r>
      <w:r w:rsidRPr="00451F5B">
        <w:rPr>
          <w:rPrChange w:id="29598" w:author="CR#1260r1" w:date="2020-04-07T05:54:00Z">
            <w:rPr/>
          </w:rPrChange>
        </w:rPr>
        <w:tab/>
        <w:t xml:space="preserve">Support of </w:t>
      </w:r>
      <w:r w:rsidRPr="00451F5B">
        <w:rPr>
          <w:lang w:eastAsia="zh-CN"/>
          <w:rPrChange w:id="29599" w:author="CR#1260r1" w:date="2020-04-07T05:54:00Z">
            <w:rPr>
              <w:lang w:eastAsia="zh-CN"/>
            </w:rPr>
          </w:rPrChange>
        </w:rPr>
        <w:t>L</w:t>
      </w:r>
      <w:r w:rsidRPr="00451F5B">
        <w:rPr>
          <w:rPrChange w:id="29600" w:author="CR#1260r1" w:date="2020-04-07T05:54:00Z">
            <w:rPr/>
          </w:rPrChange>
        </w:rPr>
        <w:t xml:space="preserve">ow </w:t>
      </w:r>
      <w:r w:rsidRPr="00451F5B">
        <w:rPr>
          <w:lang w:eastAsia="zh-CN"/>
          <w:rPrChange w:id="29601" w:author="CR#1260r1" w:date="2020-04-07T05:54:00Z">
            <w:rPr>
              <w:lang w:eastAsia="zh-CN"/>
            </w:rPr>
          </w:rPrChange>
        </w:rPr>
        <w:t>C</w:t>
      </w:r>
      <w:r w:rsidRPr="00451F5B">
        <w:rPr>
          <w:rPrChange w:id="29602" w:author="CR#1260r1" w:date="2020-04-07T05:54:00Z">
            <w:rPr/>
          </w:rPrChange>
        </w:rPr>
        <w:t>omplexity UEs</w:t>
      </w:r>
      <w:bookmarkEnd w:id="29596"/>
    </w:p>
    <w:p w:rsidR="00EA7747" w:rsidRPr="00451F5B" w:rsidRDefault="00EA7747" w:rsidP="00E10AA0">
      <w:pPr>
        <w:rPr>
          <w:rFonts w:eastAsia="SimSun"/>
          <w:lang w:eastAsia="zh-CN"/>
          <w:rPrChange w:id="29603" w:author="CR#1260r1" w:date="2020-04-07T05:54:00Z">
            <w:rPr>
              <w:rFonts w:eastAsia="SimSun"/>
              <w:lang w:eastAsia="zh-CN"/>
            </w:rPr>
          </w:rPrChange>
        </w:rPr>
      </w:pPr>
      <w:r w:rsidRPr="00451F5B">
        <w:rPr>
          <w:rPrChange w:id="29604" w:author="CR#1260r1" w:date="2020-04-07T05:54:00Z">
            <w:rPr/>
          </w:rPrChange>
        </w:rPr>
        <w:t>Low complexity UEs are targeted to low-end (</w:t>
      </w:r>
      <w:r w:rsidRPr="00451F5B">
        <w:rPr>
          <w:rFonts w:eastAsia="SimSun"/>
          <w:lang w:eastAsia="zh-CN"/>
          <w:rPrChange w:id="29605" w:author="CR#1260r1" w:date="2020-04-07T05:54:00Z">
            <w:rPr>
              <w:rFonts w:eastAsia="SimSun"/>
              <w:lang w:eastAsia="zh-CN"/>
            </w:rPr>
          </w:rPrChange>
        </w:rPr>
        <w:t xml:space="preserve">e.g. </w:t>
      </w:r>
      <w:r w:rsidRPr="00451F5B">
        <w:rPr>
          <w:rPrChange w:id="29606" w:author="CR#1260r1" w:date="2020-04-07T05:54:00Z">
            <w:rPr/>
          </w:rPrChange>
        </w:rPr>
        <w:t>low average revenue per user, low data rate</w:t>
      </w:r>
      <w:r w:rsidRPr="00451F5B">
        <w:rPr>
          <w:rFonts w:eastAsia="SimSun"/>
          <w:lang w:eastAsia="zh-CN"/>
          <w:rPrChange w:id="29607" w:author="CR#1260r1" w:date="2020-04-07T05:54:00Z">
            <w:rPr>
              <w:rFonts w:eastAsia="SimSun"/>
              <w:lang w:eastAsia="zh-CN"/>
            </w:rPr>
          </w:rPrChange>
        </w:rPr>
        <w:t xml:space="preserve">, </w:t>
      </w:r>
      <w:r w:rsidRPr="00451F5B">
        <w:rPr>
          <w:lang w:eastAsia="zh-CN"/>
          <w:rPrChange w:id="29608" w:author="CR#1260r1" w:date="2020-04-07T05:54:00Z">
            <w:rPr>
              <w:lang w:eastAsia="zh-CN"/>
            </w:rPr>
          </w:rPrChange>
        </w:rPr>
        <w:t>delay toleran</w:t>
      </w:r>
      <w:r w:rsidRPr="00451F5B">
        <w:rPr>
          <w:rFonts w:eastAsia="SimSun"/>
          <w:lang w:eastAsia="zh-CN"/>
          <w:rPrChange w:id="29609" w:author="CR#1260r1" w:date="2020-04-07T05:54:00Z">
            <w:rPr>
              <w:rFonts w:eastAsia="SimSun"/>
              <w:lang w:eastAsia="zh-CN"/>
            </w:rPr>
          </w:rPrChange>
        </w:rPr>
        <w:t>t</w:t>
      </w:r>
      <w:r w:rsidRPr="00451F5B">
        <w:rPr>
          <w:rPrChange w:id="29610" w:author="CR#1260r1" w:date="2020-04-07T05:54:00Z">
            <w:rPr/>
          </w:rPrChange>
        </w:rPr>
        <w:t>) applications</w:t>
      </w:r>
      <w:r w:rsidRPr="00451F5B">
        <w:rPr>
          <w:rFonts w:eastAsia="SimSun"/>
          <w:lang w:eastAsia="zh-CN"/>
          <w:rPrChange w:id="29611" w:author="CR#1260r1" w:date="2020-04-07T05:54:00Z">
            <w:rPr>
              <w:rFonts w:eastAsia="SimSun"/>
              <w:lang w:eastAsia="zh-CN"/>
            </w:rPr>
          </w:rPrChange>
        </w:rPr>
        <w:t xml:space="preserve">, e.g. some </w:t>
      </w:r>
      <w:r w:rsidRPr="00451F5B">
        <w:rPr>
          <w:rPrChange w:id="29612" w:author="CR#1260r1" w:date="2020-04-07T05:54:00Z">
            <w:rPr/>
          </w:rPrChange>
        </w:rPr>
        <w:t>Machine-Type Communications</w:t>
      </w:r>
      <w:r w:rsidRPr="00451F5B">
        <w:rPr>
          <w:rFonts w:eastAsia="SimSun"/>
          <w:lang w:eastAsia="zh-CN"/>
          <w:rPrChange w:id="29613" w:author="CR#1260r1" w:date="2020-04-07T05:54:00Z">
            <w:rPr>
              <w:rFonts w:eastAsia="SimSun"/>
              <w:lang w:eastAsia="zh-CN"/>
            </w:rPr>
          </w:rPrChange>
        </w:rPr>
        <w:t>.</w:t>
      </w:r>
    </w:p>
    <w:p w:rsidR="00EA7747" w:rsidRPr="00451F5B" w:rsidRDefault="00EA7747" w:rsidP="00E10AA0">
      <w:pPr>
        <w:rPr>
          <w:rPrChange w:id="29614" w:author="CR#1260r1" w:date="2020-04-07T05:54:00Z">
            <w:rPr/>
          </w:rPrChange>
        </w:rPr>
      </w:pPr>
      <w:r w:rsidRPr="00451F5B">
        <w:rPr>
          <w:rPrChange w:id="29615" w:author="CR#1260r1" w:date="2020-04-07T05:54:00Z">
            <w:rPr/>
          </w:rPrChange>
        </w:rPr>
        <w:t>A low complexity UE has reduced Tx and Rx capabilities compared to other UE of different categories.</w:t>
      </w:r>
    </w:p>
    <w:p w:rsidR="00EA7747" w:rsidRPr="00451F5B" w:rsidRDefault="00EA7747" w:rsidP="00E10AA0">
      <w:pPr>
        <w:rPr>
          <w:rPrChange w:id="29616" w:author="CR#1260r1" w:date="2020-04-07T05:54:00Z">
            <w:rPr/>
          </w:rPrChange>
        </w:rPr>
      </w:pPr>
      <w:r w:rsidRPr="00451F5B">
        <w:rPr>
          <w:rPrChange w:id="29617" w:author="CR#1260r1" w:date="2020-04-07T05:54:00Z">
            <w:rPr/>
          </w:rPrChange>
        </w:rPr>
        <w:t xml:space="preserve">A </w:t>
      </w:r>
      <w:r w:rsidR="00C94492" w:rsidRPr="00451F5B">
        <w:rPr>
          <w:rPrChange w:id="29618" w:author="CR#1260r1" w:date="2020-04-07T05:54:00Z">
            <w:rPr/>
          </w:rPrChange>
        </w:rPr>
        <w:t xml:space="preserve">Category 0 </w:t>
      </w:r>
      <w:r w:rsidRPr="00451F5B">
        <w:rPr>
          <w:rPrChange w:id="29619" w:author="CR#1260r1" w:date="2020-04-07T05:54:00Z">
            <w:rPr/>
          </w:rPrChange>
        </w:rPr>
        <w:t xml:space="preserve">low complexity UE may access a cell only if SIB1 indicates that access of </w:t>
      </w:r>
      <w:r w:rsidR="00C94492" w:rsidRPr="00451F5B">
        <w:rPr>
          <w:rPrChange w:id="29620" w:author="CR#1260r1" w:date="2020-04-07T05:54:00Z">
            <w:rPr/>
          </w:rPrChange>
        </w:rPr>
        <w:t>Category 0</w:t>
      </w:r>
      <w:r w:rsidRPr="00451F5B">
        <w:rPr>
          <w:rPrChange w:id="29621" w:author="CR#1260r1" w:date="2020-04-07T05:54:00Z">
            <w:rPr/>
          </w:rPrChange>
        </w:rPr>
        <w:t xml:space="preserve"> UEs is </w:t>
      </w:r>
      <w:r w:rsidRPr="00451F5B">
        <w:rPr>
          <w:rFonts w:eastAsia="SimSun"/>
          <w:lang w:eastAsia="zh-CN"/>
          <w:rPrChange w:id="29622" w:author="CR#1260r1" w:date="2020-04-07T05:54:00Z">
            <w:rPr>
              <w:rFonts w:eastAsia="SimSun"/>
              <w:lang w:eastAsia="zh-CN"/>
            </w:rPr>
          </w:rPrChange>
        </w:rPr>
        <w:t>supported</w:t>
      </w:r>
      <w:r w:rsidRPr="00451F5B">
        <w:rPr>
          <w:rPrChange w:id="29623" w:author="CR#1260r1" w:date="2020-04-07T05:54:00Z">
            <w:rPr/>
          </w:rPrChange>
        </w:rPr>
        <w:t xml:space="preserve">. If the cell does not support </w:t>
      </w:r>
      <w:r w:rsidR="00C94492" w:rsidRPr="00451F5B">
        <w:rPr>
          <w:rPrChange w:id="29624" w:author="CR#1260r1" w:date="2020-04-07T05:54:00Z">
            <w:rPr/>
          </w:rPrChange>
        </w:rPr>
        <w:t>access of Category 0</w:t>
      </w:r>
      <w:r w:rsidRPr="00451F5B">
        <w:rPr>
          <w:rPrChange w:id="29625" w:author="CR#1260r1" w:date="2020-04-07T05:54:00Z">
            <w:rPr/>
          </w:rPrChange>
        </w:rPr>
        <w:t xml:space="preserve"> UEs, </w:t>
      </w:r>
      <w:r w:rsidR="00C94492" w:rsidRPr="00451F5B">
        <w:rPr>
          <w:rPrChange w:id="29626" w:author="CR#1260r1" w:date="2020-04-07T05:54:00Z">
            <w:rPr/>
          </w:rPrChange>
        </w:rPr>
        <w:t xml:space="preserve">the </w:t>
      </w:r>
      <w:r w:rsidRPr="00451F5B">
        <w:rPr>
          <w:rPrChange w:id="29627" w:author="CR#1260r1" w:date="2020-04-07T05:54:00Z">
            <w:rPr/>
          </w:rPrChange>
        </w:rPr>
        <w:t>UE considers the cell as barred</w:t>
      </w:r>
      <w:r w:rsidR="003036DE" w:rsidRPr="00451F5B">
        <w:rPr>
          <w:rPrChange w:id="29628" w:author="CR#1260r1" w:date="2020-04-07T05:54:00Z">
            <w:rPr/>
          </w:rPrChange>
        </w:rPr>
        <w:t>.</w:t>
      </w:r>
    </w:p>
    <w:p w:rsidR="009D1807" w:rsidRPr="00451F5B" w:rsidRDefault="00EA7747" w:rsidP="00E10AA0">
      <w:pPr>
        <w:rPr>
          <w:rPrChange w:id="29629" w:author="CR#1260r1" w:date="2020-04-07T05:54:00Z">
            <w:rPr/>
          </w:rPrChange>
        </w:rPr>
      </w:pPr>
      <w:r w:rsidRPr="00451F5B">
        <w:rPr>
          <w:rPrChange w:id="29630" w:author="CR#1260r1" w:date="2020-04-07T05:54:00Z">
            <w:rPr/>
          </w:rPrChange>
        </w:rPr>
        <w:t xml:space="preserve">The eNB determines that a UE is a </w:t>
      </w:r>
      <w:r w:rsidR="00C94492" w:rsidRPr="00451F5B">
        <w:rPr>
          <w:rPrChange w:id="29631" w:author="CR#1260r1" w:date="2020-04-07T05:54:00Z">
            <w:rPr/>
          </w:rPrChange>
        </w:rPr>
        <w:t>Category 0 UE</w:t>
      </w:r>
      <w:r w:rsidRPr="00451F5B">
        <w:rPr>
          <w:rPrChange w:id="29632" w:author="CR#1260r1" w:date="2020-04-07T05:54:00Z">
            <w:rPr/>
          </w:rPrChange>
        </w:rPr>
        <w:t xml:space="preserve"> based on</w:t>
      </w:r>
      <w:r w:rsidR="009D1807" w:rsidRPr="00451F5B">
        <w:rPr>
          <w:rPrChange w:id="29633" w:author="CR#1260r1" w:date="2020-04-07T05:54:00Z">
            <w:rPr/>
          </w:rPrChange>
        </w:rPr>
        <w:t xml:space="preserve"> the LCID for CCCH and</w:t>
      </w:r>
      <w:r w:rsidRPr="00451F5B">
        <w:rPr>
          <w:rPrChange w:id="29634" w:author="CR#1260r1" w:date="2020-04-07T05:54:00Z">
            <w:rPr/>
          </w:rPrChange>
        </w:rPr>
        <w:t xml:space="preserve"> the UE capability</w:t>
      </w:r>
      <w:r w:rsidR="009D1807" w:rsidRPr="00451F5B">
        <w:rPr>
          <w:rPrChange w:id="29635" w:author="CR#1260r1" w:date="2020-04-07T05:54:00Z">
            <w:rPr/>
          </w:rPrChange>
        </w:rPr>
        <w:t>.</w:t>
      </w:r>
    </w:p>
    <w:p w:rsidR="00C94492" w:rsidRPr="00451F5B" w:rsidRDefault="009D1807" w:rsidP="00C94492">
      <w:pPr>
        <w:rPr>
          <w:rPrChange w:id="29636" w:author="CR#1260r1" w:date="2020-04-07T05:54:00Z">
            <w:rPr/>
          </w:rPrChange>
        </w:rPr>
      </w:pPr>
      <w:r w:rsidRPr="00451F5B">
        <w:rPr>
          <w:rPrChange w:id="29637" w:author="CR#1260r1" w:date="2020-04-07T05:54:00Z">
            <w:rPr>
              <w:color w:val="000000"/>
            </w:rPr>
          </w:rPrChange>
        </w:rPr>
        <w:t xml:space="preserve">The S1 signalling has been extended to include the UE Radio Capability for </w:t>
      </w:r>
      <w:r w:rsidR="00C94492" w:rsidRPr="00451F5B">
        <w:rPr>
          <w:rPrChange w:id="29638" w:author="CR#1260r1" w:date="2020-04-07T05:54:00Z">
            <w:rPr>
              <w:color w:val="000000"/>
            </w:rPr>
          </w:rPrChange>
        </w:rPr>
        <w:t>p</w:t>
      </w:r>
      <w:r w:rsidRPr="00451F5B">
        <w:rPr>
          <w:rPrChange w:id="29639" w:author="CR#1260r1" w:date="2020-04-07T05:54:00Z">
            <w:rPr>
              <w:color w:val="000000"/>
            </w:rPr>
          </w:rPrChange>
        </w:rPr>
        <w:t xml:space="preserve">aging. This paging specific capability information is provided by the eNB to the MME, and the MME uses this information to indicate to the eNB that </w:t>
      </w:r>
      <w:r w:rsidRPr="00451F5B">
        <w:rPr>
          <w:lang w:eastAsia="zh-CN"/>
          <w:rPrChange w:id="29640" w:author="CR#1260r1" w:date="2020-04-07T05:54:00Z">
            <w:rPr>
              <w:color w:val="000000"/>
              <w:lang w:eastAsia="zh-CN"/>
            </w:rPr>
          </w:rPrChange>
        </w:rPr>
        <w:t xml:space="preserve">the paging request from the MME concerns a </w:t>
      </w:r>
      <w:r w:rsidRPr="00451F5B">
        <w:rPr>
          <w:rPrChange w:id="29641" w:author="CR#1260r1" w:date="2020-04-07T05:54:00Z">
            <w:rPr>
              <w:color w:val="000000"/>
            </w:rPr>
          </w:rPrChange>
        </w:rPr>
        <w:t>low complexity UE</w:t>
      </w:r>
      <w:r w:rsidR="00EA7747" w:rsidRPr="00451F5B">
        <w:rPr>
          <w:rPrChange w:id="29642" w:author="CR#1260r1" w:date="2020-04-07T05:54:00Z">
            <w:rPr/>
          </w:rPrChange>
        </w:rPr>
        <w:t>.</w:t>
      </w:r>
    </w:p>
    <w:p w:rsidR="00C94492" w:rsidRPr="00451F5B" w:rsidRDefault="00C94492" w:rsidP="00C94492">
      <w:pPr>
        <w:pStyle w:val="Heading2"/>
        <w:rPr>
          <w:rPrChange w:id="29643" w:author="CR#1260r1" w:date="2020-04-07T05:54:00Z">
            <w:rPr/>
          </w:rPrChange>
        </w:rPr>
      </w:pPr>
      <w:bookmarkStart w:id="29644" w:name="_Toc5895127"/>
      <w:r w:rsidRPr="00451F5B">
        <w:rPr>
          <w:rPrChange w:id="29645" w:author="CR#1260r1" w:date="2020-04-07T05:54:00Z">
            <w:rPr/>
          </w:rPrChange>
        </w:rPr>
        <w:t>23.7a</w:t>
      </w:r>
      <w:r w:rsidRPr="00451F5B">
        <w:rPr>
          <w:rPrChange w:id="29646" w:author="CR#1260r1" w:date="2020-04-07T05:54:00Z">
            <w:rPr/>
          </w:rPrChange>
        </w:rPr>
        <w:tab/>
        <w:t>Support of Bandwidth Reduced Low Complexity UEs</w:t>
      </w:r>
      <w:bookmarkEnd w:id="29644"/>
    </w:p>
    <w:p w:rsidR="00C94492" w:rsidRPr="00451F5B" w:rsidRDefault="00C94492" w:rsidP="00C94492">
      <w:pPr>
        <w:rPr>
          <w:rPrChange w:id="29647" w:author="CR#1260r1" w:date="2020-04-07T05:54:00Z">
            <w:rPr/>
          </w:rPrChange>
        </w:rPr>
      </w:pPr>
      <w:r w:rsidRPr="00451F5B">
        <w:rPr>
          <w:rPrChange w:id="29648" w:author="CR#1260r1" w:date="2020-04-07T05:54:00Z">
            <w:rPr/>
          </w:rPrChange>
        </w:rPr>
        <w:t>A bandwidth reduced low complexity (BL) UE can operate in any LTE system bandwidth but with a limited channel bandwidth of 6 PRBs (corresponding to the maximum channel bandwidth available in a 1.4 MHz LTE system) in downlink and uplink.</w:t>
      </w:r>
    </w:p>
    <w:p w:rsidR="00C94492" w:rsidRPr="00451F5B" w:rsidRDefault="00C94492" w:rsidP="00C94492">
      <w:pPr>
        <w:rPr>
          <w:rPrChange w:id="29649" w:author="CR#1260r1" w:date="2020-04-07T05:54:00Z">
            <w:rPr/>
          </w:rPrChange>
        </w:rPr>
      </w:pPr>
      <w:r w:rsidRPr="00451F5B">
        <w:rPr>
          <w:rPrChange w:id="29650" w:author="CR#1260r1" w:date="2020-04-07T05:54:00Z">
            <w:rPr/>
          </w:rPrChange>
        </w:rPr>
        <w:t xml:space="preserve">A BL UE may access a cell only if the MIB of the cell indicates that </w:t>
      </w:r>
      <w:r w:rsidR="00AF769E" w:rsidRPr="00451F5B">
        <w:rPr>
          <w:rPrChange w:id="29651" w:author="CR#1260r1" w:date="2020-04-07T05:54:00Z">
            <w:rPr/>
          </w:rPrChange>
        </w:rPr>
        <w:t>scheduling information for SIB1 specific for BL UEs is scheduled</w:t>
      </w:r>
      <w:r w:rsidRPr="00451F5B">
        <w:rPr>
          <w:rPrChange w:id="29652" w:author="CR#1260r1" w:date="2020-04-07T05:54:00Z">
            <w:rPr/>
          </w:rPrChange>
        </w:rPr>
        <w:t>. If not, the UE considers the cell as barred.</w:t>
      </w:r>
    </w:p>
    <w:p w:rsidR="00C94492" w:rsidRPr="00451F5B" w:rsidRDefault="00C94492" w:rsidP="00C94492">
      <w:pPr>
        <w:rPr>
          <w:rPrChange w:id="29653" w:author="CR#1260r1" w:date="2020-04-07T05:54:00Z">
            <w:rPr/>
          </w:rPrChange>
        </w:rPr>
      </w:pPr>
      <w:r w:rsidRPr="00451F5B">
        <w:rPr>
          <w:rPrChange w:id="29654" w:author="CR#1260r1" w:date="2020-04-07T05:54:00Z">
            <w:rPr/>
          </w:rPrChange>
        </w:rPr>
        <w:t xml:space="preserve">A BL UE receives a separate occurrence of system information blocks (sent using different time/frequency resources). </w:t>
      </w:r>
      <w:r w:rsidRPr="00451F5B">
        <w:rPr>
          <w:rFonts w:eastAsia="SimSun"/>
          <w:lang w:eastAsia="zh-CN"/>
          <w:rPrChange w:id="29655" w:author="CR#1260r1" w:date="2020-04-07T05:54:00Z">
            <w:rPr>
              <w:rFonts w:eastAsia="SimSun"/>
              <w:lang w:eastAsia="zh-CN"/>
            </w:rPr>
          </w:rPrChange>
        </w:rPr>
        <w:t xml:space="preserve">A BL UE has a transport block </w:t>
      </w:r>
      <w:r w:rsidRPr="00451F5B">
        <w:rPr>
          <w:rPrChange w:id="29656" w:author="CR#1260r1" w:date="2020-04-07T05:54:00Z">
            <w:rPr/>
          </w:rPrChange>
        </w:rPr>
        <w:t>size (TBS) limited to 1000 bit for broadcast and uni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451F5B" w:rsidRDefault="00AF769E" w:rsidP="00AF769E">
      <w:pPr>
        <w:rPr>
          <w:rPrChange w:id="29657" w:author="CR#1260r1" w:date="2020-04-07T05:54:00Z">
            <w:rPr/>
          </w:rPrChange>
        </w:rPr>
      </w:pPr>
      <w:r w:rsidRPr="00451F5B">
        <w:rPr>
          <w:rPrChange w:id="29658" w:author="CR#1260r1" w:date="2020-04-07T05:54:00Z">
            <w:rPr/>
          </w:rPrChange>
        </w:rPr>
        <w:t>A BL UE is paged based on paging occasions in time domain, and paging narrowbands in frequency domain. The starting subframe of a paging occasion is determined in the same way as the paging occasion in the legacy paging mechanism.</w:t>
      </w:r>
    </w:p>
    <w:p w:rsidR="00F0254D" w:rsidRPr="00451F5B" w:rsidRDefault="00C94492" w:rsidP="00F0254D">
      <w:pPr>
        <w:rPr>
          <w:rPrChange w:id="29659" w:author="CR#1260r1" w:date="2020-04-07T05:54:00Z">
            <w:rPr/>
          </w:rPrChange>
        </w:rPr>
      </w:pPr>
      <w:r w:rsidRPr="00451F5B">
        <w:rPr>
          <w:rPrChange w:id="29660" w:author="CR#1260r1" w:date="2020-04-07T05:54:00Z">
            <w:rPr/>
          </w:rPrChange>
        </w:rPr>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451F5B" w:rsidRDefault="00F0254D" w:rsidP="00F0254D">
      <w:pPr>
        <w:rPr>
          <w:rFonts w:eastAsia="SimSun"/>
          <w:lang w:eastAsia="zh-CN"/>
          <w:rPrChange w:id="29661" w:author="CR#1260r1" w:date="2020-04-07T05:54:00Z">
            <w:rPr>
              <w:rFonts w:eastAsia="SimSun"/>
              <w:lang w:eastAsia="zh-CN"/>
            </w:rPr>
          </w:rPrChange>
        </w:rPr>
      </w:pPr>
      <w:r w:rsidRPr="00451F5B">
        <w:rPr>
          <w:rFonts w:eastAsia="SimSun"/>
          <w:lang w:eastAsia="zh-CN"/>
          <w:rPrChange w:id="29662" w:author="CR#1260r1" w:date="2020-04-07T05:54:00Z">
            <w:rPr>
              <w:rFonts w:eastAsia="SimSun"/>
              <w:lang w:eastAsia="zh-CN"/>
            </w:rPr>
          </w:rPrChange>
        </w:rPr>
        <w:t>In this version of the specification a BL UE or BL UE in CE is not required to perform inter-frequency RSRP and RSRQ measurements nor intra-frequency RSRQ measurements</w:t>
      </w:r>
      <w:r w:rsidRPr="00451F5B">
        <w:rPr>
          <w:rPrChange w:id="29663" w:author="CR#1260r1" w:date="2020-04-07T05:54:00Z">
            <w:rPr/>
          </w:rPrChange>
        </w:rPr>
        <w:t xml:space="preserve"> in RRC_IDLE nor in RRC_CONNECTED</w:t>
      </w:r>
      <w:r w:rsidRPr="00451F5B">
        <w:rPr>
          <w:rFonts w:eastAsia="SimSun"/>
          <w:lang w:eastAsia="zh-CN"/>
          <w:rPrChange w:id="29664" w:author="CR#1260r1" w:date="2020-04-07T05:54:00Z">
            <w:rPr>
              <w:rFonts w:eastAsia="SimSun"/>
              <w:lang w:eastAsia="zh-CN"/>
            </w:rPr>
          </w:rPrChange>
        </w:rPr>
        <w:t>. Inter-frequency E-UTRAN measurement reporting and inter-frequency E-UTRAN handover are not supported for BL UEs or BL UEs in CE in this version of the specification.</w:t>
      </w:r>
    </w:p>
    <w:p w:rsidR="00C94492" w:rsidRPr="00451F5B" w:rsidRDefault="00C94492" w:rsidP="00C94492">
      <w:pPr>
        <w:pStyle w:val="Heading2"/>
        <w:rPr>
          <w:rPrChange w:id="29665" w:author="CR#1260r1" w:date="2020-04-07T05:54:00Z">
            <w:rPr/>
          </w:rPrChange>
        </w:rPr>
      </w:pPr>
      <w:bookmarkStart w:id="29666" w:name="_Toc5895128"/>
      <w:r w:rsidRPr="00451F5B">
        <w:rPr>
          <w:rPrChange w:id="29667" w:author="CR#1260r1" w:date="2020-04-07T05:54:00Z">
            <w:rPr/>
          </w:rPrChange>
        </w:rPr>
        <w:lastRenderedPageBreak/>
        <w:t>23.7b</w:t>
      </w:r>
      <w:r w:rsidRPr="00451F5B">
        <w:rPr>
          <w:rPrChange w:id="29668" w:author="CR#1260r1" w:date="2020-04-07T05:54:00Z">
            <w:rPr/>
          </w:rPrChange>
        </w:rPr>
        <w:tab/>
        <w:t>Support of UEs in Enhanced Coverage</w:t>
      </w:r>
      <w:bookmarkEnd w:id="29666"/>
    </w:p>
    <w:p w:rsidR="00C94492" w:rsidRPr="00451F5B" w:rsidRDefault="00C94492" w:rsidP="00C94492">
      <w:pPr>
        <w:rPr>
          <w:rPrChange w:id="29669" w:author="CR#1260r1" w:date="2020-04-07T05:54:00Z">
            <w:rPr/>
          </w:rPrChange>
        </w:rPr>
      </w:pPr>
      <w:r w:rsidRPr="00451F5B">
        <w:rPr>
          <w:rPrChange w:id="29670" w:author="CR#1260r1" w:date="2020-04-07T05:54:00Z">
            <w:rPr/>
          </w:rPrChange>
        </w:rPr>
        <w:t>A UE in enhanced coverage is a UE that requires the use of enhanced coverage functionality to access the cell.</w:t>
      </w:r>
      <w:r w:rsidR="00AF769E" w:rsidRPr="00451F5B">
        <w:rPr>
          <w:rPrChange w:id="29671" w:author="CR#1260r1" w:date="2020-04-07T05:54:00Z">
            <w:rPr/>
          </w:rPrChange>
        </w:rPr>
        <w:t xml:space="preserve"> In this release of specification two enhanced coverage modes (mode A, mode B) are supported. The support of enhanced coverage mode A is mandatory for a BL UE.</w:t>
      </w:r>
    </w:p>
    <w:p w:rsidR="00C94492" w:rsidRPr="00451F5B" w:rsidRDefault="00C94492" w:rsidP="00C94492">
      <w:pPr>
        <w:rPr>
          <w:rPrChange w:id="29672" w:author="CR#1260r1" w:date="2020-04-07T05:54:00Z">
            <w:rPr/>
          </w:rPrChange>
        </w:rPr>
      </w:pPr>
      <w:r w:rsidRPr="00451F5B">
        <w:rPr>
          <w:rPrChange w:id="29673" w:author="CR#1260r1" w:date="2020-04-07T05:54:00Z">
            <w:rPr/>
          </w:rPrChange>
        </w:rPr>
        <w:t xml:space="preserve">A UE may access a cell using enhanced coverage functionality only if the MIB of the cell indicates that </w:t>
      </w:r>
      <w:r w:rsidR="00AF769E" w:rsidRPr="00451F5B">
        <w:rPr>
          <w:rPrChange w:id="29674" w:author="CR#1260r1" w:date="2020-04-07T05:54:00Z">
            <w:rPr/>
          </w:rPrChange>
        </w:rPr>
        <w:t>scheduling information for SIB1 specific for BL UEs is scheduled</w:t>
      </w:r>
      <w:r w:rsidRPr="00451F5B">
        <w:rPr>
          <w:rPrChange w:id="29675" w:author="CR#1260r1" w:date="2020-04-07T05:54:00Z">
            <w:rPr/>
          </w:rPrChange>
        </w:rPr>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451F5B" w:rsidRDefault="00C94492" w:rsidP="00C94492">
      <w:pPr>
        <w:rPr>
          <w:rPrChange w:id="29676" w:author="CR#1260r1" w:date="2020-04-07T05:54:00Z">
            <w:rPr/>
          </w:rPrChange>
        </w:rPr>
      </w:pPr>
      <w:r w:rsidRPr="00451F5B">
        <w:rPr>
          <w:rPrChange w:id="29677" w:author="CR#1260r1" w:date="2020-04-07T05:54:00Z">
            <w:rPr/>
          </w:rPrChange>
        </w:rPr>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w:t>
      </w:r>
      <w:r w:rsidRPr="00451F5B">
        <w:rPr>
          <w:rPrChange w:id="29678" w:author="CR#1260r1" w:date="2020-04-07T05:54:00Z">
            <w:rPr>
              <w:color w:val="008000"/>
            </w:rPr>
          </w:rPrChange>
        </w:rPr>
        <w:t xml:space="preserve"> </w:t>
      </w:r>
      <w:r w:rsidRPr="00451F5B">
        <w:rPr>
          <w:rPrChange w:id="29679" w:author="CR#1260r1" w:date="2020-04-07T05:54:00Z">
            <w:rPr/>
          </w:rPrChange>
        </w:rPr>
        <w:t>Time/frequency resources and repetition factor for random access response messages for UEs in enhanced coverage are derived from the used PRACH resources.</w:t>
      </w:r>
    </w:p>
    <w:p w:rsidR="00C94492" w:rsidRPr="00451F5B" w:rsidRDefault="00C94492" w:rsidP="00C94492">
      <w:pPr>
        <w:rPr>
          <w:rPrChange w:id="29680" w:author="CR#1260r1" w:date="2020-04-07T05:54:00Z">
            <w:rPr/>
          </w:rPrChange>
        </w:rPr>
      </w:pPr>
      <w:r w:rsidRPr="00451F5B">
        <w:rPr>
          <w:rPrChange w:id="29681" w:author="CR#1260r1" w:date="2020-04-07T05:54:00Z">
            <w:rPr/>
          </w:rPrChange>
        </w:rPr>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451F5B" w:rsidRDefault="00C94492" w:rsidP="00C94492">
      <w:pPr>
        <w:rPr>
          <w:rFonts w:eastAsia="SimSun"/>
          <w:lang w:eastAsia="zh-CN"/>
          <w:rPrChange w:id="29682" w:author="CR#1260r1" w:date="2020-04-07T05:54:00Z">
            <w:rPr>
              <w:rFonts w:eastAsia="SimSun"/>
              <w:lang w:eastAsia="zh-CN"/>
            </w:rPr>
          </w:rPrChange>
        </w:rPr>
      </w:pPr>
      <w:r w:rsidRPr="00451F5B">
        <w:rPr>
          <w:rFonts w:eastAsia="SimSun"/>
          <w:lang w:eastAsia="zh-CN"/>
          <w:rPrChange w:id="29683" w:author="CR#1260r1" w:date="2020-04-07T05:54:00Z">
            <w:rPr>
              <w:rFonts w:eastAsia="SimSun"/>
              <w:lang w:eastAsia="zh-CN"/>
            </w:rPr>
          </w:rPrChange>
        </w:rPr>
        <w:t>The paging request from the MME for a UE supporting enhanced coverage functionality may contain enhanced coverage level related information and corresponding cell ID.</w:t>
      </w:r>
      <w:r w:rsidR="00435703" w:rsidRPr="00451F5B">
        <w:rPr>
          <w:rFonts w:eastAsia="SimSun"/>
          <w:lang w:eastAsia="zh-CN"/>
          <w:rPrChange w:id="29684" w:author="CR#1260r1" w:date="2020-04-07T05:54:00Z">
            <w:rPr>
              <w:rFonts w:eastAsia="SimSun"/>
              <w:lang w:eastAsia="zh-CN"/>
            </w:rPr>
          </w:rPrChange>
        </w:rPr>
        <w:t xml:space="preserve"> If neither the UE Radio Capability for Paging IE nor the Assistance Data for Paging IE is included in the paging request from the MME, the eNB may need to page the UE in both PDCCH and MPDCCH.</w:t>
      </w:r>
    </w:p>
    <w:p w:rsidR="00C94492" w:rsidRPr="00451F5B" w:rsidRDefault="00C94492" w:rsidP="00C94492">
      <w:pPr>
        <w:rPr>
          <w:rFonts w:eastAsia="SimSun"/>
          <w:lang w:eastAsia="zh-CN"/>
          <w:rPrChange w:id="29685" w:author="CR#1260r1" w:date="2020-04-07T05:54:00Z">
            <w:rPr>
              <w:rFonts w:eastAsia="SimSun"/>
              <w:lang w:eastAsia="zh-CN"/>
            </w:rPr>
          </w:rPrChange>
        </w:rPr>
      </w:pPr>
      <w:r w:rsidRPr="00451F5B">
        <w:rPr>
          <w:rFonts w:eastAsia="SimSun"/>
          <w:lang w:eastAsia="zh-CN"/>
          <w:rPrChange w:id="29686" w:author="CR#1260r1" w:date="2020-04-07T05:54:00Z">
            <w:rPr>
              <w:rFonts w:eastAsia="SimSun"/>
              <w:lang w:eastAsia="zh-CN"/>
            </w:rPr>
          </w:rPrChange>
        </w:rPr>
        <w:t>A UE in RRC_IDLE does not inform the network when it changes the enhanced coverage level.</w:t>
      </w:r>
    </w:p>
    <w:p w:rsidR="00C94492" w:rsidRPr="00451F5B" w:rsidRDefault="00C94492" w:rsidP="00C94492">
      <w:pPr>
        <w:rPr>
          <w:noProof/>
          <w:rPrChange w:id="29687" w:author="CR#1260r1" w:date="2020-04-07T05:54:00Z">
            <w:rPr>
              <w:noProof/>
            </w:rPr>
          </w:rPrChange>
        </w:rPr>
      </w:pPr>
      <w:r w:rsidRPr="00451F5B">
        <w:rPr>
          <w:noProof/>
          <w:rPrChange w:id="29688" w:author="CR#1260r1" w:date="2020-04-07T05:54:00Z">
            <w:rPr>
              <w:noProof/>
            </w:rPr>
          </w:rPrChange>
        </w:rPr>
        <w:t xml:space="preserve">A UE in enhanced coverage camps </w:t>
      </w:r>
      <w:r w:rsidR="00AF769E" w:rsidRPr="00451F5B">
        <w:rPr>
          <w:noProof/>
          <w:rPrChange w:id="29689" w:author="CR#1260r1" w:date="2020-04-07T05:54:00Z">
            <w:rPr>
              <w:noProof/>
            </w:rPr>
          </w:rPrChange>
        </w:rPr>
        <w:t xml:space="preserve">on </w:t>
      </w:r>
      <w:r w:rsidRPr="00451F5B">
        <w:rPr>
          <w:noProof/>
          <w:rPrChange w:id="29690" w:author="CR#1260r1" w:date="2020-04-07T05:54:00Z">
            <w:rPr>
              <w:noProof/>
            </w:rPr>
          </w:rPrChange>
        </w:rPr>
        <w:t>a suitable cell where S criterion for UEs in enhanced coverage is fullfilled.The UE shall re-select to inter-frequency cells in which it is able to operate in normal coverage over cells in which it has to be in enhanced coverage.</w:t>
      </w:r>
    </w:p>
    <w:p w:rsidR="00F0254D" w:rsidRPr="00451F5B" w:rsidRDefault="00C94492" w:rsidP="00F0254D">
      <w:pPr>
        <w:rPr>
          <w:noProof/>
          <w:rPrChange w:id="29691" w:author="CR#1260r1" w:date="2020-04-07T05:54:00Z">
            <w:rPr>
              <w:noProof/>
            </w:rPr>
          </w:rPrChange>
        </w:rPr>
      </w:pPr>
      <w:r w:rsidRPr="00451F5B">
        <w:rPr>
          <w:noProof/>
          <w:rPrChange w:id="29692" w:author="CR#1260r1" w:date="2020-04-07T05:54:00Z">
            <w:rPr>
              <w:noProof/>
            </w:rPr>
          </w:rPrChange>
        </w:rPr>
        <w:t>Connected mode mobility mechanisms such as measurement reporting, network controlled handover etc., are supported for UEs in enhanced coverage.</w:t>
      </w:r>
      <w:r w:rsidR="00F0254D" w:rsidRPr="00451F5B">
        <w:rPr>
          <w:noProof/>
          <w:rPrChange w:id="29693" w:author="CR#1260r1" w:date="2020-04-07T05:54:00Z">
            <w:rPr>
              <w:noProof/>
            </w:rPr>
          </w:rPrChange>
        </w:rPr>
        <w:t xml:space="preserve"> At handover from a source cell in normal or enhanced coverage mode to a target cell in enhanced coverage mode, the network may provide SIB1-BR to the UE in the handover command.</w:t>
      </w:r>
      <w:r w:rsidRPr="00451F5B">
        <w:rPr>
          <w:noProof/>
          <w:rPrChange w:id="29694" w:author="CR#1260r1" w:date="2020-04-07T05:54:00Z">
            <w:rPr>
              <w:noProof/>
            </w:rPr>
          </w:rPrChange>
        </w:rPr>
        <w:t xml:space="preserve"> No additional mechanisms are introduced to support the use of enhanced coverage functionality to access an E-UTRA cell during inter-RAT handovers.</w:t>
      </w:r>
    </w:p>
    <w:p w:rsidR="00EA7747" w:rsidRPr="00451F5B" w:rsidRDefault="00F0254D" w:rsidP="00F0254D">
      <w:pPr>
        <w:rPr>
          <w:rFonts w:eastAsia="SimSun"/>
          <w:lang w:eastAsia="zh-CN"/>
          <w:rPrChange w:id="29695" w:author="CR#1260r1" w:date="2020-04-07T05:54:00Z">
            <w:rPr>
              <w:rFonts w:eastAsia="SimSun"/>
              <w:lang w:eastAsia="zh-CN"/>
            </w:rPr>
          </w:rPrChange>
        </w:rPr>
      </w:pPr>
      <w:r w:rsidRPr="00451F5B">
        <w:rPr>
          <w:noProof/>
          <w:rPrChange w:id="29696" w:author="CR#1260r1" w:date="2020-04-07T05:54:00Z">
            <w:rPr>
              <w:noProof/>
            </w:rPr>
          </w:rPrChange>
        </w:rPr>
        <w:t>Reconfiguration of a UE in connected mode from normal to enhanced coverage mode (and vice versa) is supported by a means of intra-cell handover.</w:t>
      </w:r>
    </w:p>
    <w:p w:rsidR="008E313D" w:rsidRPr="00451F5B" w:rsidRDefault="008E313D" w:rsidP="00E10AA0">
      <w:pPr>
        <w:pStyle w:val="Heading2"/>
        <w:rPr>
          <w:lang w:eastAsia="zh-CN"/>
          <w:rPrChange w:id="29697" w:author="CR#1260r1" w:date="2020-04-07T05:54:00Z">
            <w:rPr>
              <w:lang w:eastAsia="zh-CN"/>
            </w:rPr>
          </w:rPrChange>
        </w:rPr>
      </w:pPr>
      <w:bookmarkStart w:id="29698" w:name="_Toc5895129"/>
      <w:r w:rsidRPr="00451F5B">
        <w:rPr>
          <w:lang w:eastAsia="zh-CN"/>
          <w:rPrChange w:id="29699" w:author="CR#1260r1" w:date="2020-04-07T05:54:00Z">
            <w:rPr>
              <w:lang w:eastAsia="zh-CN"/>
            </w:rPr>
          </w:rPrChange>
        </w:rPr>
        <w:t>23</w:t>
      </w:r>
      <w:r w:rsidRPr="00451F5B">
        <w:rPr>
          <w:rPrChange w:id="29700" w:author="CR#1260r1" w:date="2020-04-07T05:54:00Z">
            <w:rPr/>
          </w:rPrChange>
        </w:rPr>
        <w:t>.</w:t>
      </w:r>
      <w:r w:rsidRPr="00451F5B">
        <w:rPr>
          <w:lang w:eastAsia="zh-CN"/>
          <w:rPrChange w:id="29701" w:author="CR#1260r1" w:date="2020-04-07T05:54:00Z">
            <w:rPr>
              <w:lang w:eastAsia="zh-CN"/>
            </w:rPr>
          </w:rPrChange>
        </w:rPr>
        <w:t>8</w:t>
      </w:r>
      <w:r w:rsidRPr="00451F5B">
        <w:rPr>
          <w:rPrChange w:id="29702" w:author="CR#1260r1" w:date="2020-04-07T05:54:00Z">
            <w:rPr/>
          </w:rPrChange>
        </w:rPr>
        <w:tab/>
        <w:t xml:space="preserve">Support for </w:t>
      </w:r>
      <w:r w:rsidRPr="00451F5B">
        <w:rPr>
          <w:lang w:eastAsia="zh-CN"/>
          <w:rPrChange w:id="29703" w:author="CR#1260r1" w:date="2020-04-07T05:54:00Z">
            <w:rPr>
              <w:lang w:eastAsia="zh-CN"/>
            </w:rPr>
          </w:rPrChange>
        </w:rPr>
        <w:t>Radio Interface based Synchronization</w:t>
      </w:r>
      <w:bookmarkEnd w:id="29698"/>
    </w:p>
    <w:p w:rsidR="008E313D" w:rsidRPr="00451F5B" w:rsidRDefault="008E313D" w:rsidP="00E10AA0">
      <w:pPr>
        <w:rPr>
          <w:lang w:eastAsia="zh-CN"/>
          <w:rPrChange w:id="29704" w:author="CR#1260r1" w:date="2020-04-07T05:54:00Z">
            <w:rPr>
              <w:lang w:eastAsia="zh-CN"/>
            </w:rPr>
          </w:rPrChange>
        </w:rPr>
      </w:pPr>
      <w:r w:rsidRPr="00451F5B">
        <w:rPr>
          <w:lang w:eastAsia="zh-CN"/>
          <w:rPrChange w:id="29705" w:author="CR#1260r1" w:date="2020-04-07T05:54:00Z">
            <w:rPr>
              <w:lang w:eastAsia="zh-CN"/>
            </w:rPr>
          </w:rPrChange>
        </w:rPr>
        <w:t>Radio-interface based synchronization (RIBS) enables</w:t>
      </w:r>
      <w:r w:rsidRPr="00451F5B">
        <w:rPr>
          <w:rPrChange w:id="29706" w:author="CR#1260r1" w:date="2020-04-07T05:54:00Z">
            <w:rPr/>
          </w:rPrChange>
        </w:rPr>
        <w:t xml:space="preserve"> a</w:t>
      </w:r>
      <w:r w:rsidRPr="00451F5B">
        <w:rPr>
          <w:lang w:eastAsia="zh-CN"/>
          <w:rPrChange w:id="29707" w:author="CR#1260r1" w:date="2020-04-07T05:54:00Z">
            <w:rPr>
              <w:lang w:eastAsia="zh-CN"/>
            </w:rPr>
          </w:rPrChange>
        </w:rPr>
        <w:t>n</w:t>
      </w:r>
      <w:r w:rsidRPr="00451F5B">
        <w:rPr>
          <w:rPrChange w:id="29708" w:author="CR#1260r1" w:date="2020-04-07T05:54:00Z">
            <w:rPr/>
          </w:rPrChange>
        </w:rPr>
        <w:t xml:space="preserve"> eNB to </w:t>
      </w:r>
      <w:r w:rsidRPr="00451F5B">
        <w:rPr>
          <w:lang w:eastAsia="zh-CN"/>
          <w:rPrChange w:id="29709" w:author="CR#1260r1" w:date="2020-04-07T05:54:00Z">
            <w:rPr>
              <w:lang w:eastAsia="zh-CN"/>
            </w:rPr>
          </w:rPrChange>
        </w:rPr>
        <w:t xml:space="preserve">monitor the reference signals of another eNB for the purpose of </w:t>
      </w:r>
      <w:r w:rsidRPr="00451F5B">
        <w:rPr>
          <w:rPrChange w:id="29710" w:author="CR#1260r1" w:date="2020-04-07T05:54:00Z">
            <w:rPr/>
          </w:rPrChange>
        </w:rPr>
        <w:t>over the air synchronization</w:t>
      </w:r>
      <w:r w:rsidRPr="00451F5B">
        <w:rPr>
          <w:lang w:eastAsia="zh-CN"/>
          <w:rPrChange w:id="29711" w:author="CR#1260r1" w:date="2020-04-07T05:54:00Z">
            <w:rPr>
              <w:lang w:eastAsia="zh-CN"/>
            </w:rPr>
          </w:rPrChange>
        </w:rPr>
        <w:t xml:space="preserve"> by means of network listening.</w:t>
      </w:r>
      <w:r w:rsidR="00A9286B" w:rsidRPr="00451F5B">
        <w:rPr>
          <w:lang w:eastAsia="zh-CN"/>
          <w:rPrChange w:id="29712" w:author="CR#1260r1" w:date="2020-04-07T05:54:00Z">
            <w:rPr>
              <w:lang w:eastAsia="zh-CN"/>
            </w:rPr>
          </w:rPrChange>
        </w:rPr>
        <w:t xml:space="preserve"> </w:t>
      </w:r>
      <w:r w:rsidRPr="00451F5B">
        <w:rPr>
          <w:lang w:eastAsia="zh-CN"/>
          <w:rPrChange w:id="29713" w:author="CR#1260r1" w:date="2020-04-07T05:54:00Z">
            <w:rPr>
              <w:lang w:eastAsia="zh-CN"/>
            </w:rPr>
          </w:rPrChange>
        </w:rPr>
        <w:t xml:space="preserve">This requires </w:t>
      </w:r>
      <w:r w:rsidRPr="00451F5B">
        <w:rPr>
          <w:kern w:val="2"/>
          <w:lang w:eastAsia="zh-CN"/>
          <w:rPrChange w:id="29714" w:author="CR#1260r1" w:date="2020-04-07T05:54:00Z">
            <w:rPr>
              <w:kern w:val="2"/>
              <w:lang w:eastAsia="zh-CN"/>
            </w:rPr>
          </w:rPrChange>
        </w:rPr>
        <w:t>OAM to configure the eNBs with reference signal</w:t>
      </w:r>
      <w:r w:rsidR="003E1F96" w:rsidRPr="00451F5B">
        <w:rPr>
          <w:kern w:val="2"/>
          <w:lang w:eastAsia="zh-CN"/>
          <w:rPrChange w:id="29715" w:author="CR#1260r1" w:date="2020-04-07T05:54:00Z">
            <w:rPr>
              <w:kern w:val="2"/>
              <w:lang w:eastAsia="zh-CN"/>
            </w:rPr>
          </w:rPrChange>
        </w:rPr>
        <w:t xml:space="preserve"> information, i.e. </w:t>
      </w:r>
      <w:r w:rsidRPr="00451F5B">
        <w:rPr>
          <w:kern w:val="2"/>
          <w:lang w:eastAsia="zh-CN"/>
          <w:rPrChange w:id="29716" w:author="CR#1260r1" w:date="2020-04-07T05:54:00Z">
            <w:rPr>
              <w:kern w:val="2"/>
              <w:lang w:eastAsia="zh-CN"/>
            </w:rPr>
          </w:rPrChange>
        </w:rPr>
        <w:t>pattern, periodicity and offset</w:t>
      </w:r>
      <w:r w:rsidR="003E1F96" w:rsidRPr="00451F5B">
        <w:rPr>
          <w:kern w:val="2"/>
          <w:lang w:eastAsia="zh-CN"/>
          <w:rPrChange w:id="29717" w:author="CR#1260r1" w:date="2020-04-07T05:54:00Z">
            <w:rPr>
              <w:kern w:val="2"/>
              <w:lang w:eastAsia="zh-CN"/>
            </w:rPr>
          </w:rPrChange>
        </w:rPr>
        <w:t>,</w:t>
      </w:r>
      <w:r w:rsidRPr="00451F5B">
        <w:rPr>
          <w:kern w:val="2"/>
          <w:lang w:eastAsia="zh-CN"/>
          <w:rPrChange w:id="29718" w:author="CR#1260r1" w:date="2020-04-07T05:54:00Z">
            <w:rPr>
              <w:kern w:val="2"/>
              <w:lang w:eastAsia="zh-CN"/>
            </w:rPr>
          </w:rPrChange>
        </w:rPr>
        <w:t xml:space="preserve"> where the reference signals are available. </w:t>
      </w:r>
      <w:r w:rsidR="003E1F96" w:rsidRPr="00451F5B">
        <w:rPr>
          <w:kern w:val="2"/>
          <w:lang w:eastAsia="zh-CN"/>
          <w:rPrChange w:id="29719" w:author="CR#1260r1" w:date="2020-04-07T05:54:00Z">
            <w:rPr>
              <w:kern w:val="2"/>
              <w:lang w:eastAsia="zh-CN"/>
            </w:rPr>
          </w:rPrChange>
        </w:rPr>
        <w:t xml:space="preserve">The OAM should coordinate the reference signal information, for example via one to one mapping between stratum level and reference signal. </w:t>
      </w:r>
      <w:r w:rsidRPr="00451F5B">
        <w:rPr>
          <w:lang w:eastAsia="zh-CN"/>
          <w:rPrChange w:id="29720" w:author="CR#1260r1" w:date="2020-04-07T05:54:00Z">
            <w:rPr>
              <w:lang w:eastAsia="zh-CN"/>
            </w:rPr>
          </w:rPrChange>
        </w:rPr>
        <w:t>To improve the hearability of reference signals, the listening eNB may request the interfering eNB(s) to enable subframe muting by means of network signalling.</w:t>
      </w:r>
    </w:p>
    <w:p w:rsidR="004702D8" w:rsidRPr="00451F5B" w:rsidRDefault="004702D8" w:rsidP="00E10AA0">
      <w:pPr>
        <w:pStyle w:val="Heading2"/>
        <w:rPr>
          <w:lang w:eastAsia="zh-TW"/>
          <w:rPrChange w:id="29721" w:author="CR#1260r1" w:date="2020-04-07T05:54:00Z">
            <w:rPr>
              <w:lang w:eastAsia="zh-TW"/>
            </w:rPr>
          </w:rPrChange>
        </w:rPr>
      </w:pPr>
      <w:bookmarkStart w:id="29722" w:name="_Toc5895130"/>
      <w:r w:rsidRPr="00451F5B">
        <w:rPr>
          <w:lang w:eastAsia="zh-TW"/>
          <w:rPrChange w:id="29723" w:author="CR#1260r1" w:date="2020-04-07T05:54:00Z">
            <w:rPr>
              <w:lang w:eastAsia="zh-TW"/>
            </w:rPr>
          </w:rPrChange>
        </w:rPr>
        <w:t>23.9</w:t>
      </w:r>
      <w:r w:rsidRPr="00451F5B">
        <w:rPr>
          <w:lang w:eastAsia="zh-TW"/>
          <w:rPrChange w:id="29724" w:author="CR#1260r1" w:date="2020-04-07T05:54:00Z">
            <w:rPr>
              <w:lang w:eastAsia="zh-TW"/>
            </w:rPr>
          </w:rPrChange>
        </w:rPr>
        <w:tab/>
        <w:t>Network-assisted interference cancellation/suppression</w:t>
      </w:r>
      <w:bookmarkEnd w:id="29722"/>
    </w:p>
    <w:p w:rsidR="004702D8" w:rsidRPr="00451F5B" w:rsidRDefault="004702D8" w:rsidP="00E10AA0">
      <w:pPr>
        <w:rPr>
          <w:lang w:eastAsia="zh-TW"/>
          <w:rPrChange w:id="29725" w:author="CR#1260r1" w:date="2020-04-07T05:54:00Z">
            <w:rPr>
              <w:lang w:eastAsia="zh-TW"/>
            </w:rPr>
          </w:rPrChange>
        </w:rPr>
      </w:pPr>
      <w:r w:rsidRPr="00451F5B">
        <w:rPr>
          <w:lang w:eastAsia="zh-TW"/>
          <w:rPrChange w:id="29726" w:author="CR#1260r1" w:date="2020-04-07T05:54:00Z">
            <w:rPr>
              <w:lang w:eastAsia="zh-TW"/>
            </w:rPr>
          </w:rPrChange>
        </w:rPr>
        <w:t xml:space="preserve">A UE that supports network assisted interference cancellation/suppression (NAICS) receiver functionality can mitigate PDSCH and CRS interference from aggressor cells in order to better receive </w:t>
      </w:r>
      <w:r w:rsidR="000C45BA" w:rsidRPr="00451F5B">
        <w:rPr>
          <w:lang w:eastAsia="zh-TW"/>
          <w:rPrChange w:id="29727" w:author="CR#1260r1" w:date="2020-04-07T05:54:00Z">
            <w:rPr>
              <w:lang w:eastAsia="zh-TW"/>
            </w:rPr>
          </w:rPrChange>
        </w:rPr>
        <w:t>a PDSCH from its serving cell.</w:t>
      </w:r>
    </w:p>
    <w:p w:rsidR="004702D8" w:rsidRPr="00451F5B" w:rsidRDefault="004702D8" w:rsidP="008C5DD6">
      <w:pPr>
        <w:rPr>
          <w:lang w:eastAsia="zh-TW"/>
          <w:rPrChange w:id="29728" w:author="CR#1260r1" w:date="2020-04-07T05:54:00Z">
            <w:rPr>
              <w:lang w:eastAsia="zh-TW"/>
            </w:rPr>
          </w:rPrChange>
        </w:rPr>
      </w:pPr>
      <w:r w:rsidRPr="00451F5B">
        <w:rPr>
          <w:lang w:eastAsia="zh-TW"/>
          <w:rPrChange w:id="29729" w:author="CR#1260r1" w:date="2020-04-07T05:54:00Z">
            <w:rPr>
              <w:lang w:eastAsia="zh-TW"/>
            </w:rPr>
          </w:rPrChange>
        </w:rPr>
        <w:t xml:space="preserve">The network may configure the UE with NAICS information of the aggressor cells in order to help the UE to mitigate the PDSCH and CRS interference of the aggressor cells. To support NAICS, an eNB may </w:t>
      </w:r>
      <w:r w:rsidR="0068182E" w:rsidRPr="00451F5B">
        <w:rPr>
          <w:lang w:eastAsia="zh-TW"/>
          <w:rPrChange w:id="29730" w:author="CR#1260r1" w:date="2020-04-07T05:54:00Z">
            <w:rPr>
              <w:lang w:eastAsia="zh-TW"/>
            </w:rPr>
          </w:rPrChange>
        </w:rPr>
        <w:t xml:space="preserve">exchange </w:t>
      </w:r>
      <w:r w:rsidRPr="00451F5B">
        <w:rPr>
          <w:lang w:eastAsia="zh-TW"/>
          <w:rPrChange w:id="29731" w:author="CR#1260r1" w:date="2020-04-07T05:54:00Z">
            <w:rPr>
              <w:lang w:eastAsia="zh-TW"/>
            </w:rPr>
          </w:rPrChange>
        </w:rPr>
        <w:t xml:space="preserve">NAICS information </w:t>
      </w:r>
      <w:r w:rsidR="0068182E" w:rsidRPr="00451F5B">
        <w:rPr>
          <w:lang w:eastAsia="zh-TW"/>
          <w:rPrChange w:id="29732" w:author="CR#1260r1" w:date="2020-04-07T05:54:00Z">
            <w:rPr>
              <w:lang w:eastAsia="zh-TW"/>
            </w:rPr>
          </w:rPrChange>
        </w:rPr>
        <w:t xml:space="preserve">with </w:t>
      </w:r>
      <w:r w:rsidRPr="00451F5B">
        <w:rPr>
          <w:lang w:eastAsia="zh-TW"/>
          <w:rPrChange w:id="29733" w:author="CR#1260r1" w:date="2020-04-07T05:54:00Z">
            <w:rPr>
              <w:lang w:eastAsia="zh-TW"/>
            </w:rPr>
          </w:rPrChange>
        </w:rPr>
        <w:t>its neighbo</w:t>
      </w:r>
      <w:r w:rsidR="0068182E" w:rsidRPr="00451F5B">
        <w:rPr>
          <w:lang w:eastAsia="zh-TW"/>
          <w:rPrChange w:id="29734" w:author="CR#1260r1" w:date="2020-04-07T05:54:00Z">
            <w:rPr>
              <w:lang w:eastAsia="zh-TW"/>
            </w:rPr>
          </w:rPrChange>
        </w:rPr>
        <w:t>u</w:t>
      </w:r>
      <w:r w:rsidRPr="00451F5B">
        <w:rPr>
          <w:lang w:eastAsia="zh-TW"/>
          <w:rPrChange w:id="29735" w:author="CR#1260r1" w:date="2020-04-07T05:54:00Z">
            <w:rPr>
              <w:lang w:eastAsia="zh-TW"/>
            </w:rPr>
          </w:rPrChange>
        </w:rPr>
        <w:t>r eNBs through X2 signa</w:t>
      </w:r>
      <w:r w:rsidR="00A9286B" w:rsidRPr="00451F5B">
        <w:rPr>
          <w:lang w:eastAsia="zh-TW"/>
          <w:rPrChange w:id="29736" w:author="CR#1260r1" w:date="2020-04-07T05:54:00Z">
            <w:rPr>
              <w:lang w:eastAsia="zh-TW"/>
            </w:rPr>
          </w:rPrChange>
        </w:rPr>
        <w:t>l</w:t>
      </w:r>
      <w:r w:rsidRPr="00451F5B">
        <w:rPr>
          <w:lang w:eastAsia="zh-TW"/>
          <w:rPrChange w:id="29737" w:author="CR#1260r1" w:date="2020-04-07T05:54:00Z">
            <w:rPr>
              <w:lang w:eastAsia="zh-TW"/>
            </w:rPr>
          </w:rPrChange>
        </w:rPr>
        <w:t>ling.</w:t>
      </w:r>
    </w:p>
    <w:p w:rsidR="008A4F18" w:rsidRPr="00451F5B" w:rsidRDefault="008A4F18" w:rsidP="00E10AA0">
      <w:pPr>
        <w:pStyle w:val="Heading2"/>
        <w:rPr>
          <w:rPrChange w:id="29738" w:author="CR#1260r1" w:date="2020-04-07T05:54:00Z">
            <w:rPr/>
          </w:rPrChange>
        </w:rPr>
      </w:pPr>
      <w:bookmarkStart w:id="29739" w:name="_Toc5895131"/>
      <w:r w:rsidRPr="00451F5B">
        <w:rPr>
          <w:rPrChange w:id="29740" w:author="CR#1260r1" w:date="2020-04-07T05:54:00Z">
            <w:rPr/>
          </w:rPrChange>
        </w:rPr>
        <w:lastRenderedPageBreak/>
        <w:t>23.10</w:t>
      </w:r>
      <w:r w:rsidRPr="00451F5B">
        <w:rPr>
          <w:rPrChange w:id="29741" w:author="CR#1260r1" w:date="2020-04-07T05:54:00Z">
            <w:rPr/>
          </w:rPrChange>
        </w:rPr>
        <w:tab/>
        <w:t xml:space="preserve">Support for </w:t>
      </w:r>
      <w:r w:rsidR="005C3E50" w:rsidRPr="00451F5B">
        <w:rPr>
          <w:rPrChange w:id="29742" w:author="CR#1260r1" w:date="2020-04-07T05:54:00Z">
            <w:rPr/>
          </w:rPrChange>
        </w:rPr>
        <w:t>sidelink communication</w:t>
      </w:r>
      <w:bookmarkEnd w:id="29739"/>
    </w:p>
    <w:p w:rsidR="008A4F18" w:rsidRPr="00451F5B" w:rsidRDefault="008A4F18" w:rsidP="00E10AA0">
      <w:pPr>
        <w:pStyle w:val="Heading3"/>
        <w:rPr>
          <w:rPrChange w:id="29743" w:author="CR#1260r1" w:date="2020-04-07T05:54:00Z">
            <w:rPr/>
          </w:rPrChange>
        </w:rPr>
      </w:pPr>
      <w:bookmarkStart w:id="29744" w:name="_Toc5895132"/>
      <w:r w:rsidRPr="00451F5B">
        <w:rPr>
          <w:rPrChange w:id="29745" w:author="CR#1260r1" w:date="2020-04-07T05:54:00Z">
            <w:rPr/>
          </w:rPrChange>
        </w:rPr>
        <w:t>23.10.1</w:t>
      </w:r>
      <w:r w:rsidRPr="00451F5B">
        <w:rPr>
          <w:rPrChange w:id="29746" w:author="CR#1260r1" w:date="2020-04-07T05:54:00Z">
            <w:rPr/>
          </w:rPrChange>
        </w:rPr>
        <w:tab/>
        <w:t>General</w:t>
      </w:r>
      <w:bookmarkEnd w:id="29744"/>
    </w:p>
    <w:p w:rsidR="008A4F18" w:rsidRPr="00451F5B" w:rsidRDefault="005C3E50" w:rsidP="00E10AA0">
      <w:pPr>
        <w:rPr>
          <w:rPrChange w:id="29747" w:author="CR#1260r1" w:date="2020-04-07T05:54:00Z">
            <w:rPr/>
          </w:rPrChange>
        </w:rPr>
      </w:pPr>
      <w:r w:rsidRPr="00451F5B">
        <w:rPr>
          <w:rFonts w:eastAsia="Malgun Gothic"/>
          <w:lang w:eastAsia="ko-KR"/>
          <w:rPrChange w:id="29748" w:author="CR#1260r1" w:date="2020-04-07T05:54:00Z">
            <w:rPr>
              <w:rFonts w:eastAsia="Malgun Gothic"/>
              <w:lang w:eastAsia="ko-KR"/>
            </w:rPr>
          </w:rPrChange>
        </w:rPr>
        <w:t>S</w:t>
      </w:r>
      <w:r w:rsidRPr="00451F5B">
        <w:rPr>
          <w:rPrChange w:id="29749" w:author="CR#1260r1" w:date="2020-04-07T05:54:00Z">
            <w:rPr/>
          </w:rPrChange>
        </w:rPr>
        <w:t>idelink communication</w:t>
      </w:r>
      <w:r w:rsidR="008A4F18" w:rsidRPr="00451F5B">
        <w:rPr>
          <w:rPrChange w:id="29750" w:author="CR#1260r1" w:date="2020-04-07T05:54:00Z">
            <w:rPr/>
          </w:rPrChange>
        </w:rPr>
        <w:t xml:space="preserve"> is a mode of communication whereby UEs can communicate with each other directly over the PC5 interface [62]. This communication mode is supported when the UE is served by E-UTRAN and when the UE is outside of E-UTRA coverage. Only those UEs authorised to be used for public safety operation can perform </w:t>
      </w:r>
      <w:r w:rsidRPr="00451F5B">
        <w:rPr>
          <w:rPrChange w:id="29751" w:author="CR#1260r1" w:date="2020-04-07T05:54:00Z">
            <w:rPr/>
          </w:rPrChange>
        </w:rPr>
        <w:t>sidelink communication</w:t>
      </w:r>
      <w:r w:rsidR="008A4F18" w:rsidRPr="00451F5B">
        <w:rPr>
          <w:rPrChange w:id="29752" w:author="CR#1260r1" w:date="2020-04-07T05:54:00Z">
            <w:rPr/>
          </w:rPrChange>
        </w:rPr>
        <w:t>.</w:t>
      </w:r>
    </w:p>
    <w:p w:rsidR="008A4F18" w:rsidRPr="00451F5B" w:rsidRDefault="008A4F18" w:rsidP="00E10AA0">
      <w:pPr>
        <w:rPr>
          <w:rPrChange w:id="29753" w:author="CR#1260r1" w:date="2020-04-07T05:54:00Z">
            <w:rPr/>
          </w:rPrChange>
        </w:rPr>
      </w:pPr>
      <w:r w:rsidRPr="00451F5B">
        <w:rPr>
          <w:rPrChange w:id="29754" w:author="CR#1260r1" w:date="2020-04-07T05:54:00Z">
            <w:rPr/>
          </w:rPrChange>
        </w:rPr>
        <w:t>In order to perform synchronisation</w:t>
      </w:r>
      <w:r w:rsidR="009C4AB3" w:rsidRPr="00451F5B">
        <w:rPr>
          <w:rPrChange w:id="29755" w:author="CR#1260r1" w:date="2020-04-07T05:54:00Z">
            <w:rPr/>
          </w:rPrChange>
        </w:rPr>
        <w:t xml:space="preserve"> for out of coverage operation UE(s) may act as a synchronisation source by transmitting SBCCH and a synchronisation signal.</w:t>
      </w:r>
      <w:r w:rsidRPr="00451F5B">
        <w:rPr>
          <w:rPrChange w:id="29756" w:author="CR#1260r1" w:date="2020-04-07T05:54:00Z">
            <w:rPr/>
          </w:rPrChange>
        </w:rPr>
        <w:t xml:space="preserve"> SBCCH carries the most essential system information needed to receive other </w:t>
      </w:r>
      <w:r w:rsidR="005C3E50" w:rsidRPr="00451F5B">
        <w:rPr>
          <w:rFonts w:eastAsia="Malgun Gothic"/>
          <w:lang w:eastAsia="ko-KR"/>
          <w:rPrChange w:id="29757" w:author="CR#1260r1" w:date="2020-04-07T05:54:00Z">
            <w:rPr>
              <w:rFonts w:eastAsia="Malgun Gothic"/>
              <w:lang w:eastAsia="ko-KR"/>
            </w:rPr>
          </w:rPrChange>
        </w:rPr>
        <w:t>sidelink</w:t>
      </w:r>
      <w:r w:rsidR="005C3E50" w:rsidRPr="00451F5B">
        <w:rPr>
          <w:rPrChange w:id="29758" w:author="CR#1260r1" w:date="2020-04-07T05:54:00Z">
            <w:rPr/>
          </w:rPrChange>
        </w:rPr>
        <w:t xml:space="preserve"> </w:t>
      </w:r>
      <w:r w:rsidRPr="00451F5B">
        <w:rPr>
          <w:rPrChange w:id="29759" w:author="CR#1260r1" w:date="2020-04-07T05:54:00Z">
            <w:rPr/>
          </w:rPrChange>
        </w:rPr>
        <w:t xml:space="preserve">channels and signals. SBCCH along with </w:t>
      </w:r>
      <w:r w:rsidR="009C4AB3" w:rsidRPr="00451F5B">
        <w:rPr>
          <w:rPrChange w:id="29760" w:author="CR#1260r1" w:date="2020-04-07T05:54:00Z">
            <w:rPr/>
          </w:rPrChange>
        </w:rPr>
        <w:t xml:space="preserve">a </w:t>
      </w:r>
      <w:r w:rsidRPr="00451F5B">
        <w:rPr>
          <w:rPrChange w:id="29761" w:author="CR#1260r1" w:date="2020-04-07T05:54:00Z">
            <w:rPr/>
          </w:rPrChange>
        </w:rPr>
        <w:t>synchronisation signal is transmitted wi</w:t>
      </w:r>
      <w:r w:rsidR="004A4DCA" w:rsidRPr="00451F5B">
        <w:rPr>
          <w:rPrChange w:id="29762" w:author="CR#1260r1" w:date="2020-04-07T05:54:00Z">
            <w:rPr/>
          </w:rPrChange>
        </w:rPr>
        <w:t>th a fixed periodicity of 40ms.</w:t>
      </w:r>
      <w:r w:rsidRPr="00451F5B">
        <w:rPr>
          <w:rPrChange w:id="29763" w:author="CR#1260r1" w:date="2020-04-07T05:54:00Z">
            <w:rPr/>
          </w:rPrChange>
        </w:rPr>
        <w:t xml:space="preserve"> When the UE is in network coverage, the contents of SBCCH are derived from the parameters signalled by the eNB. When the UE is out of coverage, if the UE selects another UE as a </w:t>
      </w:r>
      <w:r w:rsidR="009C4AB3" w:rsidRPr="00451F5B">
        <w:rPr>
          <w:rPrChange w:id="29764" w:author="CR#1260r1" w:date="2020-04-07T05:54:00Z">
            <w:rPr/>
          </w:rPrChange>
        </w:rPr>
        <w:t xml:space="preserve">synchronisation </w:t>
      </w:r>
      <w:r w:rsidRPr="00451F5B">
        <w:rPr>
          <w:rPrChange w:id="29765" w:author="CR#1260r1" w:date="2020-04-07T05:54:00Z">
            <w:rPr/>
          </w:rPrChange>
        </w:rPr>
        <w:t>reference, then the content of SBC</w:t>
      </w:r>
      <w:r w:rsidR="004A4DCA" w:rsidRPr="00451F5B">
        <w:rPr>
          <w:rPrChange w:id="29766" w:author="CR#1260r1" w:date="2020-04-07T05:54:00Z">
            <w:rPr/>
          </w:rPrChange>
        </w:rPr>
        <w:t xml:space="preserve">CH is derived from the received </w:t>
      </w:r>
      <w:r w:rsidRPr="00451F5B">
        <w:rPr>
          <w:rPrChange w:id="29767" w:author="CR#1260r1" w:date="2020-04-07T05:54:00Z">
            <w:rPr/>
          </w:rPrChange>
        </w:rPr>
        <w:t>SBCC</w:t>
      </w:r>
      <w:r w:rsidR="004A4DCA" w:rsidRPr="00451F5B">
        <w:rPr>
          <w:rPrChange w:id="29768" w:author="CR#1260r1" w:date="2020-04-07T05:54:00Z">
            <w:rPr/>
          </w:rPrChange>
        </w:rPr>
        <w:t xml:space="preserve">H; </w:t>
      </w:r>
      <w:r w:rsidRPr="00451F5B">
        <w:rPr>
          <w:rPrChange w:id="29769" w:author="CR#1260r1" w:date="2020-04-07T05:54:00Z">
            <w:rPr/>
          </w:rPrChange>
        </w:rPr>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 [16].</w:t>
      </w:r>
    </w:p>
    <w:p w:rsidR="008A4F18" w:rsidRPr="00451F5B" w:rsidRDefault="008A4F18" w:rsidP="00E10AA0">
      <w:pPr>
        <w:rPr>
          <w:rPrChange w:id="29770" w:author="CR#1260r1" w:date="2020-04-07T05:54:00Z">
            <w:rPr/>
          </w:rPrChange>
        </w:rPr>
      </w:pPr>
      <w:r w:rsidRPr="00451F5B">
        <w:rPr>
          <w:rPrChange w:id="29771" w:author="CR#1260r1" w:date="2020-04-07T05:54:00Z">
            <w:rPr/>
          </w:rPrChange>
        </w:rPr>
        <w:t xml:space="preserve">UE performs </w:t>
      </w:r>
      <w:r w:rsidR="005C3E50" w:rsidRPr="00451F5B">
        <w:rPr>
          <w:rFonts w:eastAsia="Malgun Gothic"/>
          <w:lang w:eastAsia="ko-KR"/>
          <w:rPrChange w:id="29772" w:author="CR#1260r1" w:date="2020-04-07T05:54:00Z">
            <w:rPr>
              <w:rFonts w:eastAsia="Malgun Gothic"/>
              <w:lang w:eastAsia="ko-KR"/>
            </w:rPr>
          </w:rPrChange>
        </w:rPr>
        <w:t>sidelink communication</w:t>
      </w:r>
      <w:r w:rsidR="009C4AB3" w:rsidRPr="00451F5B">
        <w:rPr>
          <w:rPrChange w:id="29773" w:author="CR#1260r1" w:date="2020-04-07T05:54:00Z">
            <w:rPr/>
          </w:rPrChange>
        </w:rPr>
        <w:t xml:space="preserve"> </w:t>
      </w:r>
      <w:r w:rsidRPr="00451F5B">
        <w:rPr>
          <w:rPrChange w:id="29774" w:author="CR#1260r1" w:date="2020-04-07T05:54:00Z">
            <w:rPr/>
          </w:rPrChange>
        </w:rPr>
        <w:t xml:space="preserve">on subframes defined over the duration of Sidelink Control period. The Sidelink Control period is the period over which resources allocated in a cell for </w:t>
      </w:r>
      <w:r w:rsidR="005C3E50" w:rsidRPr="00451F5B">
        <w:rPr>
          <w:rFonts w:eastAsia="Malgun Gothic"/>
          <w:lang w:eastAsia="ko-KR"/>
          <w:rPrChange w:id="29775" w:author="CR#1260r1" w:date="2020-04-07T05:54:00Z">
            <w:rPr>
              <w:rFonts w:eastAsia="Malgun Gothic"/>
              <w:lang w:eastAsia="ko-KR"/>
            </w:rPr>
          </w:rPrChange>
        </w:rPr>
        <w:t>sidelink control information</w:t>
      </w:r>
      <w:r w:rsidRPr="00451F5B">
        <w:rPr>
          <w:rPrChange w:id="29776" w:author="CR#1260r1" w:date="2020-04-07T05:54:00Z">
            <w:rPr/>
          </w:rPrChange>
        </w:rPr>
        <w:t xml:space="preserve"> and </w:t>
      </w:r>
      <w:r w:rsidR="005C3E50" w:rsidRPr="00451F5B">
        <w:rPr>
          <w:rFonts w:eastAsia="Malgun Gothic"/>
          <w:lang w:eastAsia="ko-KR"/>
          <w:rPrChange w:id="29777" w:author="CR#1260r1" w:date="2020-04-07T05:54:00Z">
            <w:rPr>
              <w:rFonts w:eastAsia="Malgun Gothic"/>
              <w:lang w:eastAsia="ko-KR"/>
            </w:rPr>
          </w:rPrChange>
        </w:rPr>
        <w:t>s</w:t>
      </w:r>
      <w:r w:rsidR="005C3E50" w:rsidRPr="00451F5B">
        <w:rPr>
          <w:rPrChange w:id="29778" w:author="CR#1260r1" w:date="2020-04-07T05:54:00Z">
            <w:rPr/>
          </w:rPrChange>
        </w:rPr>
        <w:t xml:space="preserve">idelink </w:t>
      </w:r>
      <w:r w:rsidR="005C3E50" w:rsidRPr="00451F5B">
        <w:rPr>
          <w:rFonts w:eastAsia="Malgun Gothic"/>
          <w:lang w:eastAsia="ko-KR"/>
          <w:rPrChange w:id="29779" w:author="CR#1260r1" w:date="2020-04-07T05:54:00Z">
            <w:rPr>
              <w:rFonts w:eastAsia="Malgun Gothic"/>
              <w:lang w:eastAsia="ko-KR"/>
            </w:rPr>
          </w:rPrChange>
        </w:rPr>
        <w:t>d</w:t>
      </w:r>
      <w:r w:rsidR="005C3E50" w:rsidRPr="00451F5B">
        <w:rPr>
          <w:rPrChange w:id="29780" w:author="CR#1260r1" w:date="2020-04-07T05:54:00Z">
            <w:rPr/>
          </w:rPrChange>
        </w:rPr>
        <w:t xml:space="preserve">ata </w:t>
      </w:r>
      <w:r w:rsidR="004A4DCA" w:rsidRPr="00451F5B">
        <w:rPr>
          <w:rPrChange w:id="29781" w:author="CR#1260r1" w:date="2020-04-07T05:54:00Z">
            <w:rPr/>
          </w:rPrChange>
        </w:rPr>
        <w:t xml:space="preserve">transmissions occur. </w:t>
      </w:r>
      <w:r w:rsidRPr="00451F5B">
        <w:rPr>
          <w:rPrChange w:id="29782" w:author="CR#1260r1" w:date="2020-04-07T05:54:00Z">
            <w:rPr/>
          </w:rPrChange>
        </w:rPr>
        <w:t xml:space="preserve">Within the Sidelink Control period the UE sends </w:t>
      </w:r>
      <w:r w:rsidR="005C3E50" w:rsidRPr="00451F5B">
        <w:rPr>
          <w:rPrChange w:id="29783" w:author="CR#1260r1" w:date="2020-04-07T05:54:00Z">
            <w:rPr/>
          </w:rPrChange>
        </w:rPr>
        <w:t>sidelink control information</w:t>
      </w:r>
      <w:r w:rsidRPr="00451F5B">
        <w:rPr>
          <w:rPrChange w:id="29784" w:author="CR#1260r1" w:date="2020-04-07T05:54:00Z">
            <w:rPr/>
          </w:rPrChange>
        </w:rPr>
        <w:t xml:space="preserve"> followed by </w:t>
      </w:r>
      <w:r w:rsidR="005C3E50" w:rsidRPr="00451F5B">
        <w:rPr>
          <w:rFonts w:eastAsia="Malgun Gothic"/>
          <w:lang w:eastAsia="ko-KR"/>
          <w:rPrChange w:id="29785" w:author="CR#1260r1" w:date="2020-04-07T05:54:00Z">
            <w:rPr>
              <w:rFonts w:eastAsia="Malgun Gothic"/>
              <w:lang w:eastAsia="ko-KR"/>
            </w:rPr>
          </w:rPrChange>
        </w:rPr>
        <w:t>s</w:t>
      </w:r>
      <w:r w:rsidR="005C3E50" w:rsidRPr="00451F5B">
        <w:rPr>
          <w:rPrChange w:id="29786" w:author="CR#1260r1" w:date="2020-04-07T05:54:00Z">
            <w:rPr/>
          </w:rPrChange>
        </w:rPr>
        <w:t xml:space="preserve">idelink </w:t>
      </w:r>
      <w:r w:rsidRPr="00451F5B">
        <w:rPr>
          <w:rPrChange w:id="29787" w:author="CR#1260r1" w:date="2020-04-07T05:54:00Z">
            <w:rPr/>
          </w:rPrChange>
        </w:rPr>
        <w:t xml:space="preserve">data. </w:t>
      </w:r>
      <w:r w:rsidR="005C3E50" w:rsidRPr="00451F5B">
        <w:rPr>
          <w:rFonts w:eastAsia="Malgun Gothic"/>
          <w:lang w:eastAsia="ko-KR"/>
          <w:rPrChange w:id="29788" w:author="CR#1260r1" w:date="2020-04-07T05:54:00Z">
            <w:rPr>
              <w:rFonts w:eastAsia="Malgun Gothic"/>
              <w:lang w:eastAsia="ko-KR"/>
            </w:rPr>
          </w:rPrChange>
        </w:rPr>
        <w:t>S</w:t>
      </w:r>
      <w:r w:rsidR="005C3E50" w:rsidRPr="00451F5B">
        <w:rPr>
          <w:rPrChange w:id="29789" w:author="CR#1260r1" w:date="2020-04-07T05:54:00Z">
            <w:rPr/>
          </w:rPrChange>
        </w:rPr>
        <w:t>idelink control information</w:t>
      </w:r>
      <w:r w:rsidRPr="00451F5B">
        <w:rPr>
          <w:rPrChange w:id="29790" w:author="CR#1260r1" w:date="2020-04-07T05:54:00Z">
            <w:rPr/>
          </w:rPrChange>
        </w:rPr>
        <w:t xml:space="preserve"> indicates a Layer 1 ID and characteristics of the transmissions (e.g. MCS, location of the resource(s) over the duration of Sidelink Control period, timing alignment).</w:t>
      </w:r>
    </w:p>
    <w:p w:rsidR="008A4F18" w:rsidRPr="00451F5B" w:rsidRDefault="008A4F18" w:rsidP="00E10AA0">
      <w:pPr>
        <w:rPr>
          <w:rPrChange w:id="29791" w:author="CR#1260r1" w:date="2020-04-07T05:54:00Z">
            <w:rPr/>
          </w:rPrChange>
        </w:rPr>
      </w:pPr>
      <w:r w:rsidRPr="00451F5B">
        <w:rPr>
          <w:rPrChange w:id="29792" w:author="CR#1260r1" w:date="2020-04-07T05:54:00Z">
            <w:rPr/>
          </w:rPrChange>
        </w:rPr>
        <w:t xml:space="preserve">The UE performs transmission and reception </w:t>
      </w:r>
      <w:r w:rsidR="009C4AB3" w:rsidRPr="00451F5B">
        <w:rPr>
          <w:rPrChange w:id="29793" w:author="CR#1260r1" w:date="2020-04-07T05:54:00Z">
            <w:rPr/>
          </w:rPrChange>
        </w:rPr>
        <w:t xml:space="preserve">over </w:t>
      </w:r>
      <w:r w:rsidRPr="00451F5B">
        <w:rPr>
          <w:rPrChange w:id="29794" w:author="CR#1260r1" w:date="2020-04-07T05:54:00Z">
            <w:rPr/>
          </w:rPrChange>
        </w:rPr>
        <w:t>Uu and PC5 with the following decreasing priority order</w:t>
      </w:r>
      <w:r w:rsidR="00646B97" w:rsidRPr="00451F5B">
        <w:rPr>
          <w:rPrChange w:id="29795" w:author="CR#1260r1" w:date="2020-04-07T05:54:00Z">
            <w:rPr/>
          </w:rPrChange>
        </w:rPr>
        <w:t xml:space="preserve"> in case Sidelink Discovery Gap is not configured</w:t>
      </w:r>
      <w:r w:rsidRPr="00451F5B">
        <w:rPr>
          <w:rPrChange w:id="29796" w:author="CR#1260r1" w:date="2020-04-07T05:54:00Z">
            <w:rPr/>
          </w:rPrChange>
        </w:rPr>
        <w:t>:</w:t>
      </w:r>
    </w:p>
    <w:p w:rsidR="008C5DD6" w:rsidRPr="00451F5B" w:rsidRDefault="008C5DD6" w:rsidP="008C5DD6">
      <w:pPr>
        <w:pStyle w:val="B1"/>
        <w:rPr>
          <w:rPrChange w:id="29797" w:author="CR#1260r1" w:date="2020-04-07T05:54:00Z">
            <w:rPr/>
          </w:rPrChange>
        </w:rPr>
      </w:pPr>
      <w:r w:rsidRPr="00451F5B">
        <w:rPr>
          <w:rPrChange w:id="29798" w:author="CR#1260r1" w:date="2020-04-07T05:54:00Z">
            <w:rPr/>
          </w:rPrChange>
        </w:rPr>
        <w:t>-</w:t>
      </w:r>
      <w:r w:rsidRPr="00451F5B">
        <w:rPr>
          <w:rPrChange w:id="29799" w:author="CR#1260r1" w:date="2020-04-07T05:54:00Z">
            <w:rPr/>
          </w:rPrChange>
        </w:rPr>
        <w:tab/>
        <w:t>Uu transmission/reception (highest priority);</w:t>
      </w:r>
    </w:p>
    <w:p w:rsidR="008C5DD6" w:rsidRPr="00451F5B" w:rsidRDefault="008C5DD6" w:rsidP="008C5DD6">
      <w:pPr>
        <w:pStyle w:val="B1"/>
        <w:rPr>
          <w:rPrChange w:id="29800" w:author="CR#1260r1" w:date="2020-04-07T05:54:00Z">
            <w:rPr/>
          </w:rPrChange>
        </w:rPr>
      </w:pPr>
      <w:r w:rsidRPr="00451F5B">
        <w:rPr>
          <w:rPrChange w:id="29801" w:author="CR#1260r1" w:date="2020-04-07T05:54:00Z">
            <w:rPr/>
          </w:rPrChange>
        </w:rPr>
        <w:t>-</w:t>
      </w:r>
      <w:r w:rsidRPr="00451F5B">
        <w:rPr>
          <w:rPrChange w:id="29802" w:author="CR#1260r1" w:date="2020-04-07T05:54:00Z">
            <w:rPr/>
          </w:rPrChange>
        </w:rPr>
        <w:tab/>
        <w:t>PC5 sidelink communication transmission/reception;</w:t>
      </w:r>
    </w:p>
    <w:p w:rsidR="008C5DD6" w:rsidRPr="00451F5B" w:rsidRDefault="008C5DD6" w:rsidP="008C5DD6">
      <w:pPr>
        <w:pStyle w:val="B1"/>
        <w:rPr>
          <w:rPrChange w:id="29803" w:author="CR#1260r1" w:date="2020-04-07T05:54:00Z">
            <w:rPr/>
          </w:rPrChange>
        </w:rPr>
      </w:pPr>
      <w:r w:rsidRPr="00451F5B">
        <w:rPr>
          <w:rPrChange w:id="29804" w:author="CR#1260r1" w:date="2020-04-07T05:54:00Z">
            <w:rPr/>
          </w:rPrChange>
        </w:rPr>
        <w:t>-</w:t>
      </w:r>
      <w:r w:rsidRPr="00451F5B">
        <w:rPr>
          <w:rPrChange w:id="29805" w:author="CR#1260r1" w:date="2020-04-07T05:54:00Z">
            <w:rPr/>
          </w:rPrChange>
        </w:rPr>
        <w:tab/>
        <w:t>PC5 sidelink discovery announcement/monitoring (lowest priority).</w:t>
      </w:r>
    </w:p>
    <w:p w:rsidR="00646B97" w:rsidRPr="00451F5B" w:rsidRDefault="00646B97" w:rsidP="00646B97">
      <w:pPr>
        <w:rPr>
          <w:lang w:eastAsia="zh-CN"/>
          <w:rPrChange w:id="29806" w:author="CR#1260r1" w:date="2020-04-07T05:54:00Z">
            <w:rPr>
              <w:lang w:eastAsia="zh-CN"/>
            </w:rPr>
          </w:rPrChange>
        </w:rPr>
      </w:pPr>
      <w:r w:rsidRPr="00451F5B">
        <w:rPr>
          <w:rPrChange w:id="29807" w:author="CR#1260r1" w:date="2020-04-07T05:54:00Z">
            <w:rPr/>
          </w:rPrChange>
        </w:rPr>
        <w:t>The UE performs transmission and reception over Uu and PC5 with the following decreasing priority order</w:t>
      </w:r>
      <w:r w:rsidRPr="00451F5B">
        <w:rPr>
          <w:lang w:eastAsia="zh-CN"/>
          <w:rPrChange w:id="29808" w:author="CR#1260r1" w:date="2020-04-07T05:54:00Z">
            <w:rPr>
              <w:lang w:eastAsia="zh-CN"/>
            </w:rPr>
          </w:rPrChange>
        </w:rPr>
        <w:t xml:space="preserve"> in case Sidelink Discovery Gap is configured</w:t>
      </w:r>
      <w:r w:rsidRPr="00451F5B">
        <w:rPr>
          <w:rPrChange w:id="29809" w:author="CR#1260r1" w:date="2020-04-07T05:54:00Z">
            <w:rPr/>
          </w:rPrChange>
        </w:rPr>
        <w:t>:</w:t>
      </w:r>
    </w:p>
    <w:p w:rsidR="00646B97" w:rsidRPr="00451F5B" w:rsidRDefault="00646B97" w:rsidP="00646B97">
      <w:pPr>
        <w:pStyle w:val="B1"/>
        <w:rPr>
          <w:rPrChange w:id="29810" w:author="CR#1260r1" w:date="2020-04-07T05:54:00Z">
            <w:rPr/>
          </w:rPrChange>
        </w:rPr>
      </w:pPr>
      <w:r w:rsidRPr="00451F5B">
        <w:rPr>
          <w:rPrChange w:id="29811" w:author="CR#1260r1" w:date="2020-04-07T05:54:00Z">
            <w:rPr/>
          </w:rPrChange>
        </w:rPr>
        <w:t>-</w:t>
      </w:r>
      <w:r w:rsidRPr="00451F5B">
        <w:rPr>
          <w:rPrChange w:id="29812" w:author="CR#1260r1" w:date="2020-04-07T05:54:00Z">
            <w:rPr/>
          </w:rPrChange>
        </w:rPr>
        <w:tab/>
        <w:t xml:space="preserve">Uu transmission/reception </w:t>
      </w:r>
      <w:r w:rsidRPr="00451F5B">
        <w:rPr>
          <w:lang w:eastAsia="zh-CN"/>
          <w:rPrChange w:id="29813" w:author="CR#1260r1" w:date="2020-04-07T05:54:00Z">
            <w:rPr>
              <w:lang w:eastAsia="zh-CN"/>
            </w:rPr>
          </w:rPrChange>
        </w:rPr>
        <w:t>for RACH;</w:t>
      </w:r>
    </w:p>
    <w:p w:rsidR="00646B97" w:rsidRPr="00451F5B" w:rsidRDefault="00646B97" w:rsidP="00646B97">
      <w:pPr>
        <w:pStyle w:val="B1"/>
        <w:rPr>
          <w:rPrChange w:id="29814" w:author="CR#1260r1" w:date="2020-04-07T05:54:00Z">
            <w:rPr/>
          </w:rPrChange>
        </w:rPr>
      </w:pPr>
      <w:r w:rsidRPr="00451F5B">
        <w:rPr>
          <w:rPrChange w:id="29815" w:author="CR#1260r1" w:date="2020-04-07T05:54:00Z">
            <w:rPr/>
          </w:rPrChange>
        </w:rPr>
        <w:t>-</w:t>
      </w:r>
      <w:r w:rsidRPr="00451F5B">
        <w:rPr>
          <w:rPrChange w:id="29816" w:author="CR#1260r1" w:date="2020-04-07T05:54:00Z">
            <w:rPr/>
          </w:rPrChange>
        </w:rPr>
        <w:tab/>
        <w:t>PC5 sidelink discovery announcement during a Sidelink Discovery Gap for transmission;</w:t>
      </w:r>
    </w:p>
    <w:p w:rsidR="00646B97" w:rsidRPr="00451F5B" w:rsidRDefault="00646B97" w:rsidP="00646B97">
      <w:pPr>
        <w:pStyle w:val="B1"/>
        <w:rPr>
          <w:rPrChange w:id="29817" w:author="CR#1260r1" w:date="2020-04-07T05:54:00Z">
            <w:rPr/>
          </w:rPrChange>
        </w:rPr>
      </w:pPr>
      <w:r w:rsidRPr="00451F5B">
        <w:rPr>
          <w:rPrChange w:id="29818" w:author="CR#1260r1" w:date="2020-04-07T05:54:00Z">
            <w:rPr/>
          </w:rPrChange>
        </w:rPr>
        <w:t>-</w:t>
      </w:r>
      <w:r w:rsidRPr="00451F5B">
        <w:rPr>
          <w:rPrChange w:id="29819" w:author="CR#1260r1" w:date="2020-04-07T05:54:00Z">
            <w:rPr/>
          </w:rPrChange>
        </w:rPr>
        <w:tab/>
        <w:t>Non-RACH Uu transmission;</w:t>
      </w:r>
    </w:p>
    <w:p w:rsidR="00646B97" w:rsidRPr="00451F5B" w:rsidRDefault="00646B97" w:rsidP="00646B97">
      <w:pPr>
        <w:pStyle w:val="B1"/>
        <w:rPr>
          <w:rPrChange w:id="29820" w:author="CR#1260r1" w:date="2020-04-07T05:54:00Z">
            <w:rPr/>
          </w:rPrChange>
        </w:rPr>
      </w:pPr>
      <w:r w:rsidRPr="00451F5B">
        <w:rPr>
          <w:rPrChange w:id="29821" w:author="CR#1260r1" w:date="2020-04-07T05:54:00Z">
            <w:rPr/>
          </w:rPrChange>
        </w:rPr>
        <w:t>-</w:t>
      </w:r>
      <w:r w:rsidRPr="00451F5B">
        <w:rPr>
          <w:rPrChange w:id="29822" w:author="CR#1260r1" w:date="2020-04-07T05:54:00Z">
            <w:rPr/>
          </w:rPrChange>
        </w:rPr>
        <w:tab/>
        <w:t>PC5 sidelink discovery monitoring during a Sidelink Discovery Gap for reception;</w:t>
      </w:r>
    </w:p>
    <w:p w:rsidR="00646B97" w:rsidRPr="00451F5B" w:rsidRDefault="00646B97" w:rsidP="00646B97">
      <w:pPr>
        <w:pStyle w:val="B1"/>
        <w:rPr>
          <w:rPrChange w:id="29823" w:author="CR#1260r1" w:date="2020-04-07T05:54:00Z">
            <w:rPr/>
          </w:rPrChange>
        </w:rPr>
      </w:pPr>
      <w:r w:rsidRPr="00451F5B">
        <w:rPr>
          <w:rPrChange w:id="29824" w:author="CR#1260r1" w:date="2020-04-07T05:54:00Z">
            <w:rPr/>
          </w:rPrChange>
        </w:rPr>
        <w:t>-</w:t>
      </w:r>
      <w:r w:rsidRPr="00451F5B">
        <w:rPr>
          <w:rPrChange w:id="29825" w:author="CR#1260r1" w:date="2020-04-07T05:54:00Z">
            <w:rPr/>
          </w:rPrChange>
        </w:rPr>
        <w:tab/>
        <w:t>Non-RACH Uu reception;</w:t>
      </w:r>
    </w:p>
    <w:p w:rsidR="00646B97" w:rsidRPr="00451F5B" w:rsidRDefault="00646B97" w:rsidP="00646B97">
      <w:pPr>
        <w:pStyle w:val="B1"/>
        <w:rPr>
          <w:rPrChange w:id="29826" w:author="CR#1260r1" w:date="2020-04-07T05:54:00Z">
            <w:rPr/>
          </w:rPrChange>
        </w:rPr>
      </w:pPr>
      <w:r w:rsidRPr="00451F5B">
        <w:rPr>
          <w:rPrChange w:id="29827" w:author="CR#1260r1" w:date="2020-04-07T05:54:00Z">
            <w:rPr/>
          </w:rPrChange>
        </w:rPr>
        <w:t>-</w:t>
      </w:r>
      <w:r w:rsidRPr="00451F5B">
        <w:rPr>
          <w:rPrChange w:id="29828" w:author="CR#1260r1" w:date="2020-04-07T05:54:00Z">
            <w:rPr/>
          </w:rPrChange>
        </w:rPr>
        <w:tab/>
        <w:t>PC5 sidelink communication transmission/reception.</w:t>
      </w:r>
    </w:p>
    <w:p w:rsidR="008A4F18" w:rsidRPr="00451F5B" w:rsidRDefault="008A4F18" w:rsidP="00E10AA0">
      <w:pPr>
        <w:pStyle w:val="Heading3"/>
        <w:rPr>
          <w:rPrChange w:id="29829" w:author="CR#1260r1" w:date="2020-04-07T05:54:00Z">
            <w:rPr/>
          </w:rPrChange>
        </w:rPr>
      </w:pPr>
      <w:bookmarkStart w:id="29830" w:name="_Toc5895133"/>
      <w:r w:rsidRPr="00451F5B">
        <w:rPr>
          <w:rPrChange w:id="29831" w:author="CR#1260r1" w:date="2020-04-07T05:54:00Z">
            <w:rPr/>
          </w:rPrChange>
        </w:rPr>
        <w:t>23.</w:t>
      </w:r>
      <w:r w:rsidR="004A4DCA" w:rsidRPr="00451F5B">
        <w:rPr>
          <w:rPrChange w:id="29832" w:author="CR#1260r1" w:date="2020-04-07T05:54:00Z">
            <w:rPr/>
          </w:rPrChange>
        </w:rPr>
        <w:t>10</w:t>
      </w:r>
      <w:r w:rsidRPr="00451F5B">
        <w:rPr>
          <w:rPrChange w:id="29833" w:author="CR#1260r1" w:date="2020-04-07T05:54:00Z">
            <w:rPr/>
          </w:rPrChange>
        </w:rPr>
        <w:t>.2</w:t>
      </w:r>
      <w:r w:rsidR="00F53C0C" w:rsidRPr="00451F5B">
        <w:rPr>
          <w:rPrChange w:id="29834" w:author="CR#1260r1" w:date="2020-04-07T05:54:00Z">
            <w:rPr/>
          </w:rPrChange>
        </w:rPr>
        <w:tab/>
      </w:r>
      <w:r w:rsidRPr="00451F5B">
        <w:rPr>
          <w:rPrChange w:id="29835" w:author="CR#1260r1" w:date="2020-04-07T05:54:00Z">
            <w:rPr/>
          </w:rPrChange>
        </w:rPr>
        <w:t>Radio Protocol Architecture</w:t>
      </w:r>
      <w:bookmarkEnd w:id="29830"/>
    </w:p>
    <w:p w:rsidR="008A4F18" w:rsidRPr="00451F5B" w:rsidRDefault="008A4F18" w:rsidP="00E10AA0">
      <w:pPr>
        <w:rPr>
          <w:rPrChange w:id="29836" w:author="CR#1260r1" w:date="2020-04-07T05:54:00Z">
            <w:rPr/>
          </w:rPrChange>
        </w:rPr>
      </w:pPr>
      <w:r w:rsidRPr="00451F5B">
        <w:rPr>
          <w:rPrChange w:id="29837" w:author="CR#1260r1" w:date="2020-04-07T05:54:00Z">
            <w:rPr/>
          </w:rPrChange>
        </w:rPr>
        <w:t xml:space="preserve">In this subclause, the UE radio protocol architecture for </w:t>
      </w:r>
      <w:r w:rsidR="005C3E50" w:rsidRPr="00451F5B">
        <w:rPr>
          <w:rPrChange w:id="29838" w:author="CR#1260r1" w:date="2020-04-07T05:54:00Z">
            <w:rPr/>
          </w:rPrChange>
        </w:rPr>
        <w:t>sidelink communication</w:t>
      </w:r>
      <w:r w:rsidRPr="00451F5B">
        <w:rPr>
          <w:rPrChange w:id="29839" w:author="CR#1260r1" w:date="2020-04-07T05:54:00Z">
            <w:rPr/>
          </w:rPrChange>
        </w:rPr>
        <w:t xml:space="preserve"> is given for the user plane and the control plane.</w:t>
      </w:r>
    </w:p>
    <w:p w:rsidR="008A4F18" w:rsidRPr="00451F5B" w:rsidRDefault="008A4F18" w:rsidP="00E10AA0">
      <w:pPr>
        <w:pStyle w:val="Heading4"/>
        <w:rPr>
          <w:rPrChange w:id="29840" w:author="CR#1260r1" w:date="2020-04-07T05:54:00Z">
            <w:rPr/>
          </w:rPrChange>
        </w:rPr>
      </w:pPr>
      <w:bookmarkStart w:id="29841" w:name="_Toc5895134"/>
      <w:r w:rsidRPr="00451F5B">
        <w:rPr>
          <w:rPrChange w:id="29842" w:author="CR#1260r1" w:date="2020-04-07T05:54:00Z">
            <w:rPr/>
          </w:rPrChange>
        </w:rPr>
        <w:t>23.</w:t>
      </w:r>
      <w:r w:rsidR="004A4DCA" w:rsidRPr="00451F5B">
        <w:rPr>
          <w:rPrChange w:id="29843" w:author="CR#1260r1" w:date="2020-04-07T05:54:00Z">
            <w:rPr/>
          </w:rPrChange>
        </w:rPr>
        <w:t>10</w:t>
      </w:r>
      <w:r w:rsidRPr="00451F5B">
        <w:rPr>
          <w:rPrChange w:id="29844" w:author="CR#1260r1" w:date="2020-04-07T05:54:00Z">
            <w:rPr/>
          </w:rPrChange>
        </w:rPr>
        <w:t>.2.1</w:t>
      </w:r>
      <w:r w:rsidRPr="00451F5B">
        <w:rPr>
          <w:rPrChange w:id="29845" w:author="CR#1260r1" w:date="2020-04-07T05:54:00Z">
            <w:rPr/>
          </w:rPrChange>
        </w:rPr>
        <w:tab/>
        <w:t>User plane</w:t>
      </w:r>
      <w:bookmarkEnd w:id="29841"/>
    </w:p>
    <w:p w:rsidR="008A4F18" w:rsidRPr="00451F5B" w:rsidRDefault="004A4DCA" w:rsidP="00E10AA0">
      <w:pPr>
        <w:rPr>
          <w:rPrChange w:id="29846" w:author="CR#1260r1" w:date="2020-04-07T05:54:00Z">
            <w:rPr/>
          </w:rPrChange>
        </w:rPr>
      </w:pPr>
      <w:r w:rsidRPr="00451F5B">
        <w:rPr>
          <w:rPrChange w:id="29847" w:author="CR#1260r1" w:date="2020-04-07T05:54:00Z">
            <w:rPr/>
          </w:rPrChange>
        </w:rPr>
        <w:t>Figure 23.10</w:t>
      </w:r>
      <w:r w:rsidR="008A4F18" w:rsidRPr="00451F5B">
        <w:rPr>
          <w:rPrChange w:id="29848" w:author="CR#1260r1" w:date="2020-04-07T05:54:00Z">
            <w:rPr/>
          </w:rPrChange>
        </w:rPr>
        <w:t>.2.1</w:t>
      </w:r>
      <w:r w:rsidR="0021049B" w:rsidRPr="00451F5B">
        <w:rPr>
          <w:rPrChange w:id="29849" w:author="CR#1260r1" w:date="2020-04-07T05:54:00Z">
            <w:rPr/>
          </w:rPrChange>
        </w:rPr>
        <w:t>-1</w:t>
      </w:r>
      <w:r w:rsidR="008A4F18" w:rsidRPr="00451F5B">
        <w:rPr>
          <w:rPrChange w:id="29850" w:author="CR#1260r1" w:date="2020-04-07T05:54:00Z">
            <w:rPr/>
          </w:rPrChange>
        </w:rPr>
        <w:t xml:space="preserve"> shows the protocol stack for the user plane, where PDCP, RLC and MAC sublayers (terminate at the other UE) perform the functions listed for</w:t>
      </w:r>
      <w:r w:rsidRPr="00451F5B">
        <w:rPr>
          <w:rPrChange w:id="29851" w:author="CR#1260r1" w:date="2020-04-07T05:54:00Z">
            <w:rPr/>
          </w:rPrChange>
        </w:rPr>
        <w:t xml:space="preserve"> the user plane in subclause 6.</w:t>
      </w:r>
    </w:p>
    <w:p w:rsidR="008A4F18" w:rsidRPr="00451F5B" w:rsidRDefault="008A4F18" w:rsidP="00E10AA0">
      <w:pPr>
        <w:rPr>
          <w:rPrChange w:id="29852" w:author="CR#1260r1" w:date="2020-04-07T05:54:00Z">
            <w:rPr/>
          </w:rPrChange>
        </w:rPr>
      </w:pPr>
      <w:r w:rsidRPr="00451F5B">
        <w:rPr>
          <w:rPrChange w:id="29853" w:author="CR#1260r1" w:date="2020-04-07T05:54:00Z">
            <w:rPr/>
          </w:rPrChange>
        </w:rPr>
        <w:t>The Access Stratum protocol stack in the PC5 interface consists of PDCP, RLC, MAC and P</w:t>
      </w:r>
      <w:r w:rsidR="004A4DCA" w:rsidRPr="00451F5B">
        <w:rPr>
          <w:rPrChange w:id="29854" w:author="CR#1260r1" w:date="2020-04-07T05:54:00Z">
            <w:rPr/>
          </w:rPrChange>
        </w:rPr>
        <w:t>HY as shown below in Figure 23.10.2.1-1.</w:t>
      </w:r>
    </w:p>
    <w:p w:rsidR="008A4F18" w:rsidRPr="00451F5B" w:rsidRDefault="008A4F18" w:rsidP="00E10AA0">
      <w:pPr>
        <w:pStyle w:val="TH"/>
        <w:rPr>
          <w:rFonts w:eastAsia="SimSun"/>
          <w:lang w:val="en-GB"/>
          <w:rPrChange w:id="29855" w:author="CR#1260r1" w:date="2020-04-07T05:54:00Z">
            <w:rPr>
              <w:rFonts w:eastAsia="SimSun"/>
              <w:lang w:val="en-GB"/>
            </w:rPr>
          </w:rPrChange>
        </w:rPr>
      </w:pPr>
      <w:r w:rsidRPr="00451F5B">
        <w:rPr>
          <w:lang w:val="en-GB"/>
          <w:rPrChange w:id="29856" w:author="CR#1260r1" w:date="2020-04-07T05:54:00Z">
            <w:rPr>
              <w:lang w:val="en-GB"/>
            </w:rPr>
          </w:rPrChange>
        </w:rPr>
        <w:object w:dxaOrig="3598" w:dyaOrig="2180">
          <v:shape id="_x0000_i1245" type="#_x0000_t75" style="width:180pt;height:108.75pt" o:ole="">
            <v:imagedata r:id="rId458" o:title=""/>
          </v:shape>
          <o:OLEObject Type="Embed" ProgID="Visio.Drawing.11" ShapeID="_x0000_i1245" DrawAspect="Content" ObjectID="_1647744959" r:id="rId459"/>
        </w:object>
      </w:r>
    </w:p>
    <w:p w:rsidR="008A4F18" w:rsidRPr="00451F5B" w:rsidRDefault="008A4F18" w:rsidP="00E10AA0">
      <w:pPr>
        <w:pStyle w:val="TF"/>
        <w:rPr>
          <w:lang w:val="en-GB"/>
          <w:rPrChange w:id="29857" w:author="CR#1260r1" w:date="2020-04-07T05:54:00Z">
            <w:rPr>
              <w:lang w:val="en-GB"/>
            </w:rPr>
          </w:rPrChange>
        </w:rPr>
      </w:pPr>
      <w:r w:rsidRPr="00451F5B">
        <w:rPr>
          <w:lang w:val="en-GB"/>
          <w:rPrChange w:id="29858" w:author="CR#1260r1" w:date="2020-04-07T05:54:00Z">
            <w:rPr>
              <w:lang w:val="en-GB"/>
            </w:rPr>
          </w:rPrChange>
        </w:rPr>
        <w:t>Figure 23.</w:t>
      </w:r>
      <w:r w:rsidR="004A4DCA" w:rsidRPr="00451F5B">
        <w:rPr>
          <w:lang w:val="en-GB"/>
          <w:rPrChange w:id="29859" w:author="CR#1260r1" w:date="2020-04-07T05:54:00Z">
            <w:rPr>
              <w:lang w:val="en-GB"/>
            </w:rPr>
          </w:rPrChange>
        </w:rPr>
        <w:t>10</w:t>
      </w:r>
      <w:r w:rsidRPr="00451F5B">
        <w:rPr>
          <w:lang w:val="en-GB"/>
          <w:rPrChange w:id="29860" w:author="CR#1260r1" w:date="2020-04-07T05:54:00Z">
            <w:rPr>
              <w:lang w:val="en-GB"/>
            </w:rPr>
          </w:rPrChange>
        </w:rPr>
        <w:t xml:space="preserve">.2.1-1: User-Plane protocol stack for </w:t>
      </w:r>
      <w:r w:rsidR="005C3E50" w:rsidRPr="00451F5B">
        <w:rPr>
          <w:lang w:val="en-GB"/>
          <w:rPrChange w:id="29861" w:author="CR#1260r1" w:date="2020-04-07T05:54:00Z">
            <w:rPr>
              <w:lang w:val="en-GB"/>
            </w:rPr>
          </w:rPrChange>
        </w:rPr>
        <w:t>sidelink communication</w:t>
      </w:r>
    </w:p>
    <w:p w:rsidR="008A4F18" w:rsidRPr="00451F5B" w:rsidRDefault="008A4F18" w:rsidP="00E10AA0">
      <w:pPr>
        <w:rPr>
          <w:rPrChange w:id="29862" w:author="CR#1260r1" w:date="2020-04-07T05:54:00Z">
            <w:rPr/>
          </w:rPrChange>
        </w:rPr>
      </w:pPr>
      <w:r w:rsidRPr="00451F5B">
        <w:rPr>
          <w:rPrChange w:id="29863" w:author="CR#1260r1" w:date="2020-04-07T05:54:00Z">
            <w:rPr/>
          </w:rPrChange>
        </w:rPr>
        <w:t xml:space="preserve">User plane details of </w:t>
      </w:r>
      <w:r w:rsidR="005C3E50" w:rsidRPr="00451F5B">
        <w:rPr>
          <w:rPrChange w:id="29864" w:author="CR#1260r1" w:date="2020-04-07T05:54:00Z">
            <w:rPr/>
          </w:rPrChange>
        </w:rPr>
        <w:t>sidelink communication</w:t>
      </w:r>
      <w:r w:rsidRPr="00451F5B">
        <w:rPr>
          <w:rPrChange w:id="29865" w:author="CR#1260r1" w:date="2020-04-07T05:54:00Z">
            <w:rPr/>
          </w:rPrChange>
        </w:rPr>
        <w:t>:</w:t>
      </w:r>
    </w:p>
    <w:p w:rsidR="008C5DD6" w:rsidRPr="00451F5B" w:rsidRDefault="008C5DD6" w:rsidP="008C5DD6">
      <w:pPr>
        <w:pStyle w:val="B1"/>
        <w:rPr>
          <w:rPrChange w:id="29866" w:author="CR#1260r1" w:date="2020-04-07T05:54:00Z">
            <w:rPr/>
          </w:rPrChange>
        </w:rPr>
      </w:pPr>
      <w:r w:rsidRPr="00451F5B">
        <w:rPr>
          <w:rPrChange w:id="29867" w:author="CR#1260r1" w:date="2020-04-07T05:54:00Z">
            <w:rPr/>
          </w:rPrChange>
        </w:rPr>
        <w:t>-</w:t>
      </w:r>
      <w:r w:rsidRPr="00451F5B">
        <w:rPr>
          <w:rPrChange w:id="29868" w:author="CR#1260r1" w:date="2020-04-07T05:54:00Z">
            <w:rPr/>
          </w:rPrChange>
        </w:rPr>
        <w:tab/>
        <w:t>There is no HARQ feedback for sidelink communication;</w:t>
      </w:r>
    </w:p>
    <w:p w:rsidR="008C5DD6" w:rsidRPr="00451F5B" w:rsidRDefault="008C5DD6" w:rsidP="008C5DD6">
      <w:pPr>
        <w:pStyle w:val="B1"/>
        <w:rPr>
          <w:rPrChange w:id="29869" w:author="CR#1260r1" w:date="2020-04-07T05:54:00Z">
            <w:rPr/>
          </w:rPrChange>
        </w:rPr>
      </w:pPr>
      <w:r w:rsidRPr="00451F5B">
        <w:rPr>
          <w:rPrChange w:id="29870" w:author="CR#1260r1" w:date="2020-04-07T05:54:00Z">
            <w:rPr/>
          </w:rPrChange>
        </w:rPr>
        <w:t>-</w:t>
      </w:r>
      <w:r w:rsidRPr="00451F5B">
        <w:rPr>
          <w:rPrChange w:id="29871" w:author="CR#1260r1" w:date="2020-04-07T05:54:00Z">
            <w:rPr/>
          </w:rPrChange>
        </w:rPr>
        <w:tab/>
        <w:t>RLC UM is used for sidelink communication;</w:t>
      </w:r>
    </w:p>
    <w:p w:rsidR="008C5DD6" w:rsidRPr="00451F5B" w:rsidRDefault="008C5DD6" w:rsidP="008C5DD6">
      <w:pPr>
        <w:pStyle w:val="B1"/>
        <w:rPr>
          <w:rPrChange w:id="29872" w:author="CR#1260r1" w:date="2020-04-07T05:54:00Z">
            <w:rPr/>
          </w:rPrChange>
        </w:rPr>
      </w:pPr>
      <w:r w:rsidRPr="00451F5B">
        <w:rPr>
          <w:rPrChange w:id="29873" w:author="CR#1260r1" w:date="2020-04-07T05:54:00Z">
            <w:rPr/>
          </w:rPrChange>
        </w:rPr>
        <w:t>-</w:t>
      </w:r>
      <w:r w:rsidRPr="00451F5B">
        <w:rPr>
          <w:rPrChange w:id="29874" w:author="CR#1260r1" w:date="2020-04-07T05:54:00Z">
            <w:rPr/>
          </w:rPrChange>
        </w:rPr>
        <w:tab/>
        <w:t>A receiving UE needs to maintain at least one RLC UM entity per transmitting peer UE;</w:t>
      </w:r>
    </w:p>
    <w:p w:rsidR="008C5DD6" w:rsidRPr="00451F5B" w:rsidRDefault="008C5DD6" w:rsidP="008C5DD6">
      <w:pPr>
        <w:pStyle w:val="B1"/>
        <w:rPr>
          <w:rPrChange w:id="29875" w:author="CR#1260r1" w:date="2020-04-07T05:54:00Z">
            <w:rPr/>
          </w:rPrChange>
        </w:rPr>
      </w:pPr>
      <w:r w:rsidRPr="00451F5B">
        <w:rPr>
          <w:rPrChange w:id="29876" w:author="CR#1260r1" w:date="2020-04-07T05:54:00Z">
            <w:rPr/>
          </w:rPrChange>
        </w:rPr>
        <w:t>-</w:t>
      </w:r>
      <w:r w:rsidRPr="00451F5B">
        <w:rPr>
          <w:rPrChange w:id="29877" w:author="CR#1260r1" w:date="2020-04-07T05:54:00Z">
            <w:rPr/>
          </w:rPrChange>
        </w:rPr>
        <w:tab/>
        <w:t>A receiving RLC UM entity used for sidelink communication does not need to be configured prior to reception of the first RLC UMD PDU;</w:t>
      </w:r>
    </w:p>
    <w:p w:rsidR="008C5DD6" w:rsidRPr="00451F5B" w:rsidRDefault="008C5DD6" w:rsidP="008C5DD6">
      <w:pPr>
        <w:pStyle w:val="B1"/>
        <w:rPr>
          <w:rPrChange w:id="29878" w:author="CR#1260r1" w:date="2020-04-07T05:54:00Z">
            <w:rPr/>
          </w:rPrChange>
        </w:rPr>
      </w:pPr>
      <w:r w:rsidRPr="00451F5B">
        <w:rPr>
          <w:rPrChange w:id="29879" w:author="CR#1260r1" w:date="2020-04-07T05:54:00Z">
            <w:rPr/>
          </w:rPrChange>
        </w:rPr>
        <w:t>-</w:t>
      </w:r>
      <w:r w:rsidRPr="00451F5B">
        <w:rPr>
          <w:rPrChange w:id="29880" w:author="CR#1260r1" w:date="2020-04-07T05:54:00Z">
            <w:rPr/>
          </w:rPrChange>
        </w:rPr>
        <w:tab/>
        <w:t>ROHC Unidirectional Mode is used for header compression in PDCP for sidelink communication.</w:t>
      </w:r>
    </w:p>
    <w:p w:rsidR="008A4F18" w:rsidRPr="00451F5B" w:rsidRDefault="008A4F18" w:rsidP="00E10AA0">
      <w:pPr>
        <w:rPr>
          <w:rFonts w:eastAsia="Malgun Gothic"/>
          <w:lang w:eastAsia="ko-KR"/>
          <w:rPrChange w:id="29881" w:author="CR#1260r1" w:date="2020-04-07T05:54:00Z">
            <w:rPr>
              <w:rFonts w:eastAsia="Malgun Gothic"/>
              <w:lang w:eastAsia="ko-KR"/>
            </w:rPr>
          </w:rPrChange>
        </w:rPr>
      </w:pPr>
      <w:r w:rsidRPr="00451F5B">
        <w:rPr>
          <w:rPrChange w:id="29882" w:author="CR#1260r1" w:date="2020-04-07T05:54:00Z">
            <w:rPr/>
          </w:rPrChange>
        </w:rPr>
        <w:t xml:space="preserve">A UE may establish multiple logical channels. LCID included within the MAC subheader uniquely identifies a logical channel within the scope of one Source Layer-2 ID and </w:t>
      </w:r>
      <w:r w:rsidR="00646B97" w:rsidRPr="00451F5B">
        <w:rPr>
          <w:rPrChange w:id="29883" w:author="CR#1260r1" w:date="2020-04-07T05:54:00Z">
            <w:rPr/>
          </w:rPrChange>
        </w:rPr>
        <w:t xml:space="preserve">Destination </w:t>
      </w:r>
      <w:r w:rsidRPr="00451F5B">
        <w:rPr>
          <w:rPrChange w:id="29884" w:author="CR#1260r1" w:date="2020-04-07T05:54:00Z">
            <w:rPr/>
          </w:rPrChange>
        </w:rPr>
        <w:t>Layer-2 ID combination. Parameters for logical channel pri</w:t>
      </w:r>
      <w:r w:rsidR="004A4DCA" w:rsidRPr="00451F5B">
        <w:rPr>
          <w:rPrChange w:id="29885" w:author="CR#1260r1" w:date="2020-04-07T05:54:00Z">
            <w:rPr/>
          </w:rPrChange>
        </w:rPr>
        <w:t>oritization are not configured.</w:t>
      </w:r>
      <w:r w:rsidR="00583FED" w:rsidRPr="00451F5B">
        <w:rPr>
          <w:rPrChange w:id="29886" w:author="CR#1260r1" w:date="2020-04-07T05:54:00Z">
            <w:rPr/>
          </w:rPrChange>
        </w:rPr>
        <w:t xml:space="preserve"> The Access stratum (AS) is provided with the PPPP of </w:t>
      </w:r>
      <w:r w:rsidR="00646B97" w:rsidRPr="00451F5B">
        <w:rPr>
          <w:rPrChange w:id="29887" w:author="CR#1260r1" w:date="2020-04-07T05:54:00Z">
            <w:rPr/>
          </w:rPrChange>
        </w:rPr>
        <w:t xml:space="preserve">a </w:t>
      </w:r>
      <w:r w:rsidR="00583FED" w:rsidRPr="00451F5B">
        <w:rPr>
          <w:rPrChange w:id="29888" w:author="CR#1260r1" w:date="2020-04-07T05:54:00Z">
            <w:rPr/>
          </w:rPrChange>
        </w:rPr>
        <w:t>protocol data unit transmitted over PC5 interface by higher layer. There is a PPPP associated with each logical channel.</w:t>
      </w:r>
    </w:p>
    <w:p w:rsidR="008A4F18" w:rsidRPr="00451F5B" w:rsidRDefault="008A4F18" w:rsidP="00E10AA0">
      <w:pPr>
        <w:pStyle w:val="Heading4"/>
        <w:rPr>
          <w:rPrChange w:id="29889" w:author="CR#1260r1" w:date="2020-04-07T05:54:00Z">
            <w:rPr/>
          </w:rPrChange>
        </w:rPr>
      </w:pPr>
      <w:bookmarkStart w:id="29890" w:name="_Toc5895135"/>
      <w:r w:rsidRPr="00451F5B">
        <w:rPr>
          <w:rPrChange w:id="29891" w:author="CR#1260r1" w:date="2020-04-07T05:54:00Z">
            <w:rPr/>
          </w:rPrChange>
        </w:rPr>
        <w:t>23.</w:t>
      </w:r>
      <w:r w:rsidR="004A4DCA" w:rsidRPr="00451F5B">
        <w:rPr>
          <w:rPrChange w:id="29892" w:author="CR#1260r1" w:date="2020-04-07T05:54:00Z">
            <w:rPr/>
          </w:rPrChange>
        </w:rPr>
        <w:t>10</w:t>
      </w:r>
      <w:r w:rsidRPr="00451F5B">
        <w:rPr>
          <w:rPrChange w:id="29893" w:author="CR#1260r1" w:date="2020-04-07T05:54:00Z">
            <w:rPr/>
          </w:rPrChange>
        </w:rPr>
        <w:t>.2.2</w:t>
      </w:r>
      <w:r w:rsidRPr="00451F5B">
        <w:rPr>
          <w:rPrChange w:id="29894" w:author="CR#1260r1" w:date="2020-04-07T05:54:00Z">
            <w:rPr/>
          </w:rPrChange>
        </w:rPr>
        <w:tab/>
        <w:t>Control plane</w:t>
      </w:r>
      <w:bookmarkEnd w:id="29890"/>
    </w:p>
    <w:p w:rsidR="008A4F18" w:rsidRPr="00451F5B" w:rsidRDefault="008A4F18" w:rsidP="00E10AA0">
      <w:pPr>
        <w:rPr>
          <w:rPrChange w:id="29895" w:author="CR#1260r1" w:date="2020-04-07T05:54:00Z">
            <w:rPr/>
          </w:rPrChange>
        </w:rPr>
      </w:pPr>
      <w:r w:rsidRPr="00451F5B">
        <w:rPr>
          <w:rPrChange w:id="29896" w:author="CR#1260r1" w:date="2020-04-07T05:54:00Z">
            <w:rPr/>
          </w:rPrChange>
        </w:rPr>
        <w:t xml:space="preserve">A UE does not establish and maintain a logical connection to receiving UEs prior to </w:t>
      </w:r>
      <w:r w:rsidR="00583FED" w:rsidRPr="00451F5B">
        <w:rPr>
          <w:rPrChange w:id="29897" w:author="CR#1260r1" w:date="2020-04-07T05:54:00Z">
            <w:rPr/>
          </w:rPrChange>
        </w:rPr>
        <w:t xml:space="preserve">one-to-many </w:t>
      </w:r>
      <w:r w:rsidRPr="00451F5B">
        <w:rPr>
          <w:rPrChange w:id="29898" w:author="CR#1260r1" w:date="2020-04-07T05:54:00Z">
            <w:rPr/>
          </w:rPrChange>
        </w:rPr>
        <w:t xml:space="preserve">a </w:t>
      </w:r>
      <w:r w:rsidR="0050312C" w:rsidRPr="00451F5B">
        <w:rPr>
          <w:rPrChange w:id="29899" w:author="CR#1260r1" w:date="2020-04-07T05:54:00Z">
            <w:rPr/>
          </w:rPrChange>
        </w:rPr>
        <w:t>sidelink communication</w:t>
      </w:r>
      <w:r w:rsidR="004A4DCA" w:rsidRPr="00451F5B">
        <w:rPr>
          <w:rPrChange w:id="29900" w:author="CR#1260r1" w:date="2020-04-07T05:54:00Z">
            <w:rPr/>
          </w:rPrChange>
        </w:rPr>
        <w:t>.</w:t>
      </w:r>
      <w:r w:rsidR="00583FED" w:rsidRPr="00451F5B">
        <w:rPr>
          <w:rPrChange w:id="29901" w:author="CR#1260r1" w:date="2020-04-07T05:54:00Z">
            <w:rPr/>
          </w:rPrChange>
        </w:rPr>
        <w:t xml:space="preserve"> Higher layer establish</w:t>
      </w:r>
      <w:r w:rsidR="00646B97" w:rsidRPr="00451F5B">
        <w:rPr>
          <w:lang w:eastAsia="zh-CN"/>
          <w:rPrChange w:id="29902" w:author="CR#1260r1" w:date="2020-04-07T05:54:00Z">
            <w:rPr>
              <w:lang w:eastAsia="zh-CN"/>
            </w:rPr>
          </w:rPrChange>
        </w:rPr>
        <w:t>es</w:t>
      </w:r>
      <w:r w:rsidR="00583FED" w:rsidRPr="00451F5B">
        <w:rPr>
          <w:rPrChange w:id="29903" w:author="CR#1260r1" w:date="2020-04-07T05:54:00Z">
            <w:rPr/>
          </w:rPrChange>
        </w:rPr>
        <w:t xml:space="preserve"> and maintain</w:t>
      </w:r>
      <w:r w:rsidR="00646B97" w:rsidRPr="00451F5B">
        <w:rPr>
          <w:lang w:eastAsia="zh-CN"/>
          <w:rPrChange w:id="29904" w:author="CR#1260r1" w:date="2020-04-07T05:54:00Z">
            <w:rPr>
              <w:lang w:eastAsia="zh-CN"/>
            </w:rPr>
          </w:rPrChange>
        </w:rPr>
        <w:t>s</w:t>
      </w:r>
      <w:r w:rsidR="00583FED" w:rsidRPr="00451F5B">
        <w:rPr>
          <w:rPrChange w:id="29905" w:author="CR#1260r1" w:date="2020-04-07T05:54:00Z">
            <w:rPr/>
          </w:rPrChange>
        </w:rPr>
        <w:t xml:space="preserve"> a logical connection for one-to-one sidelink communication including ProSe UE-to-Network Relay operation.</w:t>
      </w:r>
    </w:p>
    <w:p w:rsidR="008A4F18" w:rsidRPr="00451F5B" w:rsidRDefault="008A4F18" w:rsidP="00E10AA0">
      <w:pPr>
        <w:rPr>
          <w:rPrChange w:id="29906" w:author="CR#1260r1" w:date="2020-04-07T05:54:00Z">
            <w:rPr/>
          </w:rPrChange>
        </w:rPr>
      </w:pPr>
      <w:r w:rsidRPr="00451F5B">
        <w:rPr>
          <w:rPrChange w:id="29907" w:author="CR#1260r1" w:date="2020-04-07T05:54:00Z">
            <w:rPr/>
          </w:rPrChange>
        </w:rPr>
        <w:t>The Access Stratum protocol stack for SBCCH in the PC5 interface consists of RRC, RLC, MAC and PHY as shown below in Figure 23.</w:t>
      </w:r>
      <w:r w:rsidR="004A4DCA" w:rsidRPr="00451F5B">
        <w:rPr>
          <w:rPrChange w:id="29908" w:author="CR#1260r1" w:date="2020-04-07T05:54:00Z">
            <w:rPr/>
          </w:rPrChange>
        </w:rPr>
        <w:t>10</w:t>
      </w:r>
      <w:r w:rsidRPr="00451F5B">
        <w:rPr>
          <w:rPrChange w:id="29909" w:author="CR#1260r1" w:date="2020-04-07T05:54:00Z">
            <w:rPr/>
          </w:rPrChange>
        </w:rPr>
        <w:t>.2.2</w:t>
      </w:r>
      <w:r w:rsidR="004A4DCA" w:rsidRPr="00451F5B">
        <w:rPr>
          <w:rPrChange w:id="29910" w:author="CR#1260r1" w:date="2020-04-07T05:54:00Z">
            <w:rPr/>
          </w:rPrChange>
        </w:rPr>
        <w:t>-1.</w:t>
      </w:r>
    </w:p>
    <w:p w:rsidR="008A4F18" w:rsidRPr="00451F5B" w:rsidRDefault="008A4F18" w:rsidP="00E10AA0">
      <w:pPr>
        <w:rPr>
          <w:rPrChange w:id="29911" w:author="CR#1260r1" w:date="2020-04-07T05:54:00Z">
            <w:rPr/>
          </w:rPrChange>
        </w:rPr>
      </w:pPr>
    </w:p>
    <w:p w:rsidR="008A4F18" w:rsidRPr="00451F5B" w:rsidRDefault="008A4F18" w:rsidP="00E10AA0">
      <w:pPr>
        <w:pStyle w:val="TH"/>
        <w:rPr>
          <w:rFonts w:eastAsia="SimSun"/>
          <w:lang w:val="en-GB"/>
          <w:rPrChange w:id="29912" w:author="CR#1260r1" w:date="2020-04-07T05:54:00Z">
            <w:rPr>
              <w:rFonts w:eastAsia="SimSun"/>
              <w:lang w:val="en-GB"/>
            </w:rPr>
          </w:rPrChange>
        </w:rPr>
      </w:pPr>
      <w:r w:rsidRPr="00451F5B">
        <w:rPr>
          <w:lang w:val="en-GB"/>
          <w:rPrChange w:id="29913" w:author="CR#1260r1" w:date="2020-04-07T05:54:00Z">
            <w:rPr>
              <w:lang w:val="en-GB"/>
            </w:rPr>
          </w:rPrChange>
        </w:rPr>
        <w:object w:dxaOrig="3598" w:dyaOrig="2180">
          <v:shape id="_x0000_i1246" type="#_x0000_t75" style="width:180pt;height:108.75pt" o:ole="">
            <v:imagedata r:id="rId460" o:title=""/>
          </v:shape>
          <o:OLEObject Type="Embed" ProgID="Visio.Drawing.11" ShapeID="_x0000_i1246" DrawAspect="Content" ObjectID="_1647744960" r:id="rId461"/>
        </w:object>
      </w:r>
    </w:p>
    <w:p w:rsidR="008A4F18" w:rsidRPr="00451F5B" w:rsidRDefault="008A4F18" w:rsidP="00646B97">
      <w:pPr>
        <w:pStyle w:val="TF"/>
        <w:rPr>
          <w:lang w:val="en-GB" w:eastAsia="ja-JP"/>
          <w:rPrChange w:id="29914" w:author="CR#1260r1" w:date="2020-04-07T05:54:00Z">
            <w:rPr>
              <w:lang w:val="en-GB" w:eastAsia="ja-JP"/>
            </w:rPr>
          </w:rPrChange>
        </w:rPr>
      </w:pPr>
      <w:r w:rsidRPr="00451F5B">
        <w:rPr>
          <w:lang w:val="en-GB"/>
          <w:rPrChange w:id="29915" w:author="CR#1260r1" w:date="2020-04-07T05:54:00Z">
            <w:rPr>
              <w:lang w:val="en-GB"/>
            </w:rPr>
          </w:rPrChange>
        </w:rPr>
        <w:t>Figure 23.</w:t>
      </w:r>
      <w:r w:rsidR="000625A2" w:rsidRPr="00451F5B">
        <w:rPr>
          <w:lang w:val="en-GB"/>
          <w:rPrChange w:id="29916" w:author="CR#1260r1" w:date="2020-04-07T05:54:00Z">
            <w:rPr>
              <w:lang w:val="en-GB"/>
            </w:rPr>
          </w:rPrChange>
        </w:rPr>
        <w:t>10</w:t>
      </w:r>
      <w:r w:rsidRPr="00451F5B">
        <w:rPr>
          <w:lang w:val="en-GB"/>
          <w:rPrChange w:id="29917" w:author="CR#1260r1" w:date="2020-04-07T05:54:00Z">
            <w:rPr>
              <w:lang w:val="en-GB"/>
            </w:rPr>
          </w:rPrChange>
        </w:rPr>
        <w:t xml:space="preserve">.2.2-1: Control-Plane protocol stack for </w:t>
      </w:r>
      <w:r w:rsidR="00646B97" w:rsidRPr="00451F5B">
        <w:rPr>
          <w:rFonts w:cs="Arial"/>
          <w:lang w:val="en-GB"/>
          <w:rPrChange w:id="29918" w:author="CR#1260r1" w:date="2020-04-07T05:54:00Z">
            <w:rPr>
              <w:rFonts w:cs="Arial"/>
              <w:lang w:val="en-GB"/>
            </w:rPr>
          </w:rPrChange>
        </w:rPr>
        <w:t>SBCCH</w:t>
      </w:r>
    </w:p>
    <w:p w:rsidR="00646B97" w:rsidRPr="00451F5B" w:rsidRDefault="00646B97" w:rsidP="00646B97">
      <w:pPr>
        <w:rPr>
          <w:lang w:eastAsia="zh-CN"/>
          <w:rPrChange w:id="29919" w:author="CR#1260r1" w:date="2020-04-07T05:54:00Z">
            <w:rPr>
              <w:lang w:eastAsia="zh-CN"/>
            </w:rPr>
          </w:rPrChange>
        </w:rPr>
      </w:pPr>
      <w:r w:rsidRPr="00451F5B">
        <w:rPr>
          <w:lang w:eastAsia="zh-CN"/>
          <w:rPrChange w:id="29920" w:author="CR#1260r1" w:date="2020-04-07T05:54:00Z">
            <w:rPr>
              <w:lang w:eastAsia="zh-CN"/>
            </w:rPr>
          </w:rPrChange>
        </w:rPr>
        <w:t>The control plane for establishing</w:t>
      </w:r>
      <w:r w:rsidR="00C02539" w:rsidRPr="00451F5B">
        <w:rPr>
          <w:rFonts w:eastAsia="SimSun"/>
          <w:lang w:eastAsia="zh-CN"/>
          <w:rPrChange w:id="29921" w:author="CR#1260r1" w:date="2020-04-07T05:54:00Z">
            <w:rPr>
              <w:rFonts w:eastAsia="SimSun"/>
              <w:lang w:eastAsia="zh-CN"/>
            </w:rPr>
          </w:rPrChange>
        </w:rPr>
        <w:t>, maintaining and releasing</w:t>
      </w:r>
      <w:r w:rsidRPr="00451F5B">
        <w:rPr>
          <w:lang w:eastAsia="zh-CN"/>
          <w:rPrChange w:id="29922" w:author="CR#1260r1" w:date="2020-04-07T05:54:00Z">
            <w:rPr>
              <w:lang w:eastAsia="zh-CN"/>
            </w:rPr>
          </w:rPrChange>
        </w:rPr>
        <w:t xml:space="preserve"> the logical connection for one-to-one sidelink communication is shown in Figure 23.10.2.2-2.</w:t>
      </w:r>
    </w:p>
    <w:bookmarkStart w:id="29923" w:name="_MON_1503691579"/>
    <w:bookmarkEnd w:id="29923"/>
    <w:p w:rsidR="00646B97" w:rsidRPr="00451F5B" w:rsidRDefault="00646B97" w:rsidP="00646B97">
      <w:pPr>
        <w:pStyle w:val="TH"/>
        <w:rPr>
          <w:lang w:val="en-GB" w:eastAsia="zh-CN"/>
          <w:rPrChange w:id="29924" w:author="CR#1260r1" w:date="2020-04-07T05:54:00Z">
            <w:rPr>
              <w:lang w:val="en-GB" w:eastAsia="zh-CN"/>
            </w:rPr>
          </w:rPrChange>
        </w:rPr>
      </w:pPr>
      <w:r w:rsidRPr="00451F5B">
        <w:rPr>
          <w:lang w:val="en-GB"/>
          <w:rPrChange w:id="29925" w:author="CR#1260r1" w:date="2020-04-07T05:54:00Z">
            <w:rPr>
              <w:lang w:val="en-GB"/>
            </w:rPr>
          </w:rPrChange>
        </w:rPr>
        <w:object w:dxaOrig="5074" w:dyaOrig="2453">
          <v:shape id="_x0000_i1247" type="#_x0000_t75" style="width:254.25pt;height:123pt" o:ole="">
            <v:imagedata r:id="rId462" o:title=""/>
          </v:shape>
          <o:OLEObject Type="Embed" ProgID="Word.Picture.8" ShapeID="_x0000_i1247" DrawAspect="Content" ObjectID="_1647744961" r:id="rId463"/>
        </w:object>
      </w:r>
    </w:p>
    <w:p w:rsidR="00646B97" w:rsidRPr="00451F5B" w:rsidRDefault="00646B97" w:rsidP="00646B97">
      <w:pPr>
        <w:pStyle w:val="TF"/>
        <w:rPr>
          <w:lang w:val="en-GB" w:eastAsia="ja-JP"/>
          <w:rPrChange w:id="29926" w:author="CR#1260r1" w:date="2020-04-07T05:54:00Z">
            <w:rPr>
              <w:lang w:val="en-GB" w:eastAsia="ja-JP"/>
            </w:rPr>
          </w:rPrChange>
        </w:rPr>
      </w:pPr>
      <w:r w:rsidRPr="00451F5B">
        <w:rPr>
          <w:lang w:val="en-GB"/>
          <w:rPrChange w:id="29927" w:author="CR#1260r1" w:date="2020-04-07T05:54:00Z">
            <w:rPr>
              <w:lang w:val="en-GB"/>
            </w:rPr>
          </w:rPrChange>
        </w:rPr>
        <w:t>Figure 23.10.2.2-</w:t>
      </w:r>
      <w:r w:rsidRPr="00451F5B">
        <w:rPr>
          <w:lang w:val="en-GB" w:eastAsia="zh-CN"/>
          <w:rPrChange w:id="29928" w:author="CR#1260r1" w:date="2020-04-07T05:54:00Z">
            <w:rPr>
              <w:lang w:val="en-GB" w:eastAsia="zh-CN"/>
            </w:rPr>
          </w:rPrChange>
        </w:rPr>
        <w:t>2</w:t>
      </w:r>
      <w:r w:rsidRPr="00451F5B">
        <w:rPr>
          <w:lang w:val="en-GB"/>
          <w:rPrChange w:id="29929" w:author="CR#1260r1" w:date="2020-04-07T05:54:00Z">
            <w:rPr>
              <w:lang w:val="en-GB"/>
            </w:rPr>
          </w:rPrChange>
        </w:rPr>
        <w:t xml:space="preserve">: Control-Plane protocol stack for </w:t>
      </w:r>
      <w:r w:rsidRPr="00451F5B">
        <w:rPr>
          <w:lang w:val="en-GB" w:eastAsia="zh-CN"/>
          <w:rPrChange w:id="29930" w:author="CR#1260r1" w:date="2020-04-07T05:54:00Z">
            <w:rPr>
              <w:lang w:val="en-GB" w:eastAsia="zh-CN"/>
            </w:rPr>
          </w:rPrChange>
        </w:rPr>
        <w:t>one-to-one sidelink communication</w:t>
      </w:r>
    </w:p>
    <w:p w:rsidR="008A4F18" w:rsidRPr="00451F5B" w:rsidRDefault="004A4DCA" w:rsidP="00E10AA0">
      <w:pPr>
        <w:pStyle w:val="Heading3"/>
        <w:rPr>
          <w:rPrChange w:id="29931" w:author="CR#1260r1" w:date="2020-04-07T05:54:00Z">
            <w:rPr/>
          </w:rPrChange>
        </w:rPr>
      </w:pPr>
      <w:bookmarkStart w:id="29932" w:name="_Toc5895136"/>
      <w:r w:rsidRPr="00451F5B">
        <w:rPr>
          <w:rPrChange w:id="29933" w:author="CR#1260r1" w:date="2020-04-07T05:54:00Z">
            <w:rPr/>
          </w:rPrChange>
        </w:rPr>
        <w:t>23.10</w:t>
      </w:r>
      <w:r w:rsidR="008A4F18" w:rsidRPr="00451F5B">
        <w:rPr>
          <w:rPrChange w:id="29934" w:author="CR#1260r1" w:date="2020-04-07T05:54:00Z">
            <w:rPr/>
          </w:rPrChange>
        </w:rPr>
        <w:t>.3</w:t>
      </w:r>
      <w:r w:rsidR="00F53C0C" w:rsidRPr="00451F5B">
        <w:rPr>
          <w:rPrChange w:id="29935" w:author="CR#1260r1" w:date="2020-04-07T05:54:00Z">
            <w:rPr/>
          </w:rPrChange>
        </w:rPr>
        <w:tab/>
      </w:r>
      <w:r w:rsidR="008A4F18" w:rsidRPr="00451F5B">
        <w:rPr>
          <w:rPrChange w:id="29936" w:author="CR#1260r1" w:date="2020-04-07T05:54:00Z">
            <w:rPr/>
          </w:rPrChange>
        </w:rPr>
        <w:t>Radio resource allocation</w:t>
      </w:r>
      <w:bookmarkEnd w:id="29932"/>
    </w:p>
    <w:p w:rsidR="008A4F18" w:rsidRPr="00451F5B" w:rsidRDefault="008A4F18" w:rsidP="00E10AA0">
      <w:pPr>
        <w:rPr>
          <w:rPrChange w:id="29937" w:author="CR#1260r1" w:date="2020-04-07T05:54:00Z">
            <w:rPr/>
          </w:rPrChange>
        </w:rPr>
      </w:pPr>
      <w:r w:rsidRPr="00451F5B">
        <w:rPr>
          <w:rPrChange w:id="29938" w:author="CR#1260r1" w:date="2020-04-07T05:54:00Z">
            <w:rPr/>
          </w:rPrChange>
        </w:rPr>
        <w:t xml:space="preserve">The UE supporting </w:t>
      </w:r>
      <w:r w:rsidR="0050312C" w:rsidRPr="00451F5B">
        <w:rPr>
          <w:rPrChange w:id="29939" w:author="CR#1260r1" w:date="2020-04-07T05:54:00Z">
            <w:rPr/>
          </w:rPrChange>
        </w:rPr>
        <w:t>sidelink communication</w:t>
      </w:r>
      <w:r w:rsidRPr="00451F5B">
        <w:rPr>
          <w:rPrChange w:id="29940" w:author="CR#1260r1" w:date="2020-04-07T05:54:00Z">
            <w:rPr/>
          </w:rPrChange>
        </w:rPr>
        <w:t xml:space="preserve"> can operate in two modes for resource allocation:</w:t>
      </w:r>
    </w:p>
    <w:p w:rsidR="008A4F18" w:rsidRPr="00451F5B" w:rsidRDefault="008A4F18" w:rsidP="00E10AA0">
      <w:pPr>
        <w:pStyle w:val="B1"/>
        <w:rPr>
          <w:rPrChange w:id="29941" w:author="CR#1260r1" w:date="2020-04-07T05:54:00Z">
            <w:rPr/>
          </w:rPrChange>
        </w:rPr>
      </w:pPr>
      <w:r w:rsidRPr="00451F5B">
        <w:rPr>
          <w:rPrChange w:id="29942" w:author="CR#1260r1" w:date="2020-04-07T05:54:00Z">
            <w:rPr/>
          </w:rPrChange>
        </w:rPr>
        <w:t>-</w:t>
      </w:r>
      <w:r w:rsidRPr="00451F5B">
        <w:rPr>
          <w:rPrChange w:id="29943" w:author="CR#1260r1" w:date="2020-04-07T05:54:00Z">
            <w:rPr/>
          </w:rPrChange>
        </w:rPr>
        <w:tab/>
        <w:t>Scheduled resource allocation is characterized by</w:t>
      </w:r>
      <w:r w:rsidR="004A4DCA" w:rsidRPr="00451F5B">
        <w:rPr>
          <w:rPrChange w:id="29944" w:author="CR#1260r1" w:date="2020-04-07T05:54:00Z">
            <w:rPr/>
          </w:rPrChange>
        </w:rPr>
        <w:t>:</w:t>
      </w:r>
    </w:p>
    <w:p w:rsidR="008A4F18" w:rsidRPr="00451F5B" w:rsidRDefault="008A4F18" w:rsidP="00E10AA0">
      <w:pPr>
        <w:pStyle w:val="B2"/>
        <w:rPr>
          <w:lang w:val="en-GB"/>
          <w:rPrChange w:id="29945" w:author="CR#1260r1" w:date="2020-04-07T05:54:00Z">
            <w:rPr>
              <w:lang w:val="en-GB"/>
            </w:rPr>
          </w:rPrChange>
        </w:rPr>
      </w:pPr>
      <w:r w:rsidRPr="00451F5B">
        <w:rPr>
          <w:lang w:val="en-GB"/>
          <w:rPrChange w:id="29946" w:author="CR#1260r1" w:date="2020-04-07T05:54:00Z">
            <w:rPr>
              <w:lang w:val="en-GB"/>
            </w:rPr>
          </w:rPrChange>
        </w:rPr>
        <w:t>-</w:t>
      </w:r>
      <w:r w:rsidRPr="00451F5B">
        <w:rPr>
          <w:lang w:val="en-GB"/>
          <w:rPrChange w:id="29947" w:author="CR#1260r1" w:date="2020-04-07T05:54:00Z">
            <w:rPr>
              <w:lang w:val="en-GB"/>
            </w:rPr>
          </w:rPrChange>
        </w:rPr>
        <w:tab/>
        <w:t>The UE needs to be RRC_CONNECTED in order to transmit data;</w:t>
      </w:r>
    </w:p>
    <w:p w:rsidR="008A4F18" w:rsidRPr="00451F5B" w:rsidRDefault="008A4F18" w:rsidP="00E10AA0">
      <w:pPr>
        <w:pStyle w:val="B2"/>
        <w:rPr>
          <w:lang w:val="en-GB"/>
          <w:rPrChange w:id="29948" w:author="CR#1260r1" w:date="2020-04-07T05:54:00Z">
            <w:rPr>
              <w:lang w:val="en-GB"/>
            </w:rPr>
          </w:rPrChange>
        </w:rPr>
      </w:pPr>
      <w:r w:rsidRPr="00451F5B">
        <w:rPr>
          <w:lang w:val="en-GB"/>
          <w:rPrChange w:id="29949" w:author="CR#1260r1" w:date="2020-04-07T05:54:00Z">
            <w:rPr>
              <w:lang w:val="en-GB"/>
            </w:rPr>
          </w:rPrChange>
        </w:rPr>
        <w:t>-</w:t>
      </w:r>
      <w:r w:rsidRPr="00451F5B">
        <w:rPr>
          <w:lang w:val="en-GB"/>
          <w:rPrChange w:id="29950" w:author="CR#1260r1" w:date="2020-04-07T05:54:00Z">
            <w:rPr>
              <w:lang w:val="en-GB"/>
            </w:rPr>
          </w:rPrChange>
        </w:rPr>
        <w:tab/>
        <w:t xml:space="preserve">The UE requests transmission resources from the eNB. The eNB schedules transmission resources for transmission of </w:t>
      </w:r>
      <w:r w:rsidR="0050312C" w:rsidRPr="00451F5B">
        <w:rPr>
          <w:lang w:val="en-GB"/>
          <w:rPrChange w:id="29951" w:author="CR#1260r1" w:date="2020-04-07T05:54:00Z">
            <w:rPr>
              <w:lang w:val="en-GB"/>
            </w:rPr>
          </w:rPrChange>
        </w:rPr>
        <w:t>sidelink control information</w:t>
      </w:r>
      <w:r w:rsidRPr="00451F5B">
        <w:rPr>
          <w:lang w:val="en-GB"/>
          <w:rPrChange w:id="29952" w:author="CR#1260r1" w:date="2020-04-07T05:54:00Z">
            <w:rPr>
              <w:lang w:val="en-GB"/>
            </w:rPr>
          </w:rPrChange>
        </w:rPr>
        <w:t xml:space="preserve"> and data;</w:t>
      </w:r>
    </w:p>
    <w:p w:rsidR="008A4F18" w:rsidRPr="00451F5B" w:rsidRDefault="008A4F18" w:rsidP="00E10AA0">
      <w:pPr>
        <w:pStyle w:val="B3"/>
        <w:rPr>
          <w:lang w:val="en-GB"/>
          <w:rPrChange w:id="29953" w:author="CR#1260r1" w:date="2020-04-07T05:54:00Z">
            <w:rPr>
              <w:lang w:val="en-GB"/>
            </w:rPr>
          </w:rPrChange>
        </w:rPr>
      </w:pPr>
      <w:r w:rsidRPr="00451F5B">
        <w:rPr>
          <w:lang w:val="en-GB"/>
          <w:rPrChange w:id="29954" w:author="CR#1260r1" w:date="2020-04-07T05:54:00Z">
            <w:rPr>
              <w:lang w:val="en-GB"/>
            </w:rPr>
          </w:rPrChange>
        </w:rPr>
        <w:t>-</w:t>
      </w:r>
      <w:r w:rsidRPr="00451F5B">
        <w:rPr>
          <w:lang w:val="en-GB"/>
          <w:rPrChange w:id="29955" w:author="CR#1260r1" w:date="2020-04-07T05:54:00Z">
            <w:rPr>
              <w:lang w:val="en-GB"/>
            </w:rPr>
          </w:rPrChange>
        </w:rPr>
        <w:tab/>
        <w:t xml:space="preserve">The UE sends a scheduling request (D-SR or Random Access) to the eNB followed by a </w:t>
      </w:r>
      <w:r w:rsidR="0050312C" w:rsidRPr="00451F5B">
        <w:rPr>
          <w:rFonts w:eastAsia="Malgun Gothic"/>
          <w:lang w:val="en-GB" w:eastAsia="ko-KR"/>
          <w:rPrChange w:id="29956" w:author="CR#1260r1" w:date="2020-04-07T05:54:00Z">
            <w:rPr>
              <w:rFonts w:eastAsia="Malgun Gothic"/>
              <w:lang w:val="en-GB" w:eastAsia="ko-KR"/>
            </w:rPr>
          </w:rPrChange>
        </w:rPr>
        <w:t>Sidelink</w:t>
      </w:r>
      <w:r w:rsidR="0050312C" w:rsidRPr="00451F5B">
        <w:rPr>
          <w:lang w:val="en-GB"/>
          <w:rPrChange w:id="29957" w:author="CR#1260r1" w:date="2020-04-07T05:54:00Z">
            <w:rPr>
              <w:lang w:val="en-GB"/>
            </w:rPr>
          </w:rPrChange>
        </w:rPr>
        <w:t xml:space="preserve"> </w:t>
      </w:r>
      <w:r w:rsidRPr="00451F5B">
        <w:rPr>
          <w:lang w:val="en-GB"/>
          <w:rPrChange w:id="29958" w:author="CR#1260r1" w:date="2020-04-07T05:54:00Z">
            <w:rPr>
              <w:lang w:val="en-GB"/>
            </w:rPr>
          </w:rPrChange>
        </w:rPr>
        <w:t xml:space="preserve">BSR. Based on the </w:t>
      </w:r>
      <w:r w:rsidR="0050312C" w:rsidRPr="00451F5B">
        <w:rPr>
          <w:rFonts w:eastAsia="Malgun Gothic"/>
          <w:lang w:val="en-GB" w:eastAsia="ko-KR"/>
          <w:rPrChange w:id="29959" w:author="CR#1260r1" w:date="2020-04-07T05:54:00Z">
            <w:rPr>
              <w:rFonts w:eastAsia="Malgun Gothic"/>
              <w:lang w:val="en-GB" w:eastAsia="ko-KR"/>
            </w:rPr>
          </w:rPrChange>
        </w:rPr>
        <w:t>Sidelink</w:t>
      </w:r>
      <w:r w:rsidR="0050312C" w:rsidRPr="00451F5B">
        <w:rPr>
          <w:lang w:val="en-GB"/>
          <w:rPrChange w:id="29960" w:author="CR#1260r1" w:date="2020-04-07T05:54:00Z">
            <w:rPr>
              <w:lang w:val="en-GB"/>
            </w:rPr>
          </w:rPrChange>
        </w:rPr>
        <w:t xml:space="preserve"> </w:t>
      </w:r>
      <w:r w:rsidRPr="00451F5B">
        <w:rPr>
          <w:lang w:val="en-GB"/>
          <w:rPrChange w:id="29961" w:author="CR#1260r1" w:date="2020-04-07T05:54:00Z">
            <w:rPr>
              <w:lang w:val="en-GB"/>
            </w:rPr>
          </w:rPrChange>
        </w:rPr>
        <w:t xml:space="preserve">BSR the eNB can determine that the UE has data for a </w:t>
      </w:r>
      <w:r w:rsidR="0050312C" w:rsidRPr="00451F5B">
        <w:rPr>
          <w:lang w:val="en-GB"/>
          <w:rPrChange w:id="29962" w:author="CR#1260r1" w:date="2020-04-07T05:54:00Z">
            <w:rPr>
              <w:lang w:val="en-GB"/>
            </w:rPr>
          </w:rPrChange>
        </w:rPr>
        <w:t>sidelink communication</w:t>
      </w:r>
      <w:r w:rsidRPr="00451F5B">
        <w:rPr>
          <w:lang w:val="en-GB"/>
          <w:rPrChange w:id="29963" w:author="CR#1260r1" w:date="2020-04-07T05:54:00Z">
            <w:rPr>
              <w:lang w:val="en-GB"/>
            </w:rPr>
          </w:rPrChange>
        </w:rPr>
        <w:t xml:space="preserve"> transmission and estimate the resources needed for transmission. eNB can schedule transmission resources for </w:t>
      </w:r>
      <w:r w:rsidR="0050312C" w:rsidRPr="00451F5B">
        <w:rPr>
          <w:lang w:val="en-GB"/>
          <w:rPrChange w:id="29964" w:author="CR#1260r1" w:date="2020-04-07T05:54:00Z">
            <w:rPr>
              <w:lang w:val="en-GB"/>
            </w:rPr>
          </w:rPrChange>
        </w:rPr>
        <w:t>sidelink communication</w:t>
      </w:r>
      <w:r w:rsidRPr="00451F5B">
        <w:rPr>
          <w:lang w:val="en-GB"/>
          <w:rPrChange w:id="29965" w:author="CR#1260r1" w:date="2020-04-07T05:54:00Z">
            <w:rPr>
              <w:lang w:val="en-GB"/>
            </w:rPr>
          </w:rPrChange>
        </w:rPr>
        <w:t xml:space="preserve"> using configured SL-RNTI.</w:t>
      </w:r>
    </w:p>
    <w:p w:rsidR="008A4F18" w:rsidRPr="00451F5B" w:rsidRDefault="008A4F18" w:rsidP="00E10AA0">
      <w:pPr>
        <w:pStyle w:val="B1"/>
        <w:rPr>
          <w:rPrChange w:id="29966" w:author="CR#1260r1" w:date="2020-04-07T05:54:00Z">
            <w:rPr/>
          </w:rPrChange>
        </w:rPr>
      </w:pPr>
      <w:r w:rsidRPr="00451F5B">
        <w:rPr>
          <w:rPrChange w:id="29967" w:author="CR#1260r1" w:date="2020-04-07T05:54:00Z">
            <w:rPr/>
          </w:rPrChange>
        </w:rPr>
        <w:t>-</w:t>
      </w:r>
      <w:r w:rsidRPr="00451F5B">
        <w:rPr>
          <w:rPrChange w:id="29968" w:author="CR#1260r1" w:date="2020-04-07T05:54:00Z">
            <w:rPr/>
          </w:rPrChange>
        </w:rPr>
        <w:tab/>
        <w:t>UE autonomous resource</w:t>
      </w:r>
      <w:r w:rsidR="004A4DCA" w:rsidRPr="00451F5B">
        <w:rPr>
          <w:rPrChange w:id="29969" w:author="CR#1260r1" w:date="2020-04-07T05:54:00Z">
            <w:rPr/>
          </w:rPrChange>
        </w:rPr>
        <w:t xml:space="preserve"> selection is characterized by:</w:t>
      </w:r>
    </w:p>
    <w:p w:rsidR="00583FED" w:rsidRPr="00451F5B" w:rsidRDefault="008A4F18" w:rsidP="00583FED">
      <w:pPr>
        <w:pStyle w:val="B2"/>
        <w:rPr>
          <w:lang w:val="en-GB"/>
          <w:rPrChange w:id="29970" w:author="CR#1260r1" w:date="2020-04-07T05:54:00Z">
            <w:rPr>
              <w:lang w:val="en-GB"/>
            </w:rPr>
          </w:rPrChange>
        </w:rPr>
      </w:pPr>
      <w:r w:rsidRPr="00451F5B">
        <w:rPr>
          <w:lang w:val="en-GB"/>
          <w:rPrChange w:id="29971" w:author="CR#1260r1" w:date="2020-04-07T05:54:00Z">
            <w:rPr>
              <w:lang w:val="en-GB"/>
            </w:rPr>
          </w:rPrChange>
        </w:rPr>
        <w:t>-</w:t>
      </w:r>
      <w:r w:rsidRPr="00451F5B">
        <w:rPr>
          <w:lang w:val="en-GB"/>
          <w:rPrChange w:id="29972" w:author="CR#1260r1" w:date="2020-04-07T05:54:00Z">
            <w:rPr>
              <w:lang w:val="en-GB"/>
            </w:rPr>
          </w:rPrChange>
        </w:rPr>
        <w:tab/>
        <w:t xml:space="preserve">A UE on its own selects resources from resource pools </w:t>
      </w:r>
      <w:r w:rsidR="009C4AB3" w:rsidRPr="00451F5B">
        <w:rPr>
          <w:lang w:val="en-GB"/>
          <w:rPrChange w:id="29973" w:author="CR#1260r1" w:date="2020-04-07T05:54:00Z">
            <w:rPr>
              <w:lang w:val="en-GB"/>
            </w:rPr>
          </w:rPrChange>
        </w:rPr>
        <w:t xml:space="preserve">and performs transport format selection </w:t>
      </w:r>
      <w:r w:rsidRPr="00451F5B">
        <w:rPr>
          <w:lang w:val="en-GB"/>
          <w:rPrChange w:id="29974" w:author="CR#1260r1" w:date="2020-04-07T05:54:00Z">
            <w:rPr>
              <w:lang w:val="en-GB"/>
            </w:rPr>
          </w:rPrChange>
        </w:rPr>
        <w:t>to transmit</w:t>
      </w:r>
      <w:r w:rsidR="0050312C" w:rsidRPr="00451F5B">
        <w:rPr>
          <w:rFonts w:eastAsia="Malgun Gothic"/>
          <w:lang w:val="en-GB" w:eastAsia="ko-KR"/>
          <w:rPrChange w:id="29975" w:author="CR#1260r1" w:date="2020-04-07T05:54:00Z">
            <w:rPr>
              <w:rFonts w:eastAsia="Malgun Gothic"/>
              <w:lang w:val="en-GB" w:eastAsia="ko-KR"/>
            </w:rPr>
          </w:rPrChange>
        </w:rPr>
        <w:t xml:space="preserve"> sidelink control information</w:t>
      </w:r>
      <w:r w:rsidRPr="00451F5B">
        <w:rPr>
          <w:lang w:val="en-GB"/>
          <w:rPrChange w:id="29976" w:author="CR#1260r1" w:date="2020-04-07T05:54:00Z">
            <w:rPr>
              <w:lang w:val="en-GB"/>
            </w:rPr>
          </w:rPrChange>
        </w:rPr>
        <w:t xml:space="preserve"> and data</w:t>
      </w:r>
      <w:r w:rsidR="00646B97" w:rsidRPr="00451F5B">
        <w:rPr>
          <w:lang w:val="en-GB"/>
          <w:rPrChange w:id="29977" w:author="CR#1260r1" w:date="2020-04-07T05:54:00Z">
            <w:rPr>
              <w:lang w:val="en-GB"/>
            </w:rPr>
          </w:rPrChange>
        </w:rPr>
        <w:t>;</w:t>
      </w:r>
    </w:p>
    <w:p w:rsidR="00583FED" w:rsidRPr="00451F5B" w:rsidRDefault="00583FED" w:rsidP="00583FED">
      <w:pPr>
        <w:pStyle w:val="B2"/>
        <w:rPr>
          <w:lang w:val="en-GB"/>
          <w:rPrChange w:id="29978" w:author="CR#1260r1" w:date="2020-04-07T05:54:00Z">
            <w:rPr>
              <w:lang w:val="en-GB"/>
            </w:rPr>
          </w:rPrChange>
        </w:rPr>
      </w:pPr>
      <w:r w:rsidRPr="00451F5B">
        <w:rPr>
          <w:lang w:val="en-GB"/>
          <w:rPrChange w:id="29979" w:author="CR#1260r1" w:date="2020-04-07T05:54:00Z">
            <w:rPr>
              <w:lang w:val="en-GB"/>
            </w:rPr>
          </w:rPrChange>
        </w:rPr>
        <w:t>-</w:t>
      </w:r>
      <w:r w:rsidRPr="00451F5B">
        <w:rPr>
          <w:lang w:val="en-GB"/>
          <w:rPrChange w:id="29980" w:author="CR#1260r1" w:date="2020-04-07T05:54:00Z">
            <w:rPr>
              <w:lang w:val="en-GB"/>
            </w:rPr>
          </w:rPrChange>
        </w:rPr>
        <w:tab/>
      </w:r>
      <w:r w:rsidRPr="00451F5B">
        <w:rPr>
          <w:lang w:val="en-GB" w:eastAsia="ja-JP"/>
          <w:rPrChange w:id="29981" w:author="CR#1260r1" w:date="2020-04-07T05:54:00Z">
            <w:rPr>
              <w:lang w:val="en-GB" w:eastAsia="ja-JP"/>
            </w:rPr>
          </w:rPrChange>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451F5B">
        <w:rPr>
          <w:lang w:val="en-GB" w:eastAsia="ja-JP"/>
          <w:rPrChange w:id="29982" w:author="CR#1260r1" w:date="2020-04-07T05:54:00Z">
            <w:rPr>
              <w:lang w:val="en-GB" w:eastAsia="ja-JP"/>
            </w:rPr>
          </w:rPrChange>
        </w:rPr>
        <w:t xml:space="preserve">the </w:t>
      </w:r>
      <w:r w:rsidRPr="00451F5B">
        <w:rPr>
          <w:lang w:val="en-GB" w:eastAsia="ja-JP"/>
          <w:rPrChange w:id="29983" w:author="CR#1260r1" w:date="2020-04-07T05:54:00Z">
            <w:rPr>
              <w:lang w:val="en-GB" w:eastAsia="ja-JP"/>
            </w:rPr>
          </w:rPrChange>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451F5B">
        <w:rPr>
          <w:lang w:val="en-GB" w:eastAsia="ja-JP"/>
          <w:rPrChange w:id="29984" w:author="CR#1260r1" w:date="2020-04-07T05:54:00Z">
            <w:rPr>
              <w:lang w:val="en-GB" w:eastAsia="ja-JP"/>
            </w:rPr>
          </w:rPrChange>
        </w:rPr>
        <w:t xml:space="preserve">a </w:t>
      </w:r>
      <w:r w:rsidRPr="00451F5B">
        <w:rPr>
          <w:lang w:val="en-GB" w:eastAsia="ja-JP"/>
          <w:rPrChange w:id="29985" w:author="CR#1260r1" w:date="2020-04-07T05:54:00Z">
            <w:rPr>
              <w:lang w:val="en-GB" w:eastAsia="ja-JP"/>
            </w:rPr>
          </w:rPrChange>
        </w:rPr>
        <w:t>one to one association between sidelink control pool and sidelink data pool</w:t>
      </w:r>
      <w:r w:rsidR="00646B97" w:rsidRPr="00451F5B">
        <w:rPr>
          <w:lang w:val="en-GB" w:eastAsia="ja-JP"/>
          <w:rPrChange w:id="29986" w:author="CR#1260r1" w:date="2020-04-07T05:54:00Z">
            <w:rPr>
              <w:lang w:val="en-GB" w:eastAsia="ja-JP"/>
            </w:rPr>
          </w:rPrChange>
        </w:rPr>
        <w:t>;</w:t>
      </w:r>
    </w:p>
    <w:p w:rsidR="00583FED" w:rsidRPr="00451F5B" w:rsidRDefault="00583FED" w:rsidP="00583FED">
      <w:pPr>
        <w:pStyle w:val="B2"/>
        <w:rPr>
          <w:lang w:val="en-GB"/>
          <w:rPrChange w:id="29987" w:author="CR#1260r1" w:date="2020-04-07T05:54:00Z">
            <w:rPr>
              <w:lang w:val="en-GB"/>
            </w:rPr>
          </w:rPrChange>
        </w:rPr>
      </w:pPr>
      <w:r w:rsidRPr="00451F5B">
        <w:rPr>
          <w:lang w:val="en-GB"/>
          <w:rPrChange w:id="29988" w:author="CR#1260r1" w:date="2020-04-07T05:54:00Z">
            <w:rPr>
              <w:lang w:val="en-GB"/>
            </w:rPr>
          </w:rPrChange>
        </w:rPr>
        <w:t>-</w:t>
      </w:r>
      <w:r w:rsidRPr="00451F5B">
        <w:rPr>
          <w:lang w:val="en-GB"/>
          <w:rPrChange w:id="29989" w:author="CR#1260r1" w:date="2020-04-07T05:54:00Z">
            <w:rPr>
              <w:lang w:val="en-GB"/>
            </w:rPr>
          </w:rPrChange>
        </w:rPr>
        <w:tab/>
        <w:t>Once the resource pool is selected, the selection is valid for the entire Sidelink Control period. After the Sidelink Control period is finished the UE may perform resource pool selection again.</w:t>
      </w:r>
    </w:p>
    <w:p w:rsidR="008A4F18" w:rsidRPr="00451F5B" w:rsidRDefault="00583FED" w:rsidP="00583FED">
      <w:pPr>
        <w:pStyle w:val="NO"/>
        <w:rPr>
          <w:rPrChange w:id="29990" w:author="CR#1260r1" w:date="2020-04-07T05:54:00Z">
            <w:rPr/>
          </w:rPrChange>
        </w:rPr>
      </w:pPr>
      <w:r w:rsidRPr="00451F5B">
        <w:rPr>
          <w:rPrChange w:id="29991" w:author="CR#1260r1" w:date="2020-04-07T05:54:00Z">
            <w:rPr/>
          </w:rPrChange>
        </w:rPr>
        <w:t>NOTE:</w:t>
      </w:r>
      <w:r w:rsidRPr="00451F5B">
        <w:rPr>
          <w:rPrChange w:id="29992" w:author="CR#1260r1" w:date="2020-04-07T05:54:00Z">
            <w:rPr/>
          </w:rPrChange>
        </w:rPr>
        <w:tab/>
      </w:r>
      <w:r w:rsidR="00646B97" w:rsidRPr="00451F5B">
        <w:rPr>
          <w:rPrChange w:id="29993" w:author="CR#1260r1" w:date="2020-04-07T05:54:00Z">
            <w:rPr/>
          </w:rPrChange>
        </w:rPr>
        <w:t xml:space="preserve">The </w:t>
      </w:r>
      <w:r w:rsidRPr="00451F5B">
        <w:rPr>
          <w:rPrChange w:id="29994" w:author="CR#1260r1" w:date="2020-04-07T05:54:00Z">
            <w:rPr/>
          </w:rPrChange>
        </w:rPr>
        <w:t>UE is allowed to perform multiple transmission</w:t>
      </w:r>
      <w:r w:rsidR="00646B97" w:rsidRPr="00451F5B">
        <w:rPr>
          <w:rPrChange w:id="29995" w:author="CR#1260r1" w:date="2020-04-07T05:54:00Z">
            <w:rPr/>
          </w:rPrChange>
        </w:rPr>
        <w:t>s</w:t>
      </w:r>
      <w:r w:rsidRPr="00451F5B">
        <w:rPr>
          <w:rPrChange w:id="29996" w:author="CR#1260r1" w:date="2020-04-07T05:54:00Z">
            <w:rPr/>
          </w:rPrChange>
        </w:rPr>
        <w:t xml:space="preserve"> to different destinations in </w:t>
      </w:r>
      <w:r w:rsidR="00646B97" w:rsidRPr="00451F5B">
        <w:rPr>
          <w:rPrChange w:id="29997" w:author="CR#1260r1" w:date="2020-04-07T05:54:00Z">
            <w:rPr/>
          </w:rPrChange>
        </w:rPr>
        <w:t xml:space="preserve">a single </w:t>
      </w:r>
      <w:r w:rsidRPr="00451F5B">
        <w:rPr>
          <w:rPrChange w:id="29998" w:author="CR#1260r1" w:date="2020-04-07T05:54:00Z">
            <w:rPr/>
          </w:rPrChange>
        </w:rPr>
        <w:t>Sidelink Control period.</w:t>
      </w:r>
    </w:p>
    <w:p w:rsidR="008A4F18" w:rsidRPr="00451F5B" w:rsidRDefault="009C4AB3" w:rsidP="00E10AA0">
      <w:pPr>
        <w:rPr>
          <w:rPrChange w:id="29999" w:author="CR#1260r1" w:date="2020-04-07T05:54:00Z">
            <w:rPr/>
          </w:rPrChange>
        </w:rPr>
      </w:pPr>
      <w:r w:rsidRPr="00451F5B">
        <w:rPr>
          <w:rPrChange w:id="30000" w:author="CR#1260r1" w:date="2020-04-07T05:54:00Z">
            <w:rPr/>
          </w:rPrChange>
        </w:rPr>
        <w:t xml:space="preserve">A </w:t>
      </w:r>
      <w:r w:rsidR="008A4F18" w:rsidRPr="00451F5B">
        <w:rPr>
          <w:rPrChange w:id="30001" w:author="CR#1260r1" w:date="2020-04-07T05:54:00Z">
            <w:rPr/>
          </w:rPrChange>
        </w:rPr>
        <w:t xml:space="preserve">UE in RRC_CONNECTED may send </w:t>
      </w:r>
      <w:r w:rsidRPr="00451F5B">
        <w:rPr>
          <w:rPrChange w:id="30002" w:author="CR#1260r1" w:date="2020-04-07T05:54:00Z">
            <w:rPr/>
          </w:rPrChange>
        </w:rPr>
        <w:t xml:space="preserve">a </w:t>
      </w:r>
      <w:r w:rsidR="0050312C" w:rsidRPr="00451F5B">
        <w:rPr>
          <w:rFonts w:eastAsia="Malgun Gothic"/>
          <w:lang w:eastAsia="ko-KR"/>
          <w:rPrChange w:id="30003" w:author="CR#1260r1" w:date="2020-04-07T05:54:00Z">
            <w:rPr>
              <w:rFonts w:eastAsia="Malgun Gothic"/>
              <w:lang w:eastAsia="ko-KR"/>
            </w:rPr>
          </w:rPrChange>
        </w:rPr>
        <w:t>Sidelink</w:t>
      </w:r>
      <w:r w:rsidR="0050312C" w:rsidRPr="00451F5B">
        <w:rPr>
          <w:rPrChange w:id="30004" w:author="CR#1260r1" w:date="2020-04-07T05:54:00Z">
            <w:rPr/>
          </w:rPrChange>
        </w:rPr>
        <w:t xml:space="preserve"> </w:t>
      </w:r>
      <w:r w:rsidRPr="00451F5B">
        <w:rPr>
          <w:rPrChange w:id="30005" w:author="CR#1260r1" w:date="2020-04-07T05:54:00Z">
            <w:rPr/>
          </w:rPrChange>
        </w:rPr>
        <w:t>UE Information</w:t>
      </w:r>
      <w:r w:rsidR="008A4F18" w:rsidRPr="00451F5B">
        <w:rPr>
          <w:rPrChange w:id="30006" w:author="CR#1260r1" w:date="2020-04-07T05:54:00Z">
            <w:rPr/>
          </w:rPrChange>
        </w:rPr>
        <w:t xml:space="preserve"> </w:t>
      </w:r>
      <w:r w:rsidR="0050312C" w:rsidRPr="00451F5B">
        <w:rPr>
          <w:rFonts w:eastAsia="Malgun Gothic"/>
          <w:lang w:eastAsia="ko-KR"/>
          <w:rPrChange w:id="30007" w:author="CR#1260r1" w:date="2020-04-07T05:54:00Z">
            <w:rPr>
              <w:rFonts w:eastAsia="Malgun Gothic"/>
              <w:lang w:eastAsia="ko-KR"/>
            </w:rPr>
          </w:rPrChange>
        </w:rPr>
        <w:t>message</w:t>
      </w:r>
      <w:r w:rsidR="0050312C" w:rsidRPr="00451F5B">
        <w:rPr>
          <w:rPrChange w:id="30008" w:author="CR#1260r1" w:date="2020-04-07T05:54:00Z">
            <w:rPr/>
          </w:rPrChange>
        </w:rPr>
        <w:t xml:space="preserve"> </w:t>
      </w:r>
      <w:r w:rsidR="008A4F18" w:rsidRPr="00451F5B">
        <w:rPr>
          <w:rPrChange w:id="30009" w:author="CR#1260r1" w:date="2020-04-07T05:54:00Z">
            <w:rPr/>
          </w:rPrChange>
        </w:rPr>
        <w:t xml:space="preserve">to eNB when UE becomes interested in </w:t>
      </w:r>
      <w:r w:rsidR="0050312C" w:rsidRPr="00451F5B">
        <w:rPr>
          <w:rPrChange w:id="30010" w:author="CR#1260r1" w:date="2020-04-07T05:54:00Z">
            <w:rPr/>
          </w:rPrChange>
        </w:rPr>
        <w:t>sidelink communication</w:t>
      </w:r>
      <w:r w:rsidR="008A4F18" w:rsidRPr="00451F5B">
        <w:rPr>
          <w:rPrChange w:id="30011" w:author="CR#1260r1" w:date="2020-04-07T05:54:00Z">
            <w:rPr/>
          </w:rPrChange>
        </w:rPr>
        <w:t>. In response eNB may configure the UE with a SL-RNTI.</w:t>
      </w:r>
    </w:p>
    <w:p w:rsidR="008A4F18" w:rsidRPr="00451F5B" w:rsidRDefault="008A4F18" w:rsidP="00E10AA0">
      <w:pPr>
        <w:rPr>
          <w:rPrChange w:id="30012" w:author="CR#1260r1" w:date="2020-04-07T05:54:00Z">
            <w:rPr/>
          </w:rPrChange>
        </w:rPr>
      </w:pPr>
      <w:r w:rsidRPr="00451F5B">
        <w:rPr>
          <w:rPrChange w:id="30013" w:author="CR#1260r1" w:date="2020-04-07T05:54:00Z">
            <w:rPr/>
          </w:rPrChange>
        </w:rPr>
        <w:t xml:space="preserve">A UE is considered in-coverage for </w:t>
      </w:r>
      <w:r w:rsidR="0050312C" w:rsidRPr="00451F5B">
        <w:rPr>
          <w:rPrChange w:id="30014" w:author="CR#1260r1" w:date="2020-04-07T05:54:00Z">
            <w:rPr/>
          </w:rPrChange>
        </w:rPr>
        <w:t>sidelink communication</w:t>
      </w:r>
      <w:r w:rsidRPr="00451F5B">
        <w:rPr>
          <w:rPrChange w:id="30015" w:author="CR#1260r1" w:date="2020-04-07T05:54:00Z">
            <w:rPr/>
          </w:rPrChange>
        </w:rPr>
        <w:t xml:space="preserve"> whenever it detects a cell on a Public Safety ProSe Carrier as per criteria specified in [16]. The following rules apply for the UE:</w:t>
      </w:r>
    </w:p>
    <w:p w:rsidR="008A4F18" w:rsidRPr="00451F5B" w:rsidRDefault="008A4F18" w:rsidP="00E10AA0">
      <w:pPr>
        <w:pStyle w:val="B1"/>
        <w:rPr>
          <w:rPrChange w:id="30016" w:author="CR#1260r1" w:date="2020-04-07T05:54:00Z">
            <w:rPr/>
          </w:rPrChange>
        </w:rPr>
      </w:pPr>
      <w:r w:rsidRPr="00451F5B">
        <w:rPr>
          <w:rPrChange w:id="30017" w:author="CR#1260r1" w:date="2020-04-07T05:54:00Z">
            <w:rPr/>
          </w:rPrChange>
        </w:rPr>
        <w:t>-</w:t>
      </w:r>
      <w:r w:rsidRPr="00451F5B">
        <w:rPr>
          <w:rPrChange w:id="30018" w:author="CR#1260r1" w:date="2020-04-07T05:54:00Z">
            <w:rPr/>
          </w:rPrChange>
        </w:rPr>
        <w:tab/>
        <w:t xml:space="preserve">If the UE is out of coverage </w:t>
      </w:r>
      <w:r w:rsidR="009C4AB3" w:rsidRPr="00451F5B">
        <w:rPr>
          <w:rPrChange w:id="30019" w:author="CR#1260r1" w:date="2020-04-07T05:54:00Z">
            <w:rPr/>
          </w:rPrChange>
        </w:rPr>
        <w:t xml:space="preserve">for </w:t>
      </w:r>
      <w:r w:rsidR="0050312C" w:rsidRPr="00451F5B">
        <w:rPr>
          <w:rPrChange w:id="30020" w:author="CR#1260r1" w:date="2020-04-07T05:54:00Z">
            <w:rPr/>
          </w:rPrChange>
        </w:rPr>
        <w:t>sidelink communication</w:t>
      </w:r>
      <w:r w:rsidR="009C4AB3" w:rsidRPr="00451F5B">
        <w:rPr>
          <w:rPrChange w:id="30021" w:author="CR#1260r1" w:date="2020-04-07T05:54:00Z">
            <w:rPr/>
          </w:rPrChange>
        </w:rPr>
        <w:t xml:space="preserve"> </w:t>
      </w:r>
      <w:r w:rsidRPr="00451F5B">
        <w:rPr>
          <w:rPrChange w:id="30022" w:author="CR#1260r1" w:date="2020-04-07T05:54:00Z">
            <w:rPr/>
          </w:rPrChange>
        </w:rPr>
        <w:t>it can only use UE autonomous resource selection;</w:t>
      </w:r>
    </w:p>
    <w:p w:rsidR="008A4F18" w:rsidRPr="00451F5B" w:rsidRDefault="008A4F18" w:rsidP="00E10AA0">
      <w:pPr>
        <w:pStyle w:val="B1"/>
        <w:rPr>
          <w:rPrChange w:id="30023" w:author="CR#1260r1" w:date="2020-04-07T05:54:00Z">
            <w:rPr/>
          </w:rPrChange>
        </w:rPr>
      </w:pPr>
      <w:r w:rsidRPr="00451F5B">
        <w:rPr>
          <w:rPrChange w:id="30024" w:author="CR#1260r1" w:date="2020-04-07T05:54:00Z">
            <w:rPr/>
          </w:rPrChange>
        </w:rPr>
        <w:t>-</w:t>
      </w:r>
      <w:r w:rsidRPr="00451F5B">
        <w:rPr>
          <w:rPrChange w:id="30025" w:author="CR#1260r1" w:date="2020-04-07T05:54:00Z">
            <w:rPr/>
          </w:rPrChange>
        </w:rPr>
        <w:tab/>
        <w:t xml:space="preserve">If the UE is in coverage </w:t>
      </w:r>
      <w:r w:rsidR="009C4AB3" w:rsidRPr="00451F5B">
        <w:rPr>
          <w:rPrChange w:id="30026" w:author="CR#1260r1" w:date="2020-04-07T05:54:00Z">
            <w:rPr/>
          </w:rPrChange>
        </w:rPr>
        <w:t xml:space="preserve">for </w:t>
      </w:r>
      <w:r w:rsidR="0050312C" w:rsidRPr="00451F5B">
        <w:rPr>
          <w:rPrChange w:id="30027" w:author="CR#1260r1" w:date="2020-04-07T05:54:00Z">
            <w:rPr/>
          </w:rPrChange>
        </w:rPr>
        <w:t>sidelink communication</w:t>
      </w:r>
      <w:r w:rsidR="009C4AB3" w:rsidRPr="00451F5B">
        <w:rPr>
          <w:rPrChange w:id="30028" w:author="CR#1260r1" w:date="2020-04-07T05:54:00Z">
            <w:rPr/>
          </w:rPrChange>
        </w:rPr>
        <w:t xml:space="preserve"> </w:t>
      </w:r>
      <w:r w:rsidRPr="00451F5B">
        <w:rPr>
          <w:rPrChange w:id="30029" w:author="CR#1260r1" w:date="2020-04-07T05:54:00Z">
            <w:rPr/>
          </w:rPrChange>
        </w:rPr>
        <w:t xml:space="preserve">it may use scheduled resource allocation or </w:t>
      </w:r>
      <w:r w:rsidR="009C4AB3" w:rsidRPr="00451F5B">
        <w:rPr>
          <w:rPrChange w:id="30030" w:author="CR#1260r1" w:date="2020-04-07T05:54:00Z">
            <w:rPr/>
          </w:rPrChange>
        </w:rPr>
        <w:t xml:space="preserve">UE </w:t>
      </w:r>
      <w:r w:rsidRPr="00451F5B">
        <w:rPr>
          <w:rPrChange w:id="30031" w:author="CR#1260r1" w:date="2020-04-07T05:54:00Z">
            <w:rPr/>
          </w:rPrChange>
        </w:rPr>
        <w:t>autonomous resource selection as per eNB configuration;</w:t>
      </w:r>
    </w:p>
    <w:p w:rsidR="008A4F18" w:rsidRPr="00451F5B" w:rsidRDefault="008A4F18" w:rsidP="00E10AA0">
      <w:pPr>
        <w:pStyle w:val="B1"/>
        <w:rPr>
          <w:rPrChange w:id="30032" w:author="CR#1260r1" w:date="2020-04-07T05:54:00Z">
            <w:rPr/>
          </w:rPrChange>
        </w:rPr>
      </w:pPr>
      <w:r w:rsidRPr="00451F5B">
        <w:rPr>
          <w:rPrChange w:id="30033" w:author="CR#1260r1" w:date="2020-04-07T05:54:00Z">
            <w:rPr/>
          </w:rPrChange>
        </w:rPr>
        <w:t>-</w:t>
      </w:r>
      <w:r w:rsidRPr="00451F5B">
        <w:rPr>
          <w:rPrChange w:id="30034" w:author="CR#1260r1" w:date="2020-04-07T05:54:00Z">
            <w:rPr/>
          </w:rPrChange>
        </w:rPr>
        <w:tab/>
        <w:t xml:space="preserve">If the UE is in coverage </w:t>
      </w:r>
      <w:r w:rsidR="009C4AB3" w:rsidRPr="00451F5B">
        <w:rPr>
          <w:rPrChange w:id="30035" w:author="CR#1260r1" w:date="2020-04-07T05:54:00Z">
            <w:rPr/>
          </w:rPrChange>
        </w:rPr>
        <w:t xml:space="preserve">for </w:t>
      </w:r>
      <w:r w:rsidR="0050312C" w:rsidRPr="00451F5B">
        <w:rPr>
          <w:rPrChange w:id="30036" w:author="CR#1260r1" w:date="2020-04-07T05:54:00Z">
            <w:rPr/>
          </w:rPrChange>
        </w:rPr>
        <w:t>sidelink communication</w:t>
      </w:r>
      <w:r w:rsidR="009C4AB3" w:rsidRPr="00451F5B">
        <w:rPr>
          <w:rPrChange w:id="30037" w:author="CR#1260r1" w:date="2020-04-07T05:54:00Z">
            <w:rPr/>
          </w:rPrChange>
        </w:rPr>
        <w:t xml:space="preserve"> </w:t>
      </w:r>
      <w:r w:rsidRPr="00451F5B">
        <w:rPr>
          <w:rPrChange w:id="30038" w:author="CR#1260r1" w:date="2020-04-07T05:54:00Z">
            <w:rPr/>
          </w:rPrChange>
        </w:rPr>
        <w:t>it shall use only the resource allocation mode indicated by eNB configuration unless one of the exceptional cases as specified in [16] occurs</w:t>
      </w:r>
      <w:r w:rsidR="006826BC" w:rsidRPr="00451F5B">
        <w:rPr>
          <w:rPrChange w:id="30039" w:author="CR#1260r1" w:date="2020-04-07T05:54:00Z">
            <w:rPr/>
          </w:rPrChange>
        </w:rPr>
        <w:t>:</w:t>
      </w:r>
    </w:p>
    <w:p w:rsidR="008A4F18" w:rsidRPr="00451F5B" w:rsidRDefault="008A4F18" w:rsidP="00E10AA0">
      <w:pPr>
        <w:pStyle w:val="B2"/>
        <w:rPr>
          <w:lang w:val="en-GB"/>
          <w:rPrChange w:id="30040" w:author="CR#1260r1" w:date="2020-04-07T05:54:00Z">
            <w:rPr>
              <w:lang w:val="en-GB"/>
            </w:rPr>
          </w:rPrChange>
        </w:rPr>
      </w:pPr>
      <w:r w:rsidRPr="00451F5B">
        <w:rPr>
          <w:lang w:val="en-GB"/>
          <w:rPrChange w:id="30041" w:author="CR#1260r1" w:date="2020-04-07T05:54:00Z">
            <w:rPr>
              <w:lang w:val="en-GB"/>
            </w:rPr>
          </w:rPrChange>
        </w:rPr>
        <w:t>-</w:t>
      </w:r>
      <w:r w:rsidRPr="00451F5B">
        <w:rPr>
          <w:lang w:val="en-GB"/>
          <w:rPrChange w:id="30042" w:author="CR#1260r1" w:date="2020-04-07T05:54:00Z">
            <w:rPr>
              <w:lang w:val="en-GB"/>
            </w:rPr>
          </w:rPrChange>
        </w:rPr>
        <w:tab/>
        <w:t>When an exceptional case occurs the UE is allowed to use UE autonomous resource selection temporarily even though it was configured to use scheduled resource allocation. Resource pool to be used during exception</w:t>
      </w:r>
      <w:r w:rsidR="004A4DCA" w:rsidRPr="00451F5B">
        <w:rPr>
          <w:lang w:val="en-GB"/>
          <w:rPrChange w:id="30043" w:author="CR#1260r1" w:date="2020-04-07T05:54:00Z">
            <w:rPr>
              <w:lang w:val="en-GB"/>
            </w:rPr>
          </w:rPrChange>
        </w:rPr>
        <w:t>al case may be provided by eNB.</w:t>
      </w:r>
    </w:p>
    <w:p w:rsidR="008A4F18" w:rsidRPr="00451F5B" w:rsidRDefault="008A4F18" w:rsidP="00E10AA0">
      <w:pPr>
        <w:rPr>
          <w:rPrChange w:id="30044" w:author="CR#1260r1" w:date="2020-04-07T05:54:00Z">
            <w:rPr/>
          </w:rPrChange>
        </w:rPr>
      </w:pPr>
      <w:r w:rsidRPr="00451F5B">
        <w:rPr>
          <w:rPrChange w:id="30045" w:author="CR#1260r1" w:date="2020-04-07T05:54:00Z">
            <w:rPr/>
          </w:rPrChange>
        </w:rPr>
        <w:lastRenderedPageBreak/>
        <w:t xml:space="preserve">A UE that is camped or connected on one carrier frequency but interested in </w:t>
      </w:r>
      <w:r w:rsidR="0050312C" w:rsidRPr="00451F5B">
        <w:rPr>
          <w:rPrChange w:id="30046" w:author="CR#1260r1" w:date="2020-04-07T05:54:00Z">
            <w:rPr/>
          </w:rPrChange>
        </w:rPr>
        <w:t>sidelink communication</w:t>
      </w:r>
      <w:r w:rsidRPr="00451F5B">
        <w:rPr>
          <w:rPrChange w:id="30047" w:author="CR#1260r1" w:date="2020-04-07T05:54:00Z">
            <w:rPr/>
          </w:rPrChange>
        </w:rPr>
        <w:t xml:space="preserve"> operation on another carrier frequency (i.e. Public Safety ProSe Carrier) shall attempt to find cells on the Public Safety ProSe Carrier.</w:t>
      </w:r>
    </w:p>
    <w:p w:rsidR="008A4F18" w:rsidRPr="00451F5B" w:rsidRDefault="008A4F18" w:rsidP="00E10AA0">
      <w:pPr>
        <w:pStyle w:val="B1"/>
        <w:rPr>
          <w:rPrChange w:id="30048" w:author="CR#1260r1" w:date="2020-04-07T05:54:00Z">
            <w:rPr/>
          </w:rPrChange>
        </w:rPr>
      </w:pPr>
      <w:r w:rsidRPr="00451F5B">
        <w:rPr>
          <w:rPrChange w:id="30049" w:author="CR#1260r1" w:date="2020-04-07T05:54:00Z">
            <w:rPr/>
          </w:rPrChange>
        </w:rPr>
        <w:t>-</w:t>
      </w:r>
      <w:r w:rsidRPr="00451F5B">
        <w:rPr>
          <w:rPrChange w:id="30050" w:author="CR#1260r1" w:date="2020-04-07T05:54:00Z">
            <w:rPr/>
          </w:rPrChange>
        </w:rPr>
        <w:tab/>
        <w:t xml:space="preserve">An RRC_IDLE UE camped on a cell in another carrier frequency, but in the coverage area of an E-UTRA cell on Public Safety ProSe Carrier may consider the Public Safety ProSe carrier to be </w:t>
      </w:r>
      <w:r w:rsidR="009C4AB3" w:rsidRPr="00451F5B">
        <w:rPr>
          <w:rPrChange w:id="30051" w:author="CR#1260r1" w:date="2020-04-07T05:54:00Z">
            <w:rPr/>
          </w:rPrChange>
        </w:rPr>
        <w:t xml:space="preserve">the </w:t>
      </w:r>
      <w:r w:rsidRPr="00451F5B">
        <w:rPr>
          <w:rPrChange w:id="30052" w:author="CR#1260r1" w:date="2020-04-07T05:54:00Z">
            <w:rPr/>
          </w:rPrChange>
        </w:rPr>
        <w:t xml:space="preserve">highest priority; and reselects to the cell on the Public Safety ProSe Carrier. UE may consider a frequency (non-Public Safety ProSe carrier) to be </w:t>
      </w:r>
      <w:r w:rsidR="009C4AB3" w:rsidRPr="00451F5B">
        <w:rPr>
          <w:rPrChange w:id="30053" w:author="CR#1260r1" w:date="2020-04-07T05:54:00Z">
            <w:rPr/>
          </w:rPrChange>
        </w:rPr>
        <w:t xml:space="preserve">the </w:t>
      </w:r>
      <w:r w:rsidRPr="00451F5B">
        <w:rPr>
          <w:rPrChange w:id="30054" w:author="CR#1260r1" w:date="2020-04-07T05:54:00Z">
            <w:rPr/>
          </w:rPrChange>
        </w:rPr>
        <w:t xml:space="preserve">highest priority if it can perform </w:t>
      </w:r>
      <w:r w:rsidR="0050312C" w:rsidRPr="00451F5B">
        <w:rPr>
          <w:rPrChange w:id="30055" w:author="CR#1260r1" w:date="2020-04-07T05:54:00Z">
            <w:rPr/>
          </w:rPrChange>
        </w:rPr>
        <w:t>sidelink communication</w:t>
      </w:r>
      <w:r w:rsidRPr="00451F5B">
        <w:rPr>
          <w:rPrChange w:id="30056" w:author="CR#1260r1" w:date="2020-04-07T05:54:00Z">
            <w:rPr/>
          </w:rPrChange>
        </w:rPr>
        <w:t xml:space="preserve"> only while camping on the frequency</w:t>
      </w:r>
      <w:r w:rsidR="006826BC" w:rsidRPr="00451F5B">
        <w:rPr>
          <w:rPrChange w:id="30057" w:author="CR#1260r1" w:date="2020-04-07T05:54:00Z">
            <w:rPr/>
          </w:rPrChange>
        </w:rPr>
        <w:t>.</w:t>
      </w:r>
    </w:p>
    <w:p w:rsidR="008A4F18" w:rsidRPr="00451F5B" w:rsidRDefault="008A4F18" w:rsidP="00E10AA0">
      <w:pPr>
        <w:pStyle w:val="B1"/>
        <w:rPr>
          <w:rPrChange w:id="30058" w:author="CR#1260r1" w:date="2020-04-07T05:54:00Z">
            <w:rPr/>
          </w:rPrChange>
        </w:rPr>
      </w:pPr>
      <w:r w:rsidRPr="00451F5B">
        <w:rPr>
          <w:rPrChange w:id="30059" w:author="CR#1260r1" w:date="2020-04-07T05:54:00Z">
            <w:rPr/>
          </w:rPrChange>
        </w:rPr>
        <w:t>-</w:t>
      </w:r>
      <w:r w:rsidRPr="00451F5B">
        <w:rPr>
          <w:rPrChange w:id="30060" w:author="CR#1260r1" w:date="2020-04-07T05:54:00Z">
            <w:rPr/>
          </w:rPrChange>
        </w:rPr>
        <w:tab/>
        <w:t xml:space="preserve">An RRC_CONNECTED UE served by a cell in another carrier frequency may send a </w:t>
      </w:r>
      <w:r w:rsidR="0050312C" w:rsidRPr="00451F5B">
        <w:rPr>
          <w:rFonts w:eastAsia="Malgun Gothic"/>
          <w:lang w:eastAsia="ko-KR"/>
          <w:rPrChange w:id="30061" w:author="CR#1260r1" w:date="2020-04-07T05:54:00Z">
            <w:rPr>
              <w:rFonts w:eastAsia="Malgun Gothic"/>
              <w:lang w:eastAsia="ko-KR"/>
            </w:rPr>
          </w:rPrChange>
        </w:rPr>
        <w:t>Sidelink</w:t>
      </w:r>
      <w:r w:rsidR="0050312C" w:rsidRPr="00451F5B">
        <w:rPr>
          <w:rPrChange w:id="30062" w:author="CR#1260r1" w:date="2020-04-07T05:54:00Z">
            <w:rPr/>
          </w:rPrChange>
        </w:rPr>
        <w:t xml:space="preserve"> </w:t>
      </w:r>
      <w:r w:rsidR="009C4AB3" w:rsidRPr="00451F5B">
        <w:rPr>
          <w:rPrChange w:id="30063" w:author="CR#1260r1" w:date="2020-04-07T05:54:00Z">
            <w:rPr/>
          </w:rPrChange>
        </w:rPr>
        <w:t>UE Information</w:t>
      </w:r>
      <w:r w:rsidRPr="00451F5B">
        <w:rPr>
          <w:rPrChange w:id="30064" w:author="CR#1260r1" w:date="2020-04-07T05:54:00Z">
            <w:rPr/>
          </w:rPrChange>
        </w:rPr>
        <w:t xml:space="preserve"> </w:t>
      </w:r>
      <w:r w:rsidR="0050312C" w:rsidRPr="00451F5B">
        <w:rPr>
          <w:rFonts w:eastAsia="Malgun Gothic"/>
          <w:lang w:eastAsia="ko-KR"/>
          <w:rPrChange w:id="30065" w:author="CR#1260r1" w:date="2020-04-07T05:54:00Z">
            <w:rPr>
              <w:rFonts w:eastAsia="Malgun Gothic"/>
              <w:lang w:eastAsia="ko-KR"/>
            </w:rPr>
          </w:rPrChange>
        </w:rPr>
        <w:t>message</w:t>
      </w:r>
      <w:r w:rsidR="0050312C" w:rsidRPr="00451F5B">
        <w:rPr>
          <w:rPrChange w:id="30066" w:author="CR#1260r1" w:date="2020-04-07T05:54:00Z">
            <w:rPr/>
          </w:rPrChange>
        </w:rPr>
        <w:t xml:space="preserve"> </w:t>
      </w:r>
      <w:r w:rsidRPr="00451F5B">
        <w:rPr>
          <w:rPrChange w:id="30067" w:author="CR#1260r1" w:date="2020-04-07T05:54:00Z">
            <w:rPr/>
          </w:rPrChange>
        </w:rPr>
        <w:t xml:space="preserve">to its serving cell when it wants to perform </w:t>
      </w:r>
      <w:r w:rsidR="0050312C" w:rsidRPr="00451F5B">
        <w:rPr>
          <w:rPrChange w:id="30068" w:author="CR#1260r1" w:date="2020-04-07T05:54:00Z">
            <w:rPr/>
          </w:rPrChange>
        </w:rPr>
        <w:t>sidelink communication</w:t>
      </w:r>
      <w:r w:rsidRPr="00451F5B">
        <w:rPr>
          <w:rPrChange w:id="30069" w:author="CR#1260r1" w:date="2020-04-07T05:54:00Z">
            <w:rPr/>
          </w:rPrChange>
        </w:rPr>
        <w:t>. The indication contains the intended Public Safety ProSe Carrier</w:t>
      </w:r>
      <w:r w:rsidR="006826BC" w:rsidRPr="00451F5B">
        <w:rPr>
          <w:rPrChange w:id="30070" w:author="CR#1260r1" w:date="2020-04-07T05:54:00Z">
            <w:rPr/>
          </w:rPrChange>
        </w:rPr>
        <w:t>:</w:t>
      </w:r>
    </w:p>
    <w:p w:rsidR="008A4F18" w:rsidRPr="00451F5B" w:rsidRDefault="008A4F18" w:rsidP="00E10AA0">
      <w:pPr>
        <w:pStyle w:val="B2"/>
        <w:rPr>
          <w:lang w:val="en-GB" w:eastAsia="ja-JP"/>
          <w:rPrChange w:id="30071" w:author="CR#1260r1" w:date="2020-04-07T05:54:00Z">
            <w:rPr>
              <w:lang w:val="en-GB" w:eastAsia="ja-JP"/>
            </w:rPr>
          </w:rPrChange>
        </w:rPr>
      </w:pPr>
      <w:r w:rsidRPr="00451F5B">
        <w:rPr>
          <w:lang w:val="en-GB" w:eastAsia="ja-JP"/>
          <w:rPrChange w:id="30072" w:author="CR#1260r1" w:date="2020-04-07T05:54:00Z">
            <w:rPr>
              <w:lang w:val="en-GB" w:eastAsia="ja-JP"/>
            </w:rPr>
          </w:rPrChange>
        </w:rPr>
        <w:t>-</w:t>
      </w:r>
      <w:r w:rsidRPr="00451F5B">
        <w:rPr>
          <w:lang w:val="en-GB" w:eastAsia="ja-JP"/>
          <w:rPrChange w:id="30073" w:author="CR#1260r1" w:date="2020-04-07T05:54:00Z">
            <w:rPr>
              <w:lang w:val="en-GB" w:eastAsia="ja-JP"/>
            </w:rPr>
          </w:rPrChange>
        </w:rPr>
        <w:tab/>
        <w:t xml:space="preserve">The serving cell indicates with the presence of SIB18 whether the UE is allowed to send </w:t>
      </w:r>
      <w:r w:rsidR="009C4AB3" w:rsidRPr="00451F5B">
        <w:rPr>
          <w:lang w:val="en-GB" w:eastAsia="ja-JP"/>
          <w:rPrChange w:id="30074" w:author="CR#1260r1" w:date="2020-04-07T05:54:00Z">
            <w:rPr>
              <w:lang w:val="en-GB" w:eastAsia="ja-JP"/>
            </w:rPr>
          </w:rPrChange>
        </w:rPr>
        <w:t xml:space="preserve">a </w:t>
      </w:r>
      <w:r w:rsidRPr="00451F5B">
        <w:rPr>
          <w:lang w:val="en-GB" w:eastAsia="ja-JP"/>
          <w:rPrChange w:id="30075" w:author="CR#1260r1" w:date="2020-04-07T05:54:00Z">
            <w:rPr>
              <w:lang w:val="en-GB" w:eastAsia="ja-JP"/>
            </w:rPr>
          </w:rPrChange>
        </w:rPr>
        <w:t xml:space="preserve">ProSe </w:t>
      </w:r>
      <w:r w:rsidR="009C4AB3" w:rsidRPr="00451F5B">
        <w:rPr>
          <w:lang w:val="en-GB" w:eastAsia="ja-JP"/>
          <w:rPrChange w:id="30076" w:author="CR#1260r1" w:date="2020-04-07T05:54:00Z">
            <w:rPr>
              <w:lang w:val="en-GB" w:eastAsia="ja-JP"/>
            </w:rPr>
          </w:rPrChange>
        </w:rPr>
        <w:t>UE Information</w:t>
      </w:r>
      <w:r w:rsidRPr="00451F5B">
        <w:rPr>
          <w:lang w:val="en-GB" w:eastAsia="ja-JP"/>
          <w:rPrChange w:id="30077" w:author="CR#1260r1" w:date="2020-04-07T05:54:00Z">
            <w:rPr>
              <w:lang w:val="en-GB" w:eastAsia="ja-JP"/>
            </w:rPr>
          </w:rPrChange>
        </w:rPr>
        <w:t xml:space="preserve"> indication;</w:t>
      </w:r>
    </w:p>
    <w:p w:rsidR="008A4F18" w:rsidRPr="00451F5B" w:rsidRDefault="008A4F18" w:rsidP="00E10AA0">
      <w:pPr>
        <w:pStyle w:val="B2"/>
        <w:rPr>
          <w:lang w:val="en-GB" w:eastAsia="ja-JP"/>
          <w:rPrChange w:id="30078" w:author="CR#1260r1" w:date="2020-04-07T05:54:00Z">
            <w:rPr>
              <w:lang w:val="en-GB" w:eastAsia="ja-JP"/>
            </w:rPr>
          </w:rPrChange>
        </w:rPr>
      </w:pPr>
      <w:r w:rsidRPr="00451F5B">
        <w:rPr>
          <w:lang w:val="en-GB" w:eastAsia="ja-JP"/>
          <w:rPrChange w:id="30079" w:author="CR#1260r1" w:date="2020-04-07T05:54:00Z">
            <w:rPr>
              <w:lang w:val="en-GB" w:eastAsia="ja-JP"/>
            </w:rPr>
          </w:rPrChange>
        </w:rPr>
        <w:t>-</w:t>
      </w:r>
      <w:r w:rsidRPr="00451F5B">
        <w:rPr>
          <w:lang w:val="en-GB" w:eastAsia="ja-JP"/>
          <w:rPrChange w:id="30080" w:author="CR#1260r1" w:date="2020-04-07T05:54:00Z">
            <w:rPr>
              <w:lang w:val="en-GB" w:eastAsia="ja-JP"/>
            </w:rPr>
          </w:rPrChange>
        </w:rPr>
        <w:tab/>
        <w:t>The serving cell may configure an inter-frequency RRM measurement on the Public Safety ProSe Carrier;</w:t>
      </w:r>
    </w:p>
    <w:p w:rsidR="008A4F18" w:rsidRPr="00451F5B" w:rsidRDefault="008A4F18" w:rsidP="00E10AA0">
      <w:pPr>
        <w:pStyle w:val="B2"/>
        <w:rPr>
          <w:lang w:val="en-GB" w:eastAsia="ja-JP"/>
          <w:rPrChange w:id="30081" w:author="CR#1260r1" w:date="2020-04-07T05:54:00Z">
            <w:rPr>
              <w:lang w:val="en-GB" w:eastAsia="ja-JP"/>
            </w:rPr>
          </w:rPrChange>
        </w:rPr>
      </w:pPr>
      <w:r w:rsidRPr="00451F5B">
        <w:rPr>
          <w:lang w:val="en-GB" w:eastAsia="ja-JP"/>
          <w:rPrChange w:id="30082" w:author="CR#1260r1" w:date="2020-04-07T05:54:00Z">
            <w:rPr>
              <w:lang w:val="en-GB" w:eastAsia="ja-JP"/>
            </w:rPr>
          </w:rPrChange>
        </w:rPr>
        <w:t>-</w:t>
      </w:r>
      <w:r w:rsidRPr="00451F5B">
        <w:rPr>
          <w:lang w:val="en-GB" w:eastAsia="ja-JP"/>
          <w:rPrChange w:id="30083" w:author="CR#1260r1" w:date="2020-04-07T05:54:00Z">
            <w:rPr>
              <w:lang w:val="en-GB" w:eastAsia="ja-JP"/>
            </w:rPr>
          </w:rPrChange>
        </w:rPr>
        <w:tab/>
        <w:t>Once the UE enters coverage of a cell on the Public Safety ProSe Carrier, based on measurement report the eNB performs inter-frequency mobility to the Public Safety ProSe Carrier;</w:t>
      </w:r>
    </w:p>
    <w:p w:rsidR="008A4F18" w:rsidRPr="00451F5B" w:rsidRDefault="008A4F18" w:rsidP="00E10AA0">
      <w:pPr>
        <w:pStyle w:val="B2"/>
        <w:rPr>
          <w:lang w:val="en-GB" w:eastAsia="ja-JP"/>
          <w:rPrChange w:id="30084" w:author="CR#1260r1" w:date="2020-04-07T05:54:00Z">
            <w:rPr>
              <w:lang w:val="en-GB" w:eastAsia="ja-JP"/>
            </w:rPr>
          </w:rPrChange>
        </w:rPr>
      </w:pPr>
      <w:r w:rsidRPr="00451F5B">
        <w:rPr>
          <w:lang w:val="en-GB" w:eastAsia="ja-JP"/>
          <w:rPrChange w:id="30085" w:author="CR#1260r1" w:date="2020-04-07T05:54:00Z">
            <w:rPr>
              <w:lang w:val="en-GB" w:eastAsia="ja-JP"/>
            </w:rPr>
          </w:rPrChange>
        </w:rPr>
        <w:t>-</w:t>
      </w:r>
      <w:r w:rsidRPr="00451F5B">
        <w:rPr>
          <w:lang w:val="en-GB" w:eastAsia="ja-JP"/>
          <w:rPrChange w:id="30086" w:author="CR#1260r1" w:date="2020-04-07T05:54:00Z">
            <w:rPr>
              <w:lang w:val="en-GB" w:eastAsia="ja-JP"/>
            </w:rPr>
          </w:rPrChange>
        </w:rPr>
        <w:tab/>
        <w:t>If inter-frequency mobility is not performed by the serving cell</w:t>
      </w:r>
      <w:r w:rsidR="00DC2746" w:rsidRPr="00451F5B">
        <w:rPr>
          <w:lang w:val="en-GB" w:eastAsia="ja-JP"/>
          <w:rPrChange w:id="30087" w:author="CR#1260r1" w:date="2020-04-07T05:54:00Z">
            <w:rPr>
              <w:lang w:val="en-GB" w:eastAsia="ja-JP"/>
            </w:rPr>
          </w:rPrChange>
        </w:rPr>
        <w:t xml:space="preserve"> (e.g. the serving cell does not broadcast SIB18 or if handover fails)</w:t>
      </w:r>
      <w:r w:rsidRPr="00451F5B">
        <w:rPr>
          <w:lang w:val="en-GB" w:eastAsia="ja-JP"/>
          <w:rPrChange w:id="30088" w:author="CR#1260r1" w:date="2020-04-07T05:54:00Z">
            <w:rPr>
              <w:lang w:val="en-GB" w:eastAsia="ja-JP"/>
            </w:rPr>
          </w:rPrChange>
        </w:rPr>
        <w:t xml:space="preserve">, the UE may still perform </w:t>
      </w:r>
      <w:r w:rsidR="0050312C" w:rsidRPr="00451F5B">
        <w:rPr>
          <w:lang w:val="en-GB" w:eastAsia="ja-JP"/>
          <w:rPrChange w:id="30089" w:author="CR#1260r1" w:date="2020-04-07T05:54:00Z">
            <w:rPr>
              <w:lang w:val="en-GB" w:eastAsia="ja-JP"/>
            </w:rPr>
          </w:rPrChange>
        </w:rPr>
        <w:t>sidelink communication</w:t>
      </w:r>
      <w:r w:rsidRPr="00451F5B">
        <w:rPr>
          <w:lang w:val="en-GB" w:eastAsia="ja-JP"/>
          <w:rPrChange w:id="30090" w:author="CR#1260r1" w:date="2020-04-07T05:54:00Z">
            <w:rPr>
              <w:lang w:val="en-GB" w:eastAsia="ja-JP"/>
            </w:rPr>
          </w:rPrChange>
        </w:rPr>
        <w:t xml:space="preserve"> using UE autonomous resource selection from the resource pools, if any, broadcasted by the detected E-UTRA cell on the Public Safety ProSe Carrier.</w:t>
      </w:r>
    </w:p>
    <w:p w:rsidR="008A4F18" w:rsidRPr="00451F5B" w:rsidRDefault="008A4F18" w:rsidP="00E10AA0">
      <w:pPr>
        <w:pStyle w:val="B1"/>
        <w:rPr>
          <w:rPrChange w:id="30091" w:author="CR#1260r1" w:date="2020-04-07T05:54:00Z">
            <w:rPr/>
          </w:rPrChange>
        </w:rPr>
      </w:pPr>
      <w:r w:rsidRPr="00451F5B">
        <w:rPr>
          <w:rPrChange w:id="30092" w:author="CR#1260r1" w:date="2020-04-07T05:54:00Z">
            <w:rPr/>
          </w:rPrChange>
        </w:rPr>
        <w:t>-</w:t>
      </w:r>
      <w:r w:rsidRPr="00451F5B">
        <w:rPr>
          <w:rPrChange w:id="30093" w:author="CR#1260r1" w:date="2020-04-07T05:54:00Z">
            <w:rPr/>
          </w:rPrChange>
        </w:rPr>
        <w:tab/>
        <w:t xml:space="preserve">If the UE does not detect an E-UTRA cell on the Public Safety ProSe Carrier, the UE can use Public Safety ProSe Carrier resources preconfigured in the UICC or ME for out of coverage </w:t>
      </w:r>
      <w:r w:rsidR="0050312C" w:rsidRPr="00451F5B">
        <w:rPr>
          <w:rPrChange w:id="30094" w:author="CR#1260r1" w:date="2020-04-07T05:54:00Z">
            <w:rPr/>
          </w:rPrChange>
        </w:rPr>
        <w:t>sidelink communication</w:t>
      </w:r>
      <w:r w:rsidRPr="00451F5B">
        <w:rPr>
          <w:rPrChange w:id="30095" w:author="CR#1260r1" w:date="2020-04-07T05:54:00Z">
            <w:rPr/>
          </w:rPrChange>
        </w:rPr>
        <w:t>;</w:t>
      </w:r>
    </w:p>
    <w:p w:rsidR="008A4F18" w:rsidRPr="00451F5B" w:rsidRDefault="008A4F18" w:rsidP="00E10AA0">
      <w:pPr>
        <w:pStyle w:val="B1"/>
        <w:rPr>
          <w:rPrChange w:id="30096" w:author="CR#1260r1" w:date="2020-04-07T05:54:00Z">
            <w:rPr/>
          </w:rPrChange>
        </w:rPr>
      </w:pPr>
      <w:r w:rsidRPr="00451F5B">
        <w:rPr>
          <w:rPrChange w:id="30097" w:author="CR#1260r1" w:date="2020-04-07T05:54:00Z">
            <w:rPr/>
          </w:rPrChange>
        </w:rPr>
        <w:t>-</w:t>
      </w:r>
      <w:r w:rsidRPr="00451F5B">
        <w:rPr>
          <w:rPrChange w:id="30098" w:author="CR#1260r1" w:date="2020-04-07T05:54:00Z">
            <w:rPr/>
          </w:rPrChange>
        </w:rPr>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451F5B" w:rsidRDefault="008A4F18" w:rsidP="00E10AA0">
      <w:pPr>
        <w:pStyle w:val="NO"/>
        <w:rPr>
          <w:rPrChange w:id="30099" w:author="CR#1260r1" w:date="2020-04-07T05:54:00Z">
            <w:rPr/>
          </w:rPrChange>
        </w:rPr>
      </w:pPr>
      <w:r w:rsidRPr="00451F5B">
        <w:rPr>
          <w:rPrChange w:id="30100" w:author="CR#1260r1" w:date="2020-04-07T05:54:00Z">
            <w:rPr/>
          </w:rPrChange>
        </w:rPr>
        <w:t>NOTE:</w:t>
      </w:r>
      <w:r w:rsidRPr="00451F5B">
        <w:rPr>
          <w:rPrChange w:id="30101" w:author="CR#1260r1" w:date="2020-04-07T05:54:00Z">
            <w:rPr/>
          </w:rPrChange>
        </w:rPr>
        <w:tab/>
        <w:t xml:space="preserve">For Rel-12 all ProSe communication (for a UE) is performed on a single preconfigured Public Safety ProSe Carrier, which is valid in the operating region. Higher layers check validity of the Public Safety ProSe Carrier </w:t>
      </w:r>
      <w:r w:rsidR="004A4DCA" w:rsidRPr="00451F5B">
        <w:rPr>
          <w:rPrChange w:id="30102" w:author="CR#1260r1" w:date="2020-04-07T05:54:00Z">
            <w:rPr/>
          </w:rPrChange>
        </w:rPr>
        <w:t>in the operating region.</w:t>
      </w:r>
    </w:p>
    <w:p w:rsidR="008A4F18" w:rsidRPr="00451F5B" w:rsidRDefault="008A4F18" w:rsidP="00E10AA0">
      <w:pPr>
        <w:rPr>
          <w:rPrChange w:id="30103" w:author="CR#1260r1" w:date="2020-04-07T05:54:00Z">
            <w:rPr/>
          </w:rPrChange>
        </w:rPr>
      </w:pPr>
      <w:r w:rsidRPr="00451F5B">
        <w:rPr>
          <w:rPrChange w:id="30104" w:author="CR#1260r1" w:date="2020-04-07T05:54:00Z">
            <w:rPr/>
          </w:rPrChange>
        </w:rPr>
        <w:t>The cell on the Public Safety ProSe Carrier may selec</w:t>
      </w:r>
      <w:r w:rsidR="004A4DCA" w:rsidRPr="00451F5B">
        <w:rPr>
          <w:rPrChange w:id="30105" w:author="CR#1260r1" w:date="2020-04-07T05:54:00Z">
            <w:rPr/>
          </w:rPrChange>
        </w:rPr>
        <w:t>t one of the following options:</w:t>
      </w:r>
    </w:p>
    <w:p w:rsidR="008A4F18" w:rsidRPr="00451F5B" w:rsidRDefault="008A4F18" w:rsidP="00E10AA0">
      <w:pPr>
        <w:pStyle w:val="B1"/>
        <w:rPr>
          <w:rPrChange w:id="30106" w:author="CR#1260r1" w:date="2020-04-07T05:54:00Z">
            <w:rPr/>
          </w:rPrChange>
        </w:rPr>
      </w:pPr>
      <w:r w:rsidRPr="00451F5B">
        <w:rPr>
          <w:rPrChange w:id="30107" w:author="CR#1260r1" w:date="2020-04-07T05:54:00Z">
            <w:rPr/>
          </w:rPrChange>
        </w:rPr>
        <w:t>-</w:t>
      </w:r>
      <w:r w:rsidRPr="00451F5B">
        <w:rPr>
          <w:rPrChange w:id="30108" w:author="CR#1260r1" w:date="2020-04-07T05:54:00Z">
            <w:rPr/>
          </w:rPrChange>
        </w:rPr>
        <w:tab/>
        <w:t>The cell on the Public Safety ProSe Carrier may provide a transmission resource pool for UE autonomous resource selection in SIB18</w:t>
      </w:r>
      <w:r w:rsidR="006826BC" w:rsidRPr="00451F5B">
        <w:rPr>
          <w:rPrChange w:id="30109" w:author="CR#1260r1" w:date="2020-04-07T05:54:00Z">
            <w:rPr/>
          </w:rPrChange>
        </w:rPr>
        <w:t>:</w:t>
      </w:r>
    </w:p>
    <w:p w:rsidR="008A4F18" w:rsidRPr="00451F5B" w:rsidRDefault="008A4F18" w:rsidP="00E10AA0">
      <w:pPr>
        <w:pStyle w:val="B2"/>
        <w:rPr>
          <w:lang w:val="en-GB" w:eastAsia="ja-JP"/>
          <w:rPrChange w:id="30110" w:author="CR#1260r1" w:date="2020-04-07T05:54:00Z">
            <w:rPr>
              <w:lang w:val="en-GB" w:eastAsia="ja-JP"/>
            </w:rPr>
          </w:rPrChange>
        </w:rPr>
      </w:pPr>
      <w:r w:rsidRPr="00451F5B">
        <w:rPr>
          <w:lang w:val="en-GB" w:eastAsia="ja-JP"/>
          <w:rPrChange w:id="30111" w:author="CR#1260r1" w:date="2020-04-07T05:54:00Z">
            <w:rPr>
              <w:lang w:val="en-GB" w:eastAsia="ja-JP"/>
            </w:rPr>
          </w:rPrChange>
        </w:rPr>
        <w:t>-</w:t>
      </w:r>
      <w:r w:rsidRPr="00451F5B">
        <w:rPr>
          <w:lang w:val="en-GB" w:eastAsia="ja-JP"/>
          <w:rPrChange w:id="30112" w:author="CR#1260r1" w:date="2020-04-07T05:54:00Z">
            <w:rPr>
              <w:lang w:val="en-GB" w:eastAsia="ja-JP"/>
            </w:rPr>
          </w:rPrChange>
        </w:rPr>
        <w:tab/>
        <w:t xml:space="preserve">UEs that are authorized for </w:t>
      </w:r>
      <w:r w:rsidR="0050312C" w:rsidRPr="00451F5B">
        <w:rPr>
          <w:lang w:val="en-GB" w:eastAsia="ja-JP"/>
          <w:rPrChange w:id="30113" w:author="CR#1260r1" w:date="2020-04-07T05:54:00Z">
            <w:rPr>
              <w:lang w:val="en-GB" w:eastAsia="ja-JP"/>
            </w:rPr>
          </w:rPrChange>
        </w:rPr>
        <w:t>sidelink communication</w:t>
      </w:r>
      <w:r w:rsidRPr="00451F5B">
        <w:rPr>
          <w:lang w:val="en-GB" w:eastAsia="ja-JP"/>
          <w:rPrChange w:id="30114" w:author="CR#1260r1" w:date="2020-04-07T05:54:00Z">
            <w:rPr>
              <w:lang w:val="en-GB" w:eastAsia="ja-JP"/>
            </w:rPr>
          </w:rPrChange>
        </w:rPr>
        <w:t xml:space="preserve"> may use these resources for </w:t>
      </w:r>
      <w:r w:rsidR="0050312C" w:rsidRPr="00451F5B">
        <w:rPr>
          <w:lang w:val="en-GB" w:eastAsia="ja-JP"/>
          <w:rPrChange w:id="30115" w:author="CR#1260r1" w:date="2020-04-07T05:54:00Z">
            <w:rPr>
              <w:lang w:val="en-GB" w:eastAsia="ja-JP"/>
            </w:rPr>
          </w:rPrChange>
        </w:rPr>
        <w:t>sidelink communication</w:t>
      </w:r>
      <w:r w:rsidRPr="00451F5B">
        <w:rPr>
          <w:lang w:val="en-GB" w:eastAsia="ja-JP"/>
          <w:rPrChange w:id="30116" w:author="CR#1260r1" w:date="2020-04-07T05:54:00Z">
            <w:rPr>
              <w:lang w:val="en-GB" w:eastAsia="ja-JP"/>
            </w:rPr>
          </w:rPrChange>
        </w:rPr>
        <w:t xml:space="preserve"> in RRC_IDLE in the cell </w:t>
      </w:r>
      <w:r w:rsidR="00B234AF" w:rsidRPr="00451F5B">
        <w:rPr>
          <w:lang w:val="en-GB" w:eastAsia="ja-JP"/>
          <w:rPrChange w:id="30117" w:author="CR#1260r1" w:date="2020-04-07T05:54:00Z">
            <w:rPr>
              <w:lang w:val="en-GB" w:eastAsia="ja-JP"/>
            </w:rPr>
          </w:rPrChange>
        </w:rPr>
        <w:t xml:space="preserve">on </w:t>
      </w:r>
      <w:r w:rsidRPr="00451F5B">
        <w:rPr>
          <w:lang w:val="en-GB" w:eastAsia="ja-JP"/>
          <w:rPrChange w:id="30118" w:author="CR#1260r1" w:date="2020-04-07T05:54:00Z">
            <w:rPr>
              <w:lang w:val="en-GB" w:eastAsia="ja-JP"/>
            </w:rPr>
          </w:rPrChange>
        </w:rPr>
        <w:t>the same carrier (i.e. Public Safety ProSe Carrier)</w:t>
      </w:r>
      <w:r w:rsidR="006826BC" w:rsidRPr="00451F5B">
        <w:rPr>
          <w:lang w:val="en-GB" w:eastAsia="ja-JP"/>
          <w:rPrChange w:id="30119" w:author="CR#1260r1" w:date="2020-04-07T05:54:00Z">
            <w:rPr>
              <w:lang w:val="en-GB" w:eastAsia="ja-JP"/>
            </w:rPr>
          </w:rPrChange>
        </w:rPr>
        <w:t>;</w:t>
      </w:r>
    </w:p>
    <w:p w:rsidR="008A4F18" w:rsidRPr="00451F5B" w:rsidRDefault="008A4F18" w:rsidP="00E10AA0">
      <w:pPr>
        <w:pStyle w:val="B2"/>
        <w:rPr>
          <w:lang w:val="en-GB" w:eastAsia="ja-JP"/>
          <w:rPrChange w:id="30120" w:author="CR#1260r1" w:date="2020-04-07T05:54:00Z">
            <w:rPr>
              <w:lang w:val="en-GB" w:eastAsia="ja-JP"/>
            </w:rPr>
          </w:rPrChange>
        </w:rPr>
      </w:pPr>
      <w:r w:rsidRPr="00451F5B">
        <w:rPr>
          <w:lang w:val="en-GB" w:eastAsia="ja-JP"/>
          <w:rPrChange w:id="30121" w:author="CR#1260r1" w:date="2020-04-07T05:54:00Z">
            <w:rPr>
              <w:lang w:val="en-GB" w:eastAsia="ja-JP"/>
            </w:rPr>
          </w:rPrChange>
        </w:rPr>
        <w:t>-</w:t>
      </w:r>
      <w:r w:rsidRPr="00451F5B">
        <w:rPr>
          <w:lang w:val="en-GB" w:eastAsia="ja-JP"/>
          <w:rPrChange w:id="30122" w:author="CR#1260r1" w:date="2020-04-07T05:54:00Z">
            <w:rPr>
              <w:lang w:val="en-GB" w:eastAsia="ja-JP"/>
            </w:rPr>
          </w:rPrChange>
        </w:rPr>
        <w:tab/>
        <w:t xml:space="preserve">UEs that are authorized for </w:t>
      </w:r>
      <w:r w:rsidR="0050312C" w:rsidRPr="00451F5B">
        <w:rPr>
          <w:lang w:val="en-GB" w:eastAsia="ja-JP"/>
          <w:rPrChange w:id="30123" w:author="CR#1260r1" w:date="2020-04-07T05:54:00Z">
            <w:rPr>
              <w:lang w:val="en-GB" w:eastAsia="ja-JP"/>
            </w:rPr>
          </w:rPrChange>
        </w:rPr>
        <w:t>sidelink communication</w:t>
      </w:r>
      <w:r w:rsidRPr="00451F5B">
        <w:rPr>
          <w:lang w:val="en-GB" w:eastAsia="ja-JP"/>
          <w:rPrChange w:id="30124" w:author="CR#1260r1" w:date="2020-04-07T05:54:00Z">
            <w:rPr>
              <w:lang w:val="en-GB" w:eastAsia="ja-JP"/>
            </w:rPr>
          </w:rPrChange>
        </w:rPr>
        <w:t xml:space="preserve"> may use these resources for </w:t>
      </w:r>
      <w:r w:rsidR="0050312C" w:rsidRPr="00451F5B">
        <w:rPr>
          <w:lang w:val="en-GB" w:eastAsia="ja-JP"/>
          <w:rPrChange w:id="30125" w:author="CR#1260r1" w:date="2020-04-07T05:54:00Z">
            <w:rPr>
              <w:lang w:val="en-GB" w:eastAsia="ja-JP"/>
            </w:rPr>
          </w:rPrChange>
        </w:rPr>
        <w:t>sidelink communication</w:t>
      </w:r>
      <w:r w:rsidRPr="00451F5B">
        <w:rPr>
          <w:lang w:val="en-GB" w:eastAsia="ja-JP"/>
          <w:rPrChange w:id="30126" w:author="CR#1260r1" w:date="2020-04-07T05:54:00Z">
            <w:rPr>
              <w:lang w:val="en-GB" w:eastAsia="ja-JP"/>
            </w:rPr>
          </w:rPrChange>
        </w:rPr>
        <w:t xml:space="preserve"> in RRC_IDLE or RRC_CONNECTED in a cell </w:t>
      </w:r>
      <w:r w:rsidR="00B234AF" w:rsidRPr="00451F5B">
        <w:rPr>
          <w:lang w:val="en-GB" w:eastAsia="ja-JP"/>
          <w:rPrChange w:id="30127" w:author="CR#1260r1" w:date="2020-04-07T05:54:00Z">
            <w:rPr>
              <w:lang w:val="en-GB" w:eastAsia="ja-JP"/>
            </w:rPr>
          </w:rPrChange>
        </w:rPr>
        <w:t xml:space="preserve">on </w:t>
      </w:r>
      <w:r w:rsidRPr="00451F5B">
        <w:rPr>
          <w:lang w:val="en-GB" w:eastAsia="ja-JP"/>
          <w:rPrChange w:id="30128" w:author="CR#1260r1" w:date="2020-04-07T05:54:00Z">
            <w:rPr>
              <w:lang w:val="en-GB" w:eastAsia="ja-JP"/>
            </w:rPr>
          </w:rPrChange>
        </w:rPr>
        <w:t>another carrier.</w:t>
      </w:r>
    </w:p>
    <w:p w:rsidR="008A4F18" w:rsidRPr="00451F5B" w:rsidRDefault="008A4F18" w:rsidP="00E10AA0">
      <w:pPr>
        <w:pStyle w:val="B1"/>
        <w:rPr>
          <w:rPrChange w:id="30129" w:author="CR#1260r1" w:date="2020-04-07T05:54:00Z">
            <w:rPr/>
          </w:rPrChange>
        </w:rPr>
      </w:pPr>
      <w:r w:rsidRPr="00451F5B">
        <w:rPr>
          <w:rPrChange w:id="30130" w:author="CR#1260r1" w:date="2020-04-07T05:54:00Z">
            <w:rPr/>
          </w:rPrChange>
        </w:rPr>
        <w:t>-</w:t>
      </w:r>
      <w:r w:rsidRPr="00451F5B">
        <w:rPr>
          <w:rPrChange w:id="30131" w:author="CR#1260r1" w:date="2020-04-07T05:54:00Z">
            <w:rPr/>
          </w:rPrChange>
        </w:rPr>
        <w:tab/>
        <w:t xml:space="preserve">The cell on the Public Safety ProSe Carrier may indicate in SIB18 that it supports </w:t>
      </w:r>
      <w:r w:rsidR="0050312C" w:rsidRPr="00451F5B">
        <w:rPr>
          <w:rPrChange w:id="30132" w:author="CR#1260r1" w:date="2020-04-07T05:54:00Z">
            <w:rPr/>
          </w:rPrChange>
        </w:rPr>
        <w:t>sidelink communication</w:t>
      </w:r>
      <w:r w:rsidRPr="00451F5B">
        <w:rPr>
          <w:rPrChange w:id="30133" w:author="CR#1260r1" w:date="2020-04-07T05:54:00Z">
            <w:rPr/>
          </w:rPrChange>
        </w:rPr>
        <w:t xml:space="preserve"> but does not provide transmission resources. UEs need to enter RRC_CONNECTED to perform </w:t>
      </w:r>
      <w:r w:rsidR="0050312C" w:rsidRPr="00451F5B">
        <w:rPr>
          <w:rPrChange w:id="30134" w:author="CR#1260r1" w:date="2020-04-07T05:54:00Z">
            <w:rPr/>
          </w:rPrChange>
        </w:rPr>
        <w:t>sidelink communication</w:t>
      </w:r>
      <w:r w:rsidRPr="00451F5B">
        <w:rPr>
          <w:rPrChange w:id="30135" w:author="CR#1260r1" w:date="2020-04-07T05:54:00Z">
            <w:rPr/>
          </w:rPrChange>
        </w:rPr>
        <w:t xml:space="preserve"> transmission. In this case the cell on the Public Safety ProSe Carrie</w:t>
      </w:r>
      <w:r w:rsidR="004A4DCA" w:rsidRPr="00451F5B">
        <w:rPr>
          <w:rPrChange w:id="30136" w:author="CR#1260r1" w:date="2020-04-07T05:54:00Z">
            <w:rPr/>
          </w:rPrChange>
        </w:rPr>
        <w:t xml:space="preserve">r </w:t>
      </w:r>
      <w:r w:rsidRPr="00451F5B">
        <w:rPr>
          <w:rPrChange w:id="30137" w:author="CR#1260r1" w:date="2020-04-07T05:54:00Z">
            <w:rPr/>
          </w:rPrChange>
        </w:rPr>
        <w:t>may provide in broadcast signalling a</w:t>
      </w:r>
      <w:r w:rsidR="00B234AF" w:rsidRPr="00451F5B">
        <w:rPr>
          <w:rPrChange w:id="30138" w:author="CR#1260r1" w:date="2020-04-07T05:54:00Z">
            <w:rPr/>
          </w:rPrChange>
        </w:rPr>
        <w:t>n</w:t>
      </w:r>
      <w:r w:rsidRPr="00451F5B">
        <w:rPr>
          <w:rPrChange w:id="30139" w:author="CR#1260r1" w:date="2020-04-07T05:54:00Z">
            <w:rPr/>
          </w:rPrChange>
        </w:rPr>
        <w:t xml:space="preserve"> </w:t>
      </w:r>
      <w:r w:rsidR="00B234AF" w:rsidRPr="00451F5B">
        <w:rPr>
          <w:rPrChange w:id="30140" w:author="CR#1260r1" w:date="2020-04-07T05:54:00Z">
            <w:rPr/>
          </w:rPrChange>
        </w:rPr>
        <w:t xml:space="preserve">exceptional </w:t>
      </w:r>
      <w:r w:rsidRPr="00451F5B">
        <w:rPr>
          <w:rPrChange w:id="30141" w:author="CR#1260r1" w:date="2020-04-07T05:54:00Z">
            <w:rPr/>
          </w:rPrChange>
        </w:rPr>
        <w:t xml:space="preserve">transmission resource pool for UE autonomous resource selection, to be used by the UE in </w:t>
      </w:r>
      <w:r w:rsidR="00B234AF" w:rsidRPr="00451F5B">
        <w:rPr>
          <w:rPrChange w:id="30142" w:author="CR#1260r1" w:date="2020-04-07T05:54:00Z">
            <w:rPr/>
          </w:rPrChange>
        </w:rPr>
        <w:t xml:space="preserve">exceptional </w:t>
      </w:r>
      <w:r w:rsidRPr="00451F5B">
        <w:rPr>
          <w:rPrChange w:id="30143" w:author="CR#1260r1" w:date="2020-04-07T05:54:00Z">
            <w:rPr/>
          </w:rPrChange>
        </w:rPr>
        <w:t>case</w:t>
      </w:r>
      <w:r w:rsidR="00B234AF" w:rsidRPr="00451F5B">
        <w:rPr>
          <w:rPrChange w:id="30144" w:author="CR#1260r1" w:date="2020-04-07T05:54:00Z">
            <w:rPr/>
          </w:rPrChange>
        </w:rPr>
        <w:t>s</w:t>
      </w:r>
      <w:r w:rsidRPr="00451F5B">
        <w:rPr>
          <w:rPrChange w:id="30145" w:author="CR#1260r1" w:date="2020-04-07T05:54:00Z">
            <w:rPr/>
          </w:rPrChange>
        </w:rPr>
        <w:t>, as specified in [16]</w:t>
      </w:r>
      <w:r w:rsidR="006826BC" w:rsidRPr="00451F5B">
        <w:rPr>
          <w:rPrChange w:id="30146" w:author="CR#1260r1" w:date="2020-04-07T05:54:00Z">
            <w:rPr/>
          </w:rPrChange>
        </w:rPr>
        <w:t>:</w:t>
      </w:r>
    </w:p>
    <w:p w:rsidR="008A4F18" w:rsidRPr="00451F5B" w:rsidRDefault="008A4F18" w:rsidP="00E10AA0">
      <w:pPr>
        <w:pStyle w:val="B2"/>
        <w:rPr>
          <w:lang w:val="en-GB" w:eastAsia="ja-JP"/>
          <w:rPrChange w:id="30147" w:author="CR#1260r1" w:date="2020-04-07T05:54:00Z">
            <w:rPr>
              <w:lang w:val="en-GB" w:eastAsia="ja-JP"/>
            </w:rPr>
          </w:rPrChange>
        </w:rPr>
      </w:pPr>
      <w:r w:rsidRPr="00451F5B">
        <w:rPr>
          <w:lang w:val="en-GB" w:eastAsia="ja-JP"/>
          <w:rPrChange w:id="30148" w:author="CR#1260r1" w:date="2020-04-07T05:54:00Z">
            <w:rPr>
              <w:lang w:val="en-GB" w:eastAsia="ja-JP"/>
            </w:rPr>
          </w:rPrChange>
        </w:rPr>
        <w:t>-</w:t>
      </w:r>
      <w:r w:rsidRPr="00451F5B">
        <w:rPr>
          <w:lang w:val="en-GB" w:eastAsia="ja-JP"/>
          <w:rPrChange w:id="30149" w:author="CR#1260r1" w:date="2020-04-07T05:54:00Z">
            <w:rPr>
              <w:lang w:val="en-GB" w:eastAsia="ja-JP"/>
            </w:rPr>
          </w:rPrChange>
        </w:rPr>
        <w:tab/>
        <w:t xml:space="preserve">A UE in RRC_CONNECTED that is authorized to perform </w:t>
      </w:r>
      <w:r w:rsidR="0050312C" w:rsidRPr="00451F5B">
        <w:rPr>
          <w:lang w:val="en-GB" w:eastAsia="ja-JP"/>
          <w:rPrChange w:id="30150" w:author="CR#1260r1" w:date="2020-04-07T05:54:00Z">
            <w:rPr>
              <w:lang w:val="en-GB" w:eastAsia="ja-JP"/>
            </w:rPr>
          </w:rPrChange>
        </w:rPr>
        <w:t>sidelink communication</w:t>
      </w:r>
      <w:r w:rsidRPr="00451F5B">
        <w:rPr>
          <w:lang w:val="en-GB" w:eastAsia="ja-JP"/>
          <w:rPrChange w:id="30151" w:author="CR#1260r1" w:date="2020-04-07T05:54:00Z">
            <w:rPr>
              <w:lang w:val="en-GB" w:eastAsia="ja-JP"/>
            </w:rPr>
          </w:rPrChange>
        </w:rPr>
        <w:t xml:space="preserve"> transmission indicates to the serving eNB that it wants to perform </w:t>
      </w:r>
      <w:r w:rsidR="0050312C" w:rsidRPr="00451F5B">
        <w:rPr>
          <w:lang w:val="en-GB" w:eastAsia="ja-JP"/>
          <w:rPrChange w:id="30152" w:author="CR#1260r1" w:date="2020-04-07T05:54:00Z">
            <w:rPr>
              <w:lang w:val="en-GB" w:eastAsia="ja-JP"/>
            </w:rPr>
          </w:rPrChange>
        </w:rPr>
        <w:t>sidelink communication</w:t>
      </w:r>
      <w:r w:rsidRPr="00451F5B">
        <w:rPr>
          <w:lang w:val="en-GB" w:eastAsia="ja-JP"/>
          <w:rPrChange w:id="30153" w:author="CR#1260r1" w:date="2020-04-07T05:54:00Z">
            <w:rPr>
              <w:lang w:val="en-GB" w:eastAsia="ja-JP"/>
            </w:rPr>
          </w:rPrChange>
        </w:rPr>
        <w:t xml:space="preserve"> transmissions;</w:t>
      </w:r>
    </w:p>
    <w:p w:rsidR="008A4F18" w:rsidRPr="00451F5B" w:rsidRDefault="008A4F18" w:rsidP="00E10AA0">
      <w:pPr>
        <w:pStyle w:val="B2"/>
        <w:rPr>
          <w:lang w:val="en-GB" w:eastAsia="ja-JP"/>
          <w:rPrChange w:id="30154" w:author="CR#1260r1" w:date="2020-04-07T05:54:00Z">
            <w:rPr>
              <w:lang w:val="en-GB" w:eastAsia="ja-JP"/>
            </w:rPr>
          </w:rPrChange>
        </w:rPr>
      </w:pPr>
      <w:r w:rsidRPr="00451F5B">
        <w:rPr>
          <w:lang w:val="en-GB" w:eastAsia="ja-JP"/>
          <w:rPrChange w:id="30155" w:author="CR#1260r1" w:date="2020-04-07T05:54:00Z">
            <w:rPr>
              <w:lang w:val="en-GB" w:eastAsia="ja-JP"/>
            </w:rPr>
          </w:rPrChange>
        </w:rPr>
        <w:t>-</w:t>
      </w:r>
      <w:r w:rsidRPr="00451F5B">
        <w:rPr>
          <w:lang w:val="en-GB" w:eastAsia="ja-JP"/>
          <w:rPrChange w:id="30156" w:author="CR#1260r1" w:date="2020-04-07T05:54:00Z">
            <w:rPr>
              <w:lang w:val="en-GB" w:eastAsia="ja-JP"/>
            </w:rPr>
          </w:rPrChange>
        </w:rPr>
        <w:tab/>
        <w:t xml:space="preserve">The eNB validates whether the UE is authorized for </w:t>
      </w:r>
      <w:r w:rsidR="0050312C" w:rsidRPr="00451F5B">
        <w:rPr>
          <w:lang w:val="en-GB" w:eastAsia="ja-JP"/>
          <w:rPrChange w:id="30157" w:author="CR#1260r1" w:date="2020-04-07T05:54:00Z">
            <w:rPr>
              <w:lang w:val="en-GB" w:eastAsia="ja-JP"/>
            </w:rPr>
          </w:rPrChange>
        </w:rPr>
        <w:t>sidelink communication</w:t>
      </w:r>
      <w:r w:rsidRPr="00451F5B">
        <w:rPr>
          <w:lang w:val="en-GB" w:eastAsia="ja-JP"/>
          <w:rPrChange w:id="30158" w:author="CR#1260r1" w:date="2020-04-07T05:54:00Z">
            <w:rPr>
              <w:lang w:val="en-GB" w:eastAsia="ja-JP"/>
            </w:rPr>
          </w:rPrChange>
        </w:rPr>
        <w:t xml:space="preserve"> transmission using the UE context received from MME;</w:t>
      </w:r>
    </w:p>
    <w:p w:rsidR="008A4F18" w:rsidRPr="00451F5B" w:rsidRDefault="008A4F18" w:rsidP="00E10AA0">
      <w:pPr>
        <w:pStyle w:val="B2"/>
        <w:rPr>
          <w:lang w:val="en-GB" w:eastAsia="ja-JP"/>
          <w:rPrChange w:id="30159" w:author="CR#1260r1" w:date="2020-04-07T05:54:00Z">
            <w:rPr>
              <w:lang w:val="en-GB" w:eastAsia="ja-JP"/>
            </w:rPr>
          </w:rPrChange>
        </w:rPr>
      </w:pPr>
      <w:r w:rsidRPr="00451F5B">
        <w:rPr>
          <w:lang w:val="en-GB" w:eastAsia="ja-JP"/>
          <w:rPrChange w:id="30160" w:author="CR#1260r1" w:date="2020-04-07T05:54:00Z">
            <w:rPr>
              <w:lang w:val="en-GB" w:eastAsia="ja-JP"/>
            </w:rPr>
          </w:rPrChange>
        </w:rPr>
        <w:t>-</w:t>
      </w:r>
      <w:r w:rsidRPr="00451F5B">
        <w:rPr>
          <w:lang w:val="en-GB" w:eastAsia="ja-JP"/>
          <w:rPrChange w:id="30161" w:author="CR#1260r1" w:date="2020-04-07T05:54:00Z">
            <w:rPr>
              <w:lang w:val="en-GB" w:eastAsia="ja-JP"/>
            </w:rPr>
          </w:rPrChange>
        </w:rPr>
        <w:tab/>
        <w:t>The eNB may configure a UE by dedicated signalling with a transmission resource pool for UE autonomous</w:t>
      </w:r>
      <w:r w:rsidR="005315E8" w:rsidRPr="00451F5B">
        <w:rPr>
          <w:lang w:val="en-GB" w:eastAsia="ja-JP"/>
          <w:rPrChange w:id="30162" w:author="CR#1260r1" w:date="2020-04-07T05:54:00Z">
            <w:rPr>
              <w:lang w:val="en-GB" w:eastAsia="ja-JP"/>
            </w:rPr>
          </w:rPrChange>
        </w:rPr>
        <w:tab/>
      </w:r>
      <w:r w:rsidRPr="00451F5B">
        <w:rPr>
          <w:lang w:val="en-GB" w:eastAsia="ja-JP"/>
          <w:rPrChange w:id="30163" w:author="CR#1260r1" w:date="2020-04-07T05:54:00Z">
            <w:rPr>
              <w:lang w:val="en-GB" w:eastAsia="ja-JP"/>
            </w:rPr>
          </w:rPrChange>
        </w:rPr>
        <w:t xml:space="preserve">resource selection; that may be used without constraints while the UE is </w:t>
      </w:r>
      <w:r w:rsidR="00B234AF" w:rsidRPr="00451F5B">
        <w:rPr>
          <w:lang w:val="en-GB" w:eastAsia="ja-JP"/>
          <w:rPrChange w:id="30164" w:author="CR#1260r1" w:date="2020-04-07T05:54:00Z">
            <w:rPr>
              <w:lang w:val="en-GB" w:eastAsia="ja-JP"/>
            </w:rPr>
          </w:rPrChange>
        </w:rPr>
        <w:t xml:space="preserve">in </w:t>
      </w:r>
      <w:r w:rsidRPr="00451F5B">
        <w:rPr>
          <w:lang w:val="en-GB" w:eastAsia="ja-JP"/>
          <w:rPrChange w:id="30165" w:author="CR#1260r1" w:date="2020-04-07T05:54:00Z">
            <w:rPr>
              <w:lang w:val="en-GB" w:eastAsia="ja-JP"/>
            </w:rPr>
          </w:rPrChange>
        </w:rPr>
        <w:t xml:space="preserve">RRC_CONNECTED. Alternatively, the eNB may configure a UE </w:t>
      </w:r>
      <w:r w:rsidR="00B234AF" w:rsidRPr="00451F5B">
        <w:rPr>
          <w:lang w:val="en-GB" w:eastAsia="ja-JP"/>
          <w:rPrChange w:id="30166" w:author="CR#1260r1" w:date="2020-04-07T05:54:00Z">
            <w:rPr>
              <w:lang w:val="en-GB" w:eastAsia="ja-JP"/>
            </w:rPr>
          </w:rPrChange>
        </w:rPr>
        <w:t>to use the exceptional</w:t>
      </w:r>
      <w:r w:rsidRPr="00451F5B">
        <w:rPr>
          <w:lang w:val="en-GB" w:eastAsia="ja-JP"/>
          <w:rPrChange w:id="30167" w:author="CR#1260r1" w:date="2020-04-07T05:54:00Z">
            <w:rPr>
              <w:lang w:val="en-GB" w:eastAsia="ja-JP"/>
            </w:rPr>
          </w:rPrChange>
        </w:rPr>
        <w:t xml:space="preserve"> transmission resource pool for UE autonomous resource selection which the UE is allowed to use only in exceptional cases, as specified in [16], and rely on scheduled resource allocation otherwise.</w:t>
      </w:r>
    </w:p>
    <w:p w:rsidR="008A4F18" w:rsidRPr="00451F5B" w:rsidRDefault="008A4F18" w:rsidP="00E10AA0">
      <w:pPr>
        <w:pStyle w:val="Heading4"/>
        <w:rPr>
          <w:rPrChange w:id="30168" w:author="CR#1260r1" w:date="2020-04-07T05:54:00Z">
            <w:rPr/>
          </w:rPrChange>
        </w:rPr>
      </w:pPr>
      <w:bookmarkStart w:id="30169" w:name="_Toc5895137"/>
      <w:r w:rsidRPr="00451F5B">
        <w:rPr>
          <w:rPrChange w:id="30170" w:author="CR#1260r1" w:date="2020-04-07T05:54:00Z">
            <w:rPr/>
          </w:rPrChange>
        </w:rPr>
        <w:lastRenderedPageBreak/>
        <w:t>23.</w:t>
      </w:r>
      <w:r w:rsidR="004A4DCA" w:rsidRPr="00451F5B">
        <w:rPr>
          <w:rPrChange w:id="30171" w:author="CR#1260r1" w:date="2020-04-07T05:54:00Z">
            <w:rPr/>
          </w:rPrChange>
        </w:rPr>
        <w:t>10</w:t>
      </w:r>
      <w:r w:rsidRPr="00451F5B">
        <w:rPr>
          <w:rPrChange w:id="30172" w:author="CR#1260r1" w:date="2020-04-07T05:54:00Z">
            <w:rPr/>
          </w:rPrChange>
        </w:rPr>
        <w:t>.3.1</w:t>
      </w:r>
      <w:r w:rsidRPr="00451F5B">
        <w:rPr>
          <w:rPrChange w:id="30173" w:author="CR#1260r1" w:date="2020-04-07T05:54:00Z">
            <w:rPr/>
          </w:rPrChange>
        </w:rPr>
        <w:tab/>
        <w:t xml:space="preserve">Resource Pool for </w:t>
      </w:r>
      <w:r w:rsidR="0050312C" w:rsidRPr="00451F5B">
        <w:rPr>
          <w:rPrChange w:id="30174" w:author="CR#1260r1" w:date="2020-04-07T05:54:00Z">
            <w:rPr/>
          </w:rPrChange>
        </w:rPr>
        <w:t>sidelink control information</w:t>
      </w:r>
      <w:bookmarkEnd w:id="30169"/>
    </w:p>
    <w:p w:rsidR="008A4F18" w:rsidRPr="00451F5B" w:rsidRDefault="001D4589" w:rsidP="00E10AA0">
      <w:pPr>
        <w:rPr>
          <w:rPrChange w:id="30175" w:author="CR#1260r1" w:date="2020-04-07T05:54:00Z">
            <w:rPr/>
          </w:rPrChange>
        </w:rPr>
      </w:pPr>
      <w:r w:rsidRPr="00451F5B">
        <w:rPr>
          <w:rPrChange w:id="30176" w:author="CR#1260r1" w:date="2020-04-07T05:54:00Z">
            <w:rPr/>
          </w:rPrChange>
        </w:rPr>
        <w:t xml:space="preserve">A set of </w:t>
      </w:r>
      <w:r w:rsidR="00583FED" w:rsidRPr="00451F5B">
        <w:rPr>
          <w:rPrChange w:id="30177" w:author="CR#1260r1" w:date="2020-04-07T05:54:00Z">
            <w:rPr/>
          </w:rPrChange>
        </w:rPr>
        <w:t xml:space="preserve">transmission and reception </w:t>
      </w:r>
      <w:r w:rsidR="008A4F18" w:rsidRPr="00451F5B">
        <w:rPr>
          <w:rPrChange w:id="30178" w:author="CR#1260r1" w:date="2020-04-07T05:54:00Z">
            <w:rPr/>
          </w:rPrChange>
        </w:rPr>
        <w:t xml:space="preserve">resource pools for </w:t>
      </w:r>
      <w:r w:rsidR="0050312C" w:rsidRPr="00451F5B">
        <w:rPr>
          <w:rPrChange w:id="30179" w:author="CR#1260r1" w:date="2020-04-07T05:54:00Z">
            <w:rPr/>
          </w:rPrChange>
        </w:rPr>
        <w:t>sidelink control information</w:t>
      </w:r>
      <w:r w:rsidR="008A4F18" w:rsidRPr="00451F5B">
        <w:rPr>
          <w:rPrChange w:id="30180" w:author="CR#1260r1" w:date="2020-04-07T05:54:00Z">
            <w:rPr/>
          </w:rPrChange>
        </w:rPr>
        <w:t xml:space="preserve"> when the UE is out of coverage </w:t>
      </w:r>
      <w:r w:rsidR="00B234AF" w:rsidRPr="00451F5B">
        <w:rPr>
          <w:rPrChange w:id="30181" w:author="CR#1260r1" w:date="2020-04-07T05:54:00Z">
            <w:rPr/>
          </w:rPrChange>
        </w:rPr>
        <w:t xml:space="preserve">for </w:t>
      </w:r>
      <w:r w:rsidR="0050312C" w:rsidRPr="00451F5B">
        <w:rPr>
          <w:rPrChange w:id="30182" w:author="CR#1260r1" w:date="2020-04-07T05:54:00Z">
            <w:rPr/>
          </w:rPrChange>
        </w:rPr>
        <w:t>sidelink communication</w:t>
      </w:r>
      <w:r w:rsidR="00B234AF" w:rsidRPr="00451F5B">
        <w:rPr>
          <w:rPrChange w:id="30183" w:author="CR#1260r1" w:date="2020-04-07T05:54:00Z">
            <w:rPr/>
          </w:rPrChange>
        </w:rPr>
        <w:t xml:space="preserve"> </w:t>
      </w:r>
      <w:r w:rsidRPr="00451F5B">
        <w:rPr>
          <w:rPrChange w:id="30184" w:author="CR#1260r1" w:date="2020-04-07T05:54:00Z">
            <w:rPr/>
          </w:rPrChange>
        </w:rPr>
        <w:t>is pre-</w:t>
      </w:r>
      <w:r w:rsidR="008A4F18" w:rsidRPr="00451F5B">
        <w:rPr>
          <w:rPrChange w:id="30185" w:author="CR#1260r1" w:date="2020-04-07T05:54:00Z">
            <w:rPr/>
          </w:rPrChange>
        </w:rPr>
        <w:t>configured</w:t>
      </w:r>
      <w:r w:rsidRPr="00451F5B">
        <w:rPr>
          <w:rPrChange w:id="30186" w:author="CR#1260r1" w:date="2020-04-07T05:54:00Z">
            <w:rPr/>
          </w:rPrChange>
        </w:rPr>
        <w:t xml:space="preserve"> in the UE. </w:t>
      </w:r>
    </w:p>
    <w:p w:rsidR="008A4F18" w:rsidRPr="00451F5B" w:rsidRDefault="008A4F18" w:rsidP="00E10AA0">
      <w:pPr>
        <w:rPr>
          <w:rPrChange w:id="30187" w:author="CR#1260r1" w:date="2020-04-07T05:54:00Z">
            <w:rPr/>
          </w:rPrChange>
        </w:rPr>
      </w:pPr>
      <w:r w:rsidRPr="00451F5B">
        <w:rPr>
          <w:rPrChange w:id="30188" w:author="CR#1260r1" w:date="2020-04-07T05:54:00Z">
            <w:rPr/>
          </w:rPrChange>
        </w:rPr>
        <w:t xml:space="preserve">The resource pools for </w:t>
      </w:r>
      <w:r w:rsidR="0050312C" w:rsidRPr="00451F5B">
        <w:rPr>
          <w:rPrChange w:id="30189" w:author="CR#1260r1" w:date="2020-04-07T05:54:00Z">
            <w:rPr/>
          </w:rPrChange>
        </w:rPr>
        <w:t>sidelink control information</w:t>
      </w:r>
      <w:r w:rsidRPr="00451F5B">
        <w:rPr>
          <w:rPrChange w:id="30190" w:author="CR#1260r1" w:date="2020-04-07T05:54:00Z">
            <w:rPr/>
          </w:rPrChange>
        </w:rPr>
        <w:t xml:space="preserve"> when the UE is in coverage </w:t>
      </w:r>
      <w:r w:rsidR="00B234AF" w:rsidRPr="00451F5B">
        <w:rPr>
          <w:rPrChange w:id="30191" w:author="CR#1260r1" w:date="2020-04-07T05:54:00Z">
            <w:rPr/>
          </w:rPrChange>
        </w:rPr>
        <w:t xml:space="preserve">for </w:t>
      </w:r>
      <w:r w:rsidR="0050312C" w:rsidRPr="00451F5B">
        <w:rPr>
          <w:rPrChange w:id="30192" w:author="CR#1260r1" w:date="2020-04-07T05:54:00Z">
            <w:rPr/>
          </w:rPrChange>
        </w:rPr>
        <w:t>sidelink communication</w:t>
      </w:r>
      <w:r w:rsidR="00B234AF" w:rsidRPr="00451F5B">
        <w:rPr>
          <w:rPrChange w:id="30193" w:author="CR#1260r1" w:date="2020-04-07T05:54:00Z">
            <w:rPr/>
          </w:rPrChange>
        </w:rPr>
        <w:t xml:space="preserve"> </w:t>
      </w:r>
      <w:r w:rsidRPr="00451F5B">
        <w:rPr>
          <w:rPrChange w:id="30194" w:author="CR#1260r1" w:date="2020-04-07T05:54:00Z">
            <w:rPr/>
          </w:rPrChange>
        </w:rPr>
        <w:t>are configured as below:</w:t>
      </w:r>
    </w:p>
    <w:p w:rsidR="008A4F18" w:rsidRPr="00451F5B" w:rsidRDefault="008A4F18" w:rsidP="00E10AA0">
      <w:pPr>
        <w:pStyle w:val="B1"/>
        <w:rPr>
          <w:rPrChange w:id="30195" w:author="CR#1260r1" w:date="2020-04-07T05:54:00Z">
            <w:rPr/>
          </w:rPrChange>
        </w:rPr>
      </w:pPr>
      <w:r w:rsidRPr="00451F5B">
        <w:rPr>
          <w:rPrChange w:id="30196" w:author="CR#1260r1" w:date="2020-04-07T05:54:00Z">
            <w:rPr/>
          </w:rPrChange>
        </w:rPr>
        <w:t>-</w:t>
      </w:r>
      <w:r w:rsidRPr="00451F5B">
        <w:rPr>
          <w:rPrChange w:id="30197" w:author="CR#1260r1" w:date="2020-04-07T05:54:00Z">
            <w:rPr/>
          </w:rPrChange>
        </w:rPr>
        <w:tab/>
        <w:t>The resource pool</w:t>
      </w:r>
      <w:r w:rsidR="001D4589" w:rsidRPr="00451F5B">
        <w:rPr>
          <w:rPrChange w:id="30198" w:author="CR#1260r1" w:date="2020-04-07T05:54:00Z">
            <w:rPr/>
          </w:rPrChange>
        </w:rPr>
        <w:t>s</w:t>
      </w:r>
      <w:r w:rsidRPr="00451F5B">
        <w:rPr>
          <w:rPrChange w:id="30199" w:author="CR#1260r1" w:date="2020-04-07T05:54:00Z">
            <w:rPr/>
          </w:rPrChange>
        </w:rPr>
        <w:t xml:space="preserve"> used for reception </w:t>
      </w:r>
      <w:r w:rsidR="001D4589" w:rsidRPr="00451F5B">
        <w:rPr>
          <w:rPrChange w:id="30200" w:author="CR#1260r1" w:date="2020-04-07T05:54:00Z">
            <w:rPr/>
          </w:rPrChange>
        </w:rPr>
        <w:t xml:space="preserve">are </w:t>
      </w:r>
      <w:r w:rsidRPr="00451F5B">
        <w:rPr>
          <w:rPrChange w:id="30201" w:author="CR#1260r1" w:date="2020-04-07T05:54:00Z">
            <w:rPr/>
          </w:rPrChange>
        </w:rPr>
        <w:t>configured by the eNB via RRC, in broadcast signalling;</w:t>
      </w:r>
    </w:p>
    <w:p w:rsidR="008A4F18" w:rsidRPr="00451F5B" w:rsidRDefault="008A4F18" w:rsidP="00E10AA0">
      <w:pPr>
        <w:pStyle w:val="B1"/>
        <w:rPr>
          <w:rPrChange w:id="30202" w:author="CR#1260r1" w:date="2020-04-07T05:54:00Z">
            <w:rPr/>
          </w:rPrChange>
        </w:rPr>
      </w:pPr>
      <w:r w:rsidRPr="00451F5B">
        <w:rPr>
          <w:rPrChange w:id="30203" w:author="CR#1260r1" w:date="2020-04-07T05:54:00Z">
            <w:rPr/>
          </w:rPrChange>
        </w:rPr>
        <w:t>-</w:t>
      </w:r>
      <w:r w:rsidRPr="00451F5B">
        <w:rPr>
          <w:rPrChange w:id="30204" w:author="CR#1260r1" w:date="2020-04-07T05:54:00Z">
            <w:rPr/>
          </w:rPrChange>
        </w:rPr>
        <w:tab/>
        <w:t>The resource pool used for transmission is configured by the eNB via RRC, in dedicated or broadcast signalling, if UE autonomous resource selection</w:t>
      </w:r>
      <w:r w:rsidR="00561698" w:rsidRPr="00451F5B">
        <w:rPr>
          <w:rPrChange w:id="30205" w:author="CR#1260r1" w:date="2020-04-07T05:54:00Z">
            <w:rPr/>
          </w:rPrChange>
        </w:rPr>
        <w:t xml:space="preserve"> </w:t>
      </w:r>
      <w:r w:rsidRPr="00451F5B">
        <w:rPr>
          <w:rPrChange w:id="30206" w:author="CR#1260r1" w:date="2020-04-07T05:54:00Z">
            <w:rPr/>
          </w:rPrChange>
        </w:rPr>
        <w:t>is used;</w:t>
      </w:r>
    </w:p>
    <w:p w:rsidR="008A4F18" w:rsidRPr="00451F5B" w:rsidRDefault="008A4F18" w:rsidP="00E10AA0">
      <w:pPr>
        <w:pStyle w:val="B1"/>
        <w:rPr>
          <w:rPrChange w:id="30207" w:author="CR#1260r1" w:date="2020-04-07T05:54:00Z">
            <w:rPr/>
          </w:rPrChange>
        </w:rPr>
      </w:pPr>
      <w:r w:rsidRPr="00451F5B">
        <w:rPr>
          <w:rPrChange w:id="30208" w:author="CR#1260r1" w:date="2020-04-07T05:54:00Z">
            <w:rPr/>
          </w:rPrChange>
        </w:rPr>
        <w:t>-</w:t>
      </w:r>
      <w:r w:rsidRPr="00451F5B">
        <w:rPr>
          <w:rPrChange w:id="30209" w:author="CR#1260r1" w:date="2020-04-07T05:54:00Z">
            <w:rPr/>
          </w:rPrChange>
        </w:rPr>
        <w:tab/>
        <w:t>The resource pool used for transmission is configured by the eNB via RRC, in dedicated signalling if scheduled resource allocation is used</w:t>
      </w:r>
      <w:r w:rsidR="0087277E" w:rsidRPr="00451F5B">
        <w:rPr>
          <w:rPrChange w:id="30210" w:author="CR#1260r1" w:date="2020-04-07T05:54:00Z">
            <w:rPr/>
          </w:rPrChange>
        </w:rPr>
        <w:t>:</w:t>
      </w:r>
    </w:p>
    <w:p w:rsidR="008A4F18" w:rsidRPr="00451F5B" w:rsidRDefault="008A4F18" w:rsidP="00E10AA0">
      <w:pPr>
        <w:pStyle w:val="B2"/>
        <w:rPr>
          <w:lang w:val="en-GB"/>
          <w:rPrChange w:id="30211" w:author="CR#1260r1" w:date="2020-04-07T05:54:00Z">
            <w:rPr>
              <w:lang w:val="en-GB"/>
            </w:rPr>
          </w:rPrChange>
        </w:rPr>
      </w:pPr>
      <w:r w:rsidRPr="00451F5B">
        <w:rPr>
          <w:lang w:val="en-GB"/>
          <w:rPrChange w:id="30212" w:author="CR#1260r1" w:date="2020-04-07T05:54:00Z">
            <w:rPr>
              <w:lang w:val="en-GB"/>
            </w:rPr>
          </w:rPrChange>
        </w:rPr>
        <w:t>-</w:t>
      </w:r>
      <w:r w:rsidRPr="00451F5B">
        <w:rPr>
          <w:lang w:val="en-GB"/>
          <w:rPrChange w:id="30213" w:author="CR#1260r1" w:date="2020-04-07T05:54:00Z">
            <w:rPr>
              <w:lang w:val="en-GB"/>
            </w:rPr>
          </w:rPrChange>
        </w:rPr>
        <w:tab/>
        <w:t xml:space="preserve">The eNB schedules the specific resource(s) for </w:t>
      </w:r>
      <w:r w:rsidR="0050312C" w:rsidRPr="00451F5B">
        <w:rPr>
          <w:lang w:val="en-GB"/>
          <w:rPrChange w:id="30214" w:author="CR#1260r1" w:date="2020-04-07T05:54:00Z">
            <w:rPr>
              <w:lang w:val="en-GB"/>
            </w:rPr>
          </w:rPrChange>
        </w:rPr>
        <w:t>sidelink control information</w:t>
      </w:r>
      <w:r w:rsidRPr="00451F5B">
        <w:rPr>
          <w:lang w:val="en-GB"/>
          <w:rPrChange w:id="30215" w:author="CR#1260r1" w:date="2020-04-07T05:54:00Z">
            <w:rPr>
              <w:lang w:val="en-GB"/>
            </w:rPr>
          </w:rPrChange>
        </w:rPr>
        <w:t xml:space="preserve"> transmission within</w:t>
      </w:r>
      <w:r w:rsidR="004A4DCA" w:rsidRPr="00451F5B">
        <w:rPr>
          <w:lang w:val="en-GB"/>
          <w:rPrChange w:id="30216" w:author="CR#1260r1" w:date="2020-04-07T05:54:00Z">
            <w:rPr>
              <w:lang w:val="en-GB"/>
            </w:rPr>
          </w:rPrChange>
        </w:rPr>
        <w:t xml:space="preserve"> the configured reception pool</w:t>
      </w:r>
      <w:r w:rsidR="001D4589" w:rsidRPr="00451F5B">
        <w:rPr>
          <w:lang w:val="en-GB"/>
          <w:rPrChange w:id="30217" w:author="CR#1260r1" w:date="2020-04-07T05:54:00Z">
            <w:rPr>
              <w:lang w:val="en-GB"/>
            </w:rPr>
          </w:rPrChange>
        </w:rPr>
        <w:t>s</w:t>
      </w:r>
      <w:r w:rsidR="004A4DCA" w:rsidRPr="00451F5B">
        <w:rPr>
          <w:lang w:val="en-GB"/>
          <w:rPrChange w:id="30218" w:author="CR#1260r1" w:date="2020-04-07T05:54:00Z">
            <w:rPr>
              <w:lang w:val="en-GB"/>
            </w:rPr>
          </w:rPrChange>
        </w:rPr>
        <w:t>.</w:t>
      </w:r>
    </w:p>
    <w:p w:rsidR="008A4F18" w:rsidRPr="00451F5B" w:rsidRDefault="008A4F18" w:rsidP="00E10AA0">
      <w:pPr>
        <w:pStyle w:val="NO"/>
        <w:rPr>
          <w:rPrChange w:id="30219" w:author="CR#1260r1" w:date="2020-04-07T05:54:00Z">
            <w:rPr/>
          </w:rPrChange>
        </w:rPr>
      </w:pPr>
      <w:r w:rsidRPr="00451F5B">
        <w:rPr>
          <w:rPrChange w:id="30220" w:author="CR#1260r1" w:date="2020-04-07T05:54:00Z">
            <w:rPr/>
          </w:rPrChange>
        </w:rPr>
        <w:t>NOTE:</w:t>
      </w:r>
      <w:r w:rsidRPr="00451F5B">
        <w:rPr>
          <w:rPrChange w:id="30221" w:author="CR#1260r1" w:date="2020-04-07T05:54:00Z">
            <w:rPr/>
          </w:rPrChange>
        </w:rPr>
        <w:tab/>
        <w:t xml:space="preserve">In order to perform communication even when some UEs are in-coverage and some UEs are out of coverage, all UEs (i.e. both in and out of coverage) should be configured with resource pools for </w:t>
      </w:r>
      <w:r w:rsidR="001D4589" w:rsidRPr="00451F5B">
        <w:rPr>
          <w:rPrChange w:id="30222" w:author="CR#1260r1" w:date="2020-04-07T05:54:00Z">
            <w:rPr/>
          </w:rPrChange>
        </w:rPr>
        <w:t xml:space="preserve">reception of </w:t>
      </w:r>
      <w:r w:rsidR="0050312C" w:rsidRPr="00451F5B">
        <w:rPr>
          <w:rPrChange w:id="30223" w:author="CR#1260r1" w:date="2020-04-07T05:54:00Z">
            <w:rPr/>
          </w:rPrChange>
        </w:rPr>
        <w:t>sidelink control information</w:t>
      </w:r>
      <w:r w:rsidRPr="00451F5B">
        <w:rPr>
          <w:rPrChange w:id="30224" w:author="CR#1260r1" w:date="2020-04-07T05:54:00Z">
            <w:rPr/>
          </w:rPrChange>
        </w:rPr>
        <w:t xml:space="preserve"> which </w:t>
      </w:r>
      <w:r w:rsidR="00B234AF" w:rsidRPr="00451F5B">
        <w:rPr>
          <w:rPrChange w:id="30225" w:author="CR#1260r1" w:date="2020-04-07T05:54:00Z">
            <w:rPr/>
          </w:rPrChange>
        </w:rPr>
        <w:t xml:space="preserve">are </w:t>
      </w:r>
      <w:r w:rsidRPr="00451F5B">
        <w:rPr>
          <w:rPrChange w:id="30226" w:author="CR#1260r1" w:date="2020-04-07T05:54:00Z">
            <w:rPr/>
          </w:rPrChange>
        </w:rPr>
        <w:t xml:space="preserve">the union of the resource pools used for transmission of </w:t>
      </w:r>
      <w:r w:rsidR="0050312C" w:rsidRPr="00451F5B">
        <w:rPr>
          <w:rPrChange w:id="30227" w:author="CR#1260r1" w:date="2020-04-07T05:54:00Z">
            <w:rPr/>
          </w:rPrChange>
        </w:rPr>
        <w:t>sidelink control information</w:t>
      </w:r>
      <w:r w:rsidRPr="00451F5B">
        <w:rPr>
          <w:rPrChange w:id="30228" w:author="CR#1260r1" w:date="2020-04-07T05:54:00Z">
            <w:rPr/>
          </w:rPrChange>
        </w:rPr>
        <w:t xml:space="preserve"> </w:t>
      </w:r>
      <w:r w:rsidR="001D4589" w:rsidRPr="00451F5B">
        <w:rPr>
          <w:rPrChange w:id="30229" w:author="CR#1260r1" w:date="2020-04-07T05:54:00Z">
            <w:rPr/>
          </w:rPrChange>
        </w:rPr>
        <w:t xml:space="preserve">from a) </w:t>
      </w:r>
      <w:r w:rsidR="00B234AF" w:rsidRPr="00451F5B">
        <w:rPr>
          <w:rPrChange w:id="30230" w:author="CR#1260r1" w:date="2020-04-07T05:54:00Z">
            <w:rPr/>
          </w:rPrChange>
        </w:rPr>
        <w:t>the serving cell</w:t>
      </w:r>
      <w:r w:rsidR="00D129AE" w:rsidRPr="00451F5B">
        <w:rPr>
          <w:rPrChange w:id="30231" w:author="CR#1260r1" w:date="2020-04-07T05:54:00Z">
            <w:rPr/>
          </w:rPrChange>
        </w:rPr>
        <w:t>,</w:t>
      </w:r>
      <w:r w:rsidR="00B234AF" w:rsidRPr="00451F5B">
        <w:rPr>
          <w:rPrChange w:id="30232" w:author="CR#1260r1" w:date="2020-04-07T05:54:00Z">
            <w:rPr/>
          </w:rPrChange>
        </w:rPr>
        <w:t xml:space="preserve"> </w:t>
      </w:r>
      <w:r w:rsidR="001D4589" w:rsidRPr="00451F5B">
        <w:rPr>
          <w:rPrChange w:id="30233" w:author="CR#1260r1" w:date="2020-04-07T05:54:00Z">
            <w:rPr/>
          </w:rPrChange>
        </w:rPr>
        <w:t xml:space="preserve">b) </w:t>
      </w:r>
      <w:r w:rsidRPr="00451F5B">
        <w:rPr>
          <w:rPrChange w:id="30234" w:author="CR#1260r1" w:date="2020-04-07T05:54:00Z">
            <w:rPr/>
          </w:rPrChange>
        </w:rPr>
        <w:t xml:space="preserve">neighbour cells and </w:t>
      </w:r>
      <w:r w:rsidR="001D4589" w:rsidRPr="00451F5B">
        <w:rPr>
          <w:rPrChange w:id="30235" w:author="CR#1260r1" w:date="2020-04-07T05:54:00Z">
            <w:rPr/>
          </w:rPrChange>
        </w:rPr>
        <w:t xml:space="preserve">c) </w:t>
      </w:r>
      <w:r w:rsidR="004A4DCA" w:rsidRPr="00451F5B">
        <w:rPr>
          <w:rPrChange w:id="30236" w:author="CR#1260r1" w:date="2020-04-07T05:54:00Z">
            <w:rPr/>
          </w:rPrChange>
        </w:rPr>
        <w:t>out of coverage</w:t>
      </w:r>
      <w:r w:rsidR="001D4589" w:rsidRPr="00451F5B">
        <w:rPr>
          <w:rPrChange w:id="30237" w:author="CR#1260r1" w:date="2020-04-07T05:54:00Z">
            <w:rPr/>
          </w:rPrChange>
        </w:rPr>
        <w:t xml:space="preserve"> (i.e. pre-configured transmission resource pools).</w:t>
      </w:r>
    </w:p>
    <w:p w:rsidR="008A4F18" w:rsidRPr="00451F5B" w:rsidRDefault="008A4F18" w:rsidP="00E10AA0">
      <w:pPr>
        <w:pStyle w:val="Heading4"/>
        <w:rPr>
          <w:rPrChange w:id="30238" w:author="CR#1260r1" w:date="2020-04-07T05:54:00Z">
            <w:rPr/>
          </w:rPrChange>
        </w:rPr>
      </w:pPr>
      <w:bookmarkStart w:id="30239" w:name="_Toc5895138"/>
      <w:r w:rsidRPr="00451F5B">
        <w:rPr>
          <w:rPrChange w:id="30240" w:author="CR#1260r1" w:date="2020-04-07T05:54:00Z">
            <w:rPr/>
          </w:rPrChange>
        </w:rPr>
        <w:t>23.</w:t>
      </w:r>
      <w:r w:rsidR="004A4DCA" w:rsidRPr="00451F5B">
        <w:rPr>
          <w:rPrChange w:id="30241" w:author="CR#1260r1" w:date="2020-04-07T05:54:00Z">
            <w:rPr/>
          </w:rPrChange>
        </w:rPr>
        <w:t>10</w:t>
      </w:r>
      <w:r w:rsidRPr="00451F5B">
        <w:rPr>
          <w:rPrChange w:id="30242" w:author="CR#1260r1" w:date="2020-04-07T05:54:00Z">
            <w:rPr/>
          </w:rPrChange>
        </w:rPr>
        <w:t>.3.2</w:t>
      </w:r>
      <w:r w:rsidRPr="00451F5B">
        <w:rPr>
          <w:rPrChange w:id="30243" w:author="CR#1260r1" w:date="2020-04-07T05:54:00Z">
            <w:rPr/>
          </w:rPrChange>
        </w:rPr>
        <w:tab/>
        <w:t xml:space="preserve">Resource Pool for </w:t>
      </w:r>
      <w:r w:rsidR="0050312C" w:rsidRPr="00451F5B">
        <w:rPr>
          <w:rFonts w:eastAsia="Malgun Gothic"/>
          <w:lang w:eastAsia="ko-KR"/>
          <w:rPrChange w:id="30244" w:author="CR#1260r1" w:date="2020-04-07T05:54:00Z">
            <w:rPr>
              <w:rFonts w:eastAsia="Malgun Gothic"/>
              <w:lang w:eastAsia="ko-KR"/>
            </w:rPr>
          </w:rPrChange>
        </w:rPr>
        <w:t>sidelink data</w:t>
      </w:r>
      <w:bookmarkEnd w:id="30239"/>
    </w:p>
    <w:p w:rsidR="008A4F18" w:rsidRPr="00451F5B" w:rsidRDefault="001D4589" w:rsidP="001D4589">
      <w:pPr>
        <w:rPr>
          <w:rPrChange w:id="30245" w:author="CR#1260r1" w:date="2020-04-07T05:54:00Z">
            <w:rPr/>
          </w:rPrChange>
        </w:rPr>
      </w:pPr>
      <w:r w:rsidRPr="00451F5B">
        <w:rPr>
          <w:rPrChange w:id="30246" w:author="CR#1260r1" w:date="2020-04-07T05:54:00Z">
            <w:rPr/>
          </w:rPrChange>
        </w:rPr>
        <w:t xml:space="preserve">A set of </w:t>
      </w:r>
      <w:r w:rsidR="00583FED" w:rsidRPr="00451F5B">
        <w:rPr>
          <w:rPrChange w:id="30247" w:author="CR#1260r1" w:date="2020-04-07T05:54:00Z">
            <w:rPr/>
          </w:rPrChange>
        </w:rPr>
        <w:t xml:space="preserve">transmission and reception </w:t>
      </w:r>
      <w:r w:rsidR="008A4F18" w:rsidRPr="00451F5B">
        <w:rPr>
          <w:rPrChange w:id="30248" w:author="CR#1260r1" w:date="2020-04-07T05:54:00Z">
            <w:rPr/>
          </w:rPrChange>
        </w:rPr>
        <w:t xml:space="preserve">resource pools for data when the UE is out of coverage </w:t>
      </w:r>
      <w:r w:rsidR="00B234AF" w:rsidRPr="00451F5B">
        <w:rPr>
          <w:rPrChange w:id="30249" w:author="CR#1260r1" w:date="2020-04-07T05:54:00Z">
            <w:rPr/>
          </w:rPrChange>
        </w:rPr>
        <w:t xml:space="preserve">for </w:t>
      </w:r>
      <w:r w:rsidR="0050312C" w:rsidRPr="00451F5B">
        <w:rPr>
          <w:rPrChange w:id="30250" w:author="CR#1260r1" w:date="2020-04-07T05:54:00Z">
            <w:rPr/>
          </w:rPrChange>
        </w:rPr>
        <w:t>sidelink communication</w:t>
      </w:r>
      <w:r w:rsidR="00B234AF" w:rsidRPr="00451F5B">
        <w:rPr>
          <w:rPrChange w:id="30251" w:author="CR#1260r1" w:date="2020-04-07T05:54:00Z">
            <w:rPr/>
          </w:rPrChange>
        </w:rPr>
        <w:t xml:space="preserve"> </w:t>
      </w:r>
      <w:r w:rsidRPr="00451F5B">
        <w:rPr>
          <w:rPrChange w:id="30252" w:author="CR#1260r1" w:date="2020-04-07T05:54:00Z">
            <w:rPr/>
          </w:rPrChange>
        </w:rPr>
        <w:t>is pre-</w:t>
      </w:r>
      <w:r w:rsidR="008A4F18" w:rsidRPr="00451F5B">
        <w:rPr>
          <w:rPrChange w:id="30253" w:author="CR#1260r1" w:date="2020-04-07T05:54:00Z">
            <w:rPr/>
          </w:rPrChange>
        </w:rPr>
        <w:t xml:space="preserve">configured </w:t>
      </w:r>
      <w:r w:rsidRPr="00451F5B">
        <w:rPr>
          <w:rPrChange w:id="30254" w:author="CR#1260r1" w:date="2020-04-07T05:54:00Z">
            <w:rPr/>
          </w:rPrChange>
        </w:rPr>
        <w:t xml:space="preserve">in the UE. </w:t>
      </w:r>
    </w:p>
    <w:p w:rsidR="008A4F18" w:rsidRPr="00451F5B" w:rsidRDefault="008A4F18" w:rsidP="00E10AA0">
      <w:pPr>
        <w:rPr>
          <w:rPrChange w:id="30255" w:author="CR#1260r1" w:date="2020-04-07T05:54:00Z">
            <w:rPr/>
          </w:rPrChange>
        </w:rPr>
      </w:pPr>
      <w:r w:rsidRPr="00451F5B">
        <w:rPr>
          <w:rPrChange w:id="30256" w:author="CR#1260r1" w:date="2020-04-07T05:54:00Z">
            <w:rPr/>
          </w:rPrChange>
        </w:rPr>
        <w:t xml:space="preserve">The resource pools for data when the UE is in coverage </w:t>
      </w:r>
      <w:r w:rsidR="00B234AF" w:rsidRPr="00451F5B">
        <w:rPr>
          <w:rPrChange w:id="30257" w:author="CR#1260r1" w:date="2020-04-07T05:54:00Z">
            <w:rPr/>
          </w:rPrChange>
        </w:rPr>
        <w:t xml:space="preserve">for </w:t>
      </w:r>
      <w:r w:rsidR="0050312C" w:rsidRPr="00451F5B">
        <w:rPr>
          <w:rPrChange w:id="30258" w:author="CR#1260r1" w:date="2020-04-07T05:54:00Z">
            <w:rPr/>
          </w:rPrChange>
        </w:rPr>
        <w:t>sidelink communication</w:t>
      </w:r>
      <w:r w:rsidR="00B234AF" w:rsidRPr="00451F5B">
        <w:rPr>
          <w:rPrChange w:id="30259" w:author="CR#1260r1" w:date="2020-04-07T05:54:00Z">
            <w:rPr/>
          </w:rPrChange>
        </w:rPr>
        <w:t xml:space="preserve"> </w:t>
      </w:r>
      <w:r w:rsidRPr="00451F5B">
        <w:rPr>
          <w:rPrChange w:id="30260" w:author="CR#1260r1" w:date="2020-04-07T05:54:00Z">
            <w:rPr/>
          </w:rPrChange>
        </w:rPr>
        <w:t>are configured as below:</w:t>
      </w:r>
    </w:p>
    <w:p w:rsidR="008A4F18" w:rsidRPr="00451F5B" w:rsidRDefault="008A4F18" w:rsidP="00E10AA0">
      <w:pPr>
        <w:pStyle w:val="B1"/>
        <w:rPr>
          <w:rPrChange w:id="30261" w:author="CR#1260r1" w:date="2020-04-07T05:54:00Z">
            <w:rPr/>
          </w:rPrChange>
        </w:rPr>
      </w:pPr>
      <w:r w:rsidRPr="00451F5B">
        <w:rPr>
          <w:rPrChange w:id="30262" w:author="CR#1260r1" w:date="2020-04-07T05:54:00Z">
            <w:rPr/>
          </w:rPrChange>
        </w:rPr>
        <w:t>-</w:t>
      </w:r>
      <w:r w:rsidRPr="00451F5B">
        <w:rPr>
          <w:rPrChange w:id="30263" w:author="CR#1260r1" w:date="2020-04-07T05:54:00Z">
            <w:rPr/>
          </w:rPrChange>
        </w:rPr>
        <w:tab/>
        <w:t>The resource pools used for transmission and reception are configured by the eNB via RRC, in dedicated or broadcast signalling, if UE autonomous resource selection is used;</w:t>
      </w:r>
    </w:p>
    <w:p w:rsidR="00491CC8" w:rsidRPr="00451F5B" w:rsidRDefault="008A4F18" w:rsidP="00E10AA0">
      <w:pPr>
        <w:pStyle w:val="B1"/>
        <w:rPr>
          <w:rPrChange w:id="30264" w:author="CR#1260r1" w:date="2020-04-07T05:54:00Z">
            <w:rPr/>
          </w:rPrChange>
        </w:rPr>
      </w:pPr>
      <w:r w:rsidRPr="00451F5B">
        <w:rPr>
          <w:rPrChange w:id="30265" w:author="CR#1260r1" w:date="2020-04-07T05:54:00Z">
            <w:rPr/>
          </w:rPrChange>
        </w:rPr>
        <w:t>-</w:t>
      </w:r>
      <w:r w:rsidRPr="00451F5B">
        <w:rPr>
          <w:rPrChange w:id="30266" w:author="CR#1260r1" w:date="2020-04-07T05:54:00Z">
            <w:rPr/>
          </w:rPrChange>
        </w:rPr>
        <w:tab/>
        <w:t xml:space="preserve">There is no resource pool for transmission </w:t>
      </w:r>
      <w:r w:rsidR="001D4589" w:rsidRPr="00451F5B">
        <w:rPr>
          <w:rPrChange w:id="30267" w:author="CR#1260r1" w:date="2020-04-07T05:54:00Z">
            <w:rPr/>
          </w:rPrChange>
        </w:rPr>
        <w:t xml:space="preserve">and reception </w:t>
      </w:r>
      <w:r w:rsidRPr="00451F5B">
        <w:rPr>
          <w:rPrChange w:id="30268" w:author="CR#1260r1" w:date="2020-04-07T05:54:00Z">
            <w:rPr/>
          </w:rPrChange>
        </w:rPr>
        <w:t>if scheduled resource allocation is used.</w:t>
      </w:r>
    </w:p>
    <w:p w:rsidR="00583FED" w:rsidRPr="00451F5B" w:rsidRDefault="00583FED" w:rsidP="00583FED">
      <w:pPr>
        <w:pStyle w:val="Heading3"/>
        <w:rPr>
          <w:rPrChange w:id="30269" w:author="CR#1260r1" w:date="2020-04-07T05:54:00Z">
            <w:rPr/>
          </w:rPrChange>
        </w:rPr>
      </w:pPr>
      <w:bookmarkStart w:id="30270" w:name="_Toc5895139"/>
      <w:r w:rsidRPr="00451F5B">
        <w:rPr>
          <w:rPrChange w:id="30271" w:author="CR#1260r1" w:date="2020-04-07T05:54:00Z">
            <w:rPr/>
          </w:rPrChange>
        </w:rPr>
        <w:t>23.10.4</w:t>
      </w:r>
      <w:r w:rsidRPr="00451F5B">
        <w:rPr>
          <w:rPrChange w:id="30272" w:author="CR#1260r1" w:date="2020-04-07T05:54:00Z">
            <w:rPr/>
          </w:rPrChange>
        </w:rPr>
        <w:tab/>
        <w:t>Sidelink Communication via ProSe UE-to-Network Relay</w:t>
      </w:r>
      <w:bookmarkEnd w:id="30270"/>
    </w:p>
    <w:p w:rsidR="00583FED" w:rsidRPr="00451F5B" w:rsidRDefault="00646B97" w:rsidP="00583FED">
      <w:pPr>
        <w:rPr>
          <w:rPrChange w:id="30273" w:author="CR#1260r1" w:date="2020-04-07T05:54:00Z">
            <w:rPr/>
          </w:rPrChange>
        </w:rPr>
      </w:pPr>
      <w:r w:rsidRPr="00451F5B">
        <w:rPr>
          <w:rPrChange w:id="30274" w:author="CR#1260r1" w:date="2020-04-07T05:54:00Z">
            <w:rPr/>
          </w:rPrChange>
        </w:rPr>
        <w:t xml:space="preserve">A </w:t>
      </w:r>
      <w:r w:rsidR="00583FED" w:rsidRPr="00451F5B">
        <w:rPr>
          <w:rPrChange w:id="30275" w:author="CR#1260r1" w:date="2020-04-07T05:54:00Z">
            <w:rPr/>
          </w:rPrChange>
        </w:rPr>
        <w:t xml:space="preserve">ProSe UE-to-Network Relay provides </w:t>
      </w:r>
      <w:r w:rsidRPr="00451F5B">
        <w:rPr>
          <w:rPrChange w:id="30276" w:author="CR#1260r1" w:date="2020-04-07T05:54:00Z">
            <w:rPr/>
          </w:rPrChange>
        </w:rPr>
        <w:t xml:space="preserve">a </w:t>
      </w:r>
      <w:r w:rsidR="00583FED" w:rsidRPr="00451F5B">
        <w:rPr>
          <w:rPrChange w:id="30277" w:author="CR#1260r1" w:date="2020-04-07T05:54:00Z">
            <w:rPr/>
          </w:rPrChange>
        </w:rPr>
        <w:t>generic L3 forwarding function that can relay any type of IP traffic between the Remote UE and the network. One-to-one</w:t>
      </w:r>
      <w:r w:rsidRPr="00451F5B">
        <w:rPr>
          <w:rPrChange w:id="30278" w:author="CR#1260r1" w:date="2020-04-07T05:54:00Z">
            <w:rPr/>
          </w:rPrChange>
        </w:rPr>
        <w:t xml:space="preserve"> and one-to-many</w:t>
      </w:r>
      <w:r w:rsidR="00583FED" w:rsidRPr="00451F5B">
        <w:rPr>
          <w:rPrChange w:id="30279" w:author="CR#1260r1" w:date="2020-04-07T05:54:00Z">
            <w:rPr/>
          </w:rPrChange>
        </w:rPr>
        <w:t xml:space="preserve"> sidelink communication</w:t>
      </w:r>
      <w:r w:rsidRPr="00451F5B">
        <w:rPr>
          <w:rPrChange w:id="30280" w:author="CR#1260r1" w:date="2020-04-07T05:54:00Z">
            <w:rPr/>
          </w:rPrChange>
        </w:rPr>
        <w:t>s are</w:t>
      </w:r>
      <w:r w:rsidR="00583FED" w:rsidRPr="00451F5B">
        <w:rPr>
          <w:rPrChange w:id="30281" w:author="CR#1260r1" w:date="2020-04-07T05:54:00Z">
            <w:rPr/>
          </w:rPrChange>
        </w:rPr>
        <w:t xml:space="preserve"> used between the Remote UE</w:t>
      </w:r>
      <w:r w:rsidRPr="00451F5B">
        <w:rPr>
          <w:rPrChange w:id="30282" w:author="CR#1260r1" w:date="2020-04-07T05:54:00Z">
            <w:rPr/>
          </w:rPrChange>
        </w:rPr>
        <w:t>(s)</w:t>
      </w:r>
      <w:r w:rsidR="00583FED" w:rsidRPr="00451F5B">
        <w:rPr>
          <w:rPrChange w:id="30283" w:author="CR#1260r1" w:date="2020-04-07T05:54:00Z">
            <w:rPr/>
          </w:rPrChange>
        </w:rPr>
        <w:t xml:space="preserve"> and the ProSe UE-to-Network Relay. </w:t>
      </w:r>
      <w:r w:rsidR="009D5502" w:rsidRPr="00451F5B">
        <w:rPr>
          <w:rFonts w:eastAsia="SimSun"/>
          <w:lang w:eastAsia="zh-CN"/>
          <w:rPrChange w:id="30284" w:author="CR#1260r1" w:date="2020-04-07T05:54:00Z">
            <w:rPr>
              <w:rFonts w:eastAsia="SimSun"/>
              <w:lang w:eastAsia="zh-CN"/>
            </w:rPr>
          </w:rPrChange>
        </w:rPr>
        <w:t xml:space="preserve">For both Remote UE and Relay UE only one single carrier (i.e., Public Safety ProSe Carrier) operation is supported (i.e., Uu and PC5 should be same carrier for Relay/ Remote UE). </w:t>
      </w:r>
      <w:r w:rsidR="00583FED" w:rsidRPr="00451F5B">
        <w:rPr>
          <w:rPrChange w:id="30285" w:author="CR#1260r1" w:date="2020-04-07T05:54:00Z">
            <w:rPr/>
          </w:rPrChange>
        </w:rPr>
        <w:t>The Remote UE is authorised by upper layer</w:t>
      </w:r>
      <w:r w:rsidRPr="00451F5B">
        <w:rPr>
          <w:rPrChange w:id="30286" w:author="CR#1260r1" w:date="2020-04-07T05:54:00Z">
            <w:rPr/>
          </w:rPrChange>
        </w:rPr>
        <w:t>s</w:t>
      </w:r>
      <w:r w:rsidR="00583FED" w:rsidRPr="00451F5B">
        <w:rPr>
          <w:rPrChange w:id="30287" w:author="CR#1260r1" w:date="2020-04-07T05:54:00Z">
            <w:rPr/>
          </w:rPrChange>
        </w:rPr>
        <w:t xml:space="preserve"> and can be in-coverage</w:t>
      </w:r>
      <w:r w:rsidR="009D5502" w:rsidRPr="00451F5B">
        <w:rPr>
          <w:rFonts w:eastAsia="SimSun"/>
          <w:lang w:eastAsia="zh-CN"/>
          <w:rPrChange w:id="30288" w:author="CR#1260r1" w:date="2020-04-07T05:54:00Z">
            <w:rPr>
              <w:rFonts w:eastAsia="SimSun"/>
              <w:lang w:eastAsia="zh-CN"/>
            </w:rPr>
          </w:rPrChange>
        </w:rPr>
        <w:t xml:space="preserve"> of the Public Safety ProSe Carrier</w:t>
      </w:r>
      <w:r w:rsidR="00583FED" w:rsidRPr="00451F5B">
        <w:rPr>
          <w:rPrChange w:id="30289" w:author="CR#1260r1" w:date="2020-04-07T05:54:00Z">
            <w:rPr/>
          </w:rPrChange>
        </w:rPr>
        <w:t xml:space="preserve"> or out-of-coverage </w:t>
      </w:r>
      <w:r w:rsidR="009D5502" w:rsidRPr="00451F5B">
        <w:rPr>
          <w:rPrChange w:id="30290" w:author="CR#1260r1" w:date="2020-04-07T05:54:00Z">
            <w:rPr/>
          </w:rPrChange>
        </w:rPr>
        <w:t xml:space="preserve">on any </w:t>
      </w:r>
      <w:r w:rsidR="009D5502" w:rsidRPr="00451F5B">
        <w:rPr>
          <w:rFonts w:eastAsia="SimSun"/>
          <w:lang w:eastAsia="zh-CN"/>
          <w:rPrChange w:id="30291" w:author="CR#1260r1" w:date="2020-04-07T05:54:00Z">
            <w:rPr>
              <w:rFonts w:eastAsia="SimSun"/>
              <w:lang w:eastAsia="zh-CN"/>
            </w:rPr>
          </w:rPrChange>
        </w:rPr>
        <w:t>supported</w:t>
      </w:r>
      <w:r w:rsidR="009D5502" w:rsidRPr="00451F5B">
        <w:rPr>
          <w:rPrChange w:id="30292" w:author="CR#1260r1" w:date="2020-04-07T05:54:00Z">
            <w:rPr/>
          </w:rPrChange>
        </w:rPr>
        <w:t xml:space="preserve"> carriers including Public Safety ProSe Carrier</w:t>
      </w:r>
      <w:r w:rsidR="00583FED" w:rsidRPr="00451F5B">
        <w:rPr>
          <w:rPrChange w:id="30293" w:author="CR#1260r1" w:date="2020-04-07T05:54:00Z">
            <w:rPr/>
          </w:rPrChange>
        </w:rPr>
        <w:t xml:space="preserve"> for UE-to-Network Relay discovery, (re)selection and communication. The ProSe UE-to-Network Relay is always in-coverage of EUTRAN. </w:t>
      </w:r>
      <w:r w:rsidRPr="00451F5B">
        <w:rPr>
          <w:rPrChange w:id="30294" w:author="CR#1260r1" w:date="2020-04-07T05:54:00Z">
            <w:rPr/>
          </w:rPrChange>
        </w:rPr>
        <w:t xml:space="preserve">The </w:t>
      </w:r>
      <w:r w:rsidR="00583FED" w:rsidRPr="00451F5B">
        <w:rPr>
          <w:rPrChange w:id="30295" w:author="CR#1260r1" w:date="2020-04-07T05:54:00Z">
            <w:rPr/>
          </w:rPrChange>
        </w:rPr>
        <w:t>ProSe UE-to-Network Relay and the Remote UE perform sidelink communication and sidelink discovery as described in section 23.10 and 23.11 respectively.</w:t>
      </w:r>
    </w:p>
    <w:p w:rsidR="00583FED" w:rsidRPr="00451F5B" w:rsidRDefault="00583FED" w:rsidP="00583FED">
      <w:pPr>
        <w:rPr>
          <w:rPrChange w:id="30296" w:author="CR#1260r1" w:date="2020-04-07T05:54:00Z">
            <w:rPr/>
          </w:rPrChange>
        </w:rPr>
      </w:pPr>
      <w:r w:rsidRPr="00451F5B">
        <w:rPr>
          <w:rPrChange w:id="30297" w:author="CR#1260r1" w:date="2020-04-07T05:54:00Z">
            <w:rPr/>
          </w:rPrChange>
        </w:rPr>
        <w:t>The eNB controls whether the UE can act as a ProSe UE-to-Network Relay</w:t>
      </w:r>
      <w:r w:rsidR="0087277E" w:rsidRPr="00451F5B">
        <w:rPr>
          <w:rPrChange w:id="30298" w:author="CR#1260r1" w:date="2020-04-07T05:54:00Z">
            <w:rPr/>
          </w:rPrChange>
        </w:rPr>
        <w:t>:</w:t>
      </w:r>
    </w:p>
    <w:p w:rsidR="00583FED" w:rsidRPr="00451F5B" w:rsidRDefault="00583FED" w:rsidP="00583FED">
      <w:pPr>
        <w:pStyle w:val="B1"/>
        <w:rPr>
          <w:rPrChange w:id="30299" w:author="CR#1260r1" w:date="2020-04-07T05:54:00Z">
            <w:rPr/>
          </w:rPrChange>
        </w:rPr>
      </w:pPr>
      <w:r w:rsidRPr="00451F5B">
        <w:rPr>
          <w:rPrChange w:id="30300" w:author="CR#1260r1" w:date="2020-04-07T05:54:00Z">
            <w:rPr/>
          </w:rPrChange>
        </w:rPr>
        <w:t>-</w:t>
      </w:r>
      <w:r w:rsidRPr="00451F5B">
        <w:rPr>
          <w:rPrChange w:id="30301" w:author="CR#1260r1" w:date="2020-04-07T05:54:00Z">
            <w:rPr/>
          </w:rPrChange>
        </w:rPr>
        <w:tab/>
        <w:t>If the eNB broadcast any information associated to ProSe UE-to-Network Relay operation, then ProSe UE-to-Network Relay operation is supported in the cell;</w:t>
      </w:r>
    </w:p>
    <w:p w:rsidR="00583FED" w:rsidRPr="00451F5B" w:rsidRDefault="00583FED" w:rsidP="00583FED">
      <w:pPr>
        <w:pStyle w:val="B1"/>
        <w:rPr>
          <w:rPrChange w:id="30302" w:author="CR#1260r1" w:date="2020-04-07T05:54:00Z">
            <w:rPr/>
          </w:rPrChange>
        </w:rPr>
      </w:pPr>
      <w:r w:rsidRPr="00451F5B">
        <w:rPr>
          <w:rPrChange w:id="30303" w:author="CR#1260r1" w:date="2020-04-07T05:54:00Z">
            <w:rPr/>
          </w:rPrChange>
        </w:rPr>
        <w:t>-</w:t>
      </w:r>
      <w:r w:rsidRPr="00451F5B">
        <w:rPr>
          <w:rPrChange w:id="30304" w:author="CR#1260r1" w:date="2020-04-07T05:54:00Z">
            <w:rPr/>
          </w:rPrChange>
        </w:rPr>
        <w:tab/>
        <w:t>The eNB may provide:</w:t>
      </w:r>
    </w:p>
    <w:p w:rsidR="00583FED" w:rsidRPr="00451F5B" w:rsidRDefault="00583FED" w:rsidP="00583FED">
      <w:pPr>
        <w:pStyle w:val="B2"/>
        <w:rPr>
          <w:lang w:val="en-GB" w:eastAsia="ja-JP"/>
          <w:rPrChange w:id="30305" w:author="CR#1260r1" w:date="2020-04-07T05:54:00Z">
            <w:rPr>
              <w:lang w:val="en-GB" w:eastAsia="ja-JP"/>
            </w:rPr>
          </w:rPrChange>
        </w:rPr>
      </w:pPr>
      <w:r w:rsidRPr="00451F5B">
        <w:rPr>
          <w:lang w:val="en-GB" w:eastAsia="ja-JP"/>
          <w:rPrChange w:id="30306" w:author="CR#1260r1" w:date="2020-04-07T05:54:00Z">
            <w:rPr>
              <w:lang w:val="en-GB" w:eastAsia="ja-JP"/>
            </w:rPr>
          </w:rPrChange>
        </w:rPr>
        <w:t>-</w:t>
      </w:r>
      <w:r w:rsidRPr="00451F5B">
        <w:rPr>
          <w:lang w:val="en-GB" w:eastAsia="ja-JP"/>
          <w:rPrChange w:id="30307" w:author="CR#1260r1" w:date="2020-04-07T05:54:00Z">
            <w:rPr>
              <w:lang w:val="en-GB" w:eastAsia="ja-JP"/>
            </w:rPr>
          </w:rPrChange>
        </w:rPr>
        <w:tab/>
        <w:t>Transmission resources for ProSe UE-to-Network Relay discovery using broadcast</w:t>
      </w:r>
      <w:r w:rsidR="00646B97" w:rsidRPr="00451F5B">
        <w:rPr>
          <w:lang w:val="en-GB" w:eastAsia="ja-JP"/>
          <w:rPrChange w:id="30308" w:author="CR#1260r1" w:date="2020-04-07T05:54:00Z">
            <w:rPr>
              <w:lang w:val="en-GB" w:eastAsia="ja-JP"/>
            </w:rPr>
          </w:rPrChange>
        </w:rPr>
        <w:t xml:space="preserve"> signalling</w:t>
      </w:r>
      <w:r w:rsidRPr="00451F5B">
        <w:rPr>
          <w:lang w:val="en-GB" w:eastAsia="ja-JP"/>
          <w:rPrChange w:id="30309" w:author="CR#1260r1" w:date="2020-04-07T05:54:00Z">
            <w:rPr>
              <w:lang w:val="en-GB" w:eastAsia="ja-JP"/>
            </w:rPr>
          </w:rPrChange>
        </w:rPr>
        <w:t xml:space="preserve"> for RRC_IDLE state and dedicated signalling for RRC_CONNECTED state;</w:t>
      </w:r>
    </w:p>
    <w:p w:rsidR="00583FED" w:rsidRPr="00451F5B" w:rsidRDefault="00583FED" w:rsidP="00583FED">
      <w:pPr>
        <w:pStyle w:val="B2"/>
        <w:rPr>
          <w:lang w:val="en-GB" w:eastAsia="ja-JP"/>
          <w:rPrChange w:id="30310" w:author="CR#1260r1" w:date="2020-04-07T05:54:00Z">
            <w:rPr>
              <w:lang w:val="en-GB" w:eastAsia="ja-JP"/>
            </w:rPr>
          </w:rPrChange>
        </w:rPr>
      </w:pPr>
      <w:r w:rsidRPr="00451F5B">
        <w:rPr>
          <w:lang w:val="en-GB" w:eastAsia="ja-JP"/>
          <w:rPrChange w:id="30311" w:author="CR#1260r1" w:date="2020-04-07T05:54:00Z">
            <w:rPr>
              <w:lang w:val="en-GB" w:eastAsia="ja-JP"/>
            </w:rPr>
          </w:rPrChange>
        </w:rPr>
        <w:t>-</w:t>
      </w:r>
      <w:r w:rsidRPr="00451F5B">
        <w:rPr>
          <w:lang w:val="en-GB" w:eastAsia="ja-JP"/>
          <w:rPrChange w:id="30312" w:author="CR#1260r1" w:date="2020-04-07T05:54:00Z">
            <w:rPr>
              <w:lang w:val="en-GB" w:eastAsia="ja-JP"/>
            </w:rPr>
          </w:rPrChange>
        </w:rPr>
        <w:tab/>
      </w:r>
      <w:r w:rsidR="00646B97" w:rsidRPr="00451F5B">
        <w:rPr>
          <w:lang w:val="en-GB" w:eastAsia="ja-JP"/>
          <w:rPrChange w:id="30313" w:author="CR#1260r1" w:date="2020-04-07T05:54:00Z">
            <w:rPr>
              <w:lang w:val="en-GB" w:eastAsia="ja-JP"/>
            </w:rPr>
          </w:rPrChange>
        </w:rPr>
        <w:t xml:space="preserve">Reception </w:t>
      </w:r>
      <w:r w:rsidRPr="00451F5B">
        <w:rPr>
          <w:lang w:val="en-GB" w:eastAsia="ja-JP"/>
          <w:rPrChange w:id="30314" w:author="CR#1260r1" w:date="2020-04-07T05:54:00Z">
            <w:rPr>
              <w:lang w:val="en-GB" w:eastAsia="ja-JP"/>
            </w:rPr>
          </w:rPrChange>
        </w:rPr>
        <w:t>resources for ProSe UE-to-Network Relay discovery using broadcast signalling;</w:t>
      </w:r>
    </w:p>
    <w:p w:rsidR="00583FED" w:rsidRPr="00451F5B" w:rsidRDefault="00583FED" w:rsidP="00583FED">
      <w:pPr>
        <w:pStyle w:val="B2"/>
        <w:rPr>
          <w:lang w:val="en-GB" w:eastAsia="ja-JP"/>
          <w:rPrChange w:id="30315" w:author="CR#1260r1" w:date="2020-04-07T05:54:00Z">
            <w:rPr>
              <w:lang w:val="en-GB" w:eastAsia="ja-JP"/>
            </w:rPr>
          </w:rPrChange>
        </w:rPr>
      </w:pPr>
      <w:r w:rsidRPr="00451F5B">
        <w:rPr>
          <w:lang w:val="en-GB" w:eastAsia="ja-JP"/>
          <w:rPrChange w:id="30316" w:author="CR#1260r1" w:date="2020-04-07T05:54:00Z">
            <w:rPr>
              <w:lang w:val="en-GB" w:eastAsia="ja-JP"/>
            </w:rPr>
          </w:rPrChange>
        </w:rPr>
        <w:t>-</w:t>
      </w:r>
      <w:r w:rsidRPr="00451F5B">
        <w:rPr>
          <w:lang w:val="en-GB" w:eastAsia="ja-JP"/>
          <w:rPrChange w:id="30317" w:author="CR#1260r1" w:date="2020-04-07T05:54:00Z">
            <w:rPr>
              <w:lang w:val="en-GB" w:eastAsia="ja-JP"/>
            </w:rPr>
          </w:rPrChange>
        </w:rPr>
        <w:tab/>
        <w:t>The eNB may broadcasts a minimum and/or a maximum Uu link quality (RSRP) threshold(s) that the ProSe UE-to-Network Relay needs to respect</w:t>
      </w:r>
      <w:r w:rsidR="00646B97" w:rsidRPr="00451F5B">
        <w:rPr>
          <w:lang w:val="en-GB" w:eastAsia="ja-JP"/>
          <w:rPrChange w:id="30318" w:author="CR#1260r1" w:date="2020-04-07T05:54:00Z">
            <w:rPr>
              <w:lang w:val="en-GB" w:eastAsia="ja-JP"/>
            </w:rPr>
          </w:rPrChange>
        </w:rPr>
        <w:t xml:space="preserve"> before it can initiate a UE-to-Network Relay discovery procedure. In RRC_IDLE, when the eNB broadcasts transmission resource pools, the UE uses the threshold(s)</w:t>
      </w:r>
      <w:r w:rsidRPr="00451F5B">
        <w:rPr>
          <w:lang w:val="en-GB" w:eastAsia="ja-JP"/>
          <w:rPrChange w:id="30319" w:author="CR#1260r1" w:date="2020-04-07T05:54:00Z">
            <w:rPr>
              <w:lang w:val="en-GB" w:eastAsia="ja-JP"/>
            </w:rPr>
          </w:rPrChange>
        </w:rPr>
        <w:t xml:space="preserve"> to autonomouslystartor stop the UE-to-Network Relay discovery procedure</w:t>
      </w:r>
      <w:r w:rsidR="00646B97" w:rsidRPr="00451F5B">
        <w:rPr>
          <w:lang w:val="en-GB" w:eastAsia="ja-JP"/>
          <w:rPrChange w:id="30320" w:author="CR#1260r1" w:date="2020-04-07T05:54:00Z">
            <w:rPr>
              <w:lang w:val="en-GB" w:eastAsia="ja-JP"/>
            </w:rPr>
          </w:rPrChange>
        </w:rPr>
        <w:t xml:space="preserve">. In RRC_CONNECTED, the UE </w:t>
      </w:r>
      <w:r w:rsidR="00646B97" w:rsidRPr="00451F5B">
        <w:rPr>
          <w:lang w:val="en-GB" w:eastAsia="ja-JP"/>
          <w:rPrChange w:id="30321" w:author="CR#1260r1" w:date="2020-04-07T05:54:00Z">
            <w:rPr>
              <w:lang w:val="en-GB" w:eastAsia="ja-JP"/>
            </w:rPr>
          </w:rPrChange>
        </w:rPr>
        <w:lastRenderedPageBreak/>
        <w:t>uses the threshold(s) to determine if it can indicate to eNB that it is a Relay UE and wants to start ProSe UE-to-Network Relay discovery</w:t>
      </w:r>
      <w:r w:rsidRPr="00451F5B">
        <w:rPr>
          <w:lang w:val="en-GB" w:eastAsia="ja-JP"/>
          <w:rPrChange w:id="30322" w:author="CR#1260r1" w:date="2020-04-07T05:54:00Z">
            <w:rPr>
              <w:lang w:val="en-GB" w:eastAsia="ja-JP"/>
            </w:rPr>
          </w:rPrChange>
        </w:rPr>
        <w:t>;</w:t>
      </w:r>
    </w:p>
    <w:p w:rsidR="00583FED" w:rsidRPr="00451F5B" w:rsidRDefault="00583FED" w:rsidP="00583FED">
      <w:pPr>
        <w:pStyle w:val="B2"/>
        <w:rPr>
          <w:lang w:val="en-GB" w:eastAsia="ja-JP"/>
          <w:rPrChange w:id="30323" w:author="CR#1260r1" w:date="2020-04-07T05:54:00Z">
            <w:rPr>
              <w:lang w:val="en-GB" w:eastAsia="ja-JP"/>
            </w:rPr>
          </w:rPrChange>
        </w:rPr>
      </w:pPr>
      <w:r w:rsidRPr="00451F5B">
        <w:rPr>
          <w:lang w:val="en-GB" w:eastAsia="ja-JP"/>
          <w:rPrChange w:id="30324" w:author="CR#1260r1" w:date="2020-04-07T05:54:00Z">
            <w:rPr>
              <w:lang w:val="en-GB" w:eastAsia="ja-JP"/>
            </w:rPr>
          </w:rPrChange>
        </w:rPr>
        <w:t>-</w:t>
      </w:r>
      <w:r w:rsidRPr="00451F5B">
        <w:rPr>
          <w:lang w:val="en-GB" w:eastAsia="ja-JP"/>
          <w:rPrChange w:id="30325" w:author="CR#1260r1" w:date="2020-04-07T05:54:00Z">
            <w:rPr>
              <w:lang w:val="en-GB" w:eastAsia="ja-JP"/>
            </w:rPr>
          </w:rPrChange>
        </w:rPr>
        <w:tab/>
        <w:t>If the eNB does not broadcast transmission resource pool</w:t>
      </w:r>
      <w:r w:rsidR="00646B97" w:rsidRPr="00451F5B">
        <w:rPr>
          <w:lang w:val="en-GB" w:eastAsia="ja-JP"/>
          <w:rPrChange w:id="30326" w:author="CR#1260r1" w:date="2020-04-07T05:54:00Z">
            <w:rPr>
              <w:lang w:val="en-GB" w:eastAsia="ja-JP"/>
            </w:rPr>
          </w:rPrChange>
        </w:rPr>
        <w:t>s</w:t>
      </w:r>
      <w:r w:rsidRPr="00451F5B">
        <w:rPr>
          <w:lang w:val="en-GB" w:eastAsia="ja-JP"/>
          <w:rPrChange w:id="30327" w:author="CR#1260r1" w:date="2020-04-07T05:54:00Z">
            <w:rPr>
              <w:lang w:val="en-GB" w:eastAsia="ja-JP"/>
            </w:rPr>
          </w:rPrChange>
        </w:rPr>
        <w:t xml:space="preserve"> for ProSe-UE-to-Network Relay discovery, then </w:t>
      </w:r>
      <w:r w:rsidR="00646B97" w:rsidRPr="00451F5B">
        <w:rPr>
          <w:lang w:val="en-GB" w:eastAsia="ja-JP"/>
          <w:rPrChange w:id="30328" w:author="CR#1260r1" w:date="2020-04-07T05:54:00Z">
            <w:rPr>
              <w:lang w:val="en-GB" w:eastAsia="ja-JP"/>
            </w:rPr>
          </w:rPrChange>
        </w:rPr>
        <w:t xml:space="preserve">a </w:t>
      </w:r>
      <w:r w:rsidRPr="00451F5B">
        <w:rPr>
          <w:lang w:val="en-GB" w:eastAsia="ja-JP"/>
          <w:rPrChange w:id="30329" w:author="CR#1260r1" w:date="2020-04-07T05:54:00Z">
            <w:rPr>
              <w:lang w:val="en-GB" w:eastAsia="ja-JP"/>
            </w:rPr>
          </w:rPrChange>
        </w:rPr>
        <w:t xml:space="preserve">UE can initiate </w:t>
      </w:r>
      <w:r w:rsidR="00646B97" w:rsidRPr="00451F5B">
        <w:rPr>
          <w:lang w:val="en-GB" w:eastAsia="ja-JP"/>
          <w:rPrChange w:id="30330" w:author="CR#1260r1" w:date="2020-04-07T05:54:00Z">
            <w:rPr>
              <w:lang w:val="en-GB" w:eastAsia="ja-JP"/>
            </w:rPr>
          </w:rPrChange>
        </w:rPr>
        <w:t xml:space="preserve">a </w:t>
      </w:r>
      <w:r w:rsidRPr="00451F5B">
        <w:rPr>
          <w:lang w:val="en-GB" w:eastAsia="ja-JP"/>
          <w:rPrChange w:id="30331" w:author="CR#1260r1" w:date="2020-04-07T05:54:00Z">
            <w:rPr>
              <w:lang w:val="en-GB" w:eastAsia="ja-JP"/>
            </w:rPr>
          </w:rPrChange>
        </w:rPr>
        <w:t>request for ProSe-UE-to-Network Relay discovery resources by dedicated signalling, respecting these broadcasted threshold(s)</w:t>
      </w:r>
      <w:r w:rsidR="0087277E" w:rsidRPr="00451F5B">
        <w:rPr>
          <w:lang w:val="en-GB" w:eastAsia="ja-JP"/>
          <w:rPrChange w:id="30332" w:author="CR#1260r1" w:date="2020-04-07T05:54:00Z">
            <w:rPr>
              <w:lang w:val="en-GB" w:eastAsia="ja-JP"/>
            </w:rPr>
          </w:rPrChange>
        </w:rPr>
        <w:t>.</w:t>
      </w:r>
    </w:p>
    <w:p w:rsidR="00583FED" w:rsidRPr="00451F5B" w:rsidRDefault="00583FED" w:rsidP="00583FED">
      <w:pPr>
        <w:pStyle w:val="B1"/>
        <w:rPr>
          <w:rPrChange w:id="30333" w:author="CR#1260r1" w:date="2020-04-07T05:54:00Z">
            <w:rPr/>
          </w:rPrChange>
        </w:rPr>
      </w:pPr>
      <w:r w:rsidRPr="00451F5B">
        <w:rPr>
          <w:rPrChange w:id="30334" w:author="CR#1260r1" w:date="2020-04-07T05:54:00Z">
            <w:rPr/>
          </w:rPrChange>
        </w:rPr>
        <w:t>-</w:t>
      </w:r>
      <w:r w:rsidRPr="00451F5B">
        <w:rPr>
          <w:rPrChange w:id="30335" w:author="CR#1260r1" w:date="2020-04-07T05:54:00Z">
            <w:rPr/>
          </w:rPrChange>
        </w:rPr>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451F5B" w:rsidRDefault="00583FED" w:rsidP="00583FED">
      <w:pPr>
        <w:rPr>
          <w:rPrChange w:id="30336" w:author="CR#1260r1" w:date="2020-04-07T05:54:00Z">
            <w:rPr/>
          </w:rPrChange>
        </w:rPr>
      </w:pPr>
      <w:r w:rsidRPr="00451F5B">
        <w:rPr>
          <w:rPrChange w:id="30337" w:author="CR#1260r1" w:date="2020-04-07T05:54:00Z">
            <w:rPr/>
          </w:rPrChange>
        </w:rPr>
        <w:t xml:space="preserve">A ProSe UE-to-Network Relay performing sidelink communication for ProSe UE-to-Network Relay operation has to be in RRC_CONNECTED. After receiving a layer-2 link establishment request </w:t>
      </w:r>
      <w:r w:rsidR="00646B97" w:rsidRPr="00451F5B">
        <w:rPr>
          <w:rPrChange w:id="30338" w:author="CR#1260r1" w:date="2020-04-07T05:54:00Z">
            <w:rPr/>
          </w:rPrChange>
        </w:rPr>
        <w:t xml:space="preserve">or TMGI monitoring request </w:t>
      </w:r>
      <w:r w:rsidRPr="00451F5B">
        <w:rPr>
          <w:rPrChange w:id="30339" w:author="CR#1260r1" w:date="2020-04-07T05:54:00Z">
            <w:rPr/>
          </w:rPrChange>
        </w:rPr>
        <w:t xml:space="preserve">(upper layer message) [62] from the Remote UE, the ProSe UE-to-Network Relay indicates to the eNB that it is </w:t>
      </w:r>
      <w:r w:rsidR="00646B97" w:rsidRPr="00451F5B">
        <w:rPr>
          <w:rPrChange w:id="30340" w:author="CR#1260r1" w:date="2020-04-07T05:54:00Z">
            <w:rPr/>
          </w:rPrChange>
        </w:rPr>
        <w:t xml:space="preserve">a </w:t>
      </w:r>
      <w:r w:rsidRPr="00451F5B">
        <w:rPr>
          <w:rPrChange w:id="30341" w:author="CR#1260r1" w:date="2020-04-07T05:54:00Z">
            <w:rPr/>
          </w:rPrChange>
        </w:rPr>
        <w:t>ProSe UE-to-Network Relay and intends to perform ProSe UE-to-Network Relay sidelink communication. The eNB may provide resources for ProSe UE-to-Network Relay communication.</w:t>
      </w:r>
    </w:p>
    <w:p w:rsidR="00583FED" w:rsidRPr="00451F5B" w:rsidRDefault="00583FED" w:rsidP="00583FED">
      <w:pPr>
        <w:rPr>
          <w:rPrChange w:id="30342" w:author="CR#1260r1" w:date="2020-04-07T05:54:00Z">
            <w:rPr/>
          </w:rPrChange>
        </w:rPr>
      </w:pPr>
      <w:r w:rsidRPr="00451F5B">
        <w:rPr>
          <w:rPrChange w:id="30343" w:author="CR#1260r1" w:date="2020-04-07T05:54:00Z">
            <w:rPr/>
          </w:rPrChange>
        </w:rPr>
        <w:t>The remote UE can decide when to start monitoring for ProSe UE-to-Network Relay discovery. The Remote UE can transmit ProSe UE-to-Network Relay discovery solicitation message</w:t>
      </w:r>
      <w:r w:rsidR="00646B97" w:rsidRPr="00451F5B">
        <w:rPr>
          <w:rPrChange w:id="30344" w:author="CR#1260r1" w:date="2020-04-07T05:54:00Z">
            <w:rPr/>
          </w:rPrChange>
        </w:rPr>
        <w:t>s</w:t>
      </w:r>
      <w:r w:rsidRPr="00451F5B">
        <w:rPr>
          <w:rPrChange w:id="30345" w:author="CR#1260r1" w:date="2020-04-07T05:54:00Z">
            <w:rPr/>
          </w:rPrChange>
        </w:rPr>
        <w:t xml:space="preserve"> while in RRC_IDLE or in RRC_CONNECTED depending on the configuration of resources for ProSe UE-to-Network Relay discovery. The eNB may broadcast a threshold, which is </w:t>
      </w:r>
      <w:r w:rsidR="00646B97" w:rsidRPr="00451F5B">
        <w:rPr>
          <w:rPrChange w:id="30346" w:author="CR#1260r1" w:date="2020-04-07T05:54:00Z">
            <w:rPr/>
          </w:rPrChange>
        </w:rPr>
        <w:t xml:space="preserve">used </w:t>
      </w:r>
      <w:r w:rsidRPr="00451F5B">
        <w:rPr>
          <w:rPrChange w:id="30347" w:author="CR#1260r1" w:date="2020-04-07T05:54:00Z">
            <w:rPr/>
          </w:rPrChange>
        </w:rPr>
        <w:t xml:space="preserve">by </w:t>
      </w:r>
      <w:r w:rsidR="00646B97" w:rsidRPr="00451F5B">
        <w:rPr>
          <w:rPrChange w:id="30348" w:author="CR#1260r1" w:date="2020-04-07T05:54:00Z">
            <w:rPr/>
          </w:rPrChange>
        </w:rPr>
        <w:t xml:space="preserve">the </w:t>
      </w:r>
      <w:r w:rsidRPr="00451F5B">
        <w:rPr>
          <w:rPrChange w:id="30349" w:author="CR#1260r1" w:date="2020-04-07T05:54:00Z">
            <w:rPr/>
          </w:rPrChange>
        </w:rPr>
        <w:t xml:space="preserve">Remote UE to </w:t>
      </w:r>
      <w:r w:rsidR="00646B97" w:rsidRPr="00451F5B">
        <w:rPr>
          <w:rPrChange w:id="30350" w:author="CR#1260r1" w:date="2020-04-07T05:54:00Z">
            <w:rPr/>
          </w:rPrChange>
        </w:rPr>
        <w:t xml:space="preserve">determine if it can </w:t>
      </w:r>
      <w:r w:rsidRPr="00451F5B">
        <w:rPr>
          <w:rPrChange w:id="30351" w:author="CR#1260r1" w:date="2020-04-07T05:54:00Z">
            <w:rPr/>
          </w:rPrChange>
        </w:rPr>
        <w:t>transmit ProSe UE-to-Network Relay discovery solicitation message</w:t>
      </w:r>
      <w:r w:rsidR="00646B97" w:rsidRPr="00451F5B">
        <w:rPr>
          <w:rPrChange w:id="30352" w:author="CR#1260r1" w:date="2020-04-07T05:54:00Z">
            <w:rPr/>
          </w:rPrChange>
        </w:rPr>
        <w:t>s</w:t>
      </w:r>
      <w:r w:rsidRPr="00451F5B">
        <w:rPr>
          <w:rPrChange w:id="30353" w:author="CR#1260r1" w:date="2020-04-07T05:54:00Z">
            <w:rPr/>
          </w:rPrChange>
        </w:rPr>
        <w:t xml:space="preserve">, to connect or communicate with ProSe UE-to-Network Relay UE. The RRC_CONNECTED Remote UE, </w:t>
      </w:r>
      <w:r w:rsidR="00646B97" w:rsidRPr="00451F5B">
        <w:rPr>
          <w:rPrChange w:id="30354" w:author="CR#1260r1" w:date="2020-04-07T05:54:00Z">
            <w:rPr/>
          </w:rPrChange>
        </w:rPr>
        <w:t xml:space="preserve">uses </w:t>
      </w:r>
      <w:r w:rsidRPr="00451F5B">
        <w:rPr>
          <w:rPrChange w:id="30355" w:author="CR#1260r1" w:date="2020-04-07T05:54:00Z">
            <w:rPr/>
          </w:rPrChange>
        </w:rPr>
        <w:t xml:space="preserve">the broadcasted threshold to </w:t>
      </w:r>
      <w:r w:rsidR="00646B97" w:rsidRPr="00451F5B">
        <w:rPr>
          <w:rPrChange w:id="30356" w:author="CR#1260r1" w:date="2020-04-07T05:54:00Z">
            <w:rPr/>
          </w:rPrChange>
        </w:rPr>
        <w:t xml:space="preserve">determine if it can </w:t>
      </w:r>
      <w:r w:rsidRPr="00451F5B">
        <w:rPr>
          <w:rPrChange w:id="30357" w:author="CR#1260r1" w:date="2020-04-07T05:54:00Z">
            <w:rPr/>
          </w:rPrChange>
        </w:rPr>
        <w:t>indicate to eNB that it is a Remote UE and wants to participate in ProSe UE-to-Network Relay discovery and</w:t>
      </w:r>
      <w:r w:rsidR="00646B97" w:rsidRPr="00451F5B">
        <w:rPr>
          <w:rPrChange w:id="30358" w:author="CR#1260r1" w:date="2020-04-07T05:54:00Z">
            <w:rPr/>
          </w:rPrChange>
        </w:rPr>
        <w:t>/or</w:t>
      </w:r>
      <w:r w:rsidRPr="00451F5B">
        <w:rPr>
          <w:rPrChange w:id="30359" w:author="CR#1260r1" w:date="2020-04-07T05:54:00Z">
            <w:rPr/>
          </w:rPrChange>
        </w:rPr>
        <w:t xml:space="preserve"> communication. The eNB may provide, transmission resources using broadcast or dedicated signalling and reception resources using broadcast signal</w:t>
      </w:r>
      <w:r w:rsidR="00646B97" w:rsidRPr="00451F5B">
        <w:rPr>
          <w:rPrChange w:id="30360" w:author="CR#1260r1" w:date="2020-04-07T05:54:00Z">
            <w:rPr/>
          </w:rPrChange>
        </w:rPr>
        <w:t>l</w:t>
      </w:r>
      <w:r w:rsidRPr="00451F5B">
        <w:rPr>
          <w:rPrChange w:id="30361" w:author="CR#1260r1" w:date="2020-04-07T05:54:00Z">
            <w:rPr/>
          </w:rPrChange>
        </w:rPr>
        <w:t xml:space="preserve">ing for ProSe UE-to-Network Relay Operation. </w:t>
      </w:r>
      <w:r w:rsidR="00646B97" w:rsidRPr="00451F5B">
        <w:rPr>
          <w:rPrChange w:id="30362" w:author="CR#1260r1" w:date="2020-04-07T05:54:00Z">
            <w:rPr/>
          </w:rPrChange>
        </w:rPr>
        <w:t xml:space="preserve">The </w:t>
      </w:r>
      <w:r w:rsidRPr="00451F5B">
        <w:rPr>
          <w:rPrChange w:id="30363" w:author="CR#1260r1" w:date="2020-04-07T05:54:00Z">
            <w:rPr/>
          </w:rPrChange>
        </w:rPr>
        <w:t xml:space="preserve">Remote UE stops using ProSe UE-to-Network Relay </w:t>
      </w:r>
      <w:r w:rsidR="00646B97" w:rsidRPr="00451F5B">
        <w:rPr>
          <w:rPrChange w:id="30364" w:author="CR#1260r1" w:date="2020-04-07T05:54:00Z">
            <w:rPr/>
          </w:rPrChange>
        </w:rPr>
        <w:t xml:space="preserve">discovery and </w:t>
      </w:r>
      <w:r w:rsidRPr="00451F5B">
        <w:rPr>
          <w:rPrChange w:id="30365" w:author="CR#1260r1" w:date="2020-04-07T05:54:00Z">
            <w:rPr/>
          </w:rPrChange>
        </w:rPr>
        <w:t>communication resources when RSRP goes above the broadcasted threshold.</w:t>
      </w:r>
    </w:p>
    <w:p w:rsidR="00583FED" w:rsidRPr="00451F5B" w:rsidRDefault="00583FED" w:rsidP="00583FED">
      <w:pPr>
        <w:pStyle w:val="NO"/>
        <w:rPr>
          <w:rPrChange w:id="30366" w:author="CR#1260r1" w:date="2020-04-07T05:54:00Z">
            <w:rPr/>
          </w:rPrChange>
        </w:rPr>
      </w:pPr>
      <w:r w:rsidRPr="00451F5B">
        <w:rPr>
          <w:rPrChange w:id="30367" w:author="CR#1260r1" w:date="2020-04-07T05:54:00Z">
            <w:rPr/>
          </w:rPrChange>
        </w:rPr>
        <w:t>NOTE:</w:t>
      </w:r>
      <w:r w:rsidRPr="00451F5B">
        <w:rPr>
          <w:rPrChange w:id="30368" w:author="CR#1260r1" w:date="2020-04-07T05:54:00Z">
            <w:rPr/>
          </w:rPrChange>
        </w:rPr>
        <w:tab/>
        <w:t>Exact time of traffic switching from Uu to PC5 or vice versa is up</w:t>
      </w:r>
      <w:r w:rsidR="00646B97" w:rsidRPr="00451F5B">
        <w:rPr>
          <w:rPrChange w:id="30369" w:author="CR#1260r1" w:date="2020-04-07T05:54:00Z">
            <w:rPr/>
          </w:rPrChange>
        </w:rPr>
        <w:t xml:space="preserve"> </w:t>
      </w:r>
      <w:r w:rsidRPr="00451F5B">
        <w:rPr>
          <w:rPrChange w:id="30370" w:author="CR#1260r1" w:date="2020-04-07T05:54:00Z">
            <w:rPr/>
          </w:rPrChange>
        </w:rPr>
        <w:t>to higher layer.</w:t>
      </w:r>
    </w:p>
    <w:p w:rsidR="00583FED" w:rsidRPr="00451F5B" w:rsidRDefault="00583FED" w:rsidP="00583FED">
      <w:pPr>
        <w:rPr>
          <w:rPrChange w:id="30371" w:author="CR#1260r1" w:date="2020-04-07T05:54:00Z">
            <w:rPr/>
          </w:rPrChange>
        </w:rPr>
      </w:pPr>
      <w:r w:rsidRPr="00451F5B">
        <w:rPr>
          <w:rPrChange w:id="30372" w:author="CR#1260r1" w:date="2020-04-07T05:54:00Z">
            <w:rPr/>
          </w:rPrChange>
        </w:rPr>
        <w:t>The Remote UE performs radio measurement</w:t>
      </w:r>
      <w:r w:rsidR="00646B97" w:rsidRPr="00451F5B">
        <w:rPr>
          <w:rPrChange w:id="30373" w:author="CR#1260r1" w:date="2020-04-07T05:54:00Z">
            <w:rPr/>
          </w:rPrChange>
        </w:rPr>
        <w:t>s</w:t>
      </w:r>
      <w:r w:rsidRPr="00451F5B">
        <w:rPr>
          <w:rPrChange w:id="30374" w:author="CR#1260r1" w:date="2020-04-07T05:54:00Z">
            <w:rPr/>
          </w:rPrChange>
        </w:rPr>
        <w:t xml:space="preserve"> at PC5 interface and uses </w:t>
      </w:r>
      <w:r w:rsidR="00646B97" w:rsidRPr="00451F5B">
        <w:rPr>
          <w:rPrChange w:id="30375" w:author="CR#1260r1" w:date="2020-04-07T05:54:00Z">
            <w:rPr/>
          </w:rPrChange>
        </w:rPr>
        <w:t xml:space="preserve">them </w:t>
      </w:r>
      <w:r w:rsidRPr="00451F5B">
        <w:rPr>
          <w:rPrChange w:id="30376" w:author="CR#1260r1" w:date="2020-04-07T05:54:00Z">
            <w:rPr/>
          </w:rPrChange>
        </w:rPr>
        <w:t>for ProSe UE-to-Network Relay selection and reselection along with higher layer criterion [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451F5B" w:rsidRDefault="00583FED" w:rsidP="00583FED">
      <w:pPr>
        <w:rPr>
          <w:rPrChange w:id="30377" w:author="CR#1260r1" w:date="2020-04-07T05:54:00Z">
            <w:rPr/>
          </w:rPrChange>
        </w:rPr>
      </w:pPr>
      <w:r w:rsidRPr="00451F5B">
        <w:rPr>
          <w:rPrChange w:id="30378" w:author="CR#1260r1" w:date="2020-04-07T05:54:00Z">
            <w:rPr/>
          </w:rPrChange>
        </w:rPr>
        <w:t>The Remote UE triggers ProSe UE-to-Network Relay reselection when:</w:t>
      </w:r>
    </w:p>
    <w:p w:rsidR="00583FED" w:rsidRPr="00451F5B" w:rsidRDefault="00583FED" w:rsidP="00583FED">
      <w:pPr>
        <w:pStyle w:val="B1"/>
        <w:rPr>
          <w:rPrChange w:id="30379" w:author="CR#1260r1" w:date="2020-04-07T05:54:00Z">
            <w:rPr/>
          </w:rPrChange>
        </w:rPr>
      </w:pPr>
      <w:r w:rsidRPr="00451F5B">
        <w:rPr>
          <w:rPrChange w:id="30380" w:author="CR#1260r1" w:date="2020-04-07T05:54:00Z">
            <w:rPr/>
          </w:rPrChange>
        </w:rPr>
        <w:t>-</w:t>
      </w:r>
      <w:r w:rsidRPr="00451F5B">
        <w:rPr>
          <w:rPrChange w:id="30381" w:author="CR#1260r1" w:date="2020-04-07T05:54:00Z">
            <w:rPr/>
          </w:rPrChange>
        </w:rPr>
        <w:tab/>
        <w:t>PC5 signal strength of current ProSe UE-to-Network Relay is below configured signal strength threshold;</w:t>
      </w:r>
    </w:p>
    <w:p w:rsidR="00583FED" w:rsidRPr="00451F5B" w:rsidRDefault="00583FED" w:rsidP="00583FED">
      <w:pPr>
        <w:pStyle w:val="B1"/>
        <w:rPr>
          <w:rPrChange w:id="30382" w:author="CR#1260r1" w:date="2020-04-07T05:54:00Z">
            <w:rPr/>
          </w:rPrChange>
        </w:rPr>
      </w:pPr>
      <w:r w:rsidRPr="00451F5B">
        <w:rPr>
          <w:rPrChange w:id="30383" w:author="CR#1260r1" w:date="2020-04-07T05:54:00Z">
            <w:rPr/>
          </w:rPrChange>
        </w:rPr>
        <w:t>-</w:t>
      </w:r>
      <w:r w:rsidRPr="00451F5B">
        <w:rPr>
          <w:rPrChange w:id="30384" w:author="CR#1260r1" w:date="2020-04-07T05:54:00Z">
            <w:rPr/>
          </w:rPrChange>
        </w:rPr>
        <w:tab/>
      </w:r>
      <w:r w:rsidR="00646B97" w:rsidRPr="00451F5B">
        <w:rPr>
          <w:rPrChange w:id="30385" w:author="CR#1260r1" w:date="2020-04-07T05:54:00Z">
            <w:rPr/>
          </w:rPrChange>
        </w:rPr>
        <w:t>I</w:t>
      </w:r>
      <w:r w:rsidRPr="00451F5B">
        <w:rPr>
          <w:rPrChange w:id="30386" w:author="CR#1260r1" w:date="2020-04-07T05:54:00Z">
            <w:rPr/>
          </w:rPrChange>
        </w:rPr>
        <w:t>t receives a layer-2 link release message (upper layer message) [62] from ProSe UE-to-Network Relay.</w:t>
      </w:r>
    </w:p>
    <w:p w:rsidR="004A4DCA" w:rsidRPr="00451F5B" w:rsidRDefault="004A4DCA" w:rsidP="00E10AA0">
      <w:pPr>
        <w:pStyle w:val="Heading2"/>
        <w:rPr>
          <w:rPrChange w:id="30387" w:author="CR#1260r1" w:date="2020-04-07T05:54:00Z">
            <w:rPr/>
          </w:rPrChange>
        </w:rPr>
      </w:pPr>
      <w:bookmarkStart w:id="30388" w:name="_Toc5895140"/>
      <w:r w:rsidRPr="00451F5B">
        <w:rPr>
          <w:rPrChange w:id="30389" w:author="CR#1260r1" w:date="2020-04-07T05:54:00Z">
            <w:rPr/>
          </w:rPrChange>
        </w:rPr>
        <w:t>23.11</w:t>
      </w:r>
      <w:r w:rsidRPr="00451F5B">
        <w:rPr>
          <w:rPrChange w:id="30390" w:author="CR#1260r1" w:date="2020-04-07T05:54:00Z">
            <w:rPr/>
          </w:rPrChange>
        </w:rPr>
        <w:tab/>
        <w:t xml:space="preserve">Support for </w:t>
      </w:r>
      <w:r w:rsidR="0050312C" w:rsidRPr="00451F5B">
        <w:rPr>
          <w:rPrChange w:id="30391" w:author="CR#1260r1" w:date="2020-04-07T05:54:00Z">
            <w:rPr/>
          </w:rPrChange>
        </w:rPr>
        <w:t>sidelink discovery</w:t>
      </w:r>
      <w:bookmarkEnd w:id="30388"/>
    </w:p>
    <w:p w:rsidR="004A4DCA" w:rsidRPr="00451F5B" w:rsidRDefault="004A4DCA" w:rsidP="00E10AA0">
      <w:pPr>
        <w:pStyle w:val="Heading3"/>
        <w:rPr>
          <w:rPrChange w:id="30392" w:author="CR#1260r1" w:date="2020-04-07T05:54:00Z">
            <w:rPr/>
          </w:rPrChange>
        </w:rPr>
      </w:pPr>
      <w:bookmarkStart w:id="30393" w:name="_Toc5895141"/>
      <w:r w:rsidRPr="00451F5B">
        <w:rPr>
          <w:rPrChange w:id="30394" w:author="CR#1260r1" w:date="2020-04-07T05:54:00Z">
            <w:rPr/>
          </w:rPrChange>
        </w:rPr>
        <w:t>23.11.1</w:t>
      </w:r>
      <w:r w:rsidRPr="00451F5B">
        <w:rPr>
          <w:rPrChange w:id="30395" w:author="CR#1260r1" w:date="2020-04-07T05:54:00Z">
            <w:rPr/>
          </w:rPrChange>
        </w:rPr>
        <w:tab/>
        <w:t>General</w:t>
      </w:r>
      <w:bookmarkEnd w:id="30393"/>
    </w:p>
    <w:p w:rsidR="004A4DCA" w:rsidRPr="00451F5B" w:rsidRDefault="0050312C" w:rsidP="00E10AA0">
      <w:pPr>
        <w:rPr>
          <w:rPrChange w:id="30396" w:author="CR#1260r1" w:date="2020-04-07T05:54:00Z">
            <w:rPr/>
          </w:rPrChange>
        </w:rPr>
      </w:pPr>
      <w:r w:rsidRPr="00451F5B">
        <w:rPr>
          <w:rPrChange w:id="30397" w:author="CR#1260r1" w:date="2020-04-07T05:54:00Z">
            <w:rPr/>
          </w:rPrChange>
        </w:rPr>
        <w:t>Sidelink discovery</w:t>
      </w:r>
      <w:r w:rsidR="004A4DCA" w:rsidRPr="00451F5B">
        <w:rPr>
          <w:rPrChange w:id="30398" w:author="CR#1260r1" w:date="2020-04-07T05:54:00Z">
            <w:rPr/>
          </w:rPrChange>
        </w:rPr>
        <w:t xml:space="preserve"> is defined as the procedure used by the UE supporting </w:t>
      </w:r>
      <w:r w:rsidRPr="00451F5B">
        <w:rPr>
          <w:rPrChange w:id="30399" w:author="CR#1260r1" w:date="2020-04-07T05:54:00Z">
            <w:rPr/>
          </w:rPrChange>
        </w:rPr>
        <w:t>sidelink discovery</w:t>
      </w:r>
      <w:r w:rsidR="004A4DCA" w:rsidRPr="00451F5B">
        <w:rPr>
          <w:rPrChange w:id="30400" w:author="CR#1260r1" w:date="2020-04-07T05:54:00Z">
            <w:rPr/>
          </w:rPrChange>
        </w:rPr>
        <w:t xml:space="preserve"> to discover other UE(s) in its proximity, using E-UTRA direct radio signals via PC5. </w:t>
      </w:r>
      <w:r w:rsidRPr="00451F5B">
        <w:rPr>
          <w:rFonts w:eastAsia="Malgun Gothic"/>
          <w:lang w:eastAsia="ko-KR"/>
          <w:rPrChange w:id="30401" w:author="CR#1260r1" w:date="2020-04-07T05:54:00Z">
            <w:rPr>
              <w:rFonts w:eastAsia="Malgun Gothic"/>
              <w:lang w:eastAsia="ko-KR"/>
            </w:rPr>
          </w:rPrChange>
        </w:rPr>
        <w:t>S</w:t>
      </w:r>
      <w:r w:rsidRPr="00451F5B">
        <w:rPr>
          <w:rPrChange w:id="30402" w:author="CR#1260r1" w:date="2020-04-07T05:54:00Z">
            <w:rPr/>
          </w:rPrChange>
        </w:rPr>
        <w:t>idelink discovery</w:t>
      </w:r>
      <w:r w:rsidR="004A4DCA" w:rsidRPr="00451F5B">
        <w:rPr>
          <w:rPrChange w:id="30403" w:author="CR#1260r1" w:date="2020-04-07T05:54:00Z">
            <w:rPr/>
          </w:rPrChange>
        </w:rPr>
        <w:t xml:space="preserve"> is supported </w:t>
      </w:r>
      <w:r w:rsidR="005E576C" w:rsidRPr="00451F5B">
        <w:rPr>
          <w:rPrChange w:id="30404" w:author="CR#1260r1" w:date="2020-04-07T05:54:00Z">
            <w:rPr/>
          </w:rPrChange>
        </w:rPr>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451F5B" w:rsidRDefault="004A4DCA" w:rsidP="00E10AA0">
      <w:pPr>
        <w:pStyle w:val="TH"/>
        <w:rPr>
          <w:rFonts w:eastAsia="SimSun"/>
          <w:lang w:val="en-GB"/>
          <w:rPrChange w:id="30405" w:author="CR#1260r1" w:date="2020-04-07T05:54:00Z">
            <w:rPr>
              <w:rFonts w:eastAsia="SimSun"/>
              <w:lang w:val="en-GB"/>
            </w:rPr>
          </w:rPrChange>
        </w:rPr>
      </w:pPr>
      <w:r w:rsidRPr="00451F5B">
        <w:rPr>
          <w:lang w:val="en-GB" w:eastAsia="ja-JP"/>
          <w:rPrChange w:id="30406" w:author="CR#1260r1" w:date="2020-04-07T05:54:00Z">
            <w:rPr>
              <w:lang w:val="en-GB" w:eastAsia="ja-JP"/>
            </w:rPr>
          </w:rPrChange>
        </w:rPr>
        <w:object w:dxaOrig="8634" w:dyaOrig="4399">
          <v:shape id="_x0000_i1248" type="#_x0000_t75" style="width:242.25pt;height:123.75pt" o:ole="">
            <v:imagedata r:id="rId464" o:title=""/>
          </v:shape>
          <o:OLEObject Type="Embed" ProgID="Visio.Drawing.11" ShapeID="_x0000_i1248" DrawAspect="Content" ObjectID="_1647744962" r:id="rId465"/>
        </w:object>
      </w:r>
    </w:p>
    <w:p w:rsidR="004A4DCA" w:rsidRPr="00451F5B" w:rsidRDefault="004A4DCA" w:rsidP="00E10AA0">
      <w:pPr>
        <w:pStyle w:val="TF"/>
        <w:rPr>
          <w:lang w:val="en-GB" w:eastAsia="ja-JP"/>
          <w:rPrChange w:id="30407" w:author="CR#1260r1" w:date="2020-04-07T05:54:00Z">
            <w:rPr>
              <w:lang w:val="en-GB" w:eastAsia="ja-JP"/>
            </w:rPr>
          </w:rPrChange>
        </w:rPr>
      </w:pPr>
      <w:r w:rsidRPr="00451F5B">
        <w:rPr>
          <w:lang w:val="en-GB" w:eastAsia="ja-JP"/>
          <w:rPrChange w:id="30408" w:author="CR#1260r1" w:date="2020-04-07T05:54:00Z">
            <w:rPr>
              <w:lang w:val="en-GB" w:eastAsia="ja-JP"/>
            </w:rPr>
          </w:rPrChange>
        </w:rPr>
        <w:t>Figure 23.11.</w:t>
      </w:r>
      <w:r w:rsidR="000625A2" w:rsidRPr="00451F5B">
        <w:rPr>
          <w:lang w:val="en-GB" w:eastAsia="ja-JP"/>
          <w:rPrChange w:id="30409" w:author="CR#1260r1" w:date="2020-04-07T05:54:00Z">
            <w:rPr>
              <w:lang w:val="en-GB" w:eastAsia="ja-JP"/>
            </w:rPr>
          </w:rPrChange>
        </w:rPr>
        <w:t>1</w:t>
      </w:r>
      <w:r w:rsidRPr="00451F5B">
        <w:rPr>
          <w:lang w:val="en-GB" w:eastAsia="ja-JP"/>
          <w:rPrChange w:id="30410" w:author="CR#1260r1" w:date="2020-04-07T05:54:00Z">
            <w:rPr>
              <w:lang w:val="en-GB" w:eastAsia="ja-JP"/>
            </w:rPr>
          </w:rPrChange>
        </w:rPr>
        <w:t xml:space="preserve">-1: PC5 interface for </w:t>
      </w:r>
      <w:r w:rsidR="0050312C" w:rsidRPr="00451F5B">
        <w:rPr>
          <w:lang w:val="en-GB" w:eastAsia="ja-JP"/>
          <w:rPrChange w:id="30411" w:author="CR#1260r1" w:date="2020-04-07T05:54:00Z">
            <w:rPr>
              <w:lang w:val="en-GB" w:eastAsia="ja-JP"/>
            </w:rPr>
          </w:rPrChange>
        </w:rPr>
        <w:t>sidelink discovery</w:t>
      </w:r>
      <w:r w:rsidRPr="00451F5B">
        <w:rPr>
          <w:lang w:val="en-GB" w:eastAsia="ja-JP"/>
          <w:rPrChange w:id="30412" w:author="CR#1260r1" w:date="2020-04-07T05:54:00Z">
            <w:rPr>
              <w:lang w:val="en-GB" w:eastAsia="ja-JP"/>
            </w:rPr>
          </w:rPrChange>
        </w:rPr>
        <w:t xml:space="preserve"> [62]</w:t>
      </w:r>
    </w:p>
    <w:p w:rsidR="004A4DCA" w:rsidRPr="00451F5B" w:rsidRDefault="004A4DCA" w:rsidP="00E10AA0">
      <w:pPr>
        <w:rPr>
          <w:rPrChange w:id="30413" w:author="CR#1260r1" w:date="2020-04-07T05:54:00Z">
            <w:rPr/>
          </w:rPrChange>
        </w:rPr>
      </w:pPr>
      <w:r w:rsidRPr="00451F5B">
        <w:rPr>
          <w:rPrChange w:id="30414" w:author="CR#1260r1" w:date="2020-04-07T05:54:00Z">
            <w:rPr/>
          </w:rPrChange>
        </w:rPr>
        <w:t>Upper layer handles authorization for announcement and monitoring of discovery message.</w:t>
      </w:r>
    </w:p>
    <w:p w:rsidR="004A4DCA" w:rsidRPr="00451F5B" w:rsidRDefault="004A4DCA" w:rsidP="00E10AA0">
      <w:pPr>
        <w:rPr>
          <w:rPrChange w:id="30415" w:author="CR#1260r1" w:date="2020-04-07T05:54:00Z">
            <w:rPr/>
          </w:rPrChange>
        </w:rPr>
      </w:pPr>
      <w:r w:rsidRPr="00451F5B">
        <w:rPr>
          <w:rPrChange w:id="30416" w:author="CR#1260r1" w:date="2020-04-07T05:54:00Z">
            <w:rPr/>
          </w:rPrChange>
        </w:rPr>
        <w:t xml:space="preserve">Content of discovery message is transparent to Access Stratum (AS) and no distinction in AS is made for </w:t>
      </w:r>
      <w:r w:rsidR="0050312C" w:rsidRPr="00451F5B">
        <w:rPr>
          <w:rPrChange w:id="30417" w:author="CR#1260r1" w:date="2020-04-07T05:54:00Z">
            <w:rPr/>
          </w:rPrChange>
        </w:rPr>
        <w:t>sidelink discovery</w:t>
      </w:r>
      <w:r w:rsidRPr="00451F5B">
        <w:rPr>
          <w:rPrChange w:id="30418" w:author="CR#1260r1" w:date="2020-04-07T05:54:00Z">
            <w:rPr/>
          </w:rPrChange>
        </w:rPr>
        <w:t xml:space="preserve"> models and types of </w:t>
      </w:r>
      <w:r w:rsidR="0050312C" w:rsidRPr="00451F5B">
        <w:rPr>
          <w:rPrChange w:id="30419" w:author="CR#1260r1" w:date="2020-04-07T05:54:00Z">
            <w:rPr/>
          </w:rPrChange>
        </w:rPr>
        <w:t>sidelink discovery</w:t>
      </w:r>
      <w:r w:rsidRPr="00451F5B">
        <w:rPr>
          <w:rPrChange w:id="30420" w:author="CR#1260r1" w:date="2020-04-07T05:54:00Z">
            <w:rPr/>
          </w:rPrChange>
        </w:rPr>
        <w:t xml:space="preserve"> [62].</w:t>
      </w:r>
      <w:r w:rsidR="005E576C" w:rsidRPr="00451F5B">
        <w:rPr>
          <w:rPrChange w:id="30421" w:author="CR#1260r1" w:date="2020-04-07T05:54:00Z">
            <w:rPr/>
          </w:rPrChange>
        </w:rPr>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451F5B" w:rsidRDefault="004A4DCA" w:rsidP="00E10AA0">
      <w:pPr>
        <w:pStyle w:val="NO"/>
        <w:rPr>
          <w:rPrChange w:id="30422" w:author="CR#1260r1" w:date="2020-04-07T05:54:00Z">
            <w:rPr/>
          </w:rPrChange>
        </w:rPr>
      </w:pPr>
      <w:r w:rsidRPr="00451F5B">
        <w:rPr>
          <w:rPrChange w:id="30423" w:author="CR#1260r1" w:date="2020-04-07T05:54:00Z">
            <w:rPr/>
          </w:rPrChange>
        </w:rPr>
        <w:t>NOTE:</w:t>
      </w:r>
      <w:r w:rsidRPr="00451F5B">
        <w:rPr>
          <w:rPrChange w:id="30424" w:author="CR#1260r1" w:date="2020-04-07T05:54:00Z">
            <w:rPr/>
          </w:rPrChange>
        </w:rPr>
        <w:tab/>
        <w:t>The ProSe Protocol ensures that only valid discovery messages are delivered to AS for announcement.</w:t>
      </w:r>
    </w:p>
    <w:p w:rsidR="004A4DCA" w:rsidRPr="00451F5B" w:rsidRDefault="004A4DCA" w:rsidP="00E10AA0">
      <w:pPr>
        <w:rPr>
          <w:rPrChange w:id="30425" w:author="CR#1260r1" w:date="2020-04-07T05:54:00Z">
            <w:rPr/>
          </w:rPrChange>
        </w:rPr>
      </w:pPr>
      <w:r w:rsidRPr="00451F5B">
        <w:rPr>
          <w:rPrChange w:id="30426" w:author="CR#1260r1" w:date="2020-04-07T05:54:00Z">
            <w:rPr/>
          </w:rPrChange>
        </w:rPr>
        <w:t>The UE can participate in announcing and monitoring of discovery message in both RRC_IDLE and RRC_CONNECTED states as per eNB configuration. The UE announces and monitors its discovery message subject to the half-duplex constraint.</w:t>
      </w:r>
    </w:p>
    <w:p w:rsidR="004A4DCA" w:rsidRPr="00451F5B" w:rsidRDefault="004A4DCA" w:rsidP="00E10AA0">
      <w:pPr>
        <w:rPr>
          <w:rPrChange w:id="30427" w:author="CR#1260r1" w:date="2020-04-07T05:54:00Z">
            <w:rPr/>
          </w:rPrChange>
        </w:rPr>
      </w:pPr>
      <w:r w:rsidRPr="00451F5B">
        <w:rPr>
          <w:rPrChange w:id="30428" w:author="CR#1260r1" w:date="2020-04-07T05:54:00Z">
            <w:rPr/>
          </w:rPrChange>
        </w:rPr>
        <w:t>The UE that participates in announcing and monitoring of discovery messages maintains the current UTC time. The UE that participates in announcing transmits the discovery message</w:t>
      </w:r>
      <w:r w:rsidR="005E576C" w:rsidRPr="00451F5B">
        <w:rPr>
          <w:rPrChange w:id="30429" w:author="CR#1260r1" w:date="2020-04-07T05:54:00Z">
            <w:rPr/>
          </w:rPrChange>
        </w:rPr>
        <w:t>,</w:t>
      </w:r>
      <w:r w:rsidRPr="00451F5B">
        <w:rPr>
          <w:rPrChange w:id="30430" w:author="CR#1260r1" w:date="2020-04-07T05:54:00Z">
            <w:rPr/>
          </w:rPrChange>
        </w:rPr>
        <w:t xml:space="preserve"> which is generated by the ProSe Protocol taking into account the UTC time upon transmission of the discovery message. In the monitoring UE</w:t>
      </w:r>
      <w:r w:rsidR="005E576C" w:rsidRPr="00451F5B">
        <w:rPr>
          <w:rPrChange w:id="30431" w:author="CR#1260r1" w:date="2020-04-07T05:54:00Z">
            <w:rPr/>
          </w:rPrChange>
        </w:rPr>
        <w:t>,</w:t>
      </w:r>
      <w:r w:rsidRPr="00451F5B">
        <w:rPr>
          <w:rPrChange w:id="30432" w:author="CR#1260r1" w:date="2020-04-07T05:54:00Z">
            <w:rPr/>
          </w:rPrChange>
        </w:rPr>
        <w:t xml:space="preserve"> the ProSe Protocol provides the message to be verified together with the UTC time upon reception of the message to the ProSe Function.</w:t>
      </w:r>
    </w:p>
    <w:p w:rsidR="004A4DCA" w:rsidRPr="00451F5B" w:rsidRDefault="004A4DCA" w:rsidP="00E10AA0">
      <w:pPr>
        <w:pStyle w:val="NO"/>
        <w:rPr>
          <w:rPrChange w:id="30433" w:author="CR#1260r1" w:date="2020-04-07T05:54:00Z">
            <w:rPr/>
          </w:rPrChange>
        </w:rPr>
      </w:pPr>
      <w:r w:rsidRPr="00451F5B">
        <w:rPr>
          <w:rPrChange w:id="30434" w:author="CR#1260r1" w:date="2020-04-07T05:54:00Z">
            <w:rPr/>
          </w:rPrChange>
        </w:rPr>
        <w:t>NOTE:</w:t>
      </w:r>
      <w:r w:rsidRPr="00451F5B">
        <w:rPr>
          <w:rPrChange w:id="30435" w:author="CR#1260r1" w:date="2020-04-07T05:54:00Z">
            <w:rPr/>
          </w:rPrChange>
        </w:rPr>
        <w:tab/>
        <w:t>UE may obtain UTC time from the RAN via SIB16 or from other sources such as NITZ, NTP, and GNSS depending on their availability.</w:t>
      </w:r>
    </w:p>
    <w:p w:rsidR="00B234AF" w:rsidRPr="00451F5B" w:rsidRDefault="00B234AF" w:rsidP="00E10AA0">
      <w:pPr>
        <w:rPr>
          <w:rPrChange w:id="30436" w:author="CR#1260r1" w:date="2020-04-07T05:54:00Z">
            <w:rPr/>
          </w:rPrChange>
        </w:rPr>
      </w:pPr>
      <w:r w:rsidRPr="00451F5B">
        <w:rPr>
          <w:rPrChange w:id="30437" w:author="CR#1260r1" w:date="2020-04-07T05:54:00Z">
            <w:rPr/>
          </w:rPrChange>
        </w:rPr>
        <w:t xml:space="preserve">In order to perform synchronisation UE(s) </w:t>
      </w:r>
      <w:r w:rsidRPr="00451F5B">
        <w:rPr>
          <w:lang w:eastAsia="ko-KR"/>
          <w:rPrChange w:id="30438" w:author="CR#1260r1" w:date="2020-04-07T05:54:00Z">
            <w:rPr>
              <w:lang w:eastAsia="ko-KR"/>
            </w:rPr>
          </w:rPrChange>
        </w:rPr>
        <w:t xml:space="preserve">participating in announcing of discovery messages </w:t>
      </w:r>
      <w:r w:rsidRPr="00451F5B">
        <w:rPr>
          <w:rPrChange w:id="30439" w:author="CR#1260r1" w:date="2020-04-07T05:54:00Z">
            <w:rPr/>
          </w:rPrChange>
        </w:rPr>
        <w:t>may act as a synchronisation source by transmitting</w:t>
      </w:r>
      <w:r w:rsidR="00646B97" w:rsidRPr="00451F5B">
        <w:rPr>
          <w:lang w:eastAsia="zh-CN"/>
          <w:rPrChange w:id="30440" w:author="CR#1260r1" w:date="2020-04-07T05:54:00Z">
            <w:rPr>
              <w:lang w:eastAsia="zh-CN"/>
            </w:rPr>
          </w:rPrChange>
        </w:rPr>
        <w:t xml:space="preserve"> </w:t>
      </w:r>
      <w:r w:rsidR="00646B97" w:rsidRPr="00451F5B">
        <w:rPr>
          <w:rPrChange w:id="30441" w:author="CR#1260r1" w:date="2020-04-07T05:54:00Z">
            <w:rPr/>
          </w:rPrChange>
        </w:rPr>
        <w:t>SBCCH</w:t>
      </w:r>
      <w:r w:rsidR="00646B97" w:rsidRPr="00451F5B">
        <w:rPr>
          <w:lang w:eastAsia="zh-CN"/>
          <w:rPrChange w:id="30442" w:author="CR#1260r1" w:date="2020-04-07T05:54:00Z">
            <w:rPr>
              <w:lang w:eastAsia="zh-CN"/>
            </w:rPr>
          </w:rPrChange>
        </w:rPr>
        <w:t xml:space="preserve"> and</w:t>
      </w:r>
      <w:r w:rsidRPr="00451F5B">
        <w:rPr>
          <w:rPrChange w:id="30443" w:author="CR#1260r1" w:date="2020-04-07T05:54:00Z">
            <w:rPr/>
          </w:rPrChange>
        </w:rPr>
        <w:t xml:space="preserve"> a synchronisation signal based on the resource information for synchronisation signals provided in SIB19.</w:t>
      </w:r>
    </w:p>
    <w:p w:rsidR="004A4DCA" w:rsidRPr="00451F5B" w:rsidRDefault="004A4DCA" w:rsidP="00E10AA0">
      <w:pPr>
        <w:rPr>
          <w:rPrChange w:id="30444" w:author="CR#1260r1" w:date="2020-04-07T05:54:00Z">
            <w:rPr/>
          </w:rPrChange>
        </w:rPr>
      </w:pPr>
      <w:r w:rsidRPr="00451F5B">
        <w:rPr>
          <w:rPrChange w:id="30445" w:author="CR#1260r1" w:date="2020-04-07T05:54:00Z">
            <w:rPr/>
          </w:rPrChange>
        </w:rPr>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451F5B" w:rsidRDefault="004A4DCA" w:rsidP="00E10AA0">
      <w:pPr>
        <w:pStyle w:val="Heading3"/>
        <w:rPr>
          <w:rPrChange w:id="30446" w:author="CR#1260r1" w:date="2020-04-07T05:54:00Z">
            <w:rPr/>
          </w:rPrChange>
        </w:rPr>
      </w:pPr>
      <w:bookmarkStart w:id="30447" w:name="_Toc5895142"/>
      <w:r w:rsidRPr="00451F5B">
        <w:rPr>
          <w:rPrChange w:id="30448" w:author="CR#1260r1" w:date="2020-04-07T05:54:00Z">
            <w:rPr/>
          </w:rPrChange>
        </w:rPr>
        <w:t>23.11.2</w:t>
      </w:r>
      <w:r w:rsidRPr="00451F5B">
        <w:rPr>
          <w:rPrChange w:id="30449" w:author="CR#1260r1" w:date="2020-04-07T05:54:00Z">
            <w:rPr/>
          </w:rPrChange>
        </w:rPr>
        <w:tab/>
        <w:t>Radio Protocol Architecture</w:t>
      </w:r>
      <w:bookmarkEnd w:id="30447"/>
    </w:p>
    <w:p w:rsidR="004A4DCA" w:rsidRPr="00451F5B" w:rsidRDefault="00B234AF" w:rsidP="00E10AA0">
      <w:pPr>
        <w:rPr>
          <w:rPrChange w:id="30450" w:author="CR#1260r1" w:date="2020-04-07T05:54:00Z">
            <w:rPr/>
          </w:rPrChange>
        </w:rPr>
      </w:pPr>
      <w:r w:rsidRPr="00451F5B">
        <w:rPr>
          <w:rPrChange w:id="30451" w:author="CR#1260r1" w:date="2020-04-07T05:54:00Z">
            <w:rPr/>
          </w:rPrChange>
        </w:rPr>
        <w:t xml:space="preserve">The Access Stratum protocol stack </w:t>
      </w:r>
      <w:r w:rsidR="004A4DCA" w:rsidRPr="00451F5B">
        <w:rPr>
          <w:rPrChange w:id="30452" w:author="CR#1260r1" w:date="2020-04-07T05:54:00Z">
            <w:rPr/>
          </w:rPrChange>
        </w:rPr>
        <w:t xml:space="preserve">for </w:t>
      </w:r>
      <w:r w:rsidR="0050312C" w:rsidRPr="00451F5B">
        <w:rPr>
          <w:rPrChange w:id="30453" w:author="CR#1260r1" w:date="2020-04-07T05:54:00Z">
            <w:rPr/>
          </w:rPrChange>
        </w:rPr>
        <w:t>sidelink discovery</w:t>
      </w:r>
      <w:r w:rsidR="004A4DCA" w:rsidRPr="00451F5B">
        <w:rPr>
          <w:rPrChange w:id="30454" w:author="CR#1260r1" w:date="2020-04-07T05:54:00Z">
            <w:rPr/>
          </w:rPrChange>
        </w:rPr>
        <w:t xml:space="preserve"> consists of only MAC and PHY.</w:t>
      </w:r>
    </w:p>
    <w:p w:rsidR="004A4DCA" w:rsidRPr="00451F5B" w:rsidRDefault="004A4DCA" w:rsidP="00E10AA0">
      <w:pPr>
        <w:rPr>
          <w:rPrChange w:id="30455" w:author="CR#1260r1" w:date="2020-04-07T05:54:00Z">
            <w:rPr/>
          </w:rPrChange>
        </w:rPr>
      </w:pPr>
      <w:r w:rsidRPr="00451F5B">
        <w:rPr>
          <w:rPrChange w:id="30456" w:author="CR#1260r1" w:date="2020-04-07T05:54:00Z">
            <w:rPr/>
          </w:rPrChange>
        </w:rPr>
        <w:t>The AS layer performs the following functions:</w:t>
      </w:r>
    </w:p>
    <w:p w:rsidR="004A4DCA" w:rsidRPr="00451F5B" w:rsidRDefault="004A4DCA" w:rsidP="00E10AA0">
      <w:pPr>
        <w:pStyle w:val="B1"/>
        <w:rPr>
          <w:rPrChange w:id="30457" w:author="CR#1260r1" w:date="2020-04-07T05:54:00Z">
            <w:rPr/>
          </w:rPrChange>
        </w:rPr>
      </w:pPr>
      <w:r w:rsidRPr="00451F5B">
        <w:rPr>
          <w:rPrChange w:id="30458" w:author="CR#1260r1" w:date="2020-04-07T05:54:00Z">
            <w:rPr/>
          </w:rPrChange>
        </w:rPr>
        <w:t>-</w:t>
      </w:r>
      <w:r w:rsidRPr="00451F5B">
        <w:rPr>
          <w:rPrChange w:id="30459" w:author="CR#1260r1" w:date="2020-04-07T05:54:00Z">
            <w:rPr/>
          </w:rPrChange>
        </w:rPr>
        <w:tab/>
        <w:t>Interfaces with upper layer (ProSe Protocol): The MAC layer receives the discovery message from the upper layer (ProSe Protocol). The IP layer is not used for transmitting the discovery message;</w:t>
      </w:r>
    </w:p>
    <w:p w:rsidR="004A4DCA" w:rsidRPr="00451F5B" w:rsidRDefault="004A4DCA" w:rsidP="00E10AA0">
      <w:pPr>
        <w:pStyle w:val="B1"/>
        <w:rPr>
          <w:rPrChange w:id="30460" w:author="CR#1260r1" w:date="2020-04-07T05:54:00Z">
            <w:rPr/>
          </w:rPrChange>
        </w:rPr>
      </w:pPr>
      <w:r w:rsidRPr="00451F5B">
        <w:rPr>
          <w:rPrChange w:id="30461" w:author="CR#1260r1" w:date="2020-04-07T05:54:00Z">
            <w:rPr/>
          </w:rPrChange>
        </w:rPr>
        <w:t>-</w:t>
      </w:r>
      <w:r w:rsidRPr="00451F5B">
        <w:rPr>
          <w:rPrChange w:id="30462" w:author="CR#1260r1" w:date="2020-04-07T05:54:00Z">
            <w:rPr/>
          </w:rPrChange>
        </w:rPr>
        <w:tab/>
        <w:t>Scheduling: The MAC layer determines the radio resource to be used for announcing the discovery message received from upper layer;</w:t>
      </w:r>
    </w:p>
    <w:p w:rsidR="004A4DCA" w:rsidRPr="00451F5B" w:rsidRDefault="004A4DCA" w:rsidP="00E10AA0">
      <w:pPr>
        <w:pStyle w:val="B1"/>
        <w:rPr>
          <w:rPrChange w:id="30463" w:author="CR#1260r1" w:date="2020-04-07T05:54:00Z">
            <w:rPr/>
          </w:rPrChange>
        </w:rPr>
      </w:pPr>
      <w:r w:rsidRPr="00451F5B">
        <w:rPr>
          <w:rPrChange w:id="30464" w:author="CR#1260r1" w:date="2020-04-07T05:54:00Z">
            <w:rPr/>
          </w:rPrChange>
        </w:rPr>
        <w:t>-</w:t>
      </w:r>
      <w:r w:rsidRPr="00451F5B">
        <w:rPr>
          <w:rPrChange w:id="30465" w:author="CR#1260r1" w:date="2020-04-07T05:54:00Z">
            <w:rPr/>
          </w:rPrChange>
        </w:rPr>
        <w:tab/>
        <w:t>Discovery PDU generation: The MAC layer builds the MAC PDU carrying the discovery message and sends the MAC PDU to the physical layer for transmission in the determined radio resource. No MAC header is added.</w:t>
      </w:r>
    </w:p>
    <w:p w:rsidR="004A4DCA" w:rsidRPr="00451F5B" w:rsidRDefault="004A4DCA" w:rsidP="00E10AA0">
      <w:pPr>
        <w:pStyle w:val="Heading3"/>
        <w:rPr>
          <w:rPrChange w:id="30466" w:author="CR#1260r1" w:date="2020-04-07T05:54:00Z">
            <w:rPr/>
          </w:rPrChange>
        </w:rPr>
      </w:pPr>
      <w:bookmarkStart w:id="30467" w:name="_Toc5895143"/>
      <w:r w:rsidRPr="00451F5B">
        <w:rPr>
          <w:rPrChange w:id="30468" w:author="CR#1260r1" w:date="2020-04-07T05:54:00Z">
            <w:rPr/>
          </w:rPrChange>
        </w:rPr>
        <w:t>23.11.3</w:t>
      </w:r>
      <w:r w:rsidRPr="00451F5B">
        <w:rPr>
          <w:rPrChange w:id="30469" w:author="CR#1260r1" w:date="2020-04-07T05:54:00Z">
            <w:rPr/>
          </w:rPrChange>
        </w:rPr>
        <w:tab/>
        <w:t>Radio resource allocation</w:t>
      </w:r>
      <w:bookmarkEnd w:id="30467"/>
    </w:p>
    <w:p w:rsidR="004A4DCA" w:rsidRPr="00451F5B" w:rsidRDefault="004A4DCA" w:rsidP="00E10AA0">
      <w:pPr>
        <w:rPr>
          <w:rPrChange w:id="30470" w:author="CR#1260r1" w:date="2020-04-07T05:54:00Z">
            <w:rPr/>
          </w:rPrChange>
        </w:rPr>
      </w:pPr>
      <w:r w:rsidRPr="00451F5B">
        <w:rPr>
          <w:rPrChange w:id="30471" w:author="CR#1260r1" w:date="2020-04-07T05:54:00Z">
            <w:rPr/>
          </w:rPrChange>
        </w:rPr>
        <w:t>There are two types of resource allocation for discovery message announcement.</w:t>
      </w:r>
    </w:p>
    <w:p w:rsidR="004A4DCA" w:rsidRPr="00451F5B" w:rsidRDefault="004A4DCA" w:rsidP="00E10AA0">
      <w:pPr>
        <w:pStyle w:val="B1"/>
        <w:rPr>
          <w:rPrChange w:id="30472" w:author="CR#1260r1" w:date="2020-04-07T05:54:00Z">
            <w:rPr/>
          </w:rPrChange>
        </w:rPr>
      </w:pPr>
      <w:r w:rsidRPr="00451F5B">
        <w:rPr>
          <w:rPrChange w:id="30473" w:author="CR#1260r1" w:date="2020-04-07T05:54:00Z">
            <w:rPr/>
          </w:rPrChange>
        </w:rPr>
        <w:lastRenderedPageBreak/>
        <w:t>-</w:t>
      </w:r>
      <w:r w:rsidRPr="00451F5B">
        <w:rPr>
          <w:rPrChange w:id="30474" w:author="CR#1260r1" w:date="2020-04-07T05:54:00Z">
            <w:rPr/>
          </w:rPrChange>
        </w:rPr>
        <w:tab/>
        <w:t>UE autonomous resource selection: A resource allocation procedure where resources for announcing of discovery message are allocated on a non UE specific basis, further characterized by:</w:t>
      </w:r>
    </w:p>
    <w:p w:rsidR="004A4DCA" w:rsidRPr="00451F5B" w:rsidRDefault="004A4DCA" w:rsidP="00E10AA0">
      <w:pPr>
        <w:pStyle w:val="B2"/>
        <w:rPr>
          <w:lang w:val="en-GB"/>
          <w:rPrChange w:id="30475" w:author="CR#1260r1" w:date="2020-04-07T05:54:00Z">
            <w:rPr>
              <w:lang w:val="en-GB"/>
            </w:rPr>
          </w:rPrChange>
        </w:rPr>
      </w:pPr>
      <w:r w:rsidRPr="00451F5B">
        <w:rPr>
          <w:lang w:val="en-GB"/>
          <w:rPrChange w:id="30476" w:author="CR#1260r1" w:date="2020-04-07T05:54:00Z">
            <w:rPr>
              <w:lang w:val="en-GB"/>
            </w:rPr>
          </w:rPrChange>
        </w:rPr>
        <w:t>-</w:t>
      </w:r>
      <w:r w:rsidRPr="00451F5B">
        <w:rPr>
          <w:lang w:val="en-GB"/>
          <w:rPrChange w:id="30477" w:author="CR#1260r1" w:date="2020-04-07T05:54:00Z">
            <w:rPr>
              <w:lang w:val="en-GB"/>
            </w:rPr>
          </w:rPrChange>
        </w:rPr>
        <w:tab/>
        <w:t>The eNB provides the UE(s) with the resource pool configuration used for announcing of discovery message. The configuration may be signalled in broadcast or dedicated signalling;</w:t>
      </w:r>
    </w:p>
    <w:p w:rsidR="004A4DCA" w:rsidRPr="00451F5B" w:rsidRDefault="004A4DCA" w:rsidP="00E10AA0">
      <w:pPr>
        <w:pStyle w:val="B2"/>
        <w:rPr>
          <w:lang w:val="en-GB"/>
          <w:rPrChange w:id="30478" w:author="CR#1260r1" w:date="2020-04-07T05:54:00Z">
            <w:rPr>
              <w:lang w:val="en-GB"/>
            </w:rPr>
          </w:rPrChange>
        </w:rPr>
      </w:pPr>
      <w:r w:rsidRPr="00451F5B">
        <w:rPr>
          <w:lang w:val="en-GB"/>
          <w:rPrChange w:id="30479" w:author="CR#1260r1" w:date="2020-04-07T05:54:00Z">
            <w:rPr>
              <w:lang w:val="en-GB"/>
            </w:rPr>
          </w:rPrChange>
        </w:rPr>
        <w:t>-</w:t>
      </w:r>
      <w:r w:rsidRPr="00451F5B">
        <w:rPr>
          <w:lang w:val="en-GB"/>
          <w:rPrChange w:id="30480" w:author="CR#1260r1" w:date="2020-04-07T05:54:00Z">
            <w:rPr>
              <w:lang w:val="en-GB"/>
            </w:rPr>
          </w:rPrChange>
        </w:rPr>
        <w:tab/>
        <w:t>The UE autonomously selects radio resource(s) from the indicated resource pool and announces discovery message</w:t>
      </w:r>
      <w:r w:rsidR="00B234AF" w:rsidRPr="00451F5B">
        <w:rPr>
          <w:lang w:val="en-GB"/>
          <w:rPrChange w:id="30481" w:author="CR#1260r1" w:date="2020-04-07T05:54:00Z">
            <w:rPr>
              <w:lang w:val="en-GB"/>
            </w:rPr>
          </w:rPrChange>
        </w:rPr>
        <w:t>;</w:t>
      </w:r>
    </w:p>
    <w:p w:rsidR="004A4DCA" w:rsidRPr="00451F5B" w:rsidRDefault="004A4DCA" w:rsidP="00E10AA0">
      <w:pPr>
        <w:pStyle w:val="B2"/>
        <w:rPr>
          <w:lang w:val="en-GB"/>
          <w:rPrChange w:id="30482" w:author="CR#1260r1" w:date="2020-04-07T05:54:00Z">
            <w:rPr>
              <w:lang w:val="en-GB"/>
            </w:rPr>
          </w:rPrChange>
        </w:rPr>
      </w:pPr>
      <w:r w:rsidRPr="00451F5B">
        <w:rPr>
          <w:lang w:val="en-GB"/>
          <w:rPrChange w:id="30483" w:author="CR#1260r1" w:date="2020-04-07T05:54:00Z">
            <w:rPr>
              <w:lang w:val="en-GB"/>
            </w:rPr>
          </w:rPrChange>
        </w:rPr>
        <w:t>-</w:t>
      </w:r>
      <w:r w:rsidRPr="00451F5B">
        <w:rPr>
          <w:lang w:val="en-GB"/>
          <w:rPrChange w:id="30484" w:author="CR#1260r1" w:date="2020-04-07T05:54:00Z">
            <w:rPr>
              <w:lang w:val="en-GB"/>
            </w:rPr>
          </w:rPrChange>
        </w:rPr>
        <w:tab/>
        <w:t>The UE can announce discovery message on a randomly selected discovery resource during each discovery period</w:t>
      </w:r>
      <w:r w:rsidR="00B234AF" w:rsidRPr="00451F5B">
        <w:rPr>
          <w:lang w:val="en-GB"/>
          <w:rPrChange w:id="30485" w:author="CR#1260r1" w:date="2020-04-07T05:54:00Z">
            <w:rPr>
              <w:lang w:val="en-GB"/>
            </w:rPr>
          </w:rPrChange>
        </w:rPr>
        <w:t>.</w:t>
      </w:r>
    </w:p>
    <w:p w:rsidR="004A4DCA" w:rsidRPr="00451F5B" w:rsidRDefault="004A4DCA" w:rsidP="00E10AA0">
      <w:pPr>
        <w:pStyle w:val="B1"/>
        <w:rPr>
          <w:rPrChange w:id="30486" w:author="CR#1260r1" w:date="2020-04-07T05:54:00Z">
            <w:rPr/>
          </w:rPrChange>
        </w:rPr>
      </w:pPr>
      <w:r w:rsidRPr="00451F5B">
        <w:rPr>
          <w:rPrChange w:id="30487" w:author="CR#1260r1" w:date="2020-04-07T05:54:00Z">
            <w:rPr/>
          </w:rPrChange>
        </w:rPr>
        <w:t>-</w:t>
      </w:r>
      <w:r w:rsidRPr="00451F5B">
        <w:rPr>
          <w:rPrChange w:id="30488" w:author="CR#1260r1" w:date="2020-04-07T05:54:00Z">
            <w:rPr/>
          </w:rPrChange>
        </w:rPr>
        <w:tab/>
        <w:t>Scheduled resource allocation: A resource allocation procedure where resources for announcing of discovery message are allocated on per UE specific basis, further characterized by:</w:t>
      </w:r>
    </w:p>
    <w:p w:rsidR="004A4DCA" w:rsidRPr="00451F5B" w:rsidRDefault="004A4DCA" w:rsidP="00E10AA0">
      <w:pPr>
        <w:pStyle w:val="B2"/>
        <w:rPr>
          <w:lang w:val="en-GB"/>
          <w:rPrChange w:id="30489" w:author="CR#1260r1" w:date="2020-04-07T05:54:00Z">
            <w:rPr>
              <w:lang w:val="en-GB"/>
            </w:rPr>
          </w:rPrChange>
        </w:rPr>
      </w:pPr>
      <w:r w:rsidRPr="00451F5B">
        <w:rPr>
          <w:lang w:val="en-GB"/>
          <w:rPrChange w:id="30490" w:author="CR#1260r1" w:date="2020-04-07T05:54:00Z">
            <w:rPr>
              <w:lang w:val="en-GB"/>
            </w:rPr>
          </w:rPrChange>
        </w:rPr>
        <w:t>-</w:t>
      </w:r>
      <w:r w:rsidRPr="00451F5B">
        <w:rPr>
          <w:lang w:val="en-GB"/>
          <w:rPrChange w:id="30491" w:author="CR#1260r1" w:date="2020-04-07T05:54:00Z">
            <w:rPr>
              <w:lang w:val="en-GB"/>
            </w:rPr>
          </w:rPrChange>
        </w:rPr>
        <w:tab/>
        <w:t>The UE in RRC_CONNECTED may request resource(s) for announcing of discovery message from the eNB via RRC;</w:t>
      </w:r>
    </w:p>
    <w:p w:rsidR="004A4DCA" w:rsidRPr="00451F5B" w:rsidRDefault="004A4DCA" w:rsidP="00E10AA0">
      <w:pPr>
        <w:pStyle w:val="B2"/>
        <w:rPr>
          <w:lang w:val="en-GB"/>
          <w:rPrChange w:id="30492" w:author="CR#1260r1" w:date="2020-04-07T05:54:00Z">
            <w:rPr>
              <w:lang w:val="en-GB"/>
            </w:rPr>
          </w:rPrChange>
        </w:rPr>
      </w:pPr>
      <w:r w:rsidRPr="00451F5B">
        <w:rPr>
          <w:lang w:val="en-GB"/>
          <w:rPrChange w:id="30493" w:author="CR#1260r1" w:date="2020-04-07T05:54:00Z">
            <w:rPr>
              <w:lang w:val="en-GB"/>
            </w:rPr>
          </w:rPrChange>
        </w:rPr>
        <w:t>-</w:t>
      </w:r>
      <w:r w:rsidRPr="00451F5B">
        <w:rPr>
          <w:lang w:val="en-GB"/>
          <w:rPrChange w:id="30494" w:author="CR#1260r1" w:date="2020-04-07T05:54:00Z">
            <w:rPr>
              <w:lang w:val="en-GB"/>
            </w:rPr>
          </w:rPrChange>
        </w:rPr>
        <w:tab/>
        <w:t>The eNB assigns resource(s) via RRC;</w:t>
      </w:r>
    </w:p>
    <w:p w:rsidR="004A4DCA" w:rsidRPr="00451F5B" w:rsidRDefault="004A4DCA" w:rsidP="00E10AA0">
      <w:pPr>
        <w:pStyle w:val="B2"/>
        <w:rPr>
          <w:lang w:val="en-GB"/>
          <w:rPrChange w:id="30495" w:author="CR#1260r1" w:date="2020-04-07T05:54:00Z">
            <w:rPr>
              <w:lang w:val="en-GB"/>
            </w:rPr>
          </w:rPrChange>
        </w:rPr>
      </w:pPr>
      <w:r w:rsidRPr="00451F5B">
        <w:rPr>
          <w:lang w:val="en-GB"/>
          <w:rPrChange w:id="30496" w:author="CR#1260r1" w:date="2020-04-07T05:54:00Z">
            <w:rPr>
              <w:lang w:val="en-GB"/>
            </w:rPr>
          </w:rPrChange>
        </w:rPr>
        <w:t>-</w:t>
      </w:r>
      <w:r w:rsidRPr="00451F5B">
        <w:rPr>
          <w:lang w:val="en-GB"/>
          <w:rPrChange w:id="30497" w:author="CR#1260r1" w:date="2020-04-07T05:54:00Z">
            <w:rPr>
              <w:lang w:val="en-GB"/>
            </w:rPr>
          </w:rPrChange>
        </w:rPr>
        <w:tab/>
        <w:t xml:space="preserve">The resources are allocated within the resource pool that is configured in UEs for </w:t>
      </w:r>
      <w:r w:rsidR="00B234AF" w:rsidRPr="00451F5B">
        <w:rPr>
          <w:lang w:val="en-GB"/>
          <w:rPrChange w:id="30498" w:author="CR#1260r1" w:date="2020-04-07T05:54:00Z">
            <w:rPr>
              <w:lang w:val="en-GB"/>
            </w:rPr>
          </w:rPrChange>
        </w:rPr>
        <w:t>announcement</w:t>
      </w:r>
      <w:r w:rsidRPr="00451F5B">
        <w:rPr>
          <w:lang w:val="en-GB"/>
          <w:rPrChange w:id="30499" w:author="CR#1260r1" w:date="2020-04-07T05:54:00Z">
            <w:rPr>
              <w:lang w:val="en-GB"/>
            </w:rPr>
          </w:rPrChange>
        </w:rPr>
        <w:t>.</w:t>
      </w:r>
    </w:p>
    <w:p w:rsidR="004A4DCA" w:rsidRPr="00451F5B" w:rsidRDefault="004A4DCA" w:rsidP="00E10AA0">
      <w:pPr>
        <w:rPr>
          <w:rPrChange w:id="30500" w:author="CR#1260r1" w:date="2020-04-07T05:54:00Z">
            <w:rPr/>
          </w:rPrChange>
        </w:rPr>
      </w:pPr>
      <w:r w:rsidRPr="00451F5B">
        <w:rPr>
          <w:rPrChange w:id="30501" w:author="CR#1260r1" w:date="2020-04-07T05:54:00Z">
            <w:rPr/>
          </w:rPrChange>
        </w:rPr>
        <w:t>For UEs in RRC_IDLE:</w:t>
      </w:r>
    </w:p>
    <w:p w:rsidR="004A4DCA" w:rsidRPr="00451F5B" w:rsidRDefault="004A4DCA" w:rsidP="00E10AA0">
      <w:pPr>
        <w:pStyle w:val="B1"/>
        <w:rPr>
          <w:rPrChange w:id="30502" w:author="CR#1260r1" w:date="2020-04-07T05:54:00Z">
            <w:rPr/>
          </w:rPrChange>
        </w:rPr>
      </w:pPr>
      <w:r w:rsidRPr="00451F5B">
        <w:rPr>
          <w:rPrChange w:id="30503" w:author="CR#1260r1" w:date="2020-04-07T05:54:00Z">
            <w:rPr/>
          </w:rPrChange>
        </w:rPr>
        <w:t>-</w:t>
      </w:r>
      <w:r w:rsidRPr="00451F5B">
        <w:rPr>
          <w:rPrChange w:id="30504" w:author="CR#1260r1" w:date="2020-04-07T05:54:00Z">
            <w:rPr/>
          </w:rPrChange>
        </w:rPr>
        <w:tab/>
        <w:t>The eNB may select one of the following options:</w:t>
      </w:r>
    </w:p>
    <w:p w:rsidR="004A4DCA" w:rsidRPr="00451F5B" w:rsidRDefault="004A4DCA" w:rsidP="00E10AA0">
      <w:pPr>
        <w:pStyle w:val="B2"/>
        <w:rPr>
          <w:lang w:val="en-GB"/>
          <w:rPrChange w:id="30505" w:author="CR#1260r1" w:date="2020-04-07T05:54:00Z">
            <w:rPr>
              <w:lang w:val="en-GB"/>
            </w:rPr>
          </w:rPrChange>
        </w:rPr>
      </w:pPr>
      <w:r w:rsidRPr="00451F5B">
        <w:rPr>
          <w:lang w:val="en-GB"/>
          <w:rPrChange w:id="30506" w:author="CR#1260r1" w:date="2020-04-07T05:54:00Z">
            <w:rPr>
              <w:lang w:val="en-GB"/>
            </w:rPr>
          </w:rPrChange>
        </w:rPr>
        <w:t>-</w:t>
      </w:r>
      <w:r w:rsidRPr="00451F5B">
        <w:rPr>
          <w:lang w:val="en-GB"/>
          <w:rPrChange w:id="30507" w:author="CR#1260r1" w:date="2020-04-07T05:54:00Z">
            <w:rPr>
              <w:lang w:val="en-GB"/>
            </w:rPr>
          </w:rPrChange>
        </w:rPr>
        <w:tab/>
        <w:t>The eNB may provide resource pool</w:t>
      </w:r>
      <w:r w:rsidR="00C02539" w:rsidRPr="00451F5B">
        <w:rPr>
          <w:rFonts w:eastAsia="SimSun"/>
          <w:lang w:val="en-GB" w:eastAsia="zh-CN"/>
          <w:rPrChange w:id="30508" w:author="CR#1260r1" w:date="2020-04-07T05:54:00Z">
            <w:rPr>
              <w:rFonts w:eastAsia="SimSun"/>
              <w:lang w:val="en-GB" w:eastAsia="zh-CN"/>
            </w:rPr>
          </w:rPrChange>
        </w:rPr>
        <w:t>s</w:t>
      </w:r>
      <w:r w:rsidRPr="00451F5B">
        <w:rPr>
          <w:lang w:val="en-GB"/>
          <w:rPrChange w:id="30509" w:author="CR#1260r1" w:date="2020-04-07T05:54:00Z">
            <w:rPr>
              <w:lang w:val="en-GB"/>
            </w:rPr>
          </w:rPrChange>
        </w:rPr>
        <w:t xml:space="preserve"> for UE autonomous resource selection based discovery message announcement in SIB19. UEs that are authorized for </w:t>
      </w:r>
      <w:r w:rsidR="0050312C" w:rsidRPr="00451F5B">
        <w:rPr>
          <w:rFonts w:eastAsia="Malgun Gothic"/>
          <w:lang w:val="en-GB" w:eastAsia="ko-KR"/>
          <w:rPrChange w:id="30510" w:author="CR#1260r1" w:date="2020-04-07T05:54:00Z">
            <w:rPr>
              <w:rFonts w:eastAsia="Malgun Gothic"/>
              <w:lang w:val="en-GB" w:eastAsia="ko-KR"/>
            </w:rPr>
          </w:rPrChange>
        </w:rPr>
        <w:t xml:space="preserve">sidelink discovery </w:t>
      </w:r>
      <w:r w:rsidRPr="00451F5B">
        <w:rPr>
          <w:lang w:val="en-GB"/>
          <w:rPrChange w:id="30511" w:author="CR#1260r1" w:date="2020-04-07T05:54:00Z">
            <w:rPr>
              <w:lang w:val="en-GB"/>
            </w:rPr>
          </w:rPrChange>
        </w:rPr>
        <w:t>use these resources for announcing discovery message in RRC_IDLE;</w:t>
      </w:r>
    </w:p>
    <w:p w:rsidR="004A4DCA" w:rsidRPr="00451F5B" w:rsidRDefault="004A4DCA" w:rsidP="00E10AA0">
      <w:pPr>
        <w:pStyle w:val="B2"/>
        <w:rPr>
          <w:lang w:val="en-GB"/>
          <w:rPrChange w:id="30512" w:author="CR#1260r1" w:date="2020-04-07T05:54:00Z">
            <w:rPr>
              <w:lang w:val="en-GB"/>
            </w:rPr>
          </w:rPrChange>
        </w:rPr>
      </w:pPr>
      <w:r w:rsidRPr="00451F5B">
        <w:rPr>
          <w:lang w:val="en-GB"/>
          <w:rPrChange w:id="30513" w:author="CR#1260r1" w:date="2020-04-07T05:54:00Z">
            <w:rPr>
              <w:lang w:val="en-GB"/>
            </w:rPr>
          </w:rPrChange>
        </w:rPr>
        <w:t>-</w:t>
      </w:r>
      <w:r w:rsidRPr="00451F5B">
        <w:rPr>
          <w:lang w:val="en-GB"/>
          <w:rPrChange w:id="30514" w:author="CR#1260r1" w:date="2020-04-07T05:54:00Z">
            <w:rPr>
              <w:lang w:val="en-GB"/>
            </w:rPr>
          </w:rPrChange>
        </w:rPr>
        <w:tab/>
        <w:t xml:space="preserve">The eNB may indicate in SIB19 that it supports </w:t>
      </w:r>
      <w:r w:rsidR="0050312C" w:rsidRPr="00451F5B">
        <w:rPr>
          <w:lang w:val="en-GB"/>
          <w:rPrChange w:id="30515" w:author="CR#1260r1" w:date="2020-04-07T05:54:00Z">
            <w:rPr>
              <w:lang w:val="en-GB"/>
            </w:rPr>
          </w:rPrChange>
        </w:rPr>
        <w:t>sidelink discovery</w:t>
      </w:r>
      <w:r w:rsidRPr="00451F5B">
        <w:rPr>
          <w:lang w:val="en-GB"/>
          <w:rPrChange w:id="30516" w:author="CR#1260r1" w:date="2020-04-07T05:54:00Z">
            <w:rPr>
              <w:lang w:val="en-GB"/>
            </w:rPr>
          </w:rPrChange>
        </w:rPr>
        <w:t xml:space="preserve"> but does not provide resources for discovery message announcement. UEs need to enter RRC_CONNECTED in order to request resources for discovery message announcement.</w:t>
      </w:r>
    </w:p>
    <w:p w:rsidR="004A4DCA" w:rsidRPr="00451F5B" w:rsidRDefault="004A4DCA" w:rsidP="00E10AA0">
      <w:pPr>
        <w:rPr>
          <w:rPrChange w:id="30517" w:author="CR#1260r1" w:date="2020-04-07T05:54:00Z">
            <w:rPr/>
          </w:rPrChange>
        </w:rPr>
      </w:pPr>
      <w:r w:rsidRPr="00451F5B">
        <w:rPr>
          <w:rPrChange w:id="30518" w:author="CR#1260r1" w:date="2020-04-07T05:54:00Z">
            <w:rPr/>
          </w:rPrChange>
        </w:rPr>
        <w:t>For UEs in RRC_CONNECTED:</w:t>
      </w:r>
    </w:p>
    <w:p w:rsidR="004A4DCA" w:rsidRPr="00451F5B" w:rsidRDefault="004A4DCA" w:rsidP="00E10AA0">
      <w:pPr>
        <w:pStyle w:val="B1"/>
        <w:rPr>
          <w:rPrChange w:id="30519" w:author="CR#1260r1" w:date="2020-04-07T05:54:00Z">
            <w:rPr/>
          </w:rPrChange>
        </w:rPr>
      </w:pPr>
      <w:r w:rsidRPr="00451F5B">
        <w:rPr>
          <w:rPrChange w:id="30520" w:author="CR#1260r1" w:date="2020-04-07T05:54:00Z">
            <w:rPr/>
          </w:rPrChange>
        </w:rPr>
        <w:t>-</w:t>
      </w:r>
      <w:r w:rsidRPr="00451F5B">
        <w:rPr>
          <w:rPrChange w:id="30521" w:author="CR#1260r1" w:date="2020-04-07T05:54:00Z">
            <w:rPr/>
          </w:rPrChange>
        </w:rPr>
        <w:tab/>
        <w:t xml:space="preserve">A UE authorized to perform </w:t>
      </w:r>
      <w:r w:rsidR="0050312C" w:rsidRPr="00451F5B">
        <w:rPr>
          <w:rPrChange w:id="30522" w:author="CR#1260r1" w:date="2020-04-07T05:54:00Z">
            <w:rPr/>
          </w:rPrChange>
        </w:rPr>
        <w:t>sidelink discovery</w:t>
      </w:r>
      <w:r w:rsidRPr="00451F5B">
        <w:rPr>
          <w:rPrChange w:id="30523" w:author="CR#1260r1" w:date="2020-04-07T05:54:00Z">
            <w:rPr/>
          </w:rPrChange>
        </w:rPr>
        <w:t xml:space="preserve"> announcement indicates to the eNB that it wants to perform </w:t>
      </w:r>
      <w:r w:rsidR="0050312C" w:rsidRPr="00451F5B">
        <w:rPr>
          <w:rPrChange w:id="30524" w:author="CR#1260r1" w:date="2020-04-07T05:54:00Z">
            <w:rPr/>
          </w:rPrChange>
        </w:rPr>
        <w:t>sidelink discovery</w:t>
      </w:r>
      <w:r w:rsidRPr="00451F5B">
        <w:rPr>
          <w:rPrChange w:id="30525" w:author="CR#1260r1" w:date="2020-04-07T05:54:00Z">
            <w:rPr/>
          </w:rPrChange>
        </w:rPr>
        <w:t xml:space="preserve"> announcement</w:t>
      </w:r>
      <w:r w:rsidR="005E576C" w:rsidRPr="00451F5B">
        <w:rPr>
          <w:rPrChange w:id="30526" w:author="CR#1260r1" w:date="2020-04-07T05:54:00Z">
            <w:rPr/>
          </w:rPrChange>
        </w:rPr>
        <w:t xml:space="preserve">. </w:t>
      </w:r>
      <w:r w:rsidR="00646B97" w:rsidRPr="00451F5B">
        <w:rPr>
          <w:rPrChange w:id="30527" w:author="CR#1260r1" w:date="2020-04-07T05:54:00Z">
            <w:rPr/>
          </w:rPrChange>
        </w:rPr>
        <w:t xml:space="preserve">A </w:t>
      </w:r>
      <w:r w:rsidR="005E576C" w:rsidRPr="00451F5B">
        <w:rPr>
          <w:rPrChange w:id="30528" w:author="CR#1260r1" w:date="2020-04-07T05:54:00Z">
            <w:rPr/>
          </w:rPrChange>
        </w:rPr>
        <w:t>UE can also indicate to the eNB the frequency(s) in which sidelink discovery announcement is desired</w:t>
      </w:r>
      <w:r w:rsidRPr="00451F5B">
        <w:rPr>
          <w:rPrChange w:id="30529" w:author="CR#1260r1" w:date="2020-04-07T05:54:00Z">
            <w:rPr/>
          </w:rPrChange>
        </w:rPr>
        <w:t>;</w:t>
      </w:r>
    </w:p>
    <w:p w:rsidR="004A4DCA" w:rsidRPr="00451F5B" w:rsidRDefault="004A4DCA" w:rsidP="00E10AA0">
      <w:pPr>
        <w:pStyle w:val="B1"/>
        <w:rPr>
          <w:rPrChange w:id="30530" w:author="CR#1260r1" w:date="2020-04-07T05:54:00Z">
            <w:rPr/>
          </w:rPrChange>
        </w:rPr>
      </w:pPr>
      <w:r w:rsidRPr="00451F5B">
        <w:rPr>
          <w:rPrChange w:id="30531" w:author="CR#1260r1" w:date="2020-04-07T05:54:00Z">
            <w:rPr/>
          </w:rPrChange>
        </w:rPr>
        <w:t>-</w:t>
      </w:r>
      <w:r w:rsidRPr="00451F5B">
        <w:rPr>
          <w:rPrChange w:id="30532" w:author="CR#1260r1" w:date="2020-04-07T05:54:00Z">
            <w:rPr/>
          </w:rPrChange>
        </w:rPr>
        <w:tab/>
        <w:t xml:space="preserve">The eNB validates whether the UE is authorized for </w:t>
      </w:r>
      <w:r w:rsidR="0050312C" w:rsidRPr="00451F5B">
        <w:rPr>
          <w:rPrChange w:id="30533" w:author="CR#1260r1" w:date="2020-04-07T05:54:00Z">
            <w:rPr/>
          </w:rPrChange>
        </w:rPr>
        <w:t>sidelink discovery</w:t>
      </w:r>
      <w:r w:rsidRPr="00451F5B">
        <w:rPr>
          <w:rPrChange w:id="30534" w:author="CR#1260r1" w:date="2020-04-07T05:54:00Z">
            <w:rPr/>
          </w:rPrChange>
        </w:rPr>
        <w:t xml:space="preserve"> announcement using the UE context received from MME;</w:t>
      </w:r>
    </w:p>
    <w:p w:rsidR="004A4DCA" w:rsidRPr="00451F5B" w:rsidRDefault="004A4DCA" w:rsidP="00E10AA0">
      <w:pPr>
        <w:pStyle w:val="B1"/>
        <w:rPr>
          <w:rPrChange w:id="30535" w:author="CR#1260r1" w:date="2020-04-07T05:54:00Z">
            <w:rPr/>
          </w:rPrChange>
        </w:rPr>
      </w:pPr>
      <w:r w:rsidRPr="00451F5B">
        <w:rPr>
          <w:rPrChange w:id="30536" w:author="CR#1260r1" w:date="2020-04-07T05:54:00Z">
            <w:rPr/>
          </w:rPrChange>
        </w:rPr>
        <w:t>-</w:t>
      </w:r>
      <w:r w:rsidRPr="00451F5B">
        <w:rPr>
          <w:rPrChange w:id="30537" w:author="CR#1260r1" w:date="2020-04-07T05:54:00Z">
            <w:rPr/>
          </w:rPrChange>
        </w:rPr>
        <w:tab/>
        <w:t>The eNB may configure the UE with resource pool for UE autonomous resource selection for discovery message announcement via dedicated signalling;</w:t>
      </w:r>
    </w:p>
    <w:p w:rsidR="004A4DCA" w:rsidRPr="00451F5B" w:rsidRDefault="004A4DCA" w:rsidP="00E10AA0">
      <w:pPr>
        <w:pStyle w:val="B1"/>
        <w:rPr>
          <w:rPrChange w:id="30538" w:author="CR#1260r1" w:date="2020-04-07T05:54:00Z">
            <w:rPr/>
          </w:rPrChange>
        </w:rPr>
      </w:pPr>
      <w:r w:rsidRPr="00451F5B">
        <w:rPr>
          <w:rPrChange w:id="30539" w:author="CR#1260r1" w:date="2020-04-07T05:54:00Z">
            <w:rPr/>
          </w:rPrChange>
        </w:rPr>
        <w:t>-</w:t>
      </w:r>
      <w:r w:rsidRPr="00451F5B">
        <w:rPr>
          <w:rPrChange w:id="30540" w:author="CR#1260r1" w:date="2020-04-07T05:54:00Z">
            <w:rPr/>
          </w:rPrChange>
        </w:rPr>
        <w:tab/>
        <w:t>The eNB may configure resource pool along with dedicated resource in the form of time and frequency indices for discovery message announcement via dedicated RRC signalling;</w:t>
      </w:r>
    </w:p>
    <w:p w:rsidR="004A4DCA" w:rsidRPr="00451F5B" w:rsidRDefault="004A4DCA" w:rsidP="00E10AA0">
      <w:pPr>
        <w:pStyle w:val="B1"/>
        <w:rPr>
          <w:rPrChange w:id="30541" w:author="CR#1260r1" w:date="2020-04-07T05:54:00Z">
            <w:rPr/>
          </w:rPrChange>
        </w:rPr>
      </w:pPr>
      <w:r w:rsidRPr="00451F5B">
        <w:rPr>
          <w:rPrChange w:id="30542" w:author="CR#1260r1" w:date="2020-04-07T05:54:00Z">
            <w:rPr/>
          </w:rPrChange>
        </w:rPr>
        <w:t>-</w:t>
      </w:r>
      <w:r w:rsidRPr="00451F5B">
        <w:rPr>
          <w:rPrChange w:id="30543" w:author="CR#1260r1" w:date="2020-04-07T05:54:00Z">
            <w:rPr/>
          </w:rPrChange>
        </w:rPr>
        <w:tab/>
        <w:t xml:space="preserve">The resources allocated by the eNB </w:t>
      </w:r>
      <w:r w:rsidR="00B234AF" w:rsidRPr="00451F5B">
        <w:rPr>
          <w:rPrChange w:id="30544" w:author="CR#1260r1" w:date="2020-04-07T05:54:00Z">
            <w:rPr/>
          </w:rPrChange>
        </w:rPr>
        <w:t xml:space="preserve">via dedicated signalling </w:t>
      </w:r>
      <w:r w:rsidRPr="00451F5B">
        <w:rPr>
          <w:rPrChange w:id="30545" w:author="CR#1260r1" w:date="2020-04-07T05:54:00Z">
            <w:rPr/>
          </w:rPrChange>
        </w:rPr>
        <w:t>are valid until;</w:t>
      </w:r>
    </w:p>
    <w:p w:rsidR="004A4DCA" w:rsidRPr="00451F5B" w:rsidRDefault="004A4DCA" w:rsidP="00E10AA0">
      <w:pPr>
        <w:pStyle w:val="B2"/>
        <w:rPr>
          <w:lang w:val="en-GB"/>
          <w:rPrChange w:id="30546" w:author="CR#1260r1" w:date="2020-04-07T05:54:00Z">
            <w:rPr>
              <w:lang w:val="en-GB"/>
            </w:rPr>
          </w:rPrChange>
        </w:rPr>
      </w:pPr>
      <w:r w:rsidRPr="00451F5B">
        <w:rPr>
          <w:lang w:val="en-GB"/>
          <w:rPrChange w:id="30547" w:author="CR#1260r1" w:date="2020-04-07T05:54:00Z">
            <w:rPr>
              <w:lang w:val="en-GB"/>
            </w:rPr>
          </w:rPrChange>
        </w:rPr>
        <w:t>-</w:t>
      </w:r>
      <w:r w:rsidRPr="00451F5B">
        <w:rPr>
          <w:lang w:val="en-GB"/>
          <w:rPrChange w:id="30548" w:author="CR#1260r1" w:date="2020-04-07T05:54:00Z">
            <w:rPr>
              <w:lang w:val="en-GB"/>
            </w:rPr>
          </w:rPrChange>
        </w:rPr>
        <w:tab/>
        <w:t>The eNB re-configures the resource(s) by RRC signalling or;</w:t>
      </w:r>
    </w:p>
    <w:p w:rsidR="004A4DCA" w:rsidRPr="00451F5B" w:rsidRDefault="004A4DCA" w:rsidP="00E10AA0">
      <w:pPr>
        <w:pStyle w:val="B2"/>
        <w:rPr>
          <w:lang w:val="en-GB"/>
          <w:rPrChange w:id="30549" w:author="CR#1260r1" w:date="2020-04-07T05:54:00Z">
            <w:rPr>
              <w:lang w:val="en-GB"/>
            </w:rPr>
          </w:rPrChange>
        </w:rPr>
      </w:pPr>
      <w:r w:rsidRPr="00451F5B">
        <w:rPr>
          <w:lang w:val="en-GB"/>
          <w:rPrChange w:id="30550" w:author="CR#1260r1" w:date="2020-04-07T05:54:00Z">
            <w:rPr>
              <w:lang w:val="en-GB"/>
            </w:rPr>
          </w:rPrChange>
        </w:rPr>
        <w:t>-</w:t>
      </w:r>
      <w:r w:rsidRPr="00451F5B">
        <w:rPr>
          <w:lang w:val="en-GB"/>
          <w:rPrChange w:id="30551" w:author="CR#1260r1" w:date="2020-04-07T05:54:00Z">
            <w:rPr>
              <w:lang w:val="en-GB"/>
            </w:rPr>
          </w:rPrChange>
        </w:rPr>
        <w:tab/>
        <w:t>The UE enters RRC_IDLE.</w:t>
      </w:r>
    </w:p>
    <w:p w:rsidR="004A4DCA" w:rsidRPr="00451F5B" w:rsidRDefault="004A4DCA" w:rsidP="00E10AA0">
      <w:pPr>
        <w:rPr>
          <w:rPrChange w:id="30552" w:author="CR#1260r1" w:date="2020-04-07T05:54:00Z">
            <w:rPr/>
          </w:rPrChange>
        </w:rPr>
      </w:pPr>
      <w:r w:rsidRPr="00451F5B">
        <w:rPr>
          <w:rPrChange w:id="30553" w:author="CR#1260r1" w:date="2020-04-07T05:54:00Z">
            <w:rPr/>
          </w:rPrChange>
        </w:rPr>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451F5B">
        <w:rPr>
          <w:rPrChange w:id="30554" w:author="CR#1260r1" w:date="2020-04-07T05:54:00Z">
            <w:rPr/>
          </w:rPrChange>
        </w:rPr>
        <w:t>o</w:t>
      </w:r>
      <w:r w:rsidRPr="00451F5B">
        <w:rPr>
          <w:rPrChange w:id="30555" w:author="CR#1260r1" w:date="2020-04-07T05:54:00Z">
            <w:rPr/>
          </w:rPrChange>
        </w:rPr>
        <w:t xml:space="preserve">n </w:t>
      </w:r>
      <w:r w:rsidR="005E576C" w:rsidRPr="00451F5B">
        <w:rPr>
          <w:rPrChange w:id="30556" w:author="CR#1260r1" w:date="2020-04-07T05:54:00Z">
            <w:rPr/>
          </w:rPrChange>
        </w:rPr>
        <w:t>intra frequency, inter frequency of same or different PLMNs cells in RRC signalling (</w:t>
      </w:r>
      <w:r w:rsidRPr="00451F5B">
        <w:rPr>
          <w:rPrChange w:id="30557" w:author="CR#1260r1" w:date="2020-04-07T05:54:00Z">
            <w:rPr/>
          </w:rPrChange>
        </w:rPr>
        <w:t>SIB19</w:t>
      </w:r>
      <w:r w:rsidR="005E576C" w:rsidRPr="00451F5B">
        <w:rPr>
          <w:rPrChange w:id="30558" w:author="CR#1260r1" w:date="2020-04-07T05:54:00Z">
            <w:rPr/>
          </w:rPrChange>
        </w:rPr>
        <w:t>)</w:t>
      </w:r>
      <w:r w:rsidRPr="00451F5B">
        <w:rPr>
          <w:rPrChange w:id="30559" w:author="CR#1260r1" w:date="2020-04-07T05:54:00Z">
            <w:rPr/>
          </w:rPrChange>
        </w:rPr>
        <w:t xml:space="preserve">. The </w:t>
      </w:r>
      <w:r w:rsidR="005E576C" w:rsidRPr="00451F5B">
        <w:rPr>
          <w:rPrChange w:id="30560" w:author="CR#1260r1" w:date="2020-04-07T05:54:00Z">
            <w:rPr/>
          </w:rPrChange>
        </w:rPr>
        <w:t>RRC signalling (</w:t>
      </w:r>
      <w:r w:rsidRPr="00451F5B">
        <w:rPr>
          <w:rPrChange w:id="30561" w:author="CR#1260r1" w:date="2020-04-07T05:54:00Z">
            <w:rPr/>
          </w:rPrChange>
        </w:rPr>
        <w:t>SIB19</w:t>
      </w:r>
      <w:r w:rsidR="005E576C" w:rsidRPr="00451F5B">
        <w:rPr>
          <w:rPrChange w:id="30562" w:author="CR#1260r1" w:date="2020-04-07T05:54:00Z">
            <w:rPr/>
          </w:rPrChange>
        </w:rPr>
        <w:t xml:space="preserve"> or dedicated)</w:t>
      </w:r>
      <w:r w:rsidRPr="00451F5B">
        <w:rPr>
          <w:rPrChange w:id="30563" w:author="CR#1260r1" w:date="2020-04-07T05:54:00Z">
            <w:rPr/>
          </w:rPrChange>
        </w:rPr>
        <w:t xml:space="preserve"> may contain detailed </w:t>
      </w:r>
      <w:r w:rsidR="0050312C" w:rsidRPr="00451F5B">
        <w:rPr>
          <w:rPrChange w:id="30564" w:author="CR#1260r1" w:date="2020-04-07T05:54:00Z">
            <w:rPr/>
          </w:rPrChange>
        </w:rPr>
        <w:t>sidelink discovery</w:t>
      </w:r>
      <w:r w:rsidRPr="00451F5B">
        <w:rPr>
          <w:rPrChange w:id="30565" w:author="CR#1260r1" w:date="2020-04-07T05:54:00Z">
            <w:rPr/>
          </w:rPrChange>
        </w:rPr>
        <w:t xml:space="preserve"> configuration used for announc</w:t>
      </w:r>
      <w:r w:rsidR="005E576C" w:rsidRPr="00451F5B">
        <w:rPr>
          <w:rPrChange w:id="30566" w:author="CR#1260r1" w:date="2020-04-07T05:54:00Z">
            <w:rPr/>
          </w:rPrChange>
        </w:rPr>
        <w:t>ement of sidelink discovery</w:t>
      </w:r>
      <w:r w:rsidRPr="00451F5B">
        <w:rPr>
          <w:rPrChange w:id="30567" w:author="CR#1260r1" w:date="2020-04-07T05:54:00Z">
            <w:rPr/>
          </w:rPrChange>
        </w:rPr>
        <w:t xml:space="preserve"> in cells of intra-frequency</w:t>
      </w:r>
      <w:r w:rsidR="005E576C" w:rsidRPr="00451F5B">
        <w:rPr>
          <w:rPrChange w:id="30568" w:author="CR#1260r1" w:date="2020-04-07T05:54:00Z">
            <w:rPr/>
          </w:rPrChange>
        </w:rPr>
        <w:t>, inter-frequency of same or different PLMNs.</w:t>
      </w:r>
    </w:p>
    <w:p w:rsidR="004A4DCA" w:rsidRPr="00451F5B" w:rsidRDefault="004A4DCA" w:rsidP="00E10AA0">
      <w:pPr>
        <w:rPr>
          <w:rPrChange w:id="30569" w:author="CR#1260r1" w:date="2020-04-07T05:54:00Z">
            <w:rPr/>
          </w:rPrChange>
        </w:rPr>
      </w:pPr>
      <w:r w:rsidRPr="00451F5B">
        <w:rPr>
          <w:rPrChange w:id="30570" w:author="CR#1260r1" w:date="2020-04-07T05:54:00Z">
            <w:rPr/>
          </w:rPrChange>
        </w:rPr>
        <w:t>Synchronous and asynchronous deployments are supported. Discovery resources can be overlapping or non-overlapping across cells.</w:t>
      </w:r>
    </w:p>
    <w:p w:rsidR="004A4DCA" w:rsidRPr="00451F5B" w:rsidRDefault="004A4DCA" w:rsidP="00E10AA0">
      <w:pPr>
        <w:rPr>
          <w:rPrChange w:id="30571" w:author="CR#1260r1" w:date="2020-04-07T05:54:00Z">
            <w:rPr/>
          </w:rPrChange>
        </w:rPr>
      </w:pPr>
      <w:r w:rsidRPr="00451F5B">
        <w:rPr>
          <w:rPrChange w:id="30572" w:author="CR#1260r1" w:date="2020-04-07T05:54:00Z">
            <w:rPr/>
          </w:rPrChange>
        </w:rPr>
        <w:lastRenderedPageBreak/>
        <w:t>A UE</w:t>
      </w:r>
      <w:r w:rsidR="00646B97" w:rsidRPr="00451F5B">
        <w:rPr>
          <w:rPrChange w:id="30573" w:author="CR#1260r1" w:date="2020-04-07T05:54:00Z">
            <w:rPr/>
          </w:rPrChange>
        </w:rPr>
        <w:t>,</w:t>
      </w:r>
      <w:r w:rsidRPr="00451F5B">
        <w:rPr>
          <w:rPrChange w:id="30574" w:author="CR#1260r1" w:date="2020-04-07T05:54:00Z">
            <w:rPr/>
          </w:rPrChange>
        </w:rPr>
        <w:t xml:space="preserve"> if authorised by the NW</w:t>
      </w:r>
      <w:r w:rsidR="00646B97" w:rsidRPr="00451F5B">
        <w:rPr>
          <w:rPrChange w:id="30575" w:author="CR#1260r1" w:date="2020-04-07T05:54:00Z">
            <w:rPr/>
          </w:rPrChange>
        </w:rPr>
        <w:t>,</w:t>
      </w:r>
      <w:r w:rsidRPr="00451F5B">
        <w:rPr>
          <w:rPrChange w:id="30576" w:author="CR#1260r1" w:date="2020-04-07T05:54:00Z">
            <w:rPr/>
          </w:rPrChange>
        </w:rPr>
        <w:t xml:space="preserve"> can announce discovery message</w:t>
      </w:r>
      <w:r w:rsidR="00646B97" w:rsidRPr="00451F5B">
        <w:rPr>
          <w:rPrChange w:id="30577" w:author="CR#1260r1" w:date="2020-04-07T05:54:00Z">
            <w:rPr/>
          </w:rPrChange>
        </w:rPr>
        <w:t>s</w:t>
      </w:r>
      <w:r w:rsidRPr="00451F5B">
        <w:rPr>
          <w:rPrChange w:id="30578" w:author="CR#1260r1" w:date="2020-04-07T05:54:00Z">
            <w:rPr/>
          </w:rPrChange>
        </w:rPr>
        <w:t xml:space="preserve"> </w:t>
      </w:r>
      <w:r w:rsidR="005E576C" w:rsidRPr="00451F5B">
        <w:rPr>
          <w:rPrChange w:id="30579" w:author="CR#1260r1" w:date="2020-04-07T05:54:00Z">
            <w:rPr/>
          </w:rPrChange>
        </w:rPr>
        <w:t>in the same as well as other frequencies than the serving cell, in same or different PLMNs.</w:t>
      </w:r>
      <w:r w:rsidRPr="00451F5B">
        <w:rPr>
          <w:rPrChange w:id="30580" w:author="CR#1260r1" w:date="2020-04-07T05:54:00Z">
            <w:rPr/>
          </w:rPrChange>
        </w:rPr>
        <w:t xml:space="preserve"> The UE can monitor discovery resources in the same as well as other frequencies than the serving cell, in same or different PLMNs</w:t>
      </w:r>
      <w:r w:rsidR="0087277E" w:rsidRPr="00451F5B">
        <w:rPr>
          <w:rPrChange w:id="30581" w:author="CR#1260r1" w:date="2020-04-07T05:54:00Z">
            <w:rPr/>
          </w:rPrChange>
        </w:rPr>
        <w:t>:</w:t>
      </w:r>
    </w:p>
    <w:p w:rsidR="004A4DCA" w:rsidRPr="00451F5B" w:rsidRDefault="00A66D75" w:rsidP="00A66D75">
      <w:pPr>
        <w:pStyle w:val="B1"/>
        <w:rPr>
          <w:rPrChange w:id="30582" w:author="CR#1260r1" w:date="2020-04-07T05:54:00Z">
            <w:rPr/>
          </w:rPrChange>
        </w:rPr>
      </w:pPr>
      <w:r w:rsidRPr="00451F5B">
        <w:rPr>
          <w:rPrChange w:id="30583" w:author="CR#1260r1" w:date="2020-04-07T05:54:00Z">
            <w:rPr/>
          </w:rPrChange>
        </w:rPr>
        <w:t>-</w:t>
      </w:r>
      <w:r w:rsidRPr="00451F5B">
        <w:rPr>
          <w:rPrChange w:id="30584" w:author="CR#1260r1" w:date="2020-04-07T05:54:00Z">
            <w:rPr/>
          </w:rPrChange>
        </w:rPr>
        <w:tab/>
      </w:r>
      <w:r w:rsidR="004A4DCA" w:rsidRPr="00451F5B">
        <w:rPr>
          <w:rPrChange w:id="30585" w:author="CR#1260r1" w:date="2020-04-07T05:54:00Z">
            <w:rPr/>
          </w:rPrChange>
        </w:rPr>
        <w:t>The serving cell may provide in SIB19 a list of frequencies along with PLMN ID on which the UE may aim to monitor discovery message</w:t>
      </w:r>
      <w:r w:rsidR="005E576C" w:rsidRPr="00451F5B">
        <w:rPr>
          <w:lang w:eastAsia="zh-CN"/>
          <w:rPrChange w:id="30586" w:author="CR#1260r1" w:date="2020-04-07T05:54:00Z">
            <w:rPr>
              <w:lang w:eastAsia="zh-CN"/>
            </w:rPr>
          </w:rPrChange>
        </w:rPr>
        <w:t>. The serving cell may provide in SIB19 a list of frequencies along with PLMN ID on which the UE is allowed to announce discovery message</w:t>
      </w:r>
      <w:r w:rsidR="0087277E" w:rsidRPr="00451F5B">
        <w:rPr>
          <w:rPrChange w:id="30587" w:author="CR#1260r1" w:date="2020-04-07T05:54:00Z">
            <w:rPr/>
          </w:rPrChange>
        </w:rPr>
        <w:t>.</w:t>
      </w:r>
    </w:p>
    <w:p w:rsidR="005E576C" w:rsidRPr="00451F5B" w:rsidRDefault="00A66D75" w:rsidP="00A66D75">
      <w:pPr>
        <w:pStyle w:val="B1"/>
        <w:rPr>
          <w:lang w:eastAsia="zh-CN"/>
          <w:rPrChange w:id="30588" w:author="CR#1260r1" w:date="2020-04-07T05:54:00Z">
            <w:rPr>
              <w:lang w:eastAsia="zh-CN"/>
            </w:rPr>
          </w:rPrChange>
        </w:rPr>
      </w:pPr>
      <w:r w:rsidRPr="00451F5B">
        <w:rPr>
          <w:rPrChange w:id="30589" w:author="CR#1260r1" w:date="2020-04-07T05:54:00Z">
            <w:rPr/>
          </w:rPrChange>
        </w:rPr>
        <w:t>-</w:t>
      </w:r>
      <w:r w:rsidRPr="00451F5B">
        <w:rPr>
          <w:rPrChange w:id="30590" w:author="CR#1260r1" w:date="2020-04-07T05:54:00Z">
            <w:rPr/>
          </w:rPrChange>
        </w:rPr>
        <w:tab/>
      </w:r>
      <w:r w:rsidR="004A4DCA" w:rsidRPr="00451F5B">
        <w:rPr>
          <w:rPrChange w:id="30591" w:author="CR#1260r1" w:date="2020-04-07T05:54:00Z">
            <w:rPr/>
          </w:rPrChange>
        </w:rPr>
        <w:t xml:space="preserve">The serving cell </w:t>
      </w:r>
      <w:r w:rsidR="005E576C" w:rsidRPr="00451F5B">
        <w:rPr>
          <w:lang w:eastAsia="zh-CN"/>
          <w:rPrChange w:id="30592" w:author="CR#1260r1" w:date="2020-04-07T05:54:00Z">
            <w:rPr>
              <w:lang w:eastAsia="zh-CN"/>
            </w:rPr>
          </w:rPrChange>
        </w:rPr>
        <w:t>may</w:t>
      </w:r>
      <w:r w:rsidR="005E576C" w:rsidRPr="00451F5B">
        <w:rPr>
          <w:rPrChange w:id="30593" w:author="CR#1260r1" w:date="2020-04-07T05:54:00Z">
            <w:rPr/>
          </w:rPrChange>
        </w:rPr>
        <w:t xml:space="preserve"> </w:t>
      </w:r>
      <w:r w:rsidR="004A4DCA" w:rsidRPr="00451F5B">
        <w:rPr>
          <w:rPrChange w:id="30594" w:author="CR#1260r1" w:date="2020-04-07T05:54:00Z">
            <w:rPr/>
          </w:rPrChange>
        </w:rPr>
        <w:t xml:space="preserve">not provide detailed </w:t>
      </w:r>
      <w:r w:rsidR="0050312C" w:rsidRPr="00451F5B">
        <w:rPr>
          <w:rFonts w:eastAsia="Malgun Gothic"/>
          <w:lang w:eastAsia="ko-KR"/>
          <w:rPrChange w:id="30595" w:author="CR#1260r1" w:date="2020-04-07T05:54:00Z">
            <w:rPr>
              <w:rFonts w:eastAsia="Malgun Gothic"/>
              <w:lang w:eastAsia="ko-KR"/>
            </w:rPr>
          </w:rPrChange>
        </w:rPr>
        <w:t>sidelink discovery</w:t>
      </w:r>
      <w:r w:rsidR="004A4DCA" w:rsidRPr="00451F5B">
        <w:rPr>
          <w:rPrChange w:id="30596" w:author="CR#1260r1" w:date="2020-04-07T05:54:00Z">
            <w:rPr/>
          </w:rPrChange>
        </w:rPr>
        <w:t xml:space="preserve"> configuration</w:t>
      </w:r>
      <w:r w:rsidR="005E576C" w:rsidRPr="00451F5B">
        <w:rPr>
          <w:lang w:eastAsia="zh-CN"/>
          <w:rPrChange w:id="30597" w:author="CR#1260r1" w:date="2020-04-07T05:54:00Z">
            <w:rPr>
              <w:lang w:eastAsia="zh-CN"/>
            </w:rPr>
          </w:rPrChange>
        </w:rPr>
        <w:t xml:space="preserve"> and cell (re)selection parameters</w:t>
      </w:r>
      <w:r w:rsidR="004A4DCA" w:rsidRPr="00451F5B">
        <w:rPr>
          <w:rPrChange w:id="30598" w:author="CR#1260r1" w:date="2020-04-07T05:54:00Z">
            <w:rPr/>
          </w:rPrChange>
        </w:rPr>
        <w:t xml:space="preserve"> for other carrier frequencies</w:t>
      </w:r>
      <w:r w:rsidR="005E576C" w:rsidRPr="00451F5B">
        <w:rPr>
          <w:lang w:eastAsia="zh-CN"/>
          <w:rPrChange w:id="30599" w:author="CR#1260r1" w:date="2020-04-07T05:54:00Z">
            <w:rPr>
              <w:lang w:eastAsia="zh-CN"/>
            </w:rPr>
          </w:rPrChange>
        </w:rPr>
        <w:t xml:space="preserve"> of same or other PLMNs in RRC signalling</w:t>
      </w:r>
      <w:r w:rsidR="0087277E" w:rsidRPr="00451F5B">
        <w:rPr>
          <w:lang w:eastAsia="zh-CN"/>
          <w:rPrChange w:id="30600" w:author="CR#1260r1" w:date="2020-04-07T05:54:00Z">
            <w:rPr>
              <w:lang w:eastAsia="zh-CN"/>
            </w:rPr>
          </w:rPrChange>
        </w:rPr>
        <w:t>.</w:t>
      </w:r>
    </w:p>
    <w:p w:rsidR="004A4DCA" w:rsidRPr="00451F5B" w:rsidRDefault="00A66D75" w:rsidP="00A66D75">
      <w:pPr>
        <w:pStyle w:val="B1"/>
        <w:rPr>
          <w:rPrChange w:id="30601" w:author="CR#1260r1" w:date="2020-04-07T05:54:00Z">
            <w:rPr/>
          </w:rPrChange>
        </w:rPr>
      </w:pPr>
      <w:r w:rsidRPr="00451F5B">
        <w:rPr>
          <w:lang w:eastAsia="zh-CN"/>
          <w:rPrChange w:id="30602" w:author="CR#1260r1" w:date="2020-04-07T05:54:00Z">
            <w:rPr>
              <w:lang w:eastAsia="zh-CN"/>
            </w:rPr>
          </w:rPrChange>
        </w:rPr>
        <w:t>-</w:t>
      </w:r>
      <w:r w:rsidRPr="00451F5B">
        <w:rPr>
          <w:lang w:eastAsia="zh-CN"/>
          <w:rPrChange w:id="30603" w:author="CR#1260r1" w:date="2020-04-07T05:54:00Z">
            <w:rPr>
              <w:lang w:eastAsia="zh-CN"/>
            </w:rPr>
          </w:rPrChange>
        </w:rPr>
        <w:tab/>
      </w:r>
      <w:r w:rsidR="005E576C" w:rsidRPr="00451F5B">
        <w:rPr>
          <w:lang w:eastAsia="zh-CN"/>
          <w:rPrChange w:id="30604" w:author="CR#1260r1" w:date="2020-04-07T05:54:00Z">
            <w:rPr>
              <w:lang w:eastAsia="zh-CN"/>
            </w:rPr>
          </w:rPrChange>
        </w:rPr>
        <w:t>If detailed sidelink discovery configuration and cell (re)selection parameters for other frequencties of same or different PLMN is not provided by serving cell in SIB19, the eNB may indicate if the</w:t>
      </w:r>
      <w:r w:rsidR="004A4DCA" w:rsidRPr="00451F5B">
        <w:rPr>
          <w:rPrChange w:id="30605" w:author="CR#1260r1" w:date="2020-04-07T05:54:00Z">
            <w:rPr/>
          </w:rPrChange>
        </w:rPr>
        <w:t xml:space="preserve"> UE</w:t>
      </w:r>
      <w:r w:rsidR="005E576C" w:rsidRPr="00451F5B">
        <w:rPr>
          <w:lang w:eastAsia="zh-CN"/>
          <w:rPrChange w:id="30606" w:author="CR#1260r1" w:date="2020-04-07T05:54:00Z">
            <w:rPr>
              <w:lang w:eastAsia="zh-CN"/>
            </w:rPr>
          </w:rPrChange>
        </w:rPr>
        <w:t xml:space="preserve"> should</w:t>
      </w:r>
      <w:r w:rsidR="004A4DCA" w:rsidRPr="00451F5B">
        <w:rPr>
          <w:rPrChange w:id="30607" w:author="CR#1260r1" w:date="2020-04-07T05:54:00Z">
            <w:rPr/>
          </w:rPrChange>
        </w:rPr>
        <w:t xml:space="preserve"> read SIB19 and other relevant SIBs on other carriers </w:t>
      </w:r>
      <w:r w:rsidR="005E576C" w:rsidRPr="00451F5B">
        <w:rPr>
          <w:lang w:eastAsia="zh-CN"/>
          <w:rPrChange w:id="30608" w:author="CR#1260r1" w:date="2020-04-07T05:54:00Z">
            <w:rPr>
              <w:lang w:eastAsia="zh-CN"/>
            </w:rPr>
          </w:rPrChange>
        </w:rPr>
        <w:t xml:space="preserve">or the UE should request detailed sidelink discovery configuration from serving cell, </w:t>
      </w:r>
      <w:r w:rsidR="004A4DCA" w:rsidRPr="00451F5B">
        <w:rPr>
          <w:rPrChange w:id="30609" w:author="CR#1260r1" w:date="2020-04-07T05:54:00Z">
            <w:rPr/>
          </w:rPrChange>
        </w:rPr>
        <w:t xml:space="preserve">if it wants to perform discovery message </w:t>
      </w:r>
      <w:r w:rsidR="005E576C" w:rsidRPr="00451F5B">
        <w:rPr>
          <w:lang w:eastAsia="zh-CN"/>
          <w:rPrChange w:id="30610" w:author="CR#1260r1" w:date="2020-04-07T05:54:00Z">
            <w:rPr>
              <w:lang w:eastAsia="zh-CN"/>
            </w:rPr>
          </w:rPrChange>
        </w:rPr>
        <w:t>announcement</w:t>
      </w:r>
      <w:r w:rsidR="005E576C" w:rsidRPr="00451F5B">
        <w:rPr>
          <w:rPrChange w:id="30611" w:author="CR#1260r1" w:date="2020-04-07T05:54:00Z">
            <w:rPr/>
          </w:rPrChange>
        </w:rPr>
        <w:t xml:space="preserve"> </w:t>
      </w:r>
      <w:r w:rsidR="004A4DCA" w:rsidRPr="00451F5B">
        <w:rPr>
          <w:rPrChange w:id="30612" w:author="CR#1260r1" w:date="2020-04-07T05:54:00Z">
            <w:rPr/>
          </w:rPrChange>
        </w:rPr>
        <w:t>on those carriers</w:t>
      </w:r>
      <w:r w:rsidR="003663B0" w:rsidRPr="00451F5B">
        <w:rPr>
          <w:lang w:eastAsia="zh-CN"/>
          <w:rPrChange w:id="30613" w:author="CR#1260r1" w:date="2020-04-07T05:54:00Z">
            <w:rPr>
              <w:lang w:eastAsia="zh-CN"/>
            </w:rPr>
          </w:rPrChange>
        </w:rPr>
        <w:t xml:space="preserve"> of same or other PLMNs. </w:t>
      </w:r>
      <w:r w:rsidR="00646B97" w:rsidRPr="00451F5B">
        <w:rPr>
          <w:lang w:eastAsia="zh-CN"/>
          <w:rPrChange w:id="30614" w:author="CR#1260r1" w:date="2020-04-07T05:54:00Z">
            <w:rPr>
              <w:lang w:eastAsia="zh-CN"/>
            </w:rPr>
          </w:rPrChange>
        </w:rPr>
        <w:t xml:space="preserve">A </w:t>
      </w:r>
      <w:r w:rsidR="003663B0" w:rsidRPr="00451F5B">
        <w:rPr>
          <w:lang w:eastAsia="zh-CN"/>
          <w:rPrChange w:id="30615" w:author="CR#1260r1" w:date="2020-04-07T05:54:00Z">
            <w:rPr>
              <w:lang w:eastAsia="zh-CN"/>
            </w:rPr>
          </w:rPrChange>
        </w:rPr>
        <w:t>UE only reads SIB19 and other relevant SIBs of authorised carriers and authorised PLMN</w:t>
      </w:r>
      <w:r w:rsidR="0087277E" w:rsidRPr="00451F5B">
        <w:rPr>
          <w:lang w:eastAsia="zh-CN"/>
          <w:rPrChange w:id="30616" w:author="CR#1260r1" w:date="2020-04-07T05:54:00Z">
            <w:rPr>
              <w:lang w:eastAsia="zh-CN"/>
            </w:rPr>
          </w:rPrChange>
        </w:rPr>
        <w:t>:</w:t>
      </w:r>
    </w:p>
    <w:p w:rsidR="004A4DCA" w:rsidRPr="00451F5B" w:rsidRDefault="00A66D75" w:rsidP="00A66D75">
      <w:pPr>
        <w:pStyle w:val="B2"/>
        <w:rPr>
          <w:lang w:val="en-GB"/>
          <w:rPrChange w:id="30617" w:author="CR#1260r1" w:date="2020-04-07T05:54:00Z">
            <w:rPr>
              <w:lang w:val="en-GB"/>
            </w:rPr>
          </w:rPrChange>
        </w:rPr>
      </w:pPr>
      <w:r w:rsidRPr="00451F5B">
        <w:rPr>
          <w:lang w:val="en-GB"/>
          <w:rPrChange w:id="30618" w:author="CR#1260r1" w:date="2020-04-07T05:54:00Z">
            <w:rPr>
              <w:lang w:val="en-GB"/>
            </w:rPr>
          </w:rPrChange>
        </w:rPr>
        <w:t>-</w:t>
      </w:r>
      <w:r w:rsidRPr="00451F5B">
        <w:rPr>
          <w:lang w:val="en-GB"/>
          <w:rPrChange w:id="30619" w:author="CR#1260r1" w:date="2020-04-07T05:54:00Z">
            <w:rPr>
              <w:lang w:val="en-GB"/>
            </w:rPr>
          </w:rPrChange>
        </w:rPr>
        <w:tab/>
      </w:r>
      <w:r w:rsidR="004A4DCA" w:rsidRPr="00451F5B">
        <w:rPr>
          <w:lang w:val="en-GB"/>
          <w:rPrChange w:id="30620" w:author="CR#1260r1" w:date="2020-04-07T05:54:00Z">
            <w:rPr>
              <w:lang w:val="en-GB"/>
            </w:rPr>
          </w:rPrChange>
        </w:rPr>
        <w:t xml:space="preserve">Obtaining </w:t>
      </w:r>
      <w:r w:rsidR="0050312C" w:rsidRPr="00451F5B">
        <w:rPr>
          <w:lang w:val="en-GB"/>
          <w:rPrChange w:id="30621" w:author="CR#1260r1" w:date="2020-04-07T05:54:00Z">
            <w:rPr>
              <w:lang w:val="en-GB"/>
            </w:rPr>
          </w:rPrChange>
        </w:rPr>
        <w:t>sidelink discovery</w:t>
      </w:r>
      <w:r w:rsidR="004A4DCA" w:rsidRPr="00451F5B">
        <w:rPr>
          <w:lang w:val="en-GB"/>
          <w:rPrChange w:id="30622" w:author="CR#1260r1" w:date="2020-04-07T05:54:00Z">
            <w:rPr>
              <w:lang w:val="en-GB"/>
            </w:rPr>
          </w:rPrChange>
        </w:rPr>
        <w:t xml:space="preserve"> configuration by reading SIB19 (and other SIBs) of an inter-frequency and/or inter-PLMN cell shall not affect the UE</w:t>
      </w:r>
      <w:r w:rsidR="004E1214" w:rsidRPr="00451F5B">
        <w:rPr>
          <w:lang w:val="en-GB"/>
          <w:rPrChange w:id="30623" w:author="CR#1260r1" w:date="2020-04-07T05:54:00Z">
            <w:rPr>
              <w:lang w:val="en-GB"/>
            </w:rPr>
          </w:rPrChange>
        </w:rPr>
        <w:t>'</w:t>
      </w:r>
      <w:r w:rsidR="004A4DCA" w:rsidRPr="00451F5B">
        <w:rPr>
          <w:lang w:val="en-GB"/>
          <w:rPrChange w:id="30624" w:author="CR#1260r1" w:date="2020-04-07T05:54:00Z">
            <w:rPr>
              <w:lang w:val="en-GB"/>
            </w:rPr>
          </w:rPrChange>
        </w:rPr>
        <w:t>s Uu reception on the serving cell(s)</w:t>
      </w:r>
      <w:r w:rsidR="0087277E" w:rsidRPr="00451F5B">
        <w:rPr>
          <w:lang w:val="en-GB"/>
          <w:rPrChange w:id="30625" w:author="CR#1260r1" w:date="2020-04-07T05:54:00Z">
            <w:rPr>
              <w:lang w:val="en-GB"/>
            </w:rPr>
          </w:rPrChange>
        </w:rPr>
        <w:t>.</w:t>
      </w:r>
    </w:p>
    <w:p w:rsidR="003663B0" w:rsidRPr="00451F5B" w:rsidRDefault="00A66D75" w:rsidP="00A66D75">
      <w:pPr>
        <w:pStyle w:val="B1"/>
        <w:rPr>
          <w:rPrChange w:id="30626" w:author="CR#1260r1" w:date="2020-04-07T05:54:00Z">
            <w:rPr/>
          </w:rPrChange>
        </w:rPr>
      </w:pPr>
      <w:r w:rsidRPr="00451F5B">
        <w:rPr>
          <w:rPrChange w:id="30627" w:author="CR#1260r1" w:date="2020-04-07T05:54:00Z">
            <w:rPr/>
          </w:rPrChange>
        </w:rPr>
        <w:t>-</w:t>
      </w:r>
      <w:r w:rsidRPr="00451F5B">
        <w:rPr>
          <w:rPrChange w:id="30628" w:author="CR#1260r1" w:date="2020-04-07T05:54:00Z">
            <w:rPr/>
          </w:rPrChange>
        </w:rPr>
        <w:tab/>
      </w:r>
      <w:r w:rsidR="003663B0" w:rsidRPr="00451F5B">
        <w:rPr>
          <w:rPrChange w:id="30629" w:author="CR#1260r1" w:date="2020-04-07T05:54:00Z">
            <w:rPr/>
          </w:rPrChange>
        </w:rPr>
        <w:t xml:space="preserve">If </w:t>
      </w:r>
      <w:r w:rsidR="00646B97" w:rsidRPr="00451F5B">
        <w:rPr>
          <w:rPrChange w:id="30630" w:author="CR#1260r1" w:date="2020-04-07T05:54:00Z">
            <w:rPr/>
          </w:rPrChange>
        </w:rPr>
        <w:t xml:space="preserve">a </w:t>
      </w:r>
      <w:r w:rsidR="003663B0" w:rsidRPr="00451F5B">
        <w:rPr>
          <w:rPrChange w:id="30631" w:author="CR#1260r1" w:date="2020-04-07T05:54:00Z">
            <w:rPr/>
          </w:rPrChange>
        </w:rPr>
        <w:t xml:space="preserve">UE performs sidelink discovery announcement on </w:t>
      </w:r>
      <w:r w:rsidR="00646B97" w:rsidRPr="00451F5B">
        <w:rPr>
          <w:rPrChange w:id="30632" w:author="CR#1260r1" w:date="2020-04-07T05:54:00Z">
            <w:rPr/>
          </w:rPrChange>
        </w:rPr>
        <w:t>an</w:t>
      </w:r>
      <w:r w:rsidR="003663B0" w:rsidRPr="00451F5B">
        <w:rPr>
          <w:rPrChange w:id="30633" w:author="CR#1260r1" w:date="2020-04-07T05:54:00Z">
            <w:rPr/>
          </w:rPrChange>
        </w:rPr>
        <w:t xml:space="preserve">other frequency, irrespective of </w:t>
      </w:r>
      <w:r w:rsidR="00646B97" w:rsidRPr="00451F5B">
        <w:rPr>
          <w:rPrChange w:id="30634" w:author="CR#1260r1" w:date="2020-04-07T05:54:00Z">
            <w:rPr/>
          </w:rPrChange>
        </w:rPr>
        <w:t xml:space="preserve">whether the </w:t>
      </w:r>
      <w:r w:rsidR="003663B0" w:rsidRPr="00451F5B">
        <w:rPr>
          <w:rPrChange w:id="30635" w:author="CR#1260r1" w:date="2020-04-07T05:54:00Z">
            <w:rPr/>
          </w:rPrChange>
        </w:rPr>
        <w:t xml:space="preserve">eNB provides cell (re)selection parameters for </w:t>
      </w:r>
      <w:r w:rsidR="00646B97" w:rsidRPr="00451F5B">
        <w:rPr>
          <w:rPrChange w:id="30636" w:author="CR#1260r1" w:date="2020-04-07T05:54:00Z">
            <w:rPr/>
          </w:rPrChange>
        </w:rPr>
        <w:t xml:space="preserve">the </w:t>
      </w:r>
      <w:r w:rsidR="003663B0" w:rsidRPr="00451F5B">
        <w:rPr>
          <w:rPrChange w:id="30637" w:author="CR#1260r1" w:date="2020-04-07T05:54:00Z">
            <w:rPr/>
          </w:rPrChange>
        </w:rPr>
        <w:t xml:space="preserve">other frequency of same or different PLMN, </w:t>
      </w:r>
      <w:r w:rsidR="00646B97" w:rsidRPr="00451F5B">
        <w:rPr>
          <w:rPrChange w:id="30638" w:author="CR#1260r1" w:date="2020-04-07T05:54:00Z">
            <w:rPr/>
          </w:rPrChange>
        </w:rPr>
        <w:t xml:space="preserve">the </w:t>
      </w:r>
      <w:r w:rsidR="003663B0" w:rsidRPr="00451F5B">
        <w:rPr>
          <w:rPrChange w:id="30639" w:author="CR#1260r1" w:date="2020-04-07T05:54:00Z">
            <w:rPr/>
          </w:rPrChange>
        </w:rPr>
        <w:t>UE follows the same legacy cell (re)selection procedure.</w:t>
      </w:r>
    </w:p>
    <w:p w:rsidR="003663B0" w:rsidRPr="00451F5B" w:rsidRDefault="00A66D75" w:rsidP="00A66D75">
      <w:pPr>
        <w:pStyle w:val="B1"/>
        <w:rPr>
          <w:rPrChange w:id="30640" w:author="CR#1260r1" w:date="2020-04-07T05:54:00Z">
            <w:rPr/>
          </w:rPrChange>
        </w:rPr>
      </w:pPr>
      <w:r w:rsidRPr="00451F5B">
        <w:rPr>
          <w:rPrChange w:id="30641" w:author="CR#1260r1" w:date="2020-04-07T05:54:00Z">
            <w:rPr/>
          </w:rPrChange>
        </w:rPr>
        <w:t>-</w:t>
      </w:r>
      <w:r w:rsidRPr="00451F5B">
        <w:rPr>
          <w:rPrChange w:id="30642" w:author="CR#1260r1" w:date="2020-04-07T05:54:00Z">
            <w:rPr/>
          </w:rPrChange>
        </w:rPr>
        <w:tab/>
      </w:r>
      <w:r w:rsidR="003663B0" w:rsidRPr="00451F5B">
        <w:rPr>
          <w:rPrChange w:id="30643" w:author="CR#1260r1" w:date="2020-04-07T05:54:00Z">
            <w:rPr/>
          </w:rPrChange>
        </w:rPr>
        <w:t xml:space="preserve">If SIB19 is not broadcasted by the serving cell, the UE may perform sidelink discovery announcement and monitoring on </w:t>
      </w:r>
      <w:r w:rsidR="00646B97" w:rsidRPr="00451F5B">
        <w:rPr>
          <w:rPrChange w:id="30644" w:author="CR#1260r1" w:date="2020-04-07T05:54:00Z">
            <w:rPr/>
          </w:rPrChange>
        </w:rPr>
        <w:t>an</w:t>
      </w:r>
      <w:r w:rsidR="003663B0" w:rsidRPr="00451F5B">
        <w:rPr>
          <w:rPrChange w:id="30645" w:author="CR#1260r1" w:date="2020-04-07T05:54:00Z">
            <w:rPr/>
          </w:rPrChange>
        </w:rPr>
        <w:t>other carrier of same or different PLMN that is authorised by the network, as long as it does not affect Uu operation.</w:t>
      </w:r>
    </w:p>
    <w:p w:rsidR="003663B0" w:rsidRPr="00451F5B" w:rsidRDefault="00A66D75" w:rsidP="00A66D75">
      <w:pPr>
        <w:pStyle w:val="B1"/>
        <w:rPr>
          <w:rPrChange w:id="30646" w:author="CR#1260r1" w:date="2020-04-07T05:54:00Z">
            <w:rPr/>
          </w:rPrChange>
        </w:rPr>
      </w:pPr>
      <w:r w:rsidRPr="00451F5B">
        <w:rPr>
          <w:rPrChange w:id="30647" w:author="CR#1260r1" w:date="2020-04-07T05:54:00Z">
            <w:rPr/>
          </w:rPrChange>
        </w:rPr>
        <w:t>-</w:t>
      </w:r>
      <w:r w:rsidRPr="00451F5B">
        <w:rPr>
          <w:rPrChange w:id="30648" w:author="CR#1260r1" w:date="2020-04-07T05:54:00Z">
            <w:rPr/>
          </w:rPrChange>
        </w:rPr>
        <w:tab/>
      </w:r>
      <w:r w:rsidR="003663B0" w:rsidRPr="00451F5B">
        <w:rPr>
          <w:rPrChange w:id="30649" w:author="CR#1260r1" w:date="2020-04-07T05:54:00Z">
            <w:rPr/>
          </w:rPrChange>
        </w:rPr>
        <w:t>The UE is not expected to perform any PLMN change for the purpose of inter-PLMN sidelink discovery announcement</w:t>
      </w:r>
      <w:r w:rsidR="0087277E" w:rsidRPr="00451F5B">
        <w:rPr>
          <w:rPrChange w:id="30650" w:author="CR#1260r1" w:date="2020-04-07T05:54:00Z">
            <w:rPr/>
          </w:rPrChange>
        </w:rPr>
        <w:t>.</w:t>
      </w:r>
    </w:p>
    <w:p w:rsidR="003663B0" w:rsidRPr="00451F5B" w:rsidRDefault="00A66D75" w:rsidP="00A66D75">
      <w:pPr>
        <w:pStyle w:val="B1"/>
        <w:rPr>
          <w:rPrChange w:id="30651" w:author="CR#1260r1" w:date="2020-04-07T05:54:00Z">
            <w:rPr/>
          </w:rPrChange>
        </w:rPr>
      </w:pPr>
      <w:r w:rsidRPr="00451F5B">
        <w:rPr>
          <w:rPrChange w:id="30652" w:author="CR#1260r1" w:date="2020-04-07T05:54:00Z">
            <w:rPr/>
          </w:rPrChange>
        </w:rPr>
        <w:t>-</w:t>
      </w:r>
      <w:r w:rsidRPr="00451F5B">
        <w:rPr>
          <w:rPrChange w:id="30653" w:author="CR#1260r1" w:date="2020-04-07T05:54:00Z">
            <w:rPr/>
          </w:rPrChange>
        </w:rPr>
        <w:tab/>
      </w:r>
      <w:r w:rsidR="003663B0" w:rsidRPr="00451F5B">
        <w:rPr>
          <w:rPrChange w:id="30654" w:author="CR#1260r1" w:date="2020-04-07T05:54:00Z">
            <w:rPr/>
          </w:rPrChange>
        </w:rPr>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451F5B">
        <w:rPr>
          <w:rPrChange w:id="30655" w:author="CR#1260r1" w:date="2020-04-07T05:54:00Z">
            <w:rPr/>
          </w:rPrChange>
        </w:rPr>
        <w:t>.</w:t>
      </w:r>
    </w:p>
    <w:p w:rsidR="003663B0" w:rsidRPr="00451F5B" w:rsidRDefault="00C377B2" w:rsidP="003663B0">
      <w:pPr>
        <w:pStyle w:val="B1"/>
        <w:rPr>
          <w:rPrChange w:id="30656" w:author="CR#1260r1" w:date="2020-04-07T05:54:00Z">
            <w:rPr/>
          </w:rPrChange>
        </w:rPr>
      </w:pPr>
      <w:r w:rsidRPr="00451F5B">
        <w:rPr>
          <w:rPrChange w:id="30657" w:author="CR#1260r1" w:date="2020-04-07T05:54:00Z">
            <w:rPr/>
          </w:rPrChange>
        </w:rPr>
        <w:t>-</w:t>
      </w:r>
      <w:r w:rsidRPr="00451F5B">
        <w:rPr>
          <w:rPrChange w:id="30658" w:author="CR#1260r1" w:date="2020-04-07T05:54:00Z">
            <w:rPr/>
          </w:rPrChange>
        </w:rPr>
        <w:tab/>
      </w:r>
      <w:r w:rsidR="00606821" w:rsidRPr="00451F5B">
        <w:rPr>
          <w:rPrChange w:id="30659" w:author="CR#1260r1" w:date="2020-04-07T05:54:00Z">
            <w:rPr/>
          </w:rPrChange>
        </w:rPr>
        <w:t xml:space="preserve">The UE </w:t>
      </w:r>
      <w:r w:rsidR="00606821" w:rsidRPr="00451F5B">
        <w:rPr>
          <w:lang w:eastAsia="zh-CN"/>
          <w:rPrChange w:id="30660" w:author="CR#1260r1" w:date="2020-04-07T05:54:00Z">
            <w:rPr>
              <w:lang w:eastAsia="zh-CN"/>
            </w:rPr>
          </w:rPrChange>
        </w:rPr>
        <w:t xml:space="preserve">performs intra-frequency </w:t>
      </w:r>
      <w:r w:rsidR="003663B0" w:rsidRPr="00451F5B">
        <w:rPr>
          <w:rPrChange w:id="30661" w:author="CR#1260r1" w:date="2020-04-07T05:54:00Z">
            <w:rPr/>
          </w:rPrChange>
        </w:rPr>
        <w:t xml:space="preserve">and inter-frequency of same or different PLMN </w:t>
      </w:r>
      <w:r w:rsidR="0050312C" w:rsidRPr="00451F5B">
        <w:rPr>
          <w:lang w:eastAsia="zh-CN"/>
          <w:rPrChange w:id="30662" w:author="CR#1260r1" w:date="2020-04-07T05:54:00Z">
            <w:rPr>
              <w:lang w:eastAsia="zh-CN"/>
            </w:rPr>
          </w:rPrChange>
        </w:rPr>
        <w:t>sidelink discovery</w:t>
      </w:r>
      <w:r w:rsidR="00606821" w:rsidRPr="00451F5B">
        <w:rPr>
          <w:lang w:eastAsia="zh-CN"/>
          <w:rPrChange w:id="30663" w:author="CR#1260r1" w:date="2020-04-07T05:54:00Z">
            <w:rPr>
              <w:lang w:eastAsia="zh-CN"/>
            </w:rPr>
          </w:rPrChange>
        </w:rPr>
        <w:t xml:space="preserve"> announcement </w:t>
      </w:r>
      <w:r w:rsidR="003663B0" w:rsidRPr="00451F5B">
        <w:rPr>
          <w:rPrChange w:id="30664" w:author="CR#1260r1" w:date="2020-04-07T05:54:00Z">
            <w:rPr/>
          </w:rPrChange>
        </w:rPr>
        <w:t xml:space="preserve">or monitoring </w:t>
      </w:r>
      <w:r w:rsidR="00606821" w:rsidRPr="00451F5B">
        <w:rPr>
          <w:lang w:eastAsia="zh-CN"/>
          <w:rPrChange w:id="30665" w:author="CR#1260r1" w:date="2020-04-07T05:54:00Z">
            <w:rPr>
              <w:lang w:eastAsia="zh-CN"/>
            </w:rPr>
          </w:rPrChange>
        </w:rPr>
        <w:t xml:space="preserve">in subframes in which a </w:t>
      </w:r>
      <w:r w:rsidR="0050312C" w:rsidRPr="00451F5B">
        <w:rPr>
          <w:lang w:eastAsia="zh-CN"/>
          <w:rPrChange w:id="30666" w:author="CR#1260r1" w:date="2020-04-07T05:54:00Z">
            <w:rPr>
              <w:lang w:eastAsia="zh-CN"/>
            </w:rPr>
          </w:rPrChange>
        </w:rPr>
        <w:t>sidelink discovery</w:t>
      </w:r>
      <w:r w:rsidR="00606821" w:rsidRPr="00451F5B">
        <w:rPr>
          <w:lang w:eastAsia="zh-CN"/>
          <w:rPrChange w:id="30667" w:author="CR#1260r1" w:date="2020-04-07T05:54:00Z">
            <w:rPr>
              <w:lang w:eastAsia="zh-CN"/>
            </w:rPr>
          </w:rPrChange>
        </w:rPr>
        <w:t xml:space="preserve"> resource pool is configured.</w:t>
      </w:r>
    </w:p>
    <w:p w:rsidR="003663B0" w:rsidRPr="00451F5B" w:rsidRDefault="003663B0" w:rsidP="003663B0">
      <w:pPr>
        <w:pStyle w:val="B1"/>
        <w:rPr>
          <w:lang w:eastAsia="zh-CN"/>
          <w:rPrChange w:id="30668" w:author="CR#1260r1" w:date="2020-04-07T05:54:00Z">
            <w:rPr>
              <w:lang w:eastAsia="zh-CN"/>
            </w:rPr>
          </w:rPrChange>
        </w:rPr>
      </w:pPr>
      <w:r w:rsidRPr="00451F5B">
        <w:rPr>
          <w:lang w:eastAsia="zh-CN"/>
          <w:rPrChange w:id="30669" w:author="CR#1260r1" w:date="2020-04-07T05:54:00Z">
            <w:rPr>
              <w:lang w:eastAsia="zh-CN"/>
            </w:rPr>
          </w:rPrChange>
        </w:rPr>
        <w:t>-</w:t>
      </w:r>
      <w:r w:rsidRPr="00451F5B">
        <w:rPr>
          <w:lang w:eastAsia="zh-CN"/>
          <w:rPrChange w:id="30670" w:author="CR#1260r1" w:date="2020-04-07T05:54:00Z">
            <w:rPr>
              <w:lang w:eastAsia="zh-CN"/>
            </w:rPr>
          </w:rPrChange>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451F5B">
        <w:rPr>
          <w:lang w:eastAsia="zh-CN"/>
          <w:rPrChange w:id="30671" w:author="CR#1260r1" w:date="2020-04-07T05:54:00Z">
            <w:rPr>
              <w:lang w:eastAsia="zh-CN"/>
            </w:rPr>
          </w:rPrChange>
        </w:rPr>
        <w:t>:</w:t>
      </w:r>
    </w:p>
    <w:p w:rsidR="003663B0" w:rsidRPr="00451F5B" w:rsidRDefault="003663B0" w:rsidP="003663B0">
      <w:pPr>
        <w:pStyle w:val="B2"/>
        <w:rPr>
          <w:lang w:val="en-GB"/>
          <w:rPrChange w:id="30672" w:author="CR#1260r1" w:date="2020-04-07T05:54:00Z">
            <w:rPr>
              <w:lang w:val="en-GB"/>
            </w:rPr>
          </w:rPrChange>
        </w:rPr>
      </w:pPr>
      <w:r w:rsidRPr="00451F5B">
        <w:rPr>
          <w:lang w:val="en-GB"/>
          <w:rPrChange w:id="30673" w:author="CR#1260r1" w:date="2020-04-07T05:54:00Z">
            <w:rPr>
              <w:lang w:val="en-GB"/>
            </w:rPr>
          </w:rPrChange>
        </w:rPr>
        <w:t>-</w:t>
      </w:r>
      <w:r w:rsidRPr="00451F5B">
        <w:rPr>
          <w:lang w:val="en-GB"/>
          <w:rPrChange w:id="30674" w:author="CR#1260r1" w:date="2020-04-07T05:54:00Z">
            <w:rPr>
              <w:lang w:val="en-GB"/>
            </w:rPr>
          </w:rPrChange>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451F5B" w:rsidRDefault="003663B0" w:rsidP="003663B0">
      <w:pPr>
        <w:pStyle w:val="B2"/>
        <w:rPr>
          <w:lang w:val="en-GB"/>
          <w:rPrChange w:id="30675" w:author="CR#1260r1" w:date="2020-04-07T05:54:00Z">
            <w:rPr>
              <w:lang w:val="en-GB"/>
            </w:rPr>
          </w:rPrChange>
        </w:rPr>
      </w:pPr>
      <w:r w:rsidRPr="00451F5B">
        <w:rPr>
          <w:lang w:val="en-GB"/>
          <w:rPrChange w:id="30676" w:author="CR#1260r1" w:date="2020-04-07T05:54:00Z">
            <w:rPr>
              <w:lang w:val="en-GB"/>
            </w:rPr>
          </w:rPrChange>
        </w:rPr>
        <w:t>-</w:t>
      </w:r>
      <w:r w:rsidRPr="00451F5B">
        <w:rPr>
          <w:lang w:val="en-GB"/>
          <w:rPrChange w:id="30677" w:author="CR#1260r1" w:date="2020-04-07T05:54:00Z">
            <w:rPr>
              <w:lang w:val="en-GB"/>
            </w:rPr>
          </w:rPrChange>
        </w:rPr>
        <w:tab/>
        <w:t>Configured discovery gaps are applicable for all configured cells of a UE.</w:t>
      </w:r>
    </w:p>
    <w:p w:rsidR="00646B97" w:rsidRPr="00451F5B" w:rsidRDefault="003663B0" w:rsidP="00646B97">
      <w:pPr>
        <w:pStyle w:val="B2"/>
        <w:rPr>
          <w:lang w:val="en-GB"/>
          <w:rPrChange w:id="30678" w:author="CR#1260r1" w:date="2020-04-07T05:54:00Z">
            <w:rPr>
              <w:lang w:val="en-GB"/>
            </w:rPr>
          </w:rPrChange>
        </w:rPr>
      </w:pPr>
      <w:r w:rsidRPr="00451F5B">
        <w:rPr>
          <w:lang w:val="en-GB"/>
          <w:rPrChange w:id="30679" w:author="CR#1260r1" w:date="2020-04-07T05:54:00Z">
            <w:rPr>
              <w:lang w:val="en-GB"/>
            </w:rPr>
          </w:rPrChange>
        </w:rPr>
        <w:t>-</w:t>
      </w:r>
      <w:r w:rsidRPr="00451F5B">
        <w:rPr>
          <w:lang w:val="en-GB"/>
          <w:rPrChange w:id="30680" w:author="CR#1260r1" w:date="2020-04-07T05:54:00Z">
            <w:rPr>
              <w:lang w:val="en-GB"/>
            </w:rPr>
          </w:rPrChange>
        </w:rPr>
        <w:tab/>
        <w:t>If SIB19 is not broadcasted by the serving cell the UE shall not enter RRC_CONNECTED on the serving cell to request gaps or resources for sidelink discovery announcement.</w:t>
      </w:r>
    </w:p>
    <w:p w:rsidR="003663B0" w:rsidRPr="00451F5B" w:rsidRDefault="00646B97" w:rsidP="003663B0">
      <w:pPr>
        <w:pStyle w:val="B2"/>
        <w:rPr>
          <w:lang w:val="en-GB"/>
          <w:rPrChange w:id="30681" w:author="CR#1260r1" w:date="2020-04-07T05:54:00Z">
            <w:rPr>
              <w:lang w:val="en-GB"/>
            </w:rPr>
          </w:rPrChange>
        </w:rPr>
      </w:pPr>
      <w:r w:rsidRPr="00451F5B">
        <w:rPr>
          <w:lang w:val="en-GB"/>
          <w:rPrChange w:id="30682" w:author="CR#1260r1" w:date="2020-04-07T05:54:00Z">
            <w:rPr>
              <w:lang w:val="en-GB"/>
            </w:rPr>
          </w:rPrChange>
        </w:rPr>
        <w:t>-</w:t>
      </w:r>
      <w:r w:rsidRPr="00451F5B">
        <w:rPr>
          <w:lang w:val="en-GB"/>
          <w:rPrChange w:id="30683" w:author="CR#1260r1" w:date="2020-04-07T05:54:00Z">
            <w:rPr>
              <w:lang w:val="en-GB"/>
            </w:rPr>
          </w:rPrChange>
        </w:rPr>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451F5B" w:rsidRDefault="003663B0" w:rsidP="003663B0">
      <w:pPr>
        <w:pStyle w:val="NO"/>
        <w:rPr>
          <w:rPrChange w:id="30684" w:author="CR#1260r1" w:date="2020-04-07T05:54:00Z">
            <w:rPr/>
          </w:rPrChange>
        </w:rPr>
      </w:pPr>
      <w:r w:rsidRPr="00451F5B">
        <w:rPr>
          <w:rPrChange w:id="30685" w:author="CR#1260r1" w:date="2020-04-07T05:54:00Z">
            <w:rPr/>
          </w:rPrChange>
        </w:rPr>
        <w:t>NOTE:</w:t>
      </w:r>
      <w:r w:rsidR="005315E8" w:rsidRPr="00451F5B">
        <w:rPr>
          <w:rPrChange w:id="30686" w:author="CR#1260r1" w:date="2020-04-07T05:54:00Z">
            <w:rPr/>
          </w:rPrChange>
        </w:rPr>
        <w:tab/>
      </w:r>
      <w:r w:rsidRPr="00451F5B">
        <w:rPr>
          <w:rPrChange w:id="30687" w:author="CR#1260r1" w:date="2020-04-07T05:54:00Z">
            <w:rPr/>
          </w:rPrChange>
        </w:rPr>
        <w:t xml:space="preserve">The UE is not expected to monitor any physical downlink channels during sidelink discovery reception gaps. During transmission gap, the UE prioritizes discovery announcement over Uu uplink transmission </w:t>
      </w:r>
      <w:r w:rsidR="00646B97" w:rsidRPr="00451F5B">
        <w:rPr>
          <w:rPrChange w:id="30688" w:author="CR#1260r1" w:date="2020-04-07T05:54:00Z">
            <w:rPr/>
          </w:rPrChange>
        </w:rPr>
        <w:t xml:space="preserve">and sidelink communication transmission </w:t>
      </w:r>
      <w:r w:rsidRPr="00451F5B">
        <w:rPr>
          <w:rPrChange w:id="30689" w:author="CR#1260r1" w:date="2020-04-07T05:54:00Z">
            <w:rPr/>
          </w:rPrChange>
        </w:rPr>
        <w:t>only when a conflict with sidelink discovery announcement occurs. The UE prioritizes the RACH procedure over the sidelink gaps.</w:t>
      </w:r>
    </w:p>
    <w:p w:rsidR="003663B0" w:rsidRPr="00451F5B" w:rsidRDefault="003663B0" w:rsidP="003663B0">
      <w:pPr>
        <w:pStyle w:val="NO"/>
        <w:rPr>
          <w:rPrChange w:id="30690" w:author="CR#1260r1" w:date="2020-04-07T05:54:00Z">
            <w:rPr/>
          </w:rPrChange>
        </w:rPr>
      </w:pPr>
      <w:r w:rsidRPr="00451F5B">
        <w:rPr>
          <w:rPrChange w:id="30691" w:author="CR#1260r1" w:date="2020-04-07T05:54:00Z">
            <w:rPr/>
          </w:rPrChange>
        </w:rPr>
        <w:t>NOTE:</w:t>
      </w:r>
      <w:r w:rsidRPr="00451F5B">
        <w:rPr>
          <w:rPrChange w:id="30692" w:author="CR#1260r1" w:date="2020-04-07T05:54:00Z">
            <w:rPr/>
          </w:rPrChange>
        </w:rPr>
        <w:tab/>
        <w:t xml:space="preserve">Measurement requirements on </w:t>
      </w:r>
      <w:r w:rsidR="00646B97" w:rsidRPr="00451F5B">
        <w:rPr>
          <w:rPrChange w:id="30693" w:author="CR#1260r1" w:date="2020-04-07T05:54:00Z">
            <w:rPr/>
          </w:rPrChange>
        </w:rPr>
        <w:t xml:space="preserve">the </w:t>
      </w:r>
      <w:r w:rsidRPr="00451F5B">
        <w:rPr>
          <w:rPrChange w:id="30694" w:author="CR#1260r1" w:date="2020-04-07T05:54:00Z">
            <w:rPr/>
          </w:rPrChange>
        </w:rPr>
        <w:t xml:space="preserve">serving frequency should not </w:t>
      </w:r>
      <w:r w:rsidR="00646B97" w:rsidRPr="00451F5B">
        <w:rPr>
          <w:rPrChange w:id="30695" w:author="CR#1260r1" w:date="2020-04-07T05:54:00Z">
            <w:rPr/>
          </w:rPrChange>
        </w:rPr>
        <w:t xml:space="preserve">be </w:t>
      </w:r>
      <w:r w:rsidRPr="00451F5B">
        <w:rPr>
          <w:rPrChange w:id="30696" w:author="CR#1260r1" w:date="2020-04-07T05:54:00Z">
            <w:rPr/>
          </w:rPrChange>
        </w:rPr>
        <w:t>affected by sidelink gaps.</w:t>
      </w:r>
    </w:p>
    <w:p w:rsidR="003663B0" w:rsidRPr="00451F5B" w:rsidRDefault="003663B0" w:rsidP="003663B0">
      <w:pPr>
        <w:pStyle w:val="B1"/>
        <w:rPr>
          <w:lang w:eastAsia="zh-CN"/>
          <w:rPrChange w:id="30697" w:author="CR#1260r1" w:date="2020-04-07T05:54:00Z">
            <w:rPr>
              <w:lang w:eastAsia="zh-CN"/>
            </w:rPr>
          </w:rPrChange>
        </w:rPr>
      </w:pPr>
      <w:r w:rsidRPr="00451F5B">
        <w:rPr>
          <w:rPrChange w:id="30698" w:author="CR#1260r1" w:date="2020-04-07T05:54:00Z">
            <w:rPr/>
          </w:rPrChange>
        </w:rPr>
        <w:t>-</w:t>
      </w:r>
      <w:r w:rsidRPr="00451F5B">
        <w:rPr>
          <w:rPrChange w:id="30699" w:author="CR#1260r1" w:date="2020-04-07T05:54:00Z">
            <w:rPr/>
          </w:rPrChange>
        </w:rPr>
        <w:tab/>
        <w:t>If network does not configure transmission and reception gaps for sidelink discovery</w:t>
      </w:r>
      <w:r w:rsidR="0087277E" w:rsidRPr="00451F5B">
        <w:rPr>
          <w:rPrChange w:id="30700" w:author="CR#1260r1" w:date="2020-04-07T05:54:00Z">
            <w:rPr/>
          </w:rPrChange>
        </w:rPr>
        <w:t>.</w:t>
      </w:r>
    </w:p>
    <w:p w:rsidR="00B234AF" w:rsidRPr="00451F5B" w:rsidRDefault="003663B0" w:rsidP="00646B97">
      <w:pPr>
        <w:pStyle w:val="B2"/>
        <w:rPr>
          <w:lang w:val="en-GB" w:eastAsia="zh-CN"/>
          <w:rPrChange w:id="30701" w:author="CR#1260r1" w:date="2020-04-07T05:54:00Z">
            <w:rPr>
              <w:lang w:val="en-GB" w:eastAsia="zh-CN"/>
            </w:rPr>
          </w:rPrChange>
        </w:rPr>
      </w:pPr>
      <w:r w:rsidRPr="00451F5B">
        <w:rPr>
          <w:lang w:val="en-GB"/>
          <w:rPrChange w:id="30702" w:author="CR#1260r1" w:date="2020-04-07T05:54:00Z">
            <w:rPr>
              <w:lang w:val="en-GB"/>
            </w:rPr>
          </w:rPrChange>
        </w:rPr>
        <w:lastRenderedPageBreak/>
        <w:t>-</w:t>
      </w:r>
      <w:r w:rsidRPr="00451F5B">
        <w:rPr>
          <w:lang w:val="en-GB"/>
          <w:rPrChange w:id="30703" w:author="CR#1260r1" w:date="2020-04-07T05:54:00Z">
            <w:rPr>
              <w:lang w:val="en-GB"/>
            </w:rPr>
          </w:rPrChange>
        </w:rPr>
        <w:tab/>
        <w:t>Intra-frequency, inter-frequency of same and other PLMN</w:t>
      </w:r>
      <w:r w:rsidR="00606821" w:rsidRPr="00451F5B">
        <w:rPr>
          <w:lang w:val="en-GB" w:eastAsia="zh-CN"/>
          <w:rPrChange w:id="30704" w:author="CR#1260r1" w:date="2020-04-07T05:54:00Z">
            <w:rPr>
              <w:lang w:val="en-GB" w:eastAsia="zh-CN"/>
            </w:rPr>
          </w:rPrChange>
        </w:rPr>
        <w:t xml:space="preserve"> </w:t>
      </w:r>
      <w:r w:rsidR="0050312C" w:rsidRPr="00451F5B">
        <w:rPr>
          <w:lang w:val="en-GB" w:eastAsia="zh-CN"/>
          <w:rPrChange w:id="30705" w:author="CR#1260r1" w:date="2020-04-07T05:54:00Z">
            <w:rPr>
              <w:lang w:val="en-GB" w:eastAsia="zh-CN"/>
            </w:rPr>
          </w:rPrChange>
        </w:rPr>
        <w:t>sidelink discovery</w:t>
      </w:r>
      <w:r w:rsidR="00606821" w:rsidRPr="00451F5B">
        <w:rPr>
          <w:lang w:val="en-GB" w:eastAsia="zh-CN"/>
          <w:rPrChange w:id="30706" w:author="CR#1260r1" w:date="2020-04-07T05:54:00Z">
            <w:rPr>
              <w:lang w:val="en-GB" w:eastAsia="zh-CN"/>
            </w:rPr>
          </w:rPrChange>
        </w:rPr>
        <w:t xml:space="preserve"> announcement</w:t>
      </w:r>
      <w:r w:rsidRPr="00451F5B">
        <w:rPr>
          <w:lang w:val="en-GB" w:eastAsia="zh-CN"/>
          <w:rPrChange w:id="30707" w:author="CR#1260r1" w:date="2020-04-07T05:54:00Z">
            <w:rPr>
              <w:lang w:val="en-GB" w:eastAsia="zh-CN"/>
            </w:rPr>
          </w:rPrChange>
        </w:rPr>
        <w:t xml:space="preserve"> </w:t>
      </w:r>
      <w:r w:rsidR="00606821" w:rsidRPr="00451F5B">
        <w:rPr>
          <w:lang w:val="en-GB" w:eastAsia="zh-CN"/>
          <w:rPrChange w:id="30708" w:author="CR#1260r1" w:date="2020-04-07T05:54:00Z">
            <w:rPr>
              <w:lang w:val="en-GB" w:eastAsia="zh-CN"/>
            </w:rPr>
          </w:rPrChange>
        </w:rPr>
        <w:t>shall not affect Uu transmission</w:t>
      </w:r>
      <w:r w:rsidR="0087277E" w:rsidRPr="00451F5B">
        <w:rPr>
          <w:lang w:val="en-GB" w:eastAsia="zh-CN"/>
          <w:rPrChange w:id="30709" w:author="CR#1260r1" w:date="2020-04-07T05:54:00Z">
            <w:rPr>
              <w:lang w:val="en-GB" w:eastAsia="zh-CN"/>
            </w:rPr>
          </w:rPrChange>
        </w:rPr>
        <w:t>:</w:t>
      </w:r>
    </w:p>
    <w:p w:rsidR="00646B97" w:rsidRPr="00451F5B" w:rsidRDefault="00646B97" w:rsidP="00646B97">
      <w:pPr>
        <w:pStyle w:val="B2"/>
        <w:rPr>
          <w:lang w:val="en-GB"/>
          <w:rPrChange w:id="30710" w:author="CR#1260r1" w:date="2020-04-07T05:54:00Z">
            <w:rPr>
              <w:lang w:val="en-GB"/>
            </w:rPr>
          </w:rPrChange>
        </w:rPr>
      </w:pPr>
      <w:r w:rsidRPr="00451F5B">
        <w:rPr>
          <w:lang w:val="en-GB"/>
          <w:rPrChange w:id="30711" w:author="CR#1260r1" w:date="2020-04-07T05:54:00Z">
            <w:rPr>
              <w:lang w:val="en-GB"/>
            </w:rPr>
          </w:rPrChange>
        </w:rPr>
        <w:t>-</w:t>
      </w:r>
      <w:r w:rsidRPr="00451F5B">
        <w:rPr>
          <w:lang w:val="en-GB"/>
          <w:rPrChange w:id="30712" w:author="CR#1260r1" w:date="2020-04-07T05:54:00Z">
            <w:rPr>
              <w:lang w:val="en-GB"/>
            </w:rPr>
          </w:rPrChange>
        </w:rPr>
        <w:tab/>
        <w:t>Intra-frequency, inter-frequency and inter-PLMN sidelink discovery monitoring shall not affect Uu reception:</w:t>
      </w:r>
    </w:p>
    <w:p w:rsidR="00B234AF" w:rsidRPr="00451F5B" w:rsidRDefault="00B234AF" w:rsidP="00E10AA0">
      <w:pPr>
        <w:pStyle w:val="B2"/>
        <w:rPr>
          <w:lang w:val="en-GB"/>
          <w:rPrChange w:id="30713" w:author="CR#1260r1" w:date="2020-04-07T05:54:00Z">
            <w:rPr>
              <w:lang w:val="en-GB"/>
            </w:rPr>
          </w:rPrChange>
        </w:rPr>
      </w:pPr>
      <w:r w:rsidRPr="00451F5B">
        <w:rPr>
          <w:lang w:val="en-GB"/>
          <w:rPrChange w:id="30714" w:author="CR#1260r1" w:date="2020-04-07T05:54:00Z">
            <w:rPr>
              <w:lang w:val="en-GB"/>
            </w:rPr>
          </w:rPrChange>
        </w:rPr>
        <w:t>-</w:t>
      </w:r>
      <w:r w:rsidRPr="00451F5B">
        <w:rPr>
          <w:lang w:val="en-GB"/>
          <w:rPrChange w:id="30715" w:author="CR#1260r1" w:date="2020-04-07T05:54:00Z">
            <w:rPr>
              <w:lang w:val="en-GB"/>
            </w:rPr>
          </w:rPrChange>
        </w:rPr>
        <w:tab/>
        <w:t>The UE shall not create autonomous gaps</w:t>
      </w:r>
      <w:r w:rsidR="003663B0" w:rsidRPr="00451F5B">
        <w:rPr>
          <w:lang w:val="en-GB"/>
          <w:rPrChange w:id="30716" w:author="CR#1260r1" w:date="2020-04-07T05:54:00Z">
            <w:rPr>
              <w:lang w:val="en-GB"/>
            </w:rPr>
          </w:rPrChange>
        </w:rPr>
        <w:t xml:space="preserve"> for announcement </w:t>
      </w:r>
      <w:r w:rsidR="00646B97" w:rsidRPr="00451F5B">
        <w:rPr>
          <w:lang w:val="en-GB"/>
          <w:rPrChange w:id="30717" w:author="CR#1260r1" w:date="2020-04-07T05:54:00Z">
            <w:rPr>
              <w:lang w:val="en-GB"/>
            </w:rPr>
          </w:rPrChange>
        </w:rPr>
        <w:t>or</w:t>
      </w:r>
      <w:r w:rsidR="003663B0" w:rsidRPr="00451F5B">
        <w:rPr>
          <w:lang w:val="en-GB"/>
          <w:rPrChange w:id="30718" w:author="CR#1260r1" w:date="2020-04-07T05:54:00Z">
            <w:rPr>
              <w:lang w:val="en-GB"/>
            </w:rPr>
          </w:rPrChange>
        </w:rPr>
        <w:t xml:space="preserve"> monitoring of sidelink discovery</w:t>
      </w:r>
      <w:r w:rsidRPr="00451F5B">
        <w:rPr>
          <w:lang w:val="en-GB"/>
          <w:rPrChange w:id="30719" w:author="CR#1260r1" w:date="2020-04-07T05:54:00Z">
            <w:rPr>
              <w:lang w:val="en-GB"/>
            </w:rPr>
          </w:rPrChange>
        </w:rPr>
        <w:t>.</w:t>
      </w:r>
    </w:p>
    <w:p w:rsidR="004A4DCA" w:rsidRPr="00451F5B" w:rsidRDefault="004A4DCA" w:rsidP="00E10AA0">
      <w:pPr>
        <w:pStyle w:val="B2"/>
        <w:rPr>
          <w:lang w:val="en-GB"/>
          <w:rPrChange w:id="30720" w:author="CR#1260r1" w:date="2020-04-07T05:54:00Z">
            <w:rPr>
              <w:lang w:val="en-GB"/>
            </w:rPr>
          </w:rPrChange>
        </w:rPr>
      </w:pPr>
      <w:r w:rsidRPr="00451F5B">
        <w:rPr>
          <w:lang w:val="en-GB"/>
          <w:rPrChange w:id="30721" w:author="CR#1260r1" w:date="2020-04-07T05:54:00Z">
            <w:rPr>
              <w:lang w:val="en-GB"/>
            </w:rPr>
          </w:rPrChange>
        </w:rPr>
        <w:t>-</w:t>
      </w:r>
      <w:r w:rsidRPr="00451F5B">
        <w:rPr>
          <w:lang w:val="en-GB"/>
          <w:rPrChange w:id="30722" w:author="CR#1260r1" w:date="2020-04-07T05:54:00Z">
            <w:rPr>
              <w:lang w:val="en-GB"/>
            </w:rPr>
          </w:rPrChange>
        </w:rPr>
        <w:tab/>
        <w:t>The UE uses DRX occasions in RRC_IDLE and RRC_CONNECTED or second RX chain if it is available, for intra- frequency, inter-frequency and inter-PLMN discovery message monitoring;</w:t>
      </w:r>
    </w:p>
    <w:p w:rsidR="003663B0" w:rsidRPr="00451F5B" w:rsidRDefault="003663B0" w:rsidP="003663B0">
      <w:pPr>
        <w:pStyle w:val="B1"/>
        <w:rPr>
          <w:rPrChange w:id="30723" w:author="CR#1260r1" w:date="2020-04-07T05:54:00Z">
            <w:rPr/>
          </w:rPrChange>
        </w:rPr>
      </w:pPr>
      <w:r w:rsidRPr="00451F5B">
        <w:rPr>
          <w:rPrChange w:id="30724" w:author="CR#1260r1" w:date="2020-04-07T05:54:00Z">
            <w:rPr/>
          </w:rPrChange>
        </w:rPr>
        <w:t>-</w:t>
      </w:r>
      <w:r w:rsidRPr="00451F5B">
        <w:rPr>
          <w:rPrChange w:id="30725" w:author="CR#1260r1" w:date="2020-04-07T05:54:00Z">
            <w:rPr/>
          </w:rPrChange>
        </w:rPr>
        <w:tab/>
      </w:r>
      <w:r w:rsidR="004A4DCA" w:rsidRPr="00451F5B">
        <w:rPr>
          <w:rPrChange w:id="30726" w:author="CR#1260r1" w:date="2020-04-07T05:54:00Z">
            <w:rPr/>
          </w:rPrChange>
        </w:rPr>
        <w:t xml:space="preserve">An RRC_CONNECTED UE sends </w:t>
      </w:r>
      <w:r w:rsidR="00B234AF" w:rsidRPr="00451F5B">
        <w:rPr>
          <w:rPrChange w:id="30727" w:author="CR#1260r1" w:date="2020-04-07T05:54:00Z">
            <w:rPr/>
          </w:rPrChange>
        </w:rPr>
        <w:t xml:space="preserve">a </w:t>
      </w:r>
      <w:r w:rsidR="0050312C" w:rsidRPr="00451F5B">
        <w:rPr>
          <w:rFonts w:eastAsia="Malgun Gothic"/>
          <w:lang w:eastAsia="ko-KR"/>
          <w:rPrChange w:id="30728" w:author="CR#1260r1" w:date="2020-04-07T05:54:00Z">
            <w:rPr>
              <w:rFonts w:eastAsia="Malgun Gothic"/>
              <w:lang w:eastAsia="ko-KR"/>
            </w:rPr>
          </w:rPrChange>
        </w:rPr>
        <w:t>Sidelink</w:t>
      </w:r>
      <w:r w:rsidR="0050312C" w:rsidRPr="00451F5B">
        <w:rPr>
          <w:rPrChange w:id="30729" w:author="CR#1260r1" w:date="2020-04-07T05:54:00Z">
            <w:rPr/>
          </w:rPrChange>
        </w:rPr>
        <w:t xml:space="preserve"> </w:t>
      </w:r>
      <w:r w:rsidR="00B234AF" w:rsidRPr="00451F5B">
        <w:rPr>
          <w:rPrChange w:id="30730" w:author="CR#1260r1" w:date="2020-04-07T05:54:00Z">
            <w:rPr/>
          </w:rPrChange>
        </w:rPr>
        <w:t xml:space="preserve">UE Information </w:t>
      </w:r>
      <w:r w:rsidR="0050312C" w:rsidRPr="00451F5B">
        <w:rPr>
          <w:rFonts w:eastAsia="Malgun Gothic"/>
          <w:lang w:eastAsia="ko-KR"/>
          <w:rPrChange w:id="30731" w:author="CR#1260r1" w:date="2020-04-07T05:54:00Z">
            <w:rPr>
              <w:rFonts w:eastAsia="Malgun Gothic"/>
              <w:lang w:eastAsia="ko-KR"/>
            </w:rPr>
          </w:rPrChange>
        </w:rPr>
        <w:t>message</w:t>
      </w:r>
      <w:r w:rsidR="0050312C" w:rsidRPr="00451F5B">
        <w:rPr>
          <w:rPrChange w:id="30732" w:author="CR#1260r1" w:date="2020-04-07T05:54:00Z">
            <w:rPr/>
          </w:rPrChange>
        </w:rPr>
        <w:t xml:space="preserve"> </w:t>
      </w:r>
      <w:r w:rsidR="004A4DCA" w:rsidRPr="00451F5B">
        <w:rPr>
          <w:rPrChange w:id="30733" w:author="CR#1260r1" w:date="2020-04-07T05:54:00Z">
            <w:rPr/>
          </w:rPrChange>
        </w:rPr>
        <w:t>to the serving cell if it is interested or no longer interested in intra-frequency, inter-frequency or inter-PLMN discovery message monitoring.</w:t>
      </w:r>
    </w:p>
    <w:p w:rsidR="003663B0" w:rsidRPr="00451F5B" w:rsidRDefault="003663B0" w:rsidP="003663B0">
      <w:pPr>
        <w:rPr>
          <w:rPrChange w:id="30734" w:author="CR#1260r1" w:date="2020-04-07T05:54:00Z">
            <w:rPr/>
          </w:rPrChange>
        </w:rPr>
      </w:pPr>
      <w:r w:rsidRPr="00451F5B">
        <w:rPr>
          <w:rPrChange w:id="30735" w:author="CR#1260r1" w:date="2020-04-07T05:54:00Z">
            <w:rPr/>
          </w:rPrChange>
        </w:rPr>
        <w:t>If the S-Criteria on the ProSe carrier for Public Safety is not met, the UE can use Public Safety ProSe Carrier discovery resources preconfigured in the UICC or ME for out of coverage sidelink discovery.</w:t>
      </w:r>
    </w:p>
    <w:p w:rsidR="003663B0" w:rsidRPr="00451F5B" w:rsidRDefault="003663B0" w:rsidP="003663B0">
      <w:pPr>
        <w:pStyle w:val="NO"/>
        <w:rPr>
          <w:rPrChange w:id="30736" w:author="CR#1260r1" w:date="2020-04-07T05:54:00Z">
            <w:rPr/>
          </w:rPrChange>
        </w:rPr>
      </w:pPr>
      <w:r w:rsidRPr="00451F5B">
        <w:rPr>
          <w:rPrChange w:id="30737" w:author="CR#1260r1" w:date="2020-04-07T05:54:00Z">
            <w:rPr/>
          </w:rPrChange>
        </w:rPr>
        <w:t>NOTE:</w:t>
      </w:r>
      <w:r w:rsidRPr="00451F5B">
        <w:rPr>
          <w:rPrChange w:id="30738" w:author="CR#1260r1" w:date="2020-04-07T05:54:00Z">
            <w:rPr/>
          </w:rPrChange>
        </w:rPr>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451F5B" w:rsidRDefault="003C7510" w:rsidP="003C7510">
      <w:pPr>
        <w:pStyle w:val="Heading2"/>
        <w:rPr>
          <w:rPrChange w:id="30739" w:author="CR#1260r1" w:date="2020-04-07T05:54:00Z">
            <w:rPr/>
          </w:rPrChange>
        </w:rPr>
      </w:pPr>
      <w:bookmarkStart w:id="30740" w:name="_Toc5895144"/>
      <w:r w:rsidRPr="00451F5B">
        <w:rPr>
          <w:rPrChange w:id="30741" w:author="CR#1260r1" w:date="2020-04-07T05:54:00Z">
            <w:rPr/>
          </w:rPrChange>
        </w:rPr>
        <w:t>23.12</w:t>
      </w:r>
      <w:r w:rsidRPr="00451F5B">
        <w:rPr>
          <w:rPrChange w:id="30742" w:author="CR#1260r1" w:date="2020-04-07T05:54:00Z">
            <w:rPr/>
          </w:rPrChange>
        </w:rPr>
        <w:tab/>
        <w:t>Resource usage reporting for shared networks</w:t>
      </w:r>
      <w:bookmarkEnd w:id="30740"/>
    </w:p>
    <w:p w:rsidR="003C7510" w:rsidRPr="00451F5B" w:rsidRDefault="003C7510" w:rsidP="003C7510">
      <w:pPr>
        <w:rPr>
          <w:rPrChange w:id="30743" w:author="CR#1260r1" w:date="2020-04-07T05:54:00Z">
            <w:rPr/>
          </w:rPrChange>
        </w:rPr>
      </w:pPr>
      <w:r w:rsidRPr="00451F5B">
        <w:rPr>
          <w:rPrChange w:id="30744" w:author="CR#1260r1" w:date="2020-04-07T05:54:00Z">
            <w:rPr/>
          </w:rPrChange>
        </w:rPr>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451F5B" w:rsidRDefault="003C7510" w:rsidP="003C7510">
      <w:pPr>
        <w:rPr>
          <w:rPrChange w:id="30745" w:author="CR#1260r1" w:date="2020-04-07T05:54:00Z">
            <w:rPr/>
          </w:rPrChange>
        </w:rPr>
      </w:pPr>
      <w:r w:rsidRPr="00451F5B">
        <w:rPr>
          <w:rPrChange w:id="30746" w:author="CR#1260r1" w:date="2020-04-07T05:54:00Z">
            <w:rPr/>
          </w:rPrChange>
        </w:rPr>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451F5B" w:rsidRDefault="003C7510" w:rsidP="003C7510">
      <w:pPr>
        <w:rPr>
          <w:rPrChange w:id="30747" w:author="CR#1260r1" w:date="2020-04-07T05:54:00Z">
            <w:rPr/>
          </w:rPrChange>
        </w:rPr>
      </w:pPr>
      <w:r w:rsidRPr="00451F5B">
        <w:rPr>
          <w:rPrChange w:id="30748" w:author="CR#1260r1" w:date="2020-04-07T05:54:00Z">
            <w:rPr/>
          </w:rPrChange>
        </w:rPr>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451F5B" w:rsidRDefault="003C7510" w:rsidP="003C7510">
      <w:pPr>
        <w:rPr>
          <w:rPrChange w:id="30749" w:author="CR#1260r1" w:date="2020-04-07T05:54:00Z">
            <w:rPr/>
          </w:rPrChange>
        </w:rPr>
      </w:pPr>
      <w:r w:rsidRPr="00451F5B">
        <w:rPr>
          <w:rPrChange w:id="30750" w:author="CR#1260r1" w:date="2020-04-07T05:54:00Z">
            <w:rPr/>
          </w:rPrChange>
        </w:rPr>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451F5B" w:rsidRDefault="0096253B" w:rsidP="0096253B">
      <w:pPr>
        <w:pStyle w:val="Heading2"/>
        <w:rPr>
          <w:lang w:eastAsia="zh-TW"/>
          <w:rPrChange w:id="30751" w:author="CR#1260r1" w:date="2020-04-07T05:54:00Z">
            <w:rPr>
              <w:lang w:eastAsia="zh-TW"/>
            </w:rPr>
          </w:rPrChange>
        </w:rPr>
      </w:pPr>
      <w:bookmarkStart w:id="30752" w:name="_Toc5895145"/>
      <w:r w:rsidRPr="00451F5B">
        <w:rPr>
          <w:lang w:eastAsia="zh-TW"/>
          <w:rPrChange w:id="30753" w:author="CR#1260r1" w:date="2020-04-07T05:54:00Z">
            <w:rPr>
              <w:lang w:eastAsia="zh-TW"/>
            </w:rPr>
          </w:rPrChange>
        </w:rPr>
        <w:t>23.13</w:t>
      </w:r>
      <w:r w:rsidRPr="00451F5B">
        <w:rPr>
          <w:lang w:eastAsia="zh-TW"/>
          <w:rPrChange w:id="30754" w:author="CR#1260r1" w:date="2020-04-07T05:54:00Z">
            <w:rPr>
              <w:lang w:eastAsia="zh-TW"/>
            </w:rPr>
          </w:rPrChange>
        </w:rPr>
        <w:tab/>
        <w:t>Optimising signalling load and resource usage for paging</w:t>
      </w:r>
      <w:bookmarkEnd w:id="30752"/>
    </w:p>
    <w:p w:rsidR="0096253B" w:rsidRPr="00451F5B" w:rsidRDefault="0096253B" w:rsidP="0096253B">
      <w:pPr>
        <w:pStyle w:val="Heading3"/>
        <w:rPr>
          <w:rPrChange w:id="30755" w:author="CR#1260r1" w:date="2020-04-07T05:54:00Z">
            <w:rPr/>
          </w:rPrChange>
        </w:rPr>
      </w:pPr>
      <w:bookmarkStart w:id="30756" w:name="_Toc5895146"/>
      <w:r w:rsidRPr="00451F5B">
        <w:rPr>
          <w:rPrChange w:id="30757" w:author="CR#1260r1" w:date="2020-04-07T05:54:00Z">
            <w:rPr/>
          </w:rPrChange>
        </w:rPr>
        <w:t>23.13.1</w:t>
      </w:r>
      <w:r w:rsidRPr="00451F5B">
        <w:rPr>
          <w:rPrChange w:id="30758" w:author="CR#1260r1" w:date="2020-04-07T05:54:00Z">
            <w:rPr/>
          </w:rPrChange>
        </w:rPr>
        <w:tab/>
        <w:t>General paging optimisation</w:t>
      </w:r>
      <w:bookmarkEnd w:id="30756"/>
    </w:p>
    <w:p w:rsidR="0096253B" w:rsidRPr="00451F5B" w:rsidRDefault="0096253B" w:rsidP="0096253B">
      <w:pPr>
        <w:rPr>
          <w:rPrChange w:id="30759" w:author="CR#1260r1" w:date="2020-04-07T05:54:00Z">
            <w:rPr/>
          </w:rPrChange>
        </w:rPr>
      </w:pPr>
      <w:r w:rsidRPr="00451F5B">
        <w:rPr>
          <w:rPrChange w:id="30760" w:author="CR#1260r1" w:date="2020-04-07T05:54:00Z">
            <w:rPr/>
          </w:rPrChange>
        </w:rPr>
        <w:t>Paging can be optimised by the MME and the E-UTRAN as described in TS 23.401 [17].</w:t>
      </w:r>
    </w:p>
    <w:p w:rsidR="0096253B" w:rsidRPr="00451F5B" w:rsidRDefault="0096253B" w:rsidP="0096253B">
      <w:pPr>
        <w:rPr>
          <w:noProof/>
          <w:rPrChange w:id="30761" w:author="CR#1260r1" w:date="2020-04-07T05:54:00Z">
            <w:rPr>
              <w:noProof/>
            </w:rPr>
          </w:rPrChange>
        </w:rPr>
      </w:pPr>
      <w:r w:rsidRPr="00451F5B">
        <w:rPr>
          <w:rPrChange w:id="30762" w:author="CR#1260r1" w:date="2020-04-07T05:54:00Z">
            <w:rPr/>
          </w:rPrChange>
        </w:rPr>
        <w:t xml:space="preserve">As a part of this, an </w:t>
      </w:r>
      <w:r w:rsidRPr="00451F5B">
        <w:rPr>
          <w:noProof/>
          <w:rPrChange w:id="30763" w:author="CR#1260r1" w:date="2020-04-07T05:54:00Z">
            <w:rPr>
              <w:noProof/>
            </w:rPr>
          </w:rPrChange>
        </w:rPr>
        <w:t>eNB may inform the MME about a list of recommended eNBs for paging. If a recommended eNB in this list is a HeNB behind a HeNB GW, the paging target is identified by the TAI instead of the eNB identity.</w:t>
      </w:r>
    </w:p>
    <w:p w:rsidR="0096253B" w:rsidRPr="00451F5B" w:rsidRDefault="0096253B" w:rsidP="0096253B">
      <w:pPr>
        <w:rPr>
          <w:rPrChange w:id="30764" w:author="CR#1260r1" w:date="2020-04-07T05:54:00Z">
            <w:rPr/>
          </w:rPrChange>
        </w:rPr>
      </w:pPr>
      <w:r w:rsidRPr="00451F5B">
        <w:rPr>
          <w:rPrChange w:id="30765" w:author="CR#1260r1" w:date="2020-04-07T05:54:00Z">
            <w:rPr>
              <w:color w:val="000000"/>
            </w:rPr>
          </w:rPrChange>
        </w:rPr>
        <w:t xml:space="preserve">Paging Attempt Information consists of a Paging Attempt Count and the Intended Number of Paging Attempts and may include the </w:t>
      </w:r>
      <w:r w:rsidRPr="00451F5B">
        <w:rPr>
          <w:rPrChange w:id="30766" w:author="CR#1260r1" w:date="2020-04-07T05:54:00Z">
            <w:rPr/>
          </w:rPrChange>
        </w:rPr>
        <w:t>Next Paging Area Scope</w:t>
      </w:r>
      <w:r w:rsidRPr="00451F5B">
        <w:rPr>
          <w:rPrChange w:id="30767" w:author="CR#1260r1" w:date="2020-04-07T05:54:00Z">
            <w:rPr>
              <w:color w:val="000000"/>
            </w:rPr>
          </w:rPrChange>
        </w:rPr>
        <w:t xml:space="preserve">. </w:t>
      </w:r>
      <w:r w:rsidRPr="00451F5B">
        <w:rPr>
          <w:rPrChange w:id="30768" w:author="CR#1260r1" w:date="2020-04-07T05:54:00Z">
            <w:rPr/>
          </w:rPrChange>
        </w:rPr>
        <w:t xml:space="preserve">If Paging Attempt Information is included in the Paging message, each paged eNB receives the same information during a paging attempt. The Paging Attempt Count shall be increased by one at each new paging attempt. The Next Paging Area Scope, when present, indicates whether </w:t>
      </w:r>
      <w:r w:rsidRPr="00451F5B">
        <w:rPr>
          <w:rPrChange w:id="30769" w:author="CR#1260r1" w:date="2020-04-07T05:54:00Z">
            <w:rPr>
              <w:color w:val="000000"/>
            </w:rPr>
          </w:rPrChange>
        </w:rPr>
        <w:t xml:space="preserve">the MME plans to modify the paging area currently selected at next paging attempt. </w:t>
      </w:r>
      <w:r w:rsidRPr="00451F5B">
        <w:rPr>
          <w:rPrChange w:id="30770" w:author="CR#1260r1" w:date="2020-04-07T05:54:00Z">
            <w:rPr/>
          </w:rPrChange>
        </w:rPr>
        <w:t>If the UE has changed its mobility state to ECM CONNECTED the Paging Attempt Count is reset.</w:t>
      </w:r>
    </w:p>
    <w:p w:rsidR="0096253B" w:rsidRPr="00451F5B" w:rsidRDefault="0096253B" w:rsidP="0096253B">
      <w:pPr>
        <w:pStyle w:val="Heading3"/>
        <w:rPr>
          <w:rPrChange w:id="30771" w:author="CR#1260r1" w:date="2020-04-07T05:54:00Z">
            <w:rPr/>
          </w:rPrChange>
        </w:rPr>
      </w:pPr>
      <w:bookmarkStart w:id="30772" w:name="_Toc5895147"/>
      <w:r w:rsidRPr="00451F5B">
        <w:rPr>
          <w:rPrChange w:id="30773" w:author="CR#1260r1" w:date="2020-04-07T05:54:00Z">
            <w:rPr/>
          </w:rPrChange>
        </w:rPr>
        <w:t>23.13.2</w:t>
      </w:r>
      <w:r w:rsidRPr="00451F5B">
        <w:rPr>
          <w:rPrChange w:id="30774" w:author="CR#1260r1" w:date="2020-04-07T05:54:00Z">
            <w:rPr/>
          </w:rPrChange>
        </w:rPr>
        <w:tab/>
        <w:t>Paging optimisation for UEs in enhanced coverage</w:t>
      </w:r>
      <w:bookmarkEnd w:id="30772"/>
    </w:p>
    <w:p w:rsidR="0096253B" w:rsidRPr="00451F5B" w:rsidRDefault="0096253B" w:rsidP="003C7510">
      <w:pPr>
        <w:rPr>
          <w:rPrChange w:id="30775" w:author="CR#1260r1" w:date="2020-04-07T05:54:00Z">
            <w:rPr/>
          </w:rPrChange>
        </w:rPr>
      </w:pPr>
      <w:r w:rsidRPr="00451F5B">
        <w:rPr>
          <w:rPrChange w:id="30776" w:author="CR#1260r1" w:date="2020-04-07T05:54:00Z">
            <w:rPr/>
          </w:rPrChange>
        </w:rPr>
        <w:t>Information on the coverage enhancement (CE) level, if</w:t>
      </w:r>
      <w:r w:rsidRPr="00451F5B">
        <w:rPr>
          <w:rPrChange w:id="30777" w:author="CR#1260r1" w:date="2020-04-07T05:54:00Z">
            <w:rPr>
              <w:color w:val="000000"/>
            </w:rPr>
          </w:rPrChange>
        </w:rPr>
        <w:t xml:space="preserve">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D51AC6" w:rsidRPr="00451F5B" w:rsidRDefault="00D51AC6" w:rsidP="00E10AA0">
      <w:pPr>
        <w:pStyle w:val="Heading8"/>
        <w:rPr>
          <w:rPrChange w:id="30778" w:author="CR#1260r1" w:date="2020-04-07T05:54:00Z">
            <w:rPr/>
          </w:rPrChange>
        </w:rPr>
      </w:pPr>
      <w:r w:rsidRPr="00451F5B">
        <w:rPr>
          <w:rPrChange w:id="30779" w:author="CR#1260r1" w:date="2020-04-07T05:54:00Z">
            <w:rPr/>
          </w:rPrChange>
        </w:rPr>
        <w:br w:type="page"/>
      </w:r>
      <w:bookmarkStart w:id="30780" w:name="_Toc5895148"/>
      <w:r w:rsidRPr="00451F5B">
        <w:rPr>
          <w:rPrChange w:id="30781" w:author="CR#1260r1" w:date="2020-04-07T05:54:00Z">
            <w:rPr/>
          </w:rPrChange>
        </w:rPr>
        <w:lastRenderedPageBreak/>
        <w:t>Annex A (informative):</w:t>
      </w:r>
      <w:r w:rsidRPr="00451F5B">
        <w:rPr>
          <w:rPrChange w:id="30782" w:author="CR#1260r1" w:date="2020-04-07T05:54:00Z">
            <w:rPr/>
          </w:rPrChange>
        </w:rPr>
        <w:br/>
        <w:t>NAS Overview</w:t>
      </w:r>
      <w:bookmarkEnd w:id="30780"/>
    </w:p>
    <w:p w:rsidR="00D51AC6" w:rsidRPr="00451F5B" w:rsidRDefault="00D51AC6" w:rsidP="00E10AA0">
      <w:pPr>
        <w:rPr>
          <w:rPrChange w:id="30783" w:author="CR#1260r1" w:date="2020-04-07T05:54:00Z">
            <w:rPr/>
          </w:rPrChange>
        </w:rPr>
      </w:pPr>
      <w:r w:rsidRPr="00451F5B">
        <w:rPr>
          <w:rPrChange w:id="30784" w:author="CR#1260r1" w:date="2020-04-07T05:54:00Z">
            <w:rPr/>
          </w:rPrChange>
        </w:rPr>
        <w:t>This subclause provides for information an overview on services and functions provided by the NAS control protocol.</w:t>
      </w:r>
    </w:p>
    <w:p w:rsidR="00D51AC6" w:rsidRPr="00451F5B" w:rsidRDefault="00D51AC6" w:rsidP="00E10AA0">
      <w:pPr>
        <w:pStyle w:val="Heading1"/>
        <w:rPr>
          <w:rPrChange w:id="30785" w:author="CR#1260r1" w:date="2020-04-07T05:54:00Z">
            <w:rPr/>
          </w:rPrChange>
        </w:rPr>
      </w:pPr>
      <w:bookmarkStart w:id="30786" w:name="_Toc5895149"/>
      <w:r w:rsidRPr="00451F5B">
        <w:rPr>
          <w:rPrChange w:id="30787" w:author="CR#1260r1" w:date="2020-04-07T05:54:00Z">
            <w:rPr/>
          </w:rPrChange>
        </w:rPr>
        <w:t>A.1</w:t>
      </w:r>
      <w:r w:rsidRPr="00451F5B">
        <w:rPr>
          <w:rPrChange w:id="30788" w:author="CR#1260r1" w:date="2020-04-07T05:54:00Z">
            <w:rPr/>
          </w:rPrChange>
        </w:rPr>
        <w:tab/>
        <w:t>Services and Functions</w:t>
      </w:r>
      <w:bookmarkEnd w:id="30786"/>
    </w:p>
    <w:p w:rsidR="00D51AC6" w:rsidRPr="00451F5B" w:rsidRDefault="00D51AC6" w:rsidP="00E10AA0">
      <w:pPr>
        <w:rPr>
          <w:rPrChange w:id="30789" w:author="CR#1260r1" w:date="2020-04-07T05:54:00Z">
            <w:rPr/>
          </w:rPrChange>
        </w:rPr>
      </w:pPr>
      <w:r w:rsidRPr="00451F5B">
        <w:rPr>
          <w:rPrChange w:id="30790" w:author="CR#1260r1" w:date="2020-04-07T05:54:00Z">
            <w:rPr/>
          </w:rPrChange>
        </w:rPr>
        <w:t>The main services and functions of the NAS sublayer include:</w:t>
      </w:r>
    </w:p>
    <w:p w:rsidR="00D51AC6" w:rsidRPr="00451F5B" w:rsidRDefault="00D51AC6" w:rsidP="00E10AA0">
      <w:pPr>
        <w:pStyle w:val="B1"/>
        <w:rPr>
          <w:rPrChange w:id="30791" w:author="CR#1260r1" w:date="2020-04-07T05:54:00Z">
            <w:rPr/>
          </w:rPrChange>
        </w:rPr>
      </w:pPr>
      <w:r w:rsidRPr="00451F5B">
        <w:rPr>
          <w:rPrChange w:id="30792" w:author="CR#1260r1" w:date="2020-04-07T05:54:00Z">
            <w:rPr/>
          </w:rPrChange>
        </w:rPr>
        <w:t>-</w:t>
      </w:r>
      <w:r w:rsidRPr="00451F5B">
        <w:rPr>
          <w:rPrChange w:id="30793" w:author="CR#1260r1" w:date="2020-04-07T05:54:00Z">
            <w:rPr/>
          </w:rPrChange>
        </w:rPr>
        <w:tab/>
        <w:t>EPS Bearer control (see 3GPP TR 23.401 [17]);</w:t>
      </w:r>
    </w:p>
    <w:p w:rsidR="00D51AC6" w:rsidRPr="00451F5B" w:rsidRDefault="00D51AC6" w:rsidP="00E10AA0">
      <w:pPr>
        <w:pStyle w:val="B1"/>
        <w:rPr>
          <w:rPrChange w:id="30794" w:author="CR#1260r1" w:date="2020-04-07T05:54:00Z">
            <w:rPr/>
          </w:rPrChange>
        </w:rPr>
      </w:pPr>
      <w:r w:rsidRPr="00451F5B">
        <w:rPr>
          <w:rPrChange w:id="30795" w:author="CR#1260r1" w:date="2020-04-07T05:54:00Z">
            <w:rPr/>
          </w:rPrChange>
        </w:rPr>
        <w:t>-</w:t>
      </w:r>
      <w:r w:rsidRPr="00451F5B">
        <w:rPr>
          <w:rPrChange w:id="30796" w:author="CR#1260r1" w:date="2020-04-07T05:54:00Z">
            <w:rPr/>
          </w:rPrChange>
        </w:rPr>
        <w:tab/>
        <w:t>E</w:t>
      </w:r>
      <w:r w:rsidR="00FE4704" w:rsidRPr="00451F5B">
        <w:rPr>
          <w:rPrChange w:id="30797" w:author="CR#1260r1" w:date="2020-04-07T05:54:00Z">
            <w:rPr/>
          </w:rPrChange>
        </w:rPr>
        <w:t>C</w:t>
      </w:r>
      <w:r w:rsidRPr="00451F5B">
        <w:rPr>
          <w:rPrChange w:id="30798" w:author="CR#1260r1" w:date="2020-04-07T05:54:00Z">
            <w:rPr/>
          </w:rPrChange>
        </w:rPr>
        <w:t>M-IDLE mobility handling;</w:t>
      </w:r>
    </w:p>
    <w:p w:rsidR="00D51AC6" w:rsidRPr="00451F5B" w:rsidRDefault="00D51AC6" w:rsidP="00E10AA0">
      <w:pPr>
        <w:pStyle w:val="B1"/>
        <w:rPr>
          <w:rPrChange w:id="30799" w:author="CR#1260r1" w:date="2020-04-07T05:54:00Z">
            <w:rPr/>
          </w:rPrChange>
        </w:rPr>
      </w:pPr>
      <w:r w:rsidRPr="00451F5B">
        <w:rPr>
          <w:rPrChange w:id="30800" w:author="CR#1260r1" w:date="2020-04-07T05:54:00Z">
            <w:rPr/>
          </w:rPrChange>
        </w:rPr>
        <w:t>-</w:t>
      </w:r>
      <w:r w:rsidRPr="00451F5B">
        <w:rPr>
          <w:rPrChange w:id="30801" w:author="CR#1260r1" w:date="2020-04-07T05:54:00Z">
            <w:rPr/>
          </w:rPrChange>
        </w:rPr>
        <w:tab/>
        <w:t>Paging origination;</w:t>
      </w:r>
    </w:p>
    <w:p w:rsidR="00D51AC6" w:rsidRPr="00451F5B" w:rsidRDefault="00D51AC6" w:rsidP="00E10AA0">
      <w:pPr>
        <w:pStyle w:val="B1"/>
        <w:rPr>
          <w:rPrChange w:id="30802" w:author="CR#1260r1" w:date="2020-04-07T05:54:00Z">
            <w:rPr/>
          </w:rPrChange>
        </w:rPr>
      </w:pPr>
      <w:r w:rsidRPr="00451F5B">
        <w:rPr>
          <w:rPrChange w:id="30803" w:author="CR#1260r1" w:date="2020-04-07T05:54:00Z">
            <w:rPr/>
          </w:rPrChange>
        </w:rPr>
        <w:t>-</w:t>
      </w:r>
      <w:r w:rsidRPr="00451F5B">
        <w:rPr>
          <w:rPrChange w:id="30804" w:author="CR#1260r1" w:date="2020-04-07T05:54:00Z">
            <w:rPr/>
          </w:rPrChange>
        </w:rPr>
        <w:tab/>
        <w:t>Configuration and control of Security.</w:t>
      </w:r>
    </w:p>
    <w:p w:rsidR="00D51AC6" w:rsidRPr="00451F5B" w:rsidRDefault="00D51AC6" w:rsidP="00E10AA0">
      <w:pPr>
        <w:pStyle w:val="Heading1"/>
        <w:rPr>
          <w:rPrChange w:id="30805" w:author="CR#1260r1" w:date="2020-04-07T05:54:00Z">
            <w:rPr/>
          </w:rPrChange>
        </w:rPr>
      </w:pPr>
      <w:bookmarkStart w:id="30806" w:name="_Toc5895150"/>
      <w:r w:rsidRPr="00451F5B">
        <w:rPr>
          <w:rPrChange w:id="30807" w:author="CR#1260r1" w:date="2020-04-07T05:54:00Z">
            <w:rPr/>
          </w:rPrChange>
        </w:rPr>
        <w:t>A.2</w:t>
      </w:r>
      <w:r w:rsidRPr="00451F5B">
        <w:rPr>
          <w:rPrChange w:id="30808" w:author="CR#1260r1" w:date="2020-04-07T05:54:00Z">
            <w:rPr/>
          </w:rPrChange>
        </w:rPr>
        <w:tab/>
        <w:t>NAS protocol states &amp; state transitions</w:t>
      </w:r>
      <w:bookmarkEnd w:id="30806"/>
    </w:p>
    <w:p w:rsidR="00D51AC6" w:rsidRPr="00451F5B" w:rsidRDefault="00D51AC6" w:rsidP="00E10AA0">
      <w:pPr>
        <w:rPr>
          <w:rPrChange w:id="30809" w:author="CR#1260r1" w:date="2020-04-07T05:54:00Z">
            <w:rPr/>
          </w:rPrChange>
        </w:rPr>
      </w:pPr>
      <w:r w:rsidRPr="00451F5B">
        <w:rPr>
          <w:rPrChange w:id="30810" w:author="CR#1260r1" w:date="2020-04-07T05:54:00Z">
            <w:rPr/>
          </w:rPrChange>
        </w:rPr>
        <w:t xml:space="preserve">The NAS state model is based on a two-dimensional model which consists of </w:t>
      </w:r>
      <w:r w:rsidR="00FC7DCB" w:rsidRPr="00451F5B">
        <w:rPr>
          <w:rPrChange w:id="30811" w:author="CR#1260r1" w:date="2020-04-07T05:54:00Z">
            <w:rPr/>
          </w:rPrChange>
        </w:rPr>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3GPP TS 23.401 [17]).</w:t>
      </w:r>
    </w:p>
    <w:p w:rsidR="00D51AC6" w:rsidRPr="00451F5B" w:rsidRDefault="00D51AC6" w:rsidP="00E10AA0">
      <w:pPr>
        <w:pStyle w:val="NO"/>
        <w:rPr>
          <w:rPrChange w:id="30812" w:author="CR#1260r1" w:date="2020-04-07T05:54:00Z">
            <w:rPr/>
          </w:rPrChange>
        </w:rPr>
      </w:pPr>
      <w:r w:rsidRPr="00451F5B">
        <w:rPr>
          <w:rPrChange w:id="30813" w:author="CR#1260r1" w:date="2020-04-07T05:54:00Z">
            <w:rPr/>
          </w:rPrChange>
        </w:rPr>
        <w:t>NOTE:</w:t>
      </w:r>
      <w:r w:rsidRPr="00451F5B">
        <w:rPr>
          <w:rPrChange w:id="30814" w:author="CR#1260r1" w:date="2020-04-07T05:54:00Z">
            <w:rPr/>
          </w:rPrChange>
        </w:rPr>
        <w:tab/>
      </w:r>
      <w:r w:rsidR="00FC7DCB" w:rsidRPr="00451F5B">
        <w:rPr>
          <w:rPrChange w:id="30815" w:author="CR#1260r1" w:date="2020-04-07T05:54:00Z">
            <w:rPr/>
          </w:rPrChange>
        </w:rPr>
        <w:t>The ECM and EMM states are independent of each other and w</w:t>
      </w:r>
      <w:r w:rsidRPr="00451F5B">
        <w:rPr>
          <w:rPrChange w:id="30816" w:author="CR#1260r1" w:date="2020-04-07T05:54:00Z">
            <w:rPr/>
          </w:rPrChange>
        </w:rPr>
        <w:t xml:space="preserve">hen the UE is in EMM-CONNECTED </w:t>
      </w:r>
      <w:r w:rsidR="00FC7DCB" w:rsidRPr="00451F5B">
        <w:rPr>
          <w:rPrChange w:id="30817" w:author="CR#1260r1" w:date="2020-04-07T05:54:00Z">
            <w:rPr/>
          </w:rPrChange>
        </w:rPr>
        <w:t>state</w:t>
      </w:r>
      <w:r w:rsidRPr="00451F5B">
        <w:rPr>
          <w:rPrChange w:id="30818" w:author="CR#1260r1" w:date="2020-04-07T05:54:00Z">
            <w:rPr/>
          </w:rPrChange>
        </w:rPr>
        <w:t xml:space="preserve"> this does not imply that the user plane (radio and S1 bearers) is established.</w:t>
      </w:r>
    </w:p>
    <w:p w:rsidR="00D51AC6" w:rsidRPr="00451F5B" w:rsidRDefault="00D51AC6" w:rsidP="00E10AA0">
      <w:pPr>
        <w:rPr>
          <w:rPrChange w:id="30819" w:author="CR#1260r1" w:date="2020-04-07T05:54:00Z">
            <w:rPr/>
          </w:rPrChange>
        </w:rPr>
      </w:pPr>
      <w:r w:rsidRPr="00451F5B">
        <w:rPr>
          <w:rPrChange w:id="30820" w:author="CR#1260r1" w:date="2020-04-07T05:54:00Z">
            <w:rPr/>
          </w:rPrChange>
        </w:rPr>
        <w:t>The relation between NAS and AS states is characterised by the following principles:</w:t>
      </w:r>
    </w:p>
    <w:p w:rsidR="00D51AC6" w:rsidRPr="00451F5B" w:rsidRDefault="00D51AC6" w:rsidP="00E10AA0">
      <w:pPr>
        <w:pStyle w:val="B1"/>
        <w:rPr>
          <w:rPrChange w:id="30821" w:author="CR#1260r1" w:date="2020-04-07T05:54:00Z">
            <w:rPr/>
          </w:rPrChange>
        </w:rPr>
      </w:pPr>
      <w:r w:rsidRPr="00451F5B">
        <w:rPr>
          <w:rPrChange w:id="30822" w:author="CR#1260r1" w:date="2020-04-07T05:54:00Z">
            <w:rPr/>
          </w:rPrChange>
        </w:rPr>
        <w:t>-</w:t>
      </w:r>
      <w:r w:rsidRPr="00451F5B">
        <w:rPr>
          <w:rPrChange w:id="30823" w:author="CR#1260r1" w:date="2020-04-07T05:54:00Z">
            <w:rPr/>
          </w:rPrChange>
        </w:rPr>
        <w:tab/>
      </w:r>
      <w:r w:rsidRPr="00451F5B">
        <w:rPr>
          <w:bCs/>
          <w:rPrChange w:id="30824" w:author="CR#1260r1" w:date="2020-04-07T05:54:00Z">
            <w:rPr>
              <w:bCs/>
            </w:rPr>
          </w:rPrChange>
        </w:rPr>
        <w:t>EMM-DEREGISTERED &amp; E</w:t>
      </w:r>
      <w:r w:rsidR="00FC7DCB" w:rsidRPr="00451F5B">
        <w:rPr>
          <w:bCs/>
          <w:rPrChange w:id="30825" w:author="CR#1260r1" w:date="2020-04-07T05:54:00Z">
            <w:rPr>
              <w:bCs/>
            </w:rPr>
          </w:rPrChange>
        </w:rPr>
        <w:t>C</w:t>
      </w:r>
      <w:r w:rsidRPr="00451F5B">
        <w:rPr>
          <w:bCs/>
          <w:rPrChange w:id="30826" w:author="CR#1260r1" w:date="2020-04-07T05:54:00Z">
            <w:rPr>
              <w:bCs/>
            </w:rPr>
          </w:rPrChange>
        </w:rPr>
        <w:t xml:space="preserve">M-IDLE </w:t>
      </w:r>
      <w:r w:rsidRPr="00451F5B">
        <w:rPr>
          <w:bCs/>
          <w:rPrChange w:id="30827" w:author="CR#1260r1" w:date="2020-04-07T05:54:00Z">
            <w:rPr>
              <w:bCs/>
            </w:rPr>
          </w:rPrChange>
        </w:rPr>
        <w:sym w:font="Symbol" w:char="F0DE"/>
      </w:r>
      <w:r w:rsidRPr="00451F5B">
        <w:rPr>
          <w:rPrChange w:id="30828" w:author="CR#1260r1" w:date="2020-04-07T05:54:00Z">
            <w:rPr/>
          </w:rPrChange>
        </w:rPr>
        <w:t xml:space="preserve"> RRC_IDLE:</w:t>
      </w:r>
    </w:p>
    <w:p w:rsidR="00D51AC6" w:rsidRPr="00451F5B" w:rsidRDefault="00D51AC6" w:rsidP="00E10AA0">
      <w:pPr>
        <w:pStyle w:val="B2"/>
        <w:rPr>
          <w:lang w:val="en-GB"/>
          <w:rPrChange w:id="30829" w:author="CR#1260r1" w:date="2020-04-07T05:54:00Z">
            <w:rPr>
              <w:lang w:val="en-GB"/>
            </w:rPr>
          </w:rPrChange>
        </w:rPr>
      </w:pPr>
      <w:r w:rsidRPr="00451F5B">
        <w:rPr>
          <w:lang w:val="en-GB"/>
          <w:rPrChange w:id="30830" w:author="CR#1260r1" w:date="2020-04-07T05:54:00Z">
            <w:rPr>
              <w:lang w:val="en-GB"/>
            </w:rPr>
          </w:rPrChange>
        </w:rPr>
        <w:t>-</w:t>
      </w:r>
      <w:r w:rsidRPr="00451F5B">
        <w:rPr>
          <w:lang w:val="en-GB"/>
          <w:rPrChange w:id="30831" w:author="CR#1260r1" w:date="2020-04-07T05:54:00Z">
            <w:rPr>
              <w:lang w:val="en-GB"/>
            </w:rPr>
          </w:rPrChange>
        </w:rPr>
        <w:tab/>
        <w:t>Mobility: PLMN selection:</w:t>
      </w:r>
    </w:p>
    <w:p w:rsidR="00D51AC6" w:rsidRPr="00451F5B" w:rsidRDefault="00D51AC6" w:rsidP="00E10AA0">
      <w:pPr>
        <w:pStyle w:val="B2"/>
        <w:rPr>
          <w:lang w:val="en-GB"/>
          <w:rPrChange w:id="30832" w:author="CR#1260r1" w:date="2020-04-07T05:54:00Z">
            <w:rPr>
              <w:lang w:val="en-GB"/>
            </w:rPr>
          </w:rPrChange>
        </w:rPr>
      </w:pPr>
      <w:r w:rsidRPr="00451F5B">
        <w:rPr>
          <w:lang w:val="en-GB"/>
          <w:rPrChange w:id="30833" w:author="CR#1260r1" w:date="2020-04-07T05:54:00Z">
            <w:rPr>
              <w:lang w:val="en-GB"/>
            </w:rPr>
          </w:rPrChange>
        </w:rPr>
        <w:t>-</w:t>
      </w:r>
      <w:r w:rsidRPr="00451F5B">
        <w:rPr>
          <w:lang w:val="en-GB"/>
          <w:rPrChange w:id="30834" w:author="CR#1260r1" w:date="2020-04-07T05:54:00Z">
            <w:rPr>
              <w:lang w:val="en-GB"/>
            </w:rPr>
          </w:rPrChange>
        </w:rPr>
        <w:tab/>
        <w:t>UE Position: not known by the network.</w:t>
      </w:r>
    </w:p>
    <w:p w:rsidR="00D51AC6" w:rsidRPr="00451F5B" w:rsidRDefault="00D51AC6" w:rsidP="00E10AA0">
      <w:pPr>
        <w:pStyle w:val="B1"/>
        <w:rPr>
          <w:rPrChange w:id="30835" w:author="CR#1260r1" w:date="2020-04-07T05:54:00Z">
            <w:rPr/>
          </w:rPrChange>
        </w:rPr>
      </w:pPr>
      <w:r w:rsidRPr="00451F5B">
        <w:rPr>
          <w:rPrChange w:id="30836" w:author="CR#1260r1" w:date="2020-04-07T05:54:00Z">
            <w:rPr/>
          </w:rPrChange>
        </w:rPr>
        <w:t>-</w:t>
      </w:r>
      <w:r w:rsidRPr="00451F5B">
        <w:rPr>
          <w:rPrChange w:id="30837" w:author="CR#1260r1" w:date="2020-04-07T05:54:00Z">
            <w:rPr/>
          </w:rPrChange>
        </w:rPr>
        <w:tab/>
        <w:t>EMM-REGISTERED &amp; E</w:t>
      </w:r>
      <w:r w:rsidR="00FC7DCB" w:rsidRPr="00451F5B">
        <w:rPr>
          <w:rPrChange w:id="30838" w:author="CR#1260r1" w:date="2020-04-07T05:54:00Z">
            <w:rPr/>
          </w:rPrChange>
        </w:rPr>
        <w:t>C</w:t>
      </w:r>
      <w:r w:rsidRPr="00451F5B">
        <w:rPr>
          <w:rPrChange w:id="30839" w:author="CR#1260r1" w:date="2020-04-07T05:54:00Z">
            <w:rPr/>
          </w:rPrChange>
        </w:rPr>
        <w:t xml:space="preserve">M-IDLE </w:t>
      </w:r>
      <w:r w:rsidRPr="00451F5B">
        <w:rPr>
          <w:rPrChange w:id="30840" w:author="CR#1260r1" w:date="2020-04-07T05:54:00Z">
            <w:rPr/>
          </w:rPrChange>
        </w:rPr>
        <w:sym w:font="Symbol" w:char="F0DE"/>
      </w:r>
      <w:r w:rsidRPr="00451F5B">
        <w:rPr>
          <w:rPrChange w:id="30841" w:author="CR#1260r1" w:date="2020-04-07T05:54:00Z">
            <w:rPr/>
          </w:rPrChange>
        </w:rPr>
        <w:t xml:space="preserve"> RRC_IDLE:</w:t>
      </w:r>
    </w:p>
    <w:p w:rsidR="00D51AC6" w:rsidRPr="00451F5B" w:rsidRDefault="00D51AC6" w:rsidP="00E10AA0">
      <w:pPr>
        <w:pStyle w:val="B2"/>
        <w:rPr>
          <w:lang w:val="en-GB"/>
          <w:rPrChange w:id="30842" w:author="CR#1260r1" w:date="2020-04-07T05:54:00Z">
            <w:rPr>
              <w:lang w:val="en-GB"/>
            </w:rPr>
          </w:rPrChange>
        </w:rPr>
      </w:pPr>
      <w:r w:rsidRPr="00451F5B">
        <w:rPr>
          <w:lang w:val="en-GB"/>
          <w:rPrChange w:id="30843" w:author="CR#1260r1" w:date="2020-04-07T05:54:00Z">
            <w:rPr>
              <w:lang w:val="en-GB"/>
            </w:rPr>
          </w:rPrChange>
        </w:rPr>
        <w:t>-</w:t>
      </w:r>
      <w:r w:rsidRPr="00451F5B">
        <w:rPr>
          <w:lang w:val="en-GB"/>
          <w:rPrChange w:id="30844" w:author="CR#1260r1" w:date="2020-04-07T05:54:00Z">
            <w:rPr>
              <w:lang w:val="en-GB"/>
            </w:rPr>
          </w:rPrChange>
        </w:rPr>
        <w:tab/>
        <w:t>Mobility: cell reselection;</w:t>
      </w:r>
    </w:p>
    <w:p w:rsidR="00D51AC6" w:rsidRPr="00451F5B" w:rsidRDefault="00D51AC6" w:rsidP="00E10AA0">
      <w:pPr>
        <w:pStyle w:val="B2"/>
        <w:rPr>
          <w:lang w:val="en-GB"/>
          <w:rPrChange w:id="30845" w:author="CR#1260r1" w:date="2020-04-07T05:54:00Z">
            <w:rPr>
              <w:lang w:val="en-GB"/>
            </w:rPr>
          </w:rPrChange>
        </w:rPr>
      </w:pPr>
      <w:r w:rsidRPr="00451F5B">
        <w:rPr>
          <w:lang w:val="en-GB"/>
          <w:rPrChange w:id="30846" w:author="CR#1260r1" w:date="2020-04-07T05:54:00Z">
            <w:rPr>
              <w:lang w:val="en-GB"/>
            </w:rPr>
          </w:rPrChange>
        </w:rPr>
        <w:t>-</w:t>
      </w:r>
      <w:r w:rsidRPr="00451F5B">
        <w:rPr>
          <w:lang w:val="en-GB"/>
          <w:rPrChange w:id="30847" w:author="CR#1260r1" w:date="2020-04-07T05:54:00Z">
            <w:rPr>
              <w:lang w:val="en-GB"/>
            </w:rPr>
          </w:rPrChange>
        </w:rPr>
        <w:tab/>
        <w:t>UE Position: known by the network at tracking area level.</w:t>
      </w:r>
    </w:p>
    <w:p w:rsidR="00D51AC6" w:rsidRPr="00451F5B" w:rsidRDefault="00D51AC6" w:rsidP="00E10AA0">
      <w:pPr>
        <w:pStyle w:val="B1"/>
        <w:rPr>
          <w:rPrChange w:id="30848" w:author="CR#1260r1" w:date="2020-04-07T05:54:00Z">
            <w:rPr/>
          </w:rPrChange>
        </w:rPr>
      </w:pPr>
      <w:r w:rsidRPr="00451F5B">
        <w:rPr>
          <w:rPrChange w:id="30849" w:author="CR#1260r1" w:date="2020-04-07T05:54:00Z">
            <w:rPr/>
          </w:rPrChange>
        </w:rPr>
        <w:t>-</w:t>
      </w:r>
      <w:r w:rsidRPr="00451F5B">
        <w:rPr>
          <w:rPrChange w:id="30850" w:author="CR#1260r1" w:date="2020-04-07T05:54:00Z">
            <w:rPr/>
          </w:rPrChange>
        </w:rPr>
        <w:tab/>
        <w:t>EMM-REGISTERED &amp; E</w:t>
      </w:r>
      <w:r w:rsidR="00FC7DCB" w:rsidRPr="00451F5B">
        <w:rPr>
          <w:rPrChange w:id="30851" w:author="CR#1260r1" w:date="2020-04-07T05:54:00Z">
            <w:rPr/>
          </w:rPrChange>
        </w:rPr>
        <w:t>C</w:t>
      </w:r>
      <w:r w:rsidRPr="00451F5B">
        <w:rPr>
          <w:rPrChange w:id="30852" w:author="CR#1260r1" w:date="2020-04-07T05:54:00Z">
            <w:rPr/>
          </w:rPrChange>
        </w:rPr>
        <w:t xml:space="preserve">M-CONNECTED with radio bearers established </w:t>
      </w:r>
      <w:r w:rsidRPr="00451F5B">
        <w:rPr>
          <w:rPrChange w:id="30853" w:author="CR#1260r1" w:date="2020-04-07T05:54:00Z">
            <w:rPr/>
          </w:rPrChange>
        </w:rPr>
        <w:sym w:font="Symbol" w:char="F0DE"/>
      </w:r>
      <w:r w:rsidRPr="00451F5B">
        <w:rPr>
          <w:rPrChange w:id="30854" w:author="CR#1260r1" w:date="2020-04-07T05:54:00Z">
            <w:rPr/>
          </w:rPrChange>
        </w:rPr>
        <w:t xml:space="preserve"> RRC_CONNECTED.</w:t>
      </w:r>
    </w:p>
    <w:p w:rsidR="00D51AC6" w:rsidRPr="00451F5B" w:rsidRDefault="00D51AC6" w:rsidP="00E10AA0">
      <w:pPr>
        <w:pStyle w:val="B2"/>
        <w:rPr>
          <w:lang w:val="en-GB"/>
          <w:rPrChange w:id="30855" w:author="CR#1260r1" w:date="2020-04-07T05:54:00Z">
            <w:rPr>
              <w:lang w:val="en-GB"/>
            </w:rPr>
          </w:rPrChange>
        </w:rPr>
      </w:pPr>
      <w:r w:rsidRPr="00451F5B">
        <w:rPr>
          <w:lang w:val="en-GB"/>
          <w:rPrChange w:id="30856" w:author="CR#1260r1" w:date="2020-04-07T05:54:00Z">
            <w:rPr>
              <w:lang w:val="en-GB"/>
            </w:rPr>
          </w:rPrChange>
        </w:rPr>
        <w:t>-</w:t>
      </w:r>
      <w:r w:rsidRPr="00451F5B">
        <w:rPr>
          <w:lang w:val="en-GB"/>
          <w:rPrChange w:id="30857" w:author="CR#1260r1" w:date="2020-04-07T05:54:00Z">
            <w:rPr>
              <w:lang w:val="en-GB"/>
            </w:rPr>
          </w:rPrChange>
        </w:rPr>
        <w:tab/>
        <w:t>Mobility: handover;</w:t>
      </w:r>
    </w:p>
    <w:p w:rsidR="00D51AC6" w:rsidRPr="00451F5B" w:rsidRDefault="00D51AC6" w:rsidP="00E10AA0">
      <w:pPr>
        <w:pStyle w:val="B2"/>
        <w:rPr>
          <w:lang w:val="en-GB"/>
          <w:rPrChange w:id="30858" w:author="CR#1260r1" w:date="2020-04-07T05:54:00Z">
            <w:rPr>
              <w:lang w:val="en-GB"/>
            </w:rPr>
          </w:rPrChange>
        </w:rPr>
      </w:pPr>
      <w:r w:rsidRPr="00451F5B">
        <w:rPr>
          <w:lang w:val="en-GB"/>
          <w:rPrChange w:id="30859" w:author="CR#1260r1" w:date="2020-04-07T05:54:00Z">
            <w:rPr>
              <w:lang w:val="en-GB"/>
            </w:rPr>
          </w:rPrChange>
        </w:rPr>
        <w:t>-</w:t>
      </w:r>
      <w:r w:rsidRPr="00451F5B">
        <w:rPr>
          <w:lang w:val="en-GB"/>
          <w:rPrChange w:id="30860" w:author="CR#1260r1" w:date="2020-04-07T05:54:00Z">
            <w:rPr>
              <w:lang w:val="en-GB"/>
            </w:rPr>
          </w:rPrChange>
        </w:rPr>
        <w:tab/>
        <w:t>UE Position: known by the network at cell level.</w:t>
      </w:r>
    </w:p>
    <w:p w:rsidR="00D51AC6" w:rsidRPr="00451F5B" w:rsidRDefault="00D51AC6" w:rsidP="00E10AA0">
      <w:pPr>
        <w:pStyle w:val="Heading8"/>
        <w:rPr>
          <w:rPrChange w:id="30861" w:author="CR#1260r1" w:date="2020-04-07T05:54:00Z">
            <w:rPr/>
          </w:rPrChange>
        </w:rPr>
      </w:pPr>
      <w:r w:rsidRPr="00451F5B">
        <w:rPr>
          <w:rPrChange w:id="30862" w:author="CR#1260r1" w:date="2020-04-07T05:54:00Z">
            <w:rPr/>
          </w:rPrChange>
        </w:rPr>
        <w:br w:type="page"/>
      </w:r>
      <w:bookmarkStart w:id="30863" w:name="_Toc5895151"/>
      <w:r w:rsidRPr="00451F5B">
        <w:rPr>
          <w:rPrChange w:id="30864" w:author="CR#1260r1" w:date="2020-04-07T05:54:00Z">
            <w:rPr/>
          </w:rPrChange>
        </w:rPr>
        <w:lastRenderedPageBreak/>
        <w:t>Annex B (informative):</w:t>
      </w:r>
      <w:r w:rsidRPr="00451F5B">
        <w:rPr>
          <w:rPrChange w:id="30865" w:author="CR#1260r1" w:date="2020-04-07T05:54:00Z">
            <w:rPr/>
          </w:rPrChange>
        </w:rPr>
        <w:br/>
        <w:t>MAC and RRC Control</w:t>
      </w:r>
      <w:bookmarkEnd w:id="30863"/>
    </w:p>
    <w:p w:rsidR="00D51AC6" w:rsidRPr="00451F5B" w:rsidRDefault="00D51AC6" w:rsidP="00E10AA0">
      <w:pPr>
        <w:rPr>
          <w:rPrChange w:id="30866" w:author="CR#1260r1" w:date="2020-04-07T05:54:00Z">
            <w:rPr/>
          </w:rPrChange>
        </w:rPr>
      </w:pPr>
      <w:r w:rsidRPr="00451F5B">
        <w:rPr>
          <w:rPrChange w:id="30867" w:author="CR#1260r1" w:date="2020-04-07T05:54:00Z">
            <w:rPr/>
          </w:rPrChange>
        </w:rPr>
        <w:t>The E-UTRA supports control signalling in terms of MAC control signalling (</w:t>
      </w:r>
      <w:r w:rsidR="00083665" w:rsidRPr="00451F5B">
        <w:rPr>
          <w:lang w:eastAsia="ko-KR"/>
          <w:rPrChange w:id="30868" w:author="CR#1260r1" w:date="2020-04-07T05:54:00Z">
            <w:rPr>
              <w:lang w:eastAsia="ko-KR"/>
            </w:rPr>
          </w:rPrChange>
        </w:rPr>
        <w:t>PDCCH</w:t>
      </w:r>
      <w:r w:rsidRPr="00451F5B">
        <w:rPr>
          <w:rPrChange w:id="30869" w:author="CR#1260r1" w:date="2020-04-07T05:54:00Z">
            <w:rPr/>
          </w:rPrChange>
        </w:rPr>
        <w:t xml:space="preserve"> and MAC control PDU) and RRC control signalling (RRC message).</w:t>
      </w:r>
    </w:p>
    <w:p w:rsidR="00D51AC6" w:rsidRPr="00451F5B" w:rsidRDefault="00D51AC6" w:rsidP="00E10AA0">
      <w:pPr>
        <w:pStyle w:val="Heading1"/>
        <w:rPr>
          <w:rPrChange w:id="30870" w:author="CR#1260r1" w:date="2020-04-07T05:54:00Z">
            <w:rPr/>
          </w:rPrChange>
        </w:rPr>
      </w:pPr>
      <w:bookmarkStart w:id="30871" w:name="_Toc5895152"/>
      <w:r w:rsidRPr="00451F5B">
        <w:rPr>
          <w:rPrChange w:id="30872" w:author="CR#1260r1" w:date="2020-04-07T05:54:00Z">
            <w:rPr/>
          </w:rPrChange>
        </w:rPr>
        <w:t>B.1</w:t>
      </w:r>
      <w:r w:rsidRPr="00451F5B">
        <w:rPr>
          <w:rPrChange w:id="30873" w:author="CR#1260r1" w:date="2020-04-07T05:54:00Z">
            <w:rPr/>
          </w:rPrChange>
        </w:rPr>
        <w:tab/>
        <w:t>Difference between MAC and RRC control</w:t>
      </w:r>
      <w:bookmarkEnd w:id="30871"/>
    </w:p>
    <w:p w:rsidR="00D51AC6" w:rsidRPr="00451F5B" w:rsidRDefault="00D51AC6" w:rsidP="00E10AA0">
      <w:pPr>
        <w:rPr>
          <w:rPrChange w:id="30874" w:author="CR#1260r1" w:date="2020-04-07T05:54:00Z">
            <w:rPr/>
          </w:rPrChange>
        </w:rPr>
      </w:pPr>
      <w:r w:rsidRPr="00451F5B">
        <w:rPr>
          <w:rPrChange w:id="30875" w:author="CR#1260r1" w:date="2020-04-07T05:54:00Z">
            <w:rPr/>
          </w:rPrChange>
        </w:rPr>
        <w:t>The different characteristics of MAC and RRC control are summarized in the table below.</w:t>
      </w:r>
    </w:p>
    <w:p w:rsidR="00D51AC6" w:rsidRPr="00451F5B" w:rsidRDefault="00D51AC6" w:rsidP="00E10AA0">
      <w:pPr>
        <w:pStyle w:val="TH"/>
        <w:rPr>
          <w:lang w:val="en-GB" w:eastAsia="ja-JP"/>
          <w:rPrChange w:id="30876" w:author="CR#1260r1" w:date="2020-04-07T05:54:00Z">
            <w:rPr>
              <w:lang w:val="en-GB" w:eastAsia="ja-JP"/>
            </w:rPr>
          </w:rPrChange>
        </w:rPr>
      </w:pPr>
      <w:r w:rsidRPr="00451F5B">
        <w:rPr>
          <w:lang w:val="en-GB" w:eastAsia="ja-JP"/>
          <w:rPrChange w:id="30877" w:author="CR#1260r1" w:date="2020-04-07T05:54:00Z">
            <w:rPr>
              <w:lang w:val="en-GB" w:eastAsia="ja-JP"/>
            </w:rPr>
          </w:rPrChange>
        </w:rPr>
        <w:t>Table B.1</w:t>
      </w:r>
      <w:r w:rsidR="00B560AB" w:rsidRPr="00451F5B">
        <w:rPr>
          <w:lang w:val="en-GB" w:eastAsia="ja-JP"/>
          <w:rPrChange w:id="30878" w:author="CR#1260r1" w:date="2020-04-07T05:54:00Z">
            <w:rPr>
              <w:lang w:val="en-GB" w:eastAsia="ja-JP"/>
            </w:rPr>
          </w:rPrChange>
        </w:rPr>
        <w:t>-1</w:t>
      </w:r>
      <w:r w:rsidRPr="00451F5B">
        <w:rPr>
          <w:lang w:val="en-GB" w:eastAsia="ja-JP"/>
          <w:rPrChange w:id="30879" w:author="CR#1260r1" w:date="2020-04-07T05:54:00Z">
            <w:rPr>
              <w:lang w:val="en-GB" w:eastAsia="ja-JP"/>
            </w:rPr>
          </w:rPrChange>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D51AC6" w:rsidRPr="00451F5B">
        <w:tc>
          <w:tcPr>
            <w:tcW w:w="2459" w:type="dxa"/>
          </w:tcPr>
          <w:p w:rsidR="00D51AC6" w:rsidRPr="00451F5B" w:rsidRDefault="00D51AC6" w:rsidP="00E10AA0">
            <w:pPr>
              <w:pStyle w:val="TAH"/>
              <w:spacing w:beforeLines="40" w:before="96" w:afterLines="40" w:after="96"/>
              <w:rPr>
                <w:lang w:val="en-GB" w:eastAsia="ja-JP"/>
                <w:rPrChange w:id="30880" w:author="CR#1260r1" w:date="2020-04-07T05:54:00Z">
                  <w:rPr>
                    <w:lang w:val="en-GB" w:eastAsia="ja-JP"/>
                  </w:rPr>
                </w:rPrChange>
              </w:rPr>
            </w:pPr>
          </w:p>
        </w:tc>
        <w:tc>
          <w:tcPr>
            <w:tcW w:w="4918" w:type="dxa"/>
            <w:gridSpan w:val="2"/>
          </w:tcPr>
          <w:p w:rsidR="00D51AC6" w:rsidRPr="00451F5B" w:rsidRDefault="00D51AC6" w:rsidP="00E10AA0">
            <w:pPr>
              <w:pStyle w:val="TAH"/>
              <w:spacing w:beforeLines="40" w:before="96" w:afterLines="40" w:after="96"/>
              <w:rPr>
                <w:lang w:val="en-GB" w:eastAsia="ja-JP"/>
                <w:rPrChange w:id="30881" w:author="CR#1260r1" w:date="2020-04-07T05:54:00Z">
                  <w:rPr>
                    <w:lang w:val="en-GB" w:eastAsia="ja-JP"/>
                  </w:rPr>
                </w:rPrChange>
              </w:rPr>
            </w:pPr>
            <w:r w:rsidRPr="00451F5B">
              <w:rPr>
                <w:lang w:val="en-GB" w:eastAsia="ja-JP"/>
                <w:rPrChange w:id="30882" w:author="CR#1260r1" w:date="2020-04-07T05:54:00Z">
                  <w:rPr>
                    <w:lang w:val="en-GB" w:eastAsia="ja-JP"/>
                  </w:rPr>
                </w:rPrChange>
              </w:rPr>
              <w:t>MAC control</w:t>
            </w:r>
          </w:p>
        </w:tc>
        <w:tc>
          <w:tcPr>
            <w:tcW w:w="2460" w:type="dxa"/>
          </w:tcPr>
          <w:p w:rsidR="00D51AC6" w:rsidRPr="00451F5B" w:rsidRDefault="00D51AC6" w:rsidP="00E10AA0">
            <w:pPr>
              <w:pStyle w:val="TAH"/>
              <w:spacing w:beforeLines="40" w:before="96" w:afterLines="40" w:after="96"/>
              <w:rPr>
                <w:lang w:val="en-GB" w:eastAsia="ja-JP"/>
                <w:rPrChange w:id="30883" w:author="CR#1260r1" w:date="2020-04-07T05:54:00Z">
                  <w:rPr>
                    <w:lang w:val="en-GB" w:eastAsia="ja-JP"/>
                  </w:rPr>
                </w:rPrChange>
              </w:rPr>
            </w:pPr>
            <w:r w:rsidRPr="00451F5B">
              <w:rPr>
                <w:lang w:val="en-GB" w:eastAsia="ja-JP"/>
                <w:rPrChange w:id="30884" w:author="CR#1260r1" w:date="2020-04-07T05:54:00Z">
                  <w:rPr>
                    <w:lang w:val="en-GB" w:eastAsia="ja-JP"/>
                  </w:rPr>
                </w:rPrChange>
              </w:rPr>
              <w:t>RRC control</w:t>
            </w:r>
          </w:p>
        </w:tc>
      </w:tr>
      <w:tr w:rsidR="00D51AC6" w:rsidRPr="00451F5B">
        <w:tc>
          <w:tcPr>
            <w:tcW w:w="2459" w:type="dxa"/>
          </w:tcPr>
          <w:p w:rsidR="00D51AC6" w:rsidRPr="00451F5B" w:rsidRDefault="00D51AC6" w:rsidP="00E10AA0">
            <w:pPr>
              <w:pStyle w:val="TAH"/>
              <w:spacing w:beforeLines="40" w:before="96" w:afterLines="40" w:after="96"/>
              <w:rPr>
                <w:lang w:val="en-GB" w:eastAsia="ja-JP"/>
                <w:rPrChange w:id="30885" w:author="CR#1260r1" w:date="2020-04-07T05:54:00Z">
                  <w:rPr>
                    <w:lang w:val="en-GB" w:eastAsia="ja-JP"/>
                  </w:rPr>
                </w:rPrChange>
              </w:rPr>
            </w:pPr>
            <w:r w:rsidRPr="00451F5B">
              <w:rPr>
                <w:lang w:val="en-GB" w:eastAsia="ja-JP"/>
                <w:rPrChange w:id="30886" w:author="CR#1260r1" w:date="2020-04-07T05:54:00Z">
                  <w:rPr>
                    <w:lang w:val="en-GB" w:eastAsia="ja-JP"/>
                  </w:rPr>
                </w:rPrChange>
              </w:rPr>
              <w:t>Control entity</w:t>
            </w:r>
          </w:p>
        </w:tc>
        <w:tc>
          <w:tcPr>
            <w:tcW w:w="4918" w:type="dxa"/>
            <w:gridSpan w:val="2"/>
          </w:tcPr>
          <w:p w:rsidR="00D51AC6" w:rsidRPr="00451F5B" w:rsidRDefault="00D51AC6" w:rsidP="00E10AA0">
            <w:pPr>
              <w:pStyle w:val="TAH"/>
              <w:spacing w:beforeLines="40" w:before="96" w:afterLines="40" w:after="96"/>
              <w:rPr>
                <w:lang w:val="en-GB" w:eastAsia="ja-JP"/>
                <w:rPrChange w:id="30887" w:author="CR#1260r1" w:date="2020-04-07T05:54:00Z">
                  <w:rPr>
                    <w:lang w:val="en-GB" w:eastAsia="ja-JP"/>
                  </w:rPr>
                </w:rPrChange>
              </w:rPr>
            </w:pPr>
            <w:r w:rsidRPr="00451F5B">
              <w:rPr>
                <w:lang w:val="en-GB" w:eastAsia="ja-JP"/>
                <w:rPrChange w:id="30888" w:author="CR#1260r1" w:date="2020-04-07T05:54:00Z">
                  <w:rPr>
                    <w:lang w:val="en-GB" w:eastAsia="ja-JP"/>
                  </w:rPr>
                </w:rPrChange>
              </w:rPr>
              <w:t>MAC</w:t>
            </w:r>
          </w:p>
        </w:tc>
        <w:tc>
          <w:tcPr>
            <w:tcW w:w="2460" w:type="dxa"/>
          </w:tcPr>
          <w:p w:rsidR="00D51AC6" w:rsidRPr="00451F5B" w:rsidRDefault="00D51AC6" w:rsidP="00E10AA0">
            <w:pPr>
              <w:pStyle w:val="TAH"/>
              <w:spacing w:beforeLines="40" w:before="96" w:afterLines="40" w:after="96"/>
              <w:rPr>
                <w:lang w:val="en-GB" w:eastAsia="ja-JP"/>
                <w:rPrChange w:id="30889" w:author="CR#1260r1" w:date="2020-04-07T05:54:00Z">
                  <w:rPr>
                    <w:lang w:val="en-GB" w:eastAsia="ja-JP"/>
                  </w:rPr>
                </w:rPrChange>
              </w:rPr>
            </w:pPr>
            <w:r w:rsidRPr="00451F5B">
              <w:rPr>
                <w:lang w:val="en-GB" w:eastAsia="ja-JP"/>
                <w:rPrChange w:id="30890" w:author="CR#1260r1" w:date="2020-04-07T05:54:00Z">
                  <w:rPr>
                    <w:lang w:val="en-GB" w:eastAsia="ja-JP"/>
                  </w:rPr>
                </w:rPrChange>
              </w:rPr>
              <w:t>RRC</w:t>
            </w:r>
          </w:p>
        </w:tc>
      </w:tr>
      <w:tr w:rsidR="00D51AC6" w:rsidRPr="00451F5B">
        <w:tc>
          <w:tcPr>
            <w:tcW w:w="2459" w:type="dxa"/>
          </w:tcPr>
          <w:p w:rsidR="00D51AC6" w:rsidRPr="00451F5B" w:rsidRDefault="00D51AC6" w:rsidP="00E10AA0">
            <w:pPr>
              <w:pStyle w:val="TH"/>
              <w:spacing w:beforeLines="40" w:before="96" w:afterLines="40" w:after="96"/>
              <w:rPr>
                <w:lang w:val="en-GB" w:eastAsia="ja-JP"/>
                <w:rPrChange w:id="30891" w:author="CR#1260r1" w:date="2020-04-07T05:54:00Z">
                  <w:rPr>
                    <w:lang w:val="en-GB" w:eastAsia="ja-JP"/>
                  </w:rPr>
                </w:rPrChange>
              </w:rPr>
            </w:pPr>
            <w:r w:rsidRPr="00451F5B">
              <w:rPr>
                <w:lang w:val="en-GB" w:eastAsia="ja-JP"/>
                <w:rPrChange w:id="30892" w:author="CR#1260r1" w:date="2020-04-07T05:54:00Z">
                  <w:rPr>
                    <w:lang w:val="en-GB" w:eastAsia="ja-JP"/>
                  </w:rPr>
                </w:rPrChange>
              </w:rPr>
              <w:t>Signalling</w:t>
            </w:r>
          </w:p>
        </w:tc>
        <w:tc>
          <w:tcPr>
            <w:tcW w:w="2459" w:type="dxa"/>
          </w:tcPr>
          <w:p w:rsidR="00D51AC6" w:rsidRPr="00451F5B" w:rsidRDefault="00083665" w:rsidP="00E10AA0">
            <w:pPr>
              <w:pStyle w:val="TAC"/>
              <w:spacing w:beforeLines="40" w:before="96" w:afterLines="40" w:after="96"/>
              <w:rPr>
                <w:lang w:val="en-GB" w:eastAsia="ja-JP"/>
                <w:rPrChange w:id="30893" w:author="CR#1260r1" w:date="2020-04-07T05:54:00Z">
                  <w:rPr>
                    <w:lang w:val="en-GB" w:eastAsia="ja-JP"/>
                  </w:rPr>
                </w:rPrChange>
              </w:rPr>
            </w:pPr>
            <w:r w:rsidRPr="00451F5B">
              <w:rPr>
                <w:lang w:val="en-GB" w:eastAsia="ko-KR"/>
                <w:rPrChange w:id="30894" w:author="CR#1260r1" w:date="2020-04-07T05:54:00Z">
                  <w:rPr>
                    <w:lang w:val="en-GB" w:eastAsia="ko-KR"/>
                  </w:rPr>
                </w:rPrChange>
              </w:rPr>
              <w:t>PDCCH</w:t>
            </w:r>
          </w:p>
        </w:tc>
        <w:tc>
          <w:tcPr>
            <w:tcW w:w="2459" w:type="dxa"/>
          </w:tcPr>
          <w:p w:rsidR="00D51AC6" w:rsidRPr="00451F5B" w:rsidRDefault="00D51AC6" w:rsidP="00E10AA0">
            <w:pPr>
              <w:pStyle w:val="TAC"/>
              <w:spacing w:beforeLines="40" w:before="96" w:afterLines="40" w:after="96"/>
              <w:rPr>
                <w:lang w:val="en-GB" w:eastAsia="ja-JP"/>
                <w:rPrChange w:id="30895" w:author="CR#1260r1" w:date="2020-04-07T05:54:00Z">
                  <w:rPr>
                    <w:lang w:val="en-GB" w:eastAsia="ja-JP"/>
                  </w:rPr>
                </w:rPrChange>
              </w:rPr>
            </w:pPr>
            <w:r w:rsidRPr="00451F5B">
              <w:rPr>
                <w:lang w:val="en-GB" w:eastAsia="ja-JP"/>
                <w:rPrChange w:id="30896" w:author="CR#1260r1" w:date="2020-04-07T05:54:00Z">
                  <w:rPr>
                    <w:lang w:val="en-GB" w:eastAsia="ja-JP"/>
                  </w:rPr>
                </w:rPrChange>
              </w:rPr>
              <w:t>MAC control PDU</w:t>
            </w:r>
          </w:p>
        </w:tc>
        <w:tc>
          <w:tcPr>
            <w:tcW w:w="2460" w:type="dxa"/>
          </w:tcPr>
          <w:p w:rsidR="00D51AC6" w:rsidRPr="00451F5B" w:rsidRDefault="00D51AC6" w:rsidP="00E10AA0">
            <w:pPr>
              <w:pStyle w:val="TAC"/>
              <w:spacing w:beforeLines="40" w:before="96" w:afterLines="40" w:after="96"/>
              <w:rPr>
                <w:lang w:val="en-GB" w:eastAsia="ja-JP"/>
                <w:rPrChange w:id="30897" w:author="CR#1260r1" w:date="2020-04-07T05:54:00Z">
                  <w:rPr>
                    <w:lang w:val="en-GB" w:eastAsia="ja-JP"/>
                  </w:rPr>
                </w:rPrChange>
              </w:rPr>
            </w:pPr>
            <w:r w:rsidRPr="00451F5B">
              <w:rPr>
                <w:lang w:val="en-GB" w:eastAsia="ja-JP"/>
                <w:rPrChange w:id="30898" w:author="CR#1260r1" w:date="2020-04-07T05:54:00Z">
                  <w:rPr>
                    <w:lang w:val="en-GB" w:eastAsia="ja-JP"/>
                  </w:rPr>
                </w:rPrChange>
              </w:rPr>
              <w:t>RRC message</w:t>
            </w:r>
          </w:p>
        </w:tc>
      </w:tr>
      <w:tr w:rsidR="00D51AC6" w:rsidRPr="00451F5B">
        <w:tc>
          <w:tcPr>
            <w:tcW w:w="2459" w:type="dxa"/>
          </w:tcPr>
          <w:p w:rsidR="00D51AC6" w:rsidRPr="00451F5B" w:rsidRDefault="00D51AC6" w:rsidP="00E10AA0">
            <w:pPr>
              <w:pStyle w:val="TH"/>
              <w:spacing w:beforeLines="40" w:before="96" w:afterLines="40" w:after="96"/>
              <w:rPr>
                <w:lang w:val="en-GB" w:eastAsia="ja-JP"/>
                <w:rPrChange w:id="30899" w:author="CR#1260r1" w:date="2020-04-07T05:54:00Z">
                  <w:rPr>
                    <w:lang w:val="en-GB" w:eastAsia="ja-JP"/>
                  </w:rPr>
                </w:rPrChange>
              </w:rPr>
            </w:pPr>
            <w:r w:rsidRPr="00451F5B">
              <w:rPr>
                <w:lang w:val="en-GB" w:eastAsia="ja-JP"/>
                <w:rPrChange w:id="30900" w:author="CR#1260r1" w:date="2020-04-07T05:54:00Z">
                  <w:rPr>
                    <w:lang w:val="en-GB" w:eastAsia="ja-JP"/>
                  </w:rPr>
                </w:rPrChange>
              </w:rPr>
              <w:t>Signalling reliability</w:t>
            </w:r>
          </w:p>
        </w:tc>
        <w:tc>
          <w:tcPr>
            <w:tcW w:w="2459" w:type="dxa"/>
          </w:tcPr>
          <w:p w:rsidR="00D51AC6" w:rsidRPr="00451F5B" w:rsidRDefault="00D51AC6" w:rsidP="00E10AA0">
            <w:pPr>
              <w:pStyle w:val="TAC"/>
              <w:spacing w:beforeLines="40" w:before="96" w:afterLines="40" w:after="96"/>
              <w:rPr>
                <w:lang w:val="en-GB" w:eastAsia="ja-JP"/>
                <w:rPrChange w:id="30901" w:author="CR#1260r1" w:date="2020-04-07T05:54:00Z">
                  <w:rPr>
                    <w:lang w:val="en-GB" w:eastAsia="ja-JP"/>
                  </w:rPr>
                </w:rPrChange>
              </w:rPr>
            </w:pPr>
            <w:r w:rsidRPr="00451F5B">
              <w:rPr>
                <w:lang w:val="en-GB" w:eastAsia="ja-JP"/>
                <w:rPrChange w:id="30902" w:author="CR#1260r1" w:date="2020-04-07T05:54:00Z">
                  <w:rPr>
                    <w:lang w:val="en-GB" w:eastAsia="ja-JP"/>
                  </w:rPr>
                </w:rPrChange>
              </w:rPr>
              <w:t>~ 10</w:t>
            </w:r>
            <w:r w:rsidRPr="00451F5B">
              <w:rPr>
                <w:vertAlign w:val="superscript"/>
                <w:lang w:val="en-GB" w:eastAsia="ja-JP"/>
                <w:rPrChange w:id="30903" w:author="CR#1260r1" w:date="2020-04-07T05:54:00Z">
                  <w:rPr>
                    <w:vertAlign w:val="superscript"/>
                    <w:lang w:val="en-GB" w:eastAsia="ja-JP"/>
                  </w:rPr>
                </w:rPrChange>
              </w:rPr>
              <w:t>-2</w:t>
            </w:r>
            <w:r w:rsidRPr="00451F5B">
              <w:rPr>
                <w:lang w:val="en-GB" w:eastAsia="ja-JP"/>
                <w:rPrChange w:id="30904" w:author="CR#1260r1" w:date="2020-04-07T05:54:00Z">
                  <w:rPr>
                    <w:lang w:val="en-GB" w:eastAsia="ja-JP"/>
                  </w:rPr>
                </w:rPrChange>
              </w:rPr>
              <w:t xml:space="preserve"> (no retransmission)</w:t>
            </w:r>
          </w:p>
        </w:tc>
        <w:tc>
          <w:tcPr>
            <w:tcW w:w="2459" w:type="dxa"/>
          </w:tcPr>
          <w:p w:rsidR="00D51AC6" w:rsidRPr="00451F5B" w:rsidRDefault="00D51AC6" w:rsidP="00E10AA0">
            <w:pPr>
              <w:pStyle w:val="TAC"/>
              <w:spacing w:beforeLines="40" w:before="96" w:afterLines="40" w:after="96"/>
              <w:rPr>
                <w:lang w:val="en-GB" w:eastAsia="ja-JP"/>
                <w:rPrChange w:id="30905" w:author="CR#1260r1" w:date="2020-04-07T05:54:00Z">
                  <w:rPr>
                    <w:lang w:val="en-GB" w:eastAsia="ja-JP"/>
                  </w:rPr>
                </w:rPrChange>
              </w:rPr>
            </w:pPr>
            <w:r w:rsidRPr="00451F5B">
              <w:rPr>
                <w:lang w:val="en-GB" w:eastAsia="ja-JP"/>
                <w:rPrChange w:id="30906" w:author="CR#1260r1" w:date="2020-04-07T05:54:00Z">
                  <w:rPr>
                    <w:lang w:val="en-GB" w:eastAsia="ja-JP"/>
                  </w:rPr>
                </w:rPrChange>
              </w:rPr>
              <w:t>~ 10</w:t>
            </w:r>
            <w:r w:rsidRPr="00451F5B">
              <w:rPr>
                <w:vertAlign w:val="superscript"/>
                <w:lang w:val="en-GB" w:eastAsia="ja-JP"/>
                <w:rPrChange w:id="30907" w:author="CR#1260r1" w:date="2020-04-07T05:54:00Z">
                  <w:rPr>
                    <w:vertAlign w:val="superscript"/>
                    <w:lang w:val="en-GB" w:eastAsia="ja-JP"/>
                  </w:rPr>
                </w:rPrChange>
              </w:rPr>
              <w:t>-3</w:t>
            </w:r>
            <w:r w:rsidRPr="00451F5B">
              <w:rPr>
                <w:lang w:val="en-GB" w:eastAsia="ja-JP"/>
                <w:rPrChange w:id="30908" w:author="CR#1260r1" w:date="2020-04-07T05:54:00Z">
                  <w:rPr>
                    <w:lang w:val="en-GB" w:eastAsia="ja-JP"/>
                  </w:rPr>
                </w:rPrChange>
              </w:rPr>
              <w:t xml:space="preserve"> (after HARQ)</w:t>
            </w:r>
          </w:p>
        </w:tc>
        <w:tc>
          <w:tcPr>
            <w:tcW w:w="2460" w:type="dxa"/>
          </w:tcPr>
          <w:p w:rsidR="00D51AC6" w:rsidRPr="00451F5B" w:rsidRDefault="00D51AC6" w:rsidP="00E10AA0">
            <w:pPr>
              <w:pStyle w:val="TAC"/>
              <w:spacing w:beforeLines="40" w:before="96" w:afterLines="40" w:after="96"/>
              <w:rPr>
                <w:lang w:val="en-GB" w:eastAsia="ja-JP"/>
                <w:rPrChange w:id="30909" w:author="CR#1260r1" w:date="2020-04-07T05:54:00Z">
                  <w:rPr>
                    <w:lang w:val="en-GB" w:eastAsia="ja-JP"/>
                  </w:rPr>
                </w:rPrChange>
              </w:rPr>
            </w:pPr>
            <w:r w:rsidRPr="00451F5B">
              <w:rPr>
                <w:lang w:val="en-GB" w:eastAsia="ja-JP"/>
                <w:rPrChange w:id="30910" w:author="CR#1260r1" w:date="2020-04-07T05:54:00Z">
                  <w:rPr>
                    <w:lang w:val="en-GB" w:eastAsia="ja-JP"/>
                  </w:rPr>
                </w:rPrChange>
              </w:rPr>
              <w:t>~ 10</w:t>
            </w:r>
            <w:r w:rsidRPr="00451F5B">
              <w:rPr>
                <w:vertAlign w:val="superscript"/>
                <w:lang w:val="en-GB" w:eastAsia="ja-JP"/>
                <w:rPrChange w:id="30911" w:author="CR#1260r1" w:date="2020-04-07T05:54:00Z">
                  <w:rPr>
                    <w:vertAlign w:val="superscript"/>
                    <w:lang w:val="en-GB" w:eastAsia="ja-JP"/>
                  </w:rPr>
                </w:rPrChange>
              </w:rPr>
              <w:t>-6</w:t>
            </w:r>
            <w:r w:rsidRPr="00451F5B">
              <w:rPr>
                <w:lang w:val="en-GB" w:eastAsia="ja-JP"/>
                <w:rPrChange w:id="30912" w:author="CR#1260r1" w:date="2020-04-07T05:54:00Z">
                  <w:rPr>
                    <w:lang w:val="en-GB" w:eastAsia="ja-JP"/>
                  </w:rPr>
                </w:rPrChange>
              </w:rPr>
              <w:t xml:space="preserve"> (after ARQ)</w:t>
            </w:r>
          </w:p>
        </w:tc>
      </w:tr>
      <w:tr w:rsidR="00D51AC6" w:rsidRPr="00451F5B">
        <w:tc>
          <w:tcPr>
            <w:tcW w:w="2459" w:type="dxa"/>
          </w:tcPr>
          <w:p w:rsidR="00D51AC6" w:rsidRPr="00451F5B" w:rsidRDefault="00D51AC6" w:rsidP="00E10AA0">
            <w:pPr>
              <w:pStyle w:val="TH"/>
              <w:spacing w:beforeLines="40" w:before="96" w:afterLines="40" w:after="96"/>
              <w:rPr>
                <w:lang w:val="en-GB" w:eastAsia="ja-JP"/>
                <w:rPrChange w:id="30913" w:author="CR#1260r1" w:date="2020-04-07T05:54:00Z">
                  <w:rPr>
                    <w:lang w:val="en-GB" w:eastAsia="ja-JP"/>
                  </w:rPr>
                </w:rPrChange>
              </w:rPr>
            </w:pPr>
            <w:r w:rsidRPr="00451F5B">
              <w:rPr>
                <w:lang w:val="en-GB" w:eastAsia="ja-JP"/>
                <w:rPrChange w:id="30914" w:author="CR#1260r1" w:date="2020-04-07T05:54:00Z">
                  <w:rPr>
                    <w:lang w:val="en-GB" w:eastAsia="ja-JP"/>
                  </w:rPr>
                </w:rPrChange>
              </w:rPr>
              <w:t>Control delay</w:t>
            </w:r>
          </w:p>
        </w:tc>
        <w:tc>
          <w:tcPr>
            <w:tcW w:w="2459" w:type="dxa"/>
          </w:tcPr>
          <w:p w:rsidR="00D51AC6" w:rsidRPr="00451F5B" w:rsidRDefault="00D51AC6" w:rsidP="00E10AA0">
            <w:pPr>
              <w:pStyle w:val="TAC"/>
              <w:spacing w:beforeLines="40" w:before="96" w:afterLines="40" w:after="96"/>
              <w:rPr>
                <w:lang w:val="en-GB" w:eastAsia="ja-JP"/>
                <w:rPrChange w:id="30915" w:author="CR#1260r1" w:date="2020-04-07T05:54:00Z">
                  <w:rPr>
                    <w:lang w:val="en-GB" w:eastAsia="ja-JP"/>
                  </w:rPr>
                </w:rPrChange>
              </w:rPr>
            </w:pPr>
            <w:r w:rsidRPr="00451F5B">
              <w:rPr>
                <w:lang w:val="en-GB" w:eastAsia="ja-JP"/>
                <w:rPrChange w:id="30916" w:author="CR#1260r1" w:date="2020-04-07T05:54:00Z">
                  <w:rPr>
                    <w:lang w:val="en-GB" w:eastAsia="ja-JP"/>
                  </w:rPr>
                </w:rPrChange>
              </w:rPr>
              <w:t>Very short</w:t>
            </w:r>
          </w:p>
        </w:tc>
        <w:tc>
          <w:tcPr>
            <w:tcW w:w="2459" w:type="dxa"/>
          </w:tcPr>
          <w:p w:rsidR="00D51AC6" w:rsidRPr="00451F5B" w:rsidRDefault="00D51AC6" w:rsidP="00E10AA0">
            <w:pPr>
              <w:pStyle w:val="TAC"/>
              <w:spacing w:beforeLines="40" w:before="96" w:afterLines="40" w:after="96"/>
              <w:rPr>
                <w:lang w:val="en-GB" w:eastAsia="ja-JP"/>
                <w:rPrChange w:id="30917" w:author="CR#1260r1" w:date="2020-04-07T05:54:00Z">
                  <w:rPr>
                    <w:lang w:val="en-GB" w:eastAsia="ja-JP"/>
                  </w:rPr>
                </w:rPrChange>
              </w:rPr>
            </w:pPr>
            <w:r w:rsidRPr="00451F5B">
              <w:rPr>
                <w:lang w:val="en-GB" w:eastAsia="ja-JP"/>
                <w:rPrChange w:id="30918" w:author="CR#1260r1" w:date="2020-04-07T05:54:00Z">
                  <w:rPr>
                    <w:lang w:val="en-GB" w:eastAsia="ja-JP"/>
                  </w:rPr>
                </w:rPrChange>
              </w:rPr>
              <w:t>Short</w:t>
            </w:r>
          </w:p>
        </w:tc>
        <w:tc>
          <w:tcPr>
            <w:tcW w:w="2460" w:type="dxa"/>
          </w:tcPr>
          <w:p w:rsidR="00D51AC6" w:rsidRPr="00451F5B" w:rsidRDefault="00D51AC6" w:rsidP="00E10AA0">
            <w:pPr>
              <w:pStyle w:val="TAC"/>
              <w:spacing w:beforeLines="40" w:before="96" w:afterLines="40" w:after="96"/>
              <w:rPr>
                <w:lang w:val="en-GB" w:eastAsia="ja-JP"/>
                <w:rPrChange w:id="30919" w:author="CR#1260r1" w:date="2020-04-07T05:54:00Z">
                  <w:rPr>
                    <w:lang w:val="en-GB" w:eastAsia="ja-JP"/>
                  </w:rPr>
                </w:rPrChange>
              </w:rPr>
            </w:pPr>
            <w:r w:rsidRPr="00451F5B">
              <w:rPr>
                <w:lang w:val="en-GB" w:eastAsia="ja-JP"/>
                <w:rPrChange w:id="30920" w:author="CR#1260r1" w:date="2020-04-07T05:54:00Z">
                  <w:rPr>
                    <w:lang w:val="en-GB" w:eastAsia="ja-JP"/>
                  </w:rPr>
                </w:rPrChange>
              </w:rPr>
              <w:t>Longer</w:t>
            </w:r>
          </w:p>
        </w:tc>
      </w:tr>
      <w:tr w:rsidR="00D51AC6" w:rsidRPr="00451F5B">
        <w:tc>
          <w:tcPr>
            <w:tcW w:w="2459" w:type="dxa"/>
          </w:tcPr>
          <w:p w:rsidR="00D51AC6" w:rsidRPr="00451F5B" w:rsidRDefault="00D51AC6" w:rsidP="00E10AA0">
            <w:pPr>
              <w:pStyle w:val="TH"/>
              <w:spacing w:beforeLines="40" w:before="96" w:afterLines="40" w:after="96"/>
              <w:rPr>
                <w:lang w:val="en-GB" w:eastAsia="ja-JP"/>
                <w:rPrChange w:id="30921" w:author="CR#1260r1" w:date="2020-04-07T05:54:00Z">
                  <w:rPr>
                    <w:lang w:val="en-GB" w:eastAsia="ja-JP"/>
                  </w:rPr>
                </w:rPrChange>
              </w:rPr>
            </w:pPr>
            <w:r w:rsidRPr="00451F5B">
              <w:rPr>
                <w:lang w:val="en-GB" w:eastAsia="ja-JP"/>
                <w:rPrChange w:id="30922" w:author="CR#1260r1" w:date="2020-04-07T05:54:00Z">
                  <w:rPr>
                    <w:lang w:val="en-GB" w:eastAsia="ja-JP"/>
                  </w:rPr>
                </w:rPrChange>
              </w:rPr>
              <w:t>Extensibility</w:t>
            </w:r>
          </w:p>
        </w:tc>
        <w:tc>
          <w:tcPr>
            <w:tcW w:w="2459" w:type="dxa"/>
          </w:tcPr>
          <w:p w:rsidR="00D51AC6" w:rsidRPr="00451F5B" w:rsidRDefault="00D51AC6" w:rsidP="00E10AA0">
            <w:pPr>
              <w:pStyle w:val="TAC"/>
              <w:spacing w:beforeLines="40" w:before="96" w:afterLines="40" w:after="96"/>
              <w:rPr>
                <w:lang w:val="en-GB" w:eastAsia="ja-JP"/>
                <w:rPrChange w:id="30923" w:author="CR#1260r1" w:date="2020-04-07T05:54:00Z">
                  <w:rPr>
                    <w:lang w:val="en-GB" w:eastAsia="ja-JP"/>
                  </w:rPr>
                </w:rPrChange>
              </w:rPr>
            </w:pPr>
            <w:r w:rsidRPr="00451F5B">
              <w:rPr>
                <w:lang w:val="en-GB" w:eastAsia="ja-JP"/>
                <w:rPrChange w:id="30924" w:author="CR#1260r1" w:date="2020-04-07T05:54:00Z">
                  <w:rPr>
                    <w:lang w:val="en-GB" w:eastAsia="ja-JP"/>
                  </w:rPr>
                </w:rPrChange>
              </w:rPr>
              <w:t>None or very limited</w:t>
            </w:r>
          </w:p>
        </w:tc>
        <w:tc>
          <w:tcPr>
            <w:tcW w:w="2459" w:type="dxa"/>
          </w:tcPr>
          <w:p w:rsidR="00D51AC6" w:rsidRPr="00451F5B" w:rsidRDefault="00D51AC6" w:rsidP="00E10AA0">
            <w:pPr>
              <w:pStyle w:val="TAC"/>
              <w:spacing w:beforeLines="40" w:before="96" w:afterLines="40" w:after="96"/>
              <w:rPr>
                <w:lang w:val="en-GB" w:eastAsia="ja-JP"/>
                <w:rPrChange w:id="30925" w:author="CR#1260r1" w:date="2020-04-07T05:54:00Z">
                  <w:rPr>
                    <w:lang w:val="en-GB" w:eastAsia="ja-JP"/>
                  </w:rPr>
                </w:rPrChange>
              </w:rPr>
            </w:pPr>
            <w:r w:rsidRPr="00451F5B">
              <w:rPr>
                <w:lang w:val="en-GB" w:eastAsia="ja-JP"/>
                <w:rPrChange w:id="30926" w:author="CR#1260r1" w:date="2020-04-07T05:54:00Z">
                  <w:rPr>
                    <w:lang w:val="en-GB" w:eastAsia="ja-JP"/>
                  </w:rPr>
                </w:rPrChange>
              </w:rPr>
              <w:t>Limited</w:t>
            </w:r>
          </w:p>
        </w:tc>
        <w:tc>
          <w:tcPr>
            <w:tcW w:w="2460" w:type="dxa"/>
          </w:tcPr>
          <w:p w:rsidR="00D51AC6" w:rsidRPr="00451F5B" w:rsidRDefault="00D51AC6" w:rsidP="00E10AA0">
            <w:pPr>
              <w:pStyle w:val="TAC"/>
              <w:spacing w:beforeLines="40" w:before="96" w:afterLines="40" w:after="96"/>
              <w:rPr>
                <w:lang w:val="en-GB" w:eastAsia="ja-JP"/>
                <w:rPrChange w:id="30927" w:author="CR#1260r1" w:date="2020-04-07T05:54:00Z">
                  <w:rPr>
                    <w:lang w:val="en-GB" w:eastAsia="ja-JP"/>
                  </w:rPr>
                </w:rPrChange>
              </w:rPr>
            </w:pPr>
            <w:r w:rsidRPr="00451F5B">
              <w:rPr>
                <w:lang w:val="en-GB" w:eastAsia="ja-JP"/>
                <w:rPrChange w:id="30928" w:author="CR#1260r1" w:date="2020-04-07T05:54:00Z">
                  <w:rPr>
                    <w:lang w:val="en-GB" w:eastAsia="ja-JP"/>
                  </w:rPr>
                </w:rPrChange>
              </w:rPr>
              <w:t>High</w:t>
            </w:r>
          </w:p>
        </w:tc>
      </w:tr>
      <w:tr w:rsidR="00D51AC6" w:rsidRPr="00451F5B">
        <w:tc>
          <w:tcPr>
            <w:tcW w:w="2459" w:type="dxa"/>
          </w:tcPr>
          <w:p w:rsidR="00D51AC6" w:rsidRPr="00451F5B" w:rsidRDefault="00D51AC6" w:rsidP="00E10AA0">
            <w:pPr>
              <w:pStyle w:val="TH"/>
              <w:spacing w:beforeLines="40" w:before="96" w:afterLines="40" w:after="96"/>
              <w:rPr>
                <w:lang w:val="en-GB" w:eastAsia="ja-JP"/>
                <w:rPrChange w:id="30929" w:author="CR#1260r1" w:date="2020-04-07T05:54:00Z">
                  <w:rPr>
                    <w:lang w:val="en-GB" w:eastAsia="ja-JP"/>
                  </w:rPr>
                </w:rPrChange>
              </w:rPr>
            </w:pPr>
            <w:r w:rsidRPr="00451F5B">
              <w:rPr>
                <w:lang w:val="en-GB" w:eastAsia="ja-JP"/>
                <w:rPrChange w:id="30930" w:author="CR#1260r1" w:date="2020-04-07T05:54:00Z">
                  <w:rPr>
                    <w:lang w:val="en-GB" w:eastAsia="ja-JP"/>
                  </w:rPr>
                </w:rPrChange>
              </w:rPr>
              <w:t>Security</w:t>
            </w:r>
          </w:p>
        </w:tc>
        <w:tc>
          <w:tcPr>
            <w:tcW w:w="2459" w:type="dxa"/>
          </w:tcPr>
          <w:p w:rsidR="00D51AC6" w:rsidRPr="00451F5B" w:rsidRDefault="00D51AC6" w:rsidP="00E10AA0">
            <w:pPr>
              <w:pStyle w:val="TAC"/>
              <w:spacing w:beforeLines="40" w:before="96" w:afterLines="40" w:after="96"/>
              <w:rPr>
                <w:lang w:val="en-GB" w:eastAsia="ja-JP"/>
                <w:rPrChange w:id="30931" w:author="CR#1260r1" w:date="2020-04-07T05:54:00Z">
                  <w:rPr>
                    <w:lang w:val="en-GB" w:eastAsia="ja-JP"/>
                  </w:rPr>
                </w:rPrChange>
              </w:rPr>
            </w:pPr>
            <w:r w:rsidRPr="00451F5B">
              <w:rPr>
                <w:lang w:val="en-GB" w:eastAsia="ja-JP"/>
                <w:rPrChange w:id="30932" w:author="CR#1260r1" w:date="2020-04-07T05:54:00Z">
                  <w:rPr>
                    <w:lang w:val="en-GB" w:eastAsia="ja-JP"/>
                  </w:rPr>
                </w:rPrChange>
              </w:rPr>
              <w:t>No integrity protection</w:t>
            </w:r>
            <w:r w:rsidRPr="00451F5B">
              <w:rPr>
                <w:lang w:val="en-GB" w:eastAsia="ja-JP"/>
                <w:rPrChange w:id="30933" w:author="CR#1260r1" w:date="2020-04-07T05:54:00Z">
                  <w:rPr>
                    <w:lang w:val="en-GB" w:eastAsia="ja-JP"/>
                  </w:rPr>
                </w:rPrChange>
              </w:rPr>
              <w:br/>
              <w:t xml:space="preserve"> No ciphering</w:t>
            </w:r>
          </w:p>
        </w:tc>
        <w:tc>
          <w:tcPr>
            <w:tcW w:w="2459" w:type="dxa"/>
          </w:tcPr>
          <w:p w:rsidR="00D51AC6" w:rsidRPr="00451F5B" w:rsidRDefault="00D51AC6" w:rsidP="00E10AA0">
            <w:pPr>
              <w:pStyle w:val="TAC"/>
              <w:spacing w:beforeLines="40" w:before="96" w:afterLines="40" w:after="96"/>
              <w:rPr>
                <w:lang w:val="en-GB" w:eastAsia="ja-JP"/>
                <w:rPrChange w:id="30934" w:author="CR#1260r1" w:date="2020-04-07T05:54:00Z">
                  <w:rPr>
                    <w:lang w:val="en-GB" w:eastAsia="ja-JP"/>
                  </w:rPr>
                </w:rPrChange>
              </w:rPr>
            </w:pPr>
            <w:r w:rsidRPr="00451F5B">
              <w:rPr>
                <w:lang w:val="en-GB" w:eastAsia="ja-JP"/>
                <w:rPrChange w:id="30935" w:author="CR#1260r1" w:date="2020-04-07T05:54:00Z">
                  <w:rPr>
                    <w:lang w:val="en-GB" w:eastAsia="ja-JP"/>
                  </w:rPr>
                </w:rPrChange>
              </w:rPr>
              <w:t>No integrity protection</w:t>
            </w:r>
            <w:r w:rsidRPr="00451F5B">
              <w:rPr>
                <w:lang w:val="en-GB" w:eastAsia="ja-JP"/>
                <w:rPrChange w:id="30936" w:author="CR#1260r1" w:date="2020-04-07T05:54:00Z">
                  <w:rPr>
                    <w:lang w:val="en-GB" w:eastAsia="ja-JP"/>
                  </w:rPr>
                </w:rPrChange>
              </w:rPr>
              <w:br/>
              <w:t>No ciphering</w:t>
            </w:r>
          </w:p>
        </w:tc>
        <w:tc>
          <w:tcPr>
            <w:tcW w:w="2460" w:type="dxa"/>
          </w:tcPr>
          <w:p w:rsidR="00D51AC6" w:rsidRPr="00451F5B" w:rsidRDefault="00D51AC6" w:rsidP="00E10AA0">
            <w:pPr>
              <w:pStyle w:val="TAC"/>
              <w:spacing w:beforeLines="40" w:before="96" w:afterLines="40" w:after="96"/>
              <w:rPr>
                <w:lang w:val="en-GB" w:eastAsia="ja-JP"/>
                <w:rPrChange w:id="30937" w:author="CR#1260r1" w:date="2020-04-07T05:54:00Z">
                  <w:rPr>
                    <w:lang w:val="en-GB" w:eastAsia="ja-JP"/>
                  </w:rPr>
                </w:rPrChange>
              </w:rPr>
            </w:pPr>
            <w:r w:rsidRPr="00451F5B">
              <w:rPr>
                <w:lang w:val="en-GB" w:eastAsia="ja-JP"/>
                <w:rPrChange w:id="30938" w:author="CR#1260r1" w:date="2020-04-07T05:54:00Z">
                  <w:rPr>
                    <w:lang w:val="en-GB" w:eastAsia="ja-JP"/>
                  </w:rPr>
                </w:rPrChange>
              </w:rPr>
              <w:t xml:space="preserve">Integrity </w:t>
            </w:r>
            <w:r w:rsidR="00B27E09" w:rsidRPr="00451F5B">
              <w:rPr>
                <w:lang w:val="en-GB" w:eastAsia="ja-JP"/>
                <w:rPrChange w:id="30939" w:author="CR#1260r1" w:date="2020-04-07T05:54:00Z">
                  <w:rPr>
                    <w:lang w:val="en-GB" w:eastAsia="ja-JP"/>
                  </w:rPr>
                </w:rPrChange>
              </w:rPr>
              <w:t xml:space="preserve">protection </w:t>
            </w:r>
            <w:r w:rsidRPr="00451F5B">
              <w:rPr>
                <w:lang w:val="en-GB" w:eastAsia="ja-JP"/>
                <w:rPrChange w:id="30940" w:author="CR#1260r1" w:date="2020-04-07T05:54:00Z">
                  <w:rPr>
                    <w:lang w:val="en-GB" w:eastAsia="ja-JP"/>
                  </w:rPr>
                </w:rPrChange>
              </w:rPr>
              <w:t>Ciphering</w:t>
            </w:r>
          </w:p>
        </w:tc>
      </w:tr>
    </w:tbl>
    <w:p w:rsidR="00D51AC6" w:rsidRPr="00451F5B" w:rsidRDefault="00D51AC6" w:rsidP="00E10AA0">
      <w:pPr>
        <w:rPr>
          <w:rPrChange w:id="30941" w:author="CR#1260r1" w:date="2020-04-07T05:54:00Z">
            <w:rPr/>
          </w:rPrChange>
        </w:rPr>
      </w:pPr>
    </w:p>
    <w:p w:rsidR="00D51AC6" w:rsidRPr="00451F5B" w:rsidRDefault="00D51AC6" w:rsidP="00E10AA0">
      <w:pPr>
        <w:rPr>
          <w:rPrChange w:id="30942" w:author="CR#1260r1" w:date="2020-04-07T05:54:00Z">
            <w:rPr/>
          </w:rPrChange>
        </w:rPr>
      </w:pPr>
      <w:r w:rsidRPr="00451F5B">
        <w:rPr>
          <w:rPrChange w:id="30943" w:author="CR#1260r1" w:date="2020-04-07T05:54:00Z">
            <w:rPr/>
          </w:rPrChange>
        </w:rPr>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451F5B" w:rsidRDefault="00D51AC6" w:rsidP="00E10AA0">
      <w:pPr>
        <w:pStyle w:val="Heading1"/>
        <w:rPr>
          <w:rPrChange w:id="30944" w:author="CR#1260r1" w:date="2020-04-07T05:54:00Z">
            <w:rPr/>
          </w:rPrChange>
        </w:rPr>
      </w:pPr>
      <w:bookmarkStart w:id="30945" w:name="_Toc5895153"/>
      <w:r w:rsidRPr="00451F5B">
        <w:rPr>
          <w:rPrChange w:id="30946" w:author="CR#1260r1" w:date="2020-04-07T05:54:00Z">
            <w:rPr/>
          </w:rPrChange>
        </w:rPr>
        <w:t>B.2</w:t>
      </w:r>
      <w:r w:rsidRPr="00451F5B">
        <w:rPr>
          <w:rPrChange w:id="30947" w:author="CR#1260r1" w:date="2020-04-07T05:54:00Z">
            <w:rPr/>
          </w:rPrChange>
        </w:rPr>
        <w:tab/>
      </w:r>
      <w:r w:rsidR="00B27E09" w:rsidRPr="00451F5B">
        <w:rPr>
          <w:rPrChange w:id="30948" w:author="CR#1260r1" w:date="2020-04-07T05:54:00Z">
            <w:rPr/>
          </w:rPrChange>
        </w:rPr>
        <w:t>Void</w:t>
      </w:r>
      <w:bookmarkEnd w:id="30945"/>
    </w:p>
    <w:p w:rsidR="00D51AC6" w:rsidRPr="00451F5B" w:rsidRDefault="00D51AC6" w:rsidP="00E10AA0">
      <w:pPr>
        <w:rPr>
          <w:rPrChange w:id="30949" w:author="CR#1260r1" w:date="2020-04-07T05:54:00Z">
            <w:rPr/>
          </w:rPrChange>
        </w:rPr>
      </w:pPr>
    </w:p>
    <w:p w:rsidR="00D51AC6" w:rsidRPr="00451F5B" w:rsidRDefault="00D51AC6" w:rsidP="00E10AA0">
      <w:pPr>
        <w:pStyle w:val="Heading8"/>
        <w:rPr>
          <w:rPrChange w:id="30950" w:author="CR#1260r1" w:date="2020-04-07T05:54:00Z">
            <w:rPr/>
          </w:rPrChange>
        </w:rPr>
      </w:pPr>
      <w:r w:rsidRPr="00451F5B">
        <w:rPr>
          <w:rPrChange w:id="30951" w:author="CR#1260r1" w:date="2020-04-07T05:54:00Z">
            <w:rPr/>
          </w:rPrChange>
        </w:rPr>
        <w:br w:type="page"/>
      </w:r>
      <w:bookmarkStart w:id="30952" w:name="_Toc5895154"/>
      <w:r w:rsidRPr="00451F5B">
        <w:rPr>
          <w:rPrChange w:id="30953" w:author="CR#1260r1" w:date="2020-04-07T05:54:00Z">
            <w:rPr/>
          </w:rPrChange>
        </w:rPr>
        <w:lastRenderedPageBreak/>
        <w:t>Annex C (informative):</w:t>
      </w:r>
      <w:r w:rsidRPr="00451F5B">
        <w:rPr>
          <w:rPrChange w:id="30954" w:author="CR#1260r1" w:date="2020-04-07T05:54:00Z">
            <w:rPr/>
          </w:rPrChange>
        </w:rPr>
        <w:br/>
      </w:r>
      <w:r w:rsidR="00B27E09" w:rsidRPr="00451F5B">
        <w:rPr>
          <w:rPrChange w:id="30955" w:author="CR#1260r1" w:date="2020-04-07T05:54:00Z">
            <w:rPr/>
          </w:rPrChange>
        </w:rPr>
        <w:t>Void</w:t>
      </w:r>
      <w:bookmarkEnd w:id="30952"/>
    </w:p>
    <w:p w:rsidR="006F1331" w:rsidRPr="00451F5B" w:rsidRDefault="006F1331" w:rsidP="00E10AA0">
      <w:pPr>
        <w:rPr>
          <w:kern w:val="2"/>
          <w:lang w:eastAsia="zh-CN"/>
          <w:rPrChange w:id="30956" w:author="CR#1260r1" w:date="2020-04-07T05:54:00Z">
            <w:rPr>
              <w:kern w:val="2"/>
              <w:lang w:eastAsia="zh-CN"/>
            </w:rPr>
          </w:rPrChange>
        </w:rPr>
      </w:pPr>
    </w:p>
    <w:p w:rsidR="00D51AC6" w:rsidRPr="00451F5B" w:rsidRDefault="00D51AC6" w:rsidP="00E10AA0">
      <w:pPr>
        <w:pStyle w:val="Heading8"/>
        <w:rPr>
          <w:rPrChange w:id="30957" w:author="CR#1260r1" w:date="2020-04-07T05:54:00Z">
            <w:rPr/>
          </w:rPrChange>
        </w:rPr>
      </w:pPr>
      <w:bookmarkStart w:id="30958" w:name="_Toc5895155"/>
      <w:r w:rsidRPr="00451F5B">
        <w:rPr>
          <w:rPrChange w:id="30959" w:author="CR#1260r1" w:date="2020-04-07T05:54:00Z">
            <w:rPr/>
          </w:rPrChange>
        </w:rPr>
        <w:t>Annex D (informative):</w:t>
      </w:r>
      <w:r w:rsidRPr="00451F5B">
        <w:rPr>
          <w:rPrChange w:id="30960" w:author="CR#1260r1" w:date="2020-04-07T05:54:00Z">
            <w:rPr/>
          </w:rPrChange>
        </w:rPr>
        <w:br/>
      </w:r>
      <w:r w:rsidR="00550FDA" w:rsidRPr="00451F5B">
        <w:rPr>
          <w:rPrChange w:id="30961" w:author="CR#1260r1" w:date="2020-04-07T05:54:00Z">
            <w:rPr/>
          </w:rPrChange>
        </w:rPr>
        <w:t>Void</w:t>
      </w:r>
      <w:bookmarkEnd w:id="30958"/>
    </w:p>
    <w:p w:rsidR="00B64901" w:rsidRPr="00451F5B" w:rsidRDefault="00B64901" w:rsidP="00E10AA0">
      <w:pPr>
        <w:rPr>
          <w:rPrChange w:id="30962" w:author="CR#1260r1" w:date="2020-04-07T05:54:00Z">
            <w:rPr/>
          </w:rPrChange>
        </w:rPr>
      </w:pPr>
      <w:bookmarkStart w:id="30963" w:name="historyclause"/>
    </w:p>
    <w:p w:rsidR="00D51AC6" w:rsidRPr="00451F5B" w:rsidRDefault="00D51AC6" w:rsidP="00E10AA0">
      <w:pPr>
        <w:pStyle w:val="Heading8"/>
        <w:rPr>
          <w:lang w:eastAsia="ko-KR"/>
          <w:rPrChange w:id="30964" w:author="CR#1260r1" w:date="2020-04-07T05:54:00Z">
            <w:rPr>
              <w:lang w:eastAsia="ko-KR"/>
            </w:rPr>
          </w:rPrChange>
        </w:rPr>
      </w:pPr>
      <w:bookmarkStart w:id="30965" w:name="_Toc5895156"/>
      <w:r w:rsidRPr="00451F5B">
        <w:rPr>
          <w:rPrChange w:id="30966" w:author="CR#1260r1" w:date="2020-04-07T05:54:00Z">
            <w:rPr/>
          </w:rPrChange>
        </w:rPr>
        <w:t>Annex E (informative):</w:t>
      </w:r>
      <w:r w:rsidRPr="00451F5B">
        <w:rPr>
          <w:rPrChange w:id="30967" w:author="CR#1260r1" w:date="2020-04-07T05:54:00Z">
            <w:rPr/>
          </w:rPrChange>
        </w:rPr>
        <w:br/>
      </w:r>
      <w:r w:rsidR="00B27E09" w:rsidRPr="00451F5B">
        <w:rPr>
          <w:lang w:eastAsia="ko-KR"/>
          <w:rPrChange w:id="30968" w:author="CR#1260r1" w:date="2020-04-07T05:54:00Z">
            <w:rPr>
              <w:lang w:eastAsia="ko-KR"/>
            </w:rPr>
          </w:rPrChange>
        </w:rPr>
        <w:t>Void</w:t>
      </w:r>
      <w:bookmarkEnd w:id="30965"/>
    </w:p>
    <w:p w:rsidR="006F1331" w:rsidRPr="00451F5B" w:rsidRDefault="006F1331" w:rsidP="00E10AA0">
      <w:pPr>
        <w:rPr>
          <w:kern w:val="2"/>
          <w:lang w:eastAsia="ko-KR"/>
          <w:rPrChange w:id="30969" w:author="CR#1260r1" w:date="2020-04-07T05:54:00Z">
            <w:rPr>
              <w:kern w:val="2"/>
              <w:lang w:eastAsia="ko-KR"/>
            </w:rPr>
          </w:rPrChange>
        </w:rPr>
      </w:pPr>
    </w:p>
    <w:p w:rsidR="00D51AC6" w:rsidRPr="00451F5B" w:rsidRDefault="00D51AC6" w:rsidP="00E10AA0">
      <w:pPr>
        <w:pStyle w:val="Heading8"/>
        <w:rPr>
          <w:rPrChange w:id="30970" w:author="CR#1260r1" w:date="2020-04-07T05:54:00Z">
            <w:rPr/>
          </w:rPrChange>
        </w:rPr>
      </w:pPr>
      <w:bookmarkStart w:id="30971" w:name="_Toc5895157"/>
      <w:r w:rsidRPr="00451F5B">
        <w:rPr>
          <w:rPrChange w:id="30972" w:author="CR#1260r1" w:date="2020-04-07T05:54:00Z">
            <w:rPr/>
          </w:rPrChange>
        </w:rPr>
        <w:t>Annex F (informative):</w:t>
      </w:r>
      <w:r w:rsidRPr="00451F5B">
        <w:rPr>
          <w:rPrChange w:id="30973" w:author="CR#1260r1" w:date="2020-04-07T05:54:00Z">
            <w:rPr/>
          </w:rPrChange>
        </w:rPr>
        <w:br/>
      </w:r>
      <w:r w:rsidR="00B27E09" w:rsidRPr="00451F5B">
        <w:rPr>
          <w:rPrChange w:id="30974" w:author="CR#1260r1" w:date="2020-04-07T05:54:00Z">
            <w:rPr/>
          </w:rPrChange>
        </w:rPr>
        <w:t>Void</w:t>
      </w:r>
      <w:bookmarkEnd w:id="30971"/>
    </w:p>
    <w:p w:rsidR="006F1331" w:rsidRPr="00451F5B" w:rsidRDefault="006F1331" w:rsidP="00E10AA0">
      <w:pPr>
        <w:rPr>
          <w:rFonts w:ascii="Arial" w:eastAsia="SimSun" w:hAnsi="Arial" w:cs="Arial"/>
          <w:kern w:val="2"/>
          <w:lang w:eastAsia="zh-CN"/>
          <w:rPrChange w:id="30975" w:author="CR#1260r1" w:date="2020-04-07T05:54:00Z">
            <w:rPr>
              <w:rFonts w:ascii="Arial" w:eastAsia="SimSun" w:hAnsi="Arial" w:cs="Arial"/>
              <w:kern w:val="2"/>
              <w:lang w:eastAsia="zh-CN"/>
            </w:rPr>
          </w:rPrChange>
        </w:rPr>
      </w:pPr>
    </w:p>
    <w:p w:rsidR="00D51AC6" w:rsidRPr="00451F5B" w:rsidRDefault="00D51AC6" w:rsidP="00E10AA0">
      <w:pPr>
        <w:pStyle w:val="Heading8"/>
        <w:rPr>
          <w:rPrChange w:id="30976" w:author="CR#1260r1" w:date="2020-04-07T05:54:00Z">
            <w:rPr/>
          </w:rPrChange>
        </w:rPr>
      </w:pPr>
      <w:r w:rsidRPr="00451F5B">
        <w:rPr>
          <w:rPrChange w:id="30977" w:author="CR#1260r1" w:date="2020-04-07T05:54:00Z">
            <w:rPr/>
          </w:rPrChange>
        </w:rPr>
        <w:br w:type="page"/>
      </w:r>
      <w:bookmarkStart w:id="30978" w:name="_Toc5895158"/>
      <w:r w:rsidRPr="00451F5B">
        <w:rPr>
          <w:rPrChange w:id="30979" w:author="CR#1260r1" w:date="2020-04-07T05:54:00Z">
            <w:rPr/>
          </w:rPrChange>
        </w:rPr>
        <w:lastRenderedPageBreak/>
        <w:t>Annex G (informative):</w:t>
      </w:r>
      <w:r w:rsidRPr="00451F5B">
        <w:rPr>
          <w:rPrChange w:id="30980" w:author="CR#1260r1" w:date="2020-04-07T05:54:00Z">
            <w:rPr/>
          </w:rPrChange>
        </w:rPr>
        <w:br/>
        <w:t>Guideline for E-UTRAN UE capabilities</w:t>
      </w:r>
      <w:bookmarkEnd w:id="30978"/>
    </w:p>
    <w:p w:rsidR="00D51AC6" w:rsidRPr="00451F5B" w:rsidRDefault="00D51AC6" w:rsidP="00E10AA0">
      <w:pPr>
        <w:rPr>
          <w:rPrChange w:id="30981" w:author="CR#1260r1" w:date="2020-04-07T05:54:00Z">
            <w:rPr/>
          </w:rPrChange>
        </w:rPr>
      </w:pPr>
      <w:r w:rsidRPr="00451F5B">
        <w:rPr>
          <w:rPrChange w:id="30982" w:author="CR#1260r1" w:date="2020-04-07T05:54:00Z">
            <w:rPr/>
          </w:rPrChange>
        </w:rPr>
        <w:t xml:space="preserve">Each radio access technology has defined specific </w:t>
      </w:r>
      <w:r w:rsidR="004C4A69" w:rsidRPr="00451F5B">
        <w:rPr>
          <w:rPrChange w:id="30983" w:author="CR#1260r1" w:date="2020-04-07T05:54:00Z">
            <w:rPr/>
          </w:rPrChange>
        </w:rPr>
        <w:t>"</w:t>
      </w:r>
      <w:r w:rsidRPr="00451F5B">
        <w:rPr>
          <w:rPrChange w:id="30984" w:author="CR#1260r1" w:date="2020-04-07T05:54:00Z">
            <w:rPr/>
          </w:rPrChange>
        </w:rPr>
        <w:t>classes</w:t>
      </w:r>
      <w:r w:rsidR="004C4A69" w:rsidRPr="00451F5B">
        <w:rPr>
          <w:rPrChange w:id="30985" w:author="CR#1260r1" w:date="2020-04-07T05:54:00Z">
            <w:rPr/>
          </w:rPrChange>
        </w:rPr>
        <w:t>"</w:t>
      </w:r>
      <w:r w:rsidRPr="00451F5B">
        <w:rPr>
          <w:rPrChange w:id="30986" w:author="CR#1260r1" w:date="2020-04-07T05:54:00Z">
            <w:rPr/>
          </w:rPrChange>
        </w:rPr>
        <w:t xml:space="preserve"> of terminals in terms of radio capabilities. E.g. in GPRS the </w:t>
      </w:r>
      <w:r w:rsidR="004C4A69" w:rsidRPr="00451F5B">
        <w:rPr>
          <w:rPrChange w:id="30987" w:author="CR#1260r1" w:date="2020-04-07T05:54:00Z">
            <w:rPr/>
          </w:rPrChange>
        </w:rPr>
        <w:t>"</w:t>
      </w:r>
      <w:r w:rsidRPr="00451F5B">
        <w:rPr>
          <w:rPrChange w:id="30988" w:author="CR#1260r1" w:date="2020-04-07T05:54:00Z">
            <w:rPr/>
          </w:rPrChange>
        </w:rPr>
        <w:t>multislot classes</w:t>
      </w:r>
      <w:r w:rsidR="004C4A69" w:rsidRPr="00451F5B">
        <w:rPr>
          <w:rPrChange w:id="30989" w:author="CR#1260r1" w:date="2020-04-07T05:54:00Z">
            <w:rPr/>
          </w:rPrChange>
        </w:rPr>
        <w:t>"</w:t>
      </w:r>
      <w:r w:rsidRPr="00451F5B">
        <w:rPr>
          <w:rPrChange w:id="30990" w:author="CR#1260r1" w:date="2020-04-07T05:54:00Z">
            <w:rPr/>
          </w:rPrChange>
        </w:rPr>
        <w:t xml:space="preserve"> are defined, in UMTS R</w:t>
      </w:r>
      <w:r w:rsidR="004E1214" w:rsidRPr="00451F5B">
        <w:rPr>
          <w:rPrChange w:id="30991" w:author="CR#1260r1" w:date="2020-04-07T05:54:00Z">
            <w:rPr/>
          </w:rPrChange>
        </w:rPr>
        <w:t>'</w:t>
      </w:r>
      <w:r w:rsidRPr="00451F5B">
        <w:rPr>
          <w:rPrChange w:id="30992" w:author="CR#1260r1" w:date="2020-04-07T05:54:00Z">
            <w:rPr/>
          </w:rPrChange>
        </w:rPr>
        <w:t>99 different dedicated bearer classes are defined and for HSDPA and HSUPA 12 respectively 6 physical layer categories are defined.</w:t>
      </w:r>
      <w:r w:rsidR="00561698" w:rsidRPr="00451F5B">
        <w:rPr>
          <w:rPrChange w:id="30993" w:author="CR#1260r1" w:date="2020-04-07T05:54:00Z">
            <w:rPr/>
          </w:rPrChange>
        </w:rPr>
        <w:t xml:space="preserve"> </w:t>
      </w:r>
      <w:r w:rsidRPr="00451F5B">
        <w:rPr>
          <w:rPrChange w:id="30994" w:author="CR#1260r1" w:date="2020-04-07T05:54:00Z">
            <w:rPr/>
          </w:rPrChange>
        </w:rPr>
        <w:t>The definition of UMTS R</w:t>
      </w:r>
      <w:r w:rsidR="004E1214" w:rsidRPr="00451F5B">
        <w:rPr>
          <w:rPrChange w:id="30995" w:author="CR#1260r1" w:date="2020-04-07T05:54:00Z">
            <w:rPr/>
          </w:rPrChange>
        </w:rPr>
        <w:t>'</w:t>
      </w:r>
      <w:r w:rsidRPr="00451F5B">
        <w:rPr>
          <w:rPrChange w:id="30996" w:author="CR#1260r1" w:date="2020-04-07T05:54:00Z">
            <w:rPr/>
          </w:rPrChange>
        </w:rPr>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4E1214" w:rsidRPr="00451F5B">
        <w:rPr>
          <w:rPrChange w:id="30997" w:author="CR#1260r1" w:date="2020-04-07T05:54:00Z">
            <w:rPr/>
          </w:rPrChange>
        </w:rPr>
        <w:t>'</w:t>
      </w:r>
      <w:r w:rsidRPr="00451F5B">
        <w:rPr>
          <w:rPrChange w:id="30998" w:author="CR#1260r1" w:date="2020-04-07T05:54:00Z">
            <w:rPr/>
          </w:rPrChange>
        </w:rPr>
        <w:t>99 which lead to the huge number of RAB and RB combinations defined. Further activities in the early phase of UMTS standardization aimed to reduce the number of possible combinations significantly.</w:t>
      </w:r>
    </w:p>
    <w:p w:rsidR="00D51AC6" w:rsidRPr="00451F5B" w:rsidRDefault="00D51AC6" w:rsidP="00E10AA0">
      <w:pPr>
        <w:rPr>
          <w:rPrChange w:id="30999" w:author="CR#1260r1" w:date="2020-04-07T05:54:00Z">
            <w:rPr/>
          </w:rPrChange>
        </w:rPr>
      </w:pPr>
      <w:r w:rsidRPr="00451F5B">
        <w:rPr>
          <w:rPrChange w:id="31000" w:author="CR#1260r1" w:date="2020-04-07T05:54:00Z">
            <w:rPr/>
          </w:rPrChange>
        </w:rPr>
        <w:t xml:space="preserve">For HSDPA two </w:t>
      </w:r>
      <w:r w:rsidR="004C4A69" w:rsidRPr="00451F5B">
        <w:rPr>
          <w:rPrChange w:id="31001" w:author="CR#1260r1" w:date="2020-04-07T05:54:00Z">
            <w:rPr/>
          </w:rPrChange>
        </w:rPr>
        <w:t>"</w:t>
      </w:r>
      <w:r w:rsidRPr="00451F5B">
        <w:rPr>
          <w:rPrChange w:id="31002" w:author="CR#1260r1" w:date="2020-04-07T05:54:00Z">
            <w:rPr/>
          </w:rPrChange>
        </w:rPr>
        <w:t>simple</w:t>
      </w:r>
      <w:r w:rsidR="004C4A69" w:rsidRPr="00451F5B">
        <w:rPr>
          <w:rPrChange w:id="31003" w:author="CR#1260r1" w:date="2020-04-07T05:54:00Z">
            <w:rPr/>
          </w:rPrChange>
        </w:rPr>
        <w:t>"</w:t>
      </w:r>
      <w:r w:rsidRPr="00451F5B">
        <w:rPr>
          <w:rPrChange w:id="31004" w:author="CR#1260r1" w:date="2020-04-07T05:54:00Z">
            <w:rPr/>
          </w:rPrChange>
        </w:rPr>
        <w:t xml:space="preserve"> DL categories (11 &amp; 12) with lowered complexity were defined with the inten</w:t>
      </w:r>
      <w:r w:rsidR="0052329D" w:rsidRPr="00451F5B">
        <w:rPr>
          <w:rPrChange w:id="31005" w:author="CR#1260r1" w:date="2020-04-07T05:54:00Z">
            <w:rPr/>
          </w:rPrChange>
        </w:rPr>
        <w:t>t</w:t>
      </w:r>
      <w:r w:rsidRPr="00451F5B">
        <w:rPr>
          <w:rPrChange w:id="31006" w:author="CR#1260r1" w:date="2020-04-07T05:54:00Z">
            <w:rPr/>
          </w:rPrChange>
        </w:rPr>
        <w:t xml:space="preserve"> to speed up commercialization of HSDPA. Originally those categories should have been</w:t>
      </w:r>
      <w:r w:rsidR="00561698" w:rsidRPr="00451F5B">
        <w:rPr>
          <w:rPrChange w:id="31007" w:author="CR#1260r1" w:date="2020-04-07T05:54:00Z">
            <w:rPr/>
          </w:rPrChange>
        </w:rPr>
        <w:t xml:space="preserve"> </w:t>
      </w:r>
      <w:r w:rsidRPr="00451F5B">
        <w:rPr>
          <w:rPrChange w:id="31008" w:author="CR#1260r1" w:date="2020-04-07T05:54:00Z">
            <w:rPr/>
          </w:rPrChange>
        </w:rPr>
        <w:t>removed for Rel-6. Out of the 12 defined categories only approx. 4 will be realized in commercial HSDPA platform products. A similar situation is likely for HSUPA as well as for the combinations of HSDPA/HSUPA.</w:t>
      </w:r>
    </w:p>
    <w:p w:rsidR="00D51AC6" w:rsidRPr="00451F5B" w:rsidRDefault="00D51AC6" w:rsidP="00E10AA0">
      <w:pPr>
        <w:rPr>
          <w:rPrChange w:id="31009" w:author="CR#1260r1" w:date="2020-04-07T05:54:00Z">
            <w:rPr/>
          </w:rPrChange>
        </w:rPr>
      </w:pPr>
      <w:r w:rsidRPr="00451F5B">
        <w:rPr>
          <w:rPrChange w:id="31010" w:author="CR#1260r1" w:date="2020-04-07T05:54:00Z">
            <w:rPr/>
          </w:rPrChange>
        </w:rPr>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451F5B">
        <w:rPr>
          <w:rPrChange w:id="31011" w:author="CR#1260r1" w:date="2020-04-07T05:54:00Z">
            <w:rPr/>
          </w:rPrChange>
        </w:rPr>
        <w:t xml:space="preserve"> </w:t>
      </w:r>
      <w:r w:rsidRPr="00451F5B">
        <w:rPr>
          <w:rPrChange w:id="31012" w:author="CR#1260r1" w:date="2020-04-07T05:54:00Z">
            <w:rPr/>
          </w:rPrChange>
        </w:rPr>
        <w:t>Thus, avoiding unnecessary UE mandatory features but instead defining a limited set of UE radio classes allows simplification for the interoperability testing.</w:t>
      </w:r>
    </w:p>
    <w:p w:rsidR="00D51AC6" w:rsidRPr="00451F5B" w:rsidRDefault="00D51AC6" w:rsidP="00E10AA0">
      <w:pPr>
        <w:rPr>
          <w:rPrChange w:id="31013" w:author="CR#1260r1" w:date="2020-04-07T05:54:00Z">
            <w:rPr/>
          </w:rPrChange>
        </w:rPr>
      </w:pPr>
      <w:r w:rsidRPr="00451F5B">
        <w:rPr>
          <w:rPrChange w:id="31014" w:author="CR#1260r1" w:date="2020-04-07T05:54:00Z">
            <w:rPr/>
          </w:rPrChange>
        </w:rPr>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451F5B" w:rsidRDefault="00D51AC6" w:rsidP="00E10AA0">
      <w:pPr>
        <w:rPr>
          <w:rPrChange w:id="31015" w:author="CR#1260r1" w:date="2020-04-07T05:54:00Z">
            <w:rPr/>
          </w:rPrChange>
        </w:rPr>
      </w:pPr>
      <w:r w:rsidRPr="00451F5B">
        <w:rPr>
          <w:rPrChange w:id="31016" w:author="CR#1260r1" w:date="2020-04-07T05:54:00Z">
            <w:rPr/>
          </w:rPrChange>
        </w:rPr>
        <w:t>In order to address the different market requirements (low end, medium and high end), the definition of the following UE classes are proposed:</w:t>
      </w:r>
    </w:p>
    <w:p w:rsidR="00D51AC6" w:rsidRPr="00451F5B" w:rsidRDefault="00D51AC6" w:rsidP="00E10AA0">
      <w:pPr>
        <w:pStyle w:val="TH"/>
        <w:rPr>
          <w:lang w:val="en-GB"/>
          <w:rPrChange w:id="31017" w:author="CR#1260r1" w:date="2020-04-07T05:54:00Z">
            <w:rPr>
              <w:lang w:val="en-GB"/>
            </w:rPr>
          </w:rPrChange>
        </w:rPr>
      </w:pPr>
      <w:r w:rsidRPr="00451F5B">
        <w:rPr>
          <w:lang w:val="en-GB"/>
          <w:rPrChange w:id="31018" w:author="CR#1260r1" w:date="2020-04-07T05:54:00Z">
            <w:rPr>
              <w:lang w:val="en-GB"/>
            </w:rPr>
          </w:rPrChange>
        </w:rPr>
        <w:t xml:space="preserve">Table </w:t>
      </w:r>
      <w:r w:rsidRPr="00451F5B">
        <w:rPr>
          <w:lang w:val="en-GB" w:eastAsia="ja-JP"/>
          <w:rPrChange w:id="31019" w:author="CR#1260r1" w:date="2020-04-07T05:54:00Z">
            <w:rPr>
              <w:lang w:val="en-GB" w:eastAsia="ja-JP"/>
            </w:rPr>
          </w:rPrChange>
        </w:rPr>
        <w:t>G-</w:t>
      </w:r>
      <w:r w:rsidRPr="00451F5B">
        <w:rPr>
          <w:lang w:val="en-GB"/>
          <w:rPrChange w:id="31020" w:author="CR#1260r1" w:date="2020-04-07T05:54:00Z">
            <w:rPr>
              <w:lang w:val="en-GB"/>
            </w:rPr>
          </w:rPrChange>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D51AC6" w:rsidRPr="00451F5B">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51F5B" w:rsidRDefault="00D51AC6" w:rsidP="00E10AA0">
            <w:pPr>
              <w:pStyle w:val="TAH"/>
              <w:spacing w:before="20" w:after="20"/>
              <w:ind w:left="57" w:right="57"/>
              <w:rPr>
                <w:lang w:val="en-GB" w:eastAsia="ja-JP"/>
                <w:rPrChange w:id="31021" w:author="CR#1260r1" w:date="2020-04-07T05:54:00Z">
                  <w:rPr>
                    <w:lang w:val="en-GB" w:eastAsia="ja-JP"/>
                  </w:rPr>
                </w:rPrChange>
              </w:rPr>
            </w:pPr>
            <w:r w:rsidRPr="00451F5B">
              <w:rPr>
                <w:lang w:val="en-GB" w:eastAsia="ja-JP"/>
                <w:rPrChange w:id="31022" w:author="CR#1260r1" w:date="2020-04-07T05:54:00Z">
                  <w:rPr>
                    <w:lang w:val="en-GB" w:eastAsia="ja-JP"/>
                  </w:rPr>
                </w:rPrChange>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51F5B" w:rsidRDefault="00D51AC6" w:rsidP="00E10AA0">
            <w:pPr>
              <w:pStyle w:val="TAH"/>
              <w:spacing w:before="20" w:after="20"/>
              <w:ind w:left="57" w:right="57"/>
              <w:rPr>
                <w:lang w:val="en-GB" w:eastAsia="ja-JP"/>
                <w:rPrChange w:id="31023" w:author="CR#1260r1" w:date="2020-04-07T05:54:00Z">
                  <w:rPr>
                    <w:lang w:val="en-GB" w:eastAsia="ja-JP"/>
                  </w:rPr>
                </w:rPrChange>
              </w:rPr>
            </w:pPr>
            <w:r w:rsidRPr="00451F5B">
              <w:rPr>
                <w:lang w:val="en-GB" w:eastAsia="ja-JP"/>
                <w:rPrChange w:id="31024" w:author="CR#1260r1" w:date="2020-04-07T05:54:00Z">
                  <w:rPr>
                    <w:lang w:val="en-GB" w:eastAsia="ja-JP"/>
                  </w:rPr>
                </w:rPrChange>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51F5B" w:rsidRDefault="00D51AC6" w:rsidP="00E10AA0">
            <w:pPr>
              <w:pStyle w:val="TAH"/>
              <w:spacing w:before="20" w:after="20"/>
              <w:ind w:left="57" w:right="57"/>
              <w:rPr>
                <w:lang w:val="en-GB" w:eastAsia="ja-JP"/>
                <w:rPrChange w:id="31025" w:author="CR#1260r1" w:date="2020-04-07T05:54:00Z">
                  <w:rPr>
                    <w:lang w:val="en-GB" w:eastAsia="ja-JP"/>
                  </w:rPr>
                </w:rPrChange>
              </w:rPr>
            </w:pPr>
            <w:r w:rsidRPr="00451F5B">
              <w:rPr>
                <w:lang w:val="en-GB" w:eastAsia="ja-JP"/>
                <w:rPrChange w:id="31026" w:author="CR#1260r1" w:date="2020-04-07T05:54:00Z">
                  <w:rPr>
                    <w:lang w:val="en-GB" w:eastAsia="ja-JP"/>
                  </w:rPr>
                </w:rPrChange>
              </w:rPr>
              <w:t>DL</w:t>
            </w:r>
          </w:p>
        </w:tc>
      </w:tr>
      <w:tr w:rsidR="00D51AC6" w:rsidRPr="00451F5B">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451F5B" w:rsidRDefault="00D51AC6" w:rsidP="00E10AA0">
            <w:pPr>
              <w:pStyle w:val="TAC"/>
              <w:spacing w:before="20" w:after="20"/>
              <w:ind w:left="57" w:right="57"/>
              <w:rPr>
                <w:lang w:val="en-GB" w:eastAsia="ja-JP"/>
                <w:rPrChange w:id="31027" w:author="CR#1260r1" w:date="2020-04-07T05:54:00Z">
                  <w:rPr>
                    <w:lang w:val="en-GB" w:eastAsia="ja-JP"/>
                  </w:rPr>
                </w:rPrChange>
              </w:rPr>
            </w:pPr>
            <w:r w:rsidRPr="00451F5B">
              <w:rPr>
                <w:lang w:val="en-GB" w:eastAsia="ja-JP"/>
                <w:rPrChange w:id="31028" w:author="CR#1260r1" w:date="2020-04-07T05:54:00Z">
                  <w:rPr>
                    <w:lang w:val="en-GB" w:eastAsia="ja-JP"/>
                  </w:rPr>
                </w:rPrChange>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451F5B" w:rsidRDefault="00D51AC6" w:rsidP="00E10AA0">
            <w:pPr>
              <w:pStyle w:val="TAC"/>
              <w:spacing w:before="20" w:after="20"/>
              <w:ind w:left="57" w:right="57"/>
              <w:rPr>
                <w:lang w:val="en-GB" w:eastAsia="ja-JP"/>
                <w:rPrChange w:id="31029" w:author="CR#1260r1" w:date="2020-04-07T05:54:00Z">
                  <w:rPr>
                    <w:lang w:val="en-GB" w:eastAsia="ja-JP"/>
                  </w:rPr>
                </w:rPrChange>
              </w:rPr>
            </w:pPr>
            <w:r w:rsidRPr="00451F5B">
              <w:rPr>
                <w:lang w:val="en-GB" w:eastAsia="ja-JP"/>
                <w:rPrChange w:id="31030" w:author="CR#1260r1" w:date="2020-04-07T05:54:00Z">
                  <w:rPr>
                    <w:lang w:val="en-GB" w:eastAsia="ja-JP"/>
                  </w:rPr>
                </w:rPrChange>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451F5B" w:rsidRDefault="00D51AC6" w:rsidP="00E10AA0">
            <w:pPr>
              <w:pStyle w:val="TAC"/>
              <w:spacing w:before="20" w:after="20"/>
              <w:ind w:left="57" w:right="57"/>
              <w:rPr>
                <w:lang w:val="en-GB" w:eastAsia="ja-JP"/>
                <w:rPrChange w:id="31031" w:author="CR#1260r1" w:date="2020-04-07T05:54:00Z">
                  <w:rPr>
                    <w:lang w:val="en-GB" w:eastAsia="ja-JP"/>
                  </w:rPr>
                </w:rPrChange>
              </w:rPr>
            </w:pPr>
            <w:r w:rsidRPr="00451F5B">
              <w:rPr>
                <w:lang w:val="en-GB" w:eastAsia="ja-JP"/>
                <w:rPrChange w:id="31032" w:author="CR#1260r1" w:date="2020-04-07T05:54:00Z">
                  <w:rPr>
                    <w:lang w:val="en-GB" w:eastAsia="ja-JP"/>
                  </w:rPr>
                </w:rPrChange>
              </w:rPr>
              <w:t>[100] Mbps</w:t>
            </w:r>
          </w:p>
        </w:tc>
      </w:tr>
      <w:tr w:rsidR="00D51AC6" w:rsidRPr="00451F5B">
        <w:trPr>
          <w:trHeight w:val="240"/>
          <w:jc w:val="center"/>
        </w:trPr>
        <w:tc>
          <w:tcPr>
            <w:tcW w:w="1475" w:type="dxa"/>
            <w:tcBorders>
              <w:top w:val="single" w:sz="4" w:space="0" w:color="auto"/>
            </w:tcBorders>
            <w:noWrap/>
            <w:vAlign w:val="bottom"/>
          </w:tcPr>
          <w:p w:rsidR="00D51AC6" w:rsidRPr="00451F5B" w:rsidRDefault="00D51AC6" w:rsidP="00E10AA0">
            <w:pPr>
              <w:pStyle w:val="TAC"/>
              <w:spacing w:before="20" w:after="20"/>
              <w:ind w:left="57" w:right="57"/>
              <w:rPr>
                <w:lang w:val="en-GB" w:eastAsia="ja-JP"/>
                <w:rPrChange w:id="31033" w:author="CR#1260r1" w:date="2020-04-07T05:54:00Z">
                  <w:rPr>
                    <w:lang w:val="en-GB" w:eastAsia="ja-JP"/>
                  </w:rPr>
                </w:rPrChange>
              </w:rPr>
            </w:pPr>
            <w:r w:rsidRPr="00451F5B">
              <w:rPr>
                <w:lang w:val="en-GB" w:eastAsia="ja-JP"/>
                <w:rPrChange w:id="31034" w:author="CR#1260r1" w:date="2020-04-07T05:54:00Z">
                  <w:rPr>
                    <w:lang w:val="en-GB" w:eastAsia="ja-JP"/>
                  </w:rPr>
                </w:rPrChange>
              </w:rPr>
              <w:t>B</w:t>
            </w:r>
          </w:p>
        </w:tc>
        <w:tc>
          <w:tcPr>
            <w:tcW w:w="1476" w:type="dxa"/>
            <w:tcBorders>
              <w:top w:val="single" w:sz="4" w:space="0" w:color="auto"/>
            </w:tcBorders>
            <w:vAlign w:val="bottom"/>
          </w:tcPr>
          <w:p w:rsidR="00D51AC6" w:rsidRPr="00451F5B" w:rsidRDefault="00D51AC6" w:rsidP="00E10AA0">
            <w:pPr>
              <w:pStyle w:val="TAC"/>
              <w:spacing w:before="20" w:after="20"/>
              <w:ind w:left="57" w:right="57"/>
              <w:rPr>
                <w:lang w:val="en-GB" w:eastAsia="ja-JP"/>
                <w:rPrChange w:id="31035" w:author="CR#1260r1" w:date="2020-04-07T05:54:00Z">
                  <w:rPr>
                    <w:lang w:val="en-GB" w:eastAsia="ja-JP"/>
                  </w:rPr>
                </w:rPrChange>
              </w:rPr>
            </w:pPr>
            <w:r w:rsidRPr="00451F5B">
              <w:rPr>
                <w:lang w:val="en-GB" w:eastAsia="ja-JP"/>
                <w:rPrChange w:id="31036" w:author="CR#1260r1" w:date="2020-04-07T05:54:00Z">
                  <w:rPr>
                    <w:lang w:val="en-GB" w:eastAsia="ja-JP"/>
                  </w:rPr>
                </w:rPrChange>
              </w:rPr>
              <w:t>[25] Mbps</w:t>
            </w:r>
          </w:p>
        </w:tc>
        <w:tc>
          <w:tcPr>
            <w:tcW w:w="1476" w:type="dxa"/>
            <w:tcBorders>
              <w:top w:val="single" w:sz="4" w:space="0" w:color="auto"/>
            </w:tcBorders>
            <w:noWrap/>
            <w:vAlign w:val="bottom"/>
          </w:tcPr>
          <w:p w:rsidR="00D51AC6" w:rsidRPr="00451F5B" w:rsidRDefault="00D51AC6" w:rsidP="00E10AA0">
            <w:pPr>
              <w:pStyle w:val="TAC"/>
              <w:spacing w:before="20" w:after="20"/>
              <w:ind w:left="57" w:right="57"/>
              <w:rPr>
                <w:lang w:val="en-GB" w:eastAsia="ja-JP"/>
                <w:rPrChange w:id="31037" w:author="CR#1260r1" w:date="2020-04-07T05:54:00Z">
                  <w:rPr>
                    <w:lang w:val="en-GB" w:eastAsia="ja-JP"/>
                  </w:rPr>
                </w:rPrChange>
              </w:rPr>
            </w:pPr>
            <w:r w:rsidRPr="00451F5B">
              <w:rPr>
                <w:lang w:val="en-GB" w:eastAsia="ja-JP"/>
                <w:rPrChange w:id="31038" w:author="CR#1260r1" w:date="2020-04-07T05:54:00Z">
                  <w:rPr>
                    <w:lang w:val="en-GB" w:eastAsia="ja-JP"/>
                  </w:rPr>
                </w:rPrChange>
              </w:rPr>
              <w:t>[50] Mbps</w:t>
            </w:r>
          </w:p>
        </w:tc>
      </w:tr>
      <w:tr w:rsidR="00D51AC6" w:rsidRPr="00451F5B">
        <w:trPr>
          <w:trHeight w:val="240"/>
          <w:jc w:val="center"/>
        </w:trPr>
        <w:tc>
          <w:tcPr>
            <w:tcW w:w="1475" w:type="dxa"/>
            <w:noWrap/>
            <w:vAlign w:val="bottom"/>
          </w:tcPr>
          <w:p w:rsidR="00D51AC6" w:rsidRPr="00451F5B" w:rsidRDefault="00D51AC6" w:rsidP="00E10AA0">
            <w:pPr>
              <w:pStyle w:val="TAC"/>
              <w:spacing w:before="20" w:after="20"/>
              <w:ind w:left="57" w:right="57"/>
              <w:rPr>
                <w:lang w:val="en-GB" w:eastAsia="ja-JP"/>
                <w:rPrChange w:id="31039" w:author="CR#1260r1" w:date="2020-04-07T05:54:00Z">
                  <w:rPr>
                    <w:lang w:val="en-GB" w:eastAsia="ja-JP"/>
                  </w:rPr>
                </w:rPrChange>
              </w:rPr>
            </w:pPr>
            <w:r w:rsidRPr="00451F5B">
              <w:rPr>
                <w:lang w:val="en-GB" w:eastAsia="ja-JP"/>
                <w:rPrChange w:id="31040" w:author="CR#1260r1" w:date="2020-04-07T05:54:00Z">
                  <w:rPr>
                    <w:lang w:val="en-GB" w:eastAsia="ja-JP"/>
                  </w:rPr>
                </w:rPrChange>
              </w:rPr>
              <w:t>C</w:t>
            </w:r>
          </w:p>
        </w:tc>
        <w:tc>
          <w:tcPr>
            <w:tcW w:w="1476" w:type="dxa"/>
            <w:vAlign w:val="bottom"/>
          </w:tcPr>
          <w:p w:rsidR="00D51AC6" w:rsidRPr="00451F5B" w:rsidRDefault="00D51AC6" w:rsidP="00E10AA0">
            <w:pPr>
              <w:pStyle w:val="TAC"/>
              <w:spacing w:before="20" w:after="20"/>
              <w:ind w:left="57" w:right="57"/>
              <w:rPr>
                <w:lang w:val="en-GB" w:eastAsia="ja-JP"/>
                <w:rPrChange w:id="31041" w:author="CR#1260r1" w:date="2020-04-07T05:54:00Z">
                  <w:rPr>
                    <w:lang w:val="en-GB" w:eastAsia="ja-JP"/>
                  </w:rPr>
                </w:rPrChange>
              </w:rPr>
            </w:pPr>
            <w:r w:rsidRPr="00451F5B">
              <w:rPr>
                <w:lang w:val="en-GB" w:eastAsia="ja-JP"/>
                <w:rPrChange w:id="31042" w:author="CR#1260r1" w:date="2020-04-07T05:54:00Z">
                  <w:rPr>
                    <w:lang w:val="en-GB" w:eastAsia="ja-JP"/>
                  </w:rPr>
                </w:rPrChange>
              </w:rPr>
              <w:t>[2] Mbps</w:t>
            </w:r>
          </w:p>
        </w:tc>
        <w:tc>
          <w:tcPr>
            <w:tcW w:w="1476" w:type="dxa"/>
            <w:noWrap/>
            <w:vAlign w:val="bottom"/>
          </w:tcPr>
          <w:p w:rsidR="00D51AC6" w:rsidRPr="00451F5B" w:rsidRDefault="00D51AC6" w:rsidP="00E10AA0">
            <w:pPr>
              <w:pStyle w:val="TAC"/>
              <w:spacing w:before="20" w:after="20"/>
              <w:ind w:left="57" w:right="57"/>
              <w:rPr>
                <w:lang w:val="en-GB" w:eastAsia="ja-JP"/>
                <w:rPrChange w:id="31043" w:author="CR#1260r1" w:date="2020-04-07T05:54:00Z">
                  <w:rPr>
                    <w:lang w:val="en-GB" w:eastAsia="ja-JP"/>
                  </w:rPr>
                </w:rPrChange>
              </w:rPr>
            </w:pPr>
            <w:r w:rsidRPr="00451F5B">
              <w:rPr>
                <w:lang w:val="en-GB" w:eastAsia="ja-JP"/>
                <w:rPrChange w:id="31044" w:author="CR#1260r1" w:date="2020-04-07T05:54:00Z">
                  <w:rPr>
                    <w:lang w:val="en-GB" w:eastAsia="ja-JP"/>
                  </w:rPr>
                </w:rPrChange>
              </w:rPr>
              <w:t>[2] Mbps</w:t>
            </w:r>
          </w:p>
        </w:tc>
      </w:tr>
    </w:tbl>
    <w:p w:rsidR="00D51AC6" w:rsidRPr="00451F5B" w:rsidRDefault="00D51AC6" w:rsidP="00E10AA0">
      <w:pPr>
        <w:rPr>
          <w:rPrChange w:id="31045" w:author="CR#1260r1" w:date="2020-04-07T05:54:00Z">
            <w:rPr/>
          </w:rPrChange>
        </w:rPr>
      </w:pPr>
    </w:p>
    <w:p w:rsidR="00D51AC6" w:rsidRPr="00451F5B" w:rsidRDefault="00D51AC6" w:rsidP="00E10AA0">
      <w:pPr>
        <w:pStyle w:val="TAL"/>
        <w:spacing w:after="180"/>
        <w:ind w:left="1135" w:hanging="851"/>
        <w:rPr>
          <w:rFonts w:ascii="Times New Roman" w:hAnsi="Times New Roman"/>
          <w:sz w:val="20"/>
          <w:rPrChange w:id="31046" w:author="CR#1260r1" w:date="2020-04-07T05:54:00Z">
            <w:rPr>
              <w:rFonts w:ascii="Times New Roman" w:hAnsi="Times New Roman"/>
              <w:sz w:val="20"/>
            </w:rPr>
          </w:rPrChange>
        </w:rPr>
      </w:pPr>
      <w:r w:rsidRPr="00451F5B">
        <w:rPr>
          <w:rFonts w:ascii="Times New Roman" w:hAnsi="Times New Roman"/>
          <w:sz w:val="20"/>
          <w:rPrChange w:id="31047" w:author="CR#1260r1" w:date="2020-04-07T05:54:00Z">
            <w:rPr>
              <w:rFonts w:ascii="Times New Roman" w:hAnsi="Times New Roman"/>
              <w:sz w:val="20"/>
            </w:rPr>
          </w:rPrChange>
        </w:rPr>
        <w:t>NOTE:</w:t>
      </w:r>
      <w:r w:rsidRPr="00451F5B">
        <w:rPr>
          <w:rFonts w:ascii="Times New Roman" w:hAnsi="Times New Roman"/>
          <w:sz w:val="20"/>
          <w:rPrChange w:id="31048" w:author="CR#1260r1" w:date="2020-04-07T05:54:00Z">
            <w:rPr>
              <w:rFonts w:ascii="Times New Roman" w:hAnsi="Times New Roman"/>
              <w:sz w:val="20"/>
            </w:rPr>
          </w:rPrChange>
        </w:rPr>
        <w:tab/>
        <w:t>For simplification reasons,</w:t>
      </w:r>
      <w:r w:rsidR="00561698" w:rsidRPr="00451F5B">
        <w:rPr>
          <w:rFonts w:ascii="Times New Roman" w:hAnsi="Times New Roman"/>
          <w:sz w:val="20"/>
          <w:rPrChange w:id="31049" w:author="CR#1260r1" w:date="2020-04-07T05:54:00Z">
            <w:rPr>
              <w:rFonts w:ascii="Times New Roman" w:hAnsi="Times New Roman"/>
              <w:sz w:val="20"/>
            </w:rPr>
          </w:rPrChange>
        </w:rPr>
        <w:t xml:space="preserve"> </w:t>
      </w:r>
      <w:r w:rsidRPr="00451F5B">
        <w:rPr>
          <w:rFonts w:ascii="Times New Roman" w:hAnsi="Times New Roman"/>
          <w:sz w:val="20"/>
          <w:rPrChange w:id="31050" w:author="CR#1260r1" w:date="2020-04-07T05:54:00Z">
            <w:rPr>
              <w:rFonts w:ascii="Times New Roman" w:hAnsi="Times New Roman"/>
              <w:sz w:val="20"/>
            </w:rPr>
          </w:rPrChange>
        </w:rPr>
        <w:t>the table only depict the UE capabilities in terms of uplink and downlink peak data rates supported. However, it should be noted that further discussion on other features is expected once the work progresses.</w:t>
      </w:r>
    </w:p>
    <w:p w:rsidR="00D51AC6" w:rsidRPr="00451F5B" w:rsidRDefault="00D51AC6" w:rsidP="00E10AA0">
      <w:pPr>
        <w:rPr>
          <w:rPrChange w:id="31051" w:author="CR#1260r1" w:date="2020-04-07T05:54:00Z">
            <w:rPr/>
          </w:rPrChange>
        </w:rPr>
      </w:pPr>
      <w:r w:rsidRPr="00451F5B">
        <w:rPr>
          <w:rPrChange w:id="31052" w:author="CR#1260r1" w:date="2020-04-07T05:54:00Z">
            <w:rPr/>
          </w:rPrChange>
        </w:rPr>
        <w:t xml:space="preserve">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 </w:t>
      </w:r>
    </w:p>
    <w:p w:rsidR="00D51AC6" w:rsidRPr="00451F5B" w:rsidRDefault="00D51AC6" w:rsidP="00E10AA0">
      <w:pPr>
        <w:rPr>
          <w:rPrChange w:id="31053" w:author="CR#1260r1" w:date="2020-04-07T05:54:00Z">
            <w:rPr/>
          </w:rPrChange>
        </w:rPr>
      </w:pPr>
      <w:r w:rsidRPr="00451F5B">
        <w:rPr>
          <w:rPrChange w:id="31054" w:author="CR#1260r1" w:date="2020-04-07T05:54:00Z">
            <w:rPr/>
          </w:rPrChange>
        </w:rPr>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451F5B" w:rsidRDefault="00D51AC6" w:rsidP="00E10AA0">
      <w:pPr>
        <w:pStyle w:val="TAL"/>
        <w:spacing w:after="180"/>
        <w:ind w:left="1135" w:hanging="851"/>
        <w:rPr>
          <w:rFonts w:ascii="Times New Roman" w:hAnsi="Times New Roman"/>
          <w:sz w:val="20"/>
          <w:rPrChange w:id="31055" w:author="CR#1260r1" w:date="2020-04-07T05:54:00Z">
            <w:rPr>
              <w:rFonts w:ascii="Times New Roman" w:hAnsi="Times New Roman"/>
              <w:sz w:val="20"/>
            </w:rPr>
          </w:rPrChange>
        </w:rPr>
      </w:pPr>
      <w:r w:rsidRPr="00451F5B">
        <w:rPr>
          <w:rFonts w:ascii="Times New Roman" w:hAnsi="Times New Roman"/>
          <w:sz w:val="20"/>
          <w:rPrChange w:id="31056" w:author="CR#1260r1" w:date="2020-04-07T05:54:00Z">
            <w:rPr>
              <w:rFonts w:ascii="Times New Roman" w:hAnsi="Times New Roman"/>
              <w:sz w:val="20"/>
            </w:rPr>
          </w:rPrChange>
        </w:rPr>
        <w:lastRenderedPageBreak/>
        <w:t>NOTE:</w:t>
      </w:r>
      <w:r w:rsidRPr="00451F5B">
        <w:rPr>
          <w:rFonts w:ascii="Times New Roman" w:hAnsi="Times New Roman"/>
          <w:sz w:val="20"/>
          <w:rPrChange w:id="31057" w:author="CR#1260r1" w:date="2020-04-07T05:54:00Z">
            <w:rPr>
              <w:rFonts w:ascii="Times New Roman" w:hAnsi="Times New Roman"/>
              <w:sz w:val="20"/>
            </w:rPr>
          </w:rPrChange>
        </w:rPr>
        <w:tab/>
        <w:t>the support of half-duplex UEs is mandatory for the eNB where such a category is allowed in the frequency band supported by the eNB.</w:t>
      </w:r>
    </w:p>
    <w:p w:rsidR="00D51AC6" w:rsidRPr="00451F5B" w:rsidRDefault="00D51AC6" w:rsidP="00E10AA0">
      <w:pPr>
        <w:rPr>
          <w:rPrChange w:id="31058" w:author="CR#1260r1" w:date="2020-04-07T05:54:00Z">
            <w:rPr/>
          </w:rPrChange>
        </w:rPr>
      </w:pPr>
      <w:r w:rsidRPr="00451F5B">
        <w:rPr>
          <w:rPrChange w:id="31059" w:author="CR#1260r1" w:date="2020-04-07T05:54:00Z">
            <w:rPr/>
          </w:rPrChange>
        </w:rPr>
        <w:t xml:space="preserve">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 </w:t>
      </w:r>
    </w:p>
    <w:p w:rsidR="00D51AC6" w:rsidRPr="00451F5B" w:rsidRDefault="00D51AC6" w:rsidP="00E10AA0">
      <w:pPr>
        <w:rPr>
          <w:rPrChange w:id="31060" w:author="CR#1260r1" w:date="2020-04-07T05:54:00Z">
            <w:rPr/>
          </w:rPrChange>
        </w:rPr>
      </w:pPr>
      <w:r w:rsidRPr="00451F5B">
        <w:rPr>
          <w:rPrChange w:id="31061" w:author="CR#1260r1" w:date="2020-04-07T05:54:00Z">
            <w:rPr/>
          </w:rPrChange>
        </w:rPr>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451F5B">
        <w:rPr>
          <w:rPrChange w:id="31062" w:author="CR#1260r1" w:date="2020-04-07T05:54:00Z">
            <w:rPr/>
          </w:rPrChange>
        </w:rPr>
        <w:t>"</w:t>
      </w:r>
      <w:r w:rsidRPr="00451F5B">
        <w:rPr>
          <w:rPrChange w:id="31063" w:author="CR#1260r1" w:date="2020-04-07T05:54:00Z">
            <w:rPr/>
          </w:rPrChange>
        </w:rPr>
        <w:t>wireless DSL</w:t>
      </w:r>
      <w:r w:rsidR="00AC7644" w:rsidRPr="00451F5B">
        <w:rPr>
          <w:rPrChange w:id="31064" w:author="CR#1260r1" w:date="2020-04-07T05:54:00Z">
            <w:rPr/>
          </w:rPrChange>
        </w:rPr>
        <w:t>"</w:t>
      </w:r>
      <w:r w:rsidRPr="00451F5B">
        <w:rPr>
          <w:rPrChange w:id="31065" w:author="CR#1260r1" w:date="2020-04-07T05:54:00Z">
            <w:rPr/>
          </w:rPrChange>
        </w:rPr>
        <w:t>), etc.</w:t>
      </w:r>
    </w:p>
    <w:p w:rsidR="00D51AC6" w:rsidRPr="00451F5B" w:rsidRDefault="00D51AC6" w:rsidP="00E10AA0">
      <w:pPr>
        <w:rPr>
          <w:rPrChange w:id="31066" w:author="CR#1260r1" w:date="2020-04-07T05:54:00Z">
            <w:rPr/>
          </w:rPrChange>
        </w:rPr>
      </w:pPr>
      <w:r w:rsidRPr="00451F5B">
        <w:rPr>
          <w:rPrChange w:id="31067" w:author="CR#1260r1" w:date="2020-04-07T05:54:00Z">
            <w:rPr/>
          </w:rPrChange>
        </w:rPr>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451F5B">
        <w:rPr>
          <w:rPrChange w:id="31068" w:author="CR#1260r1" w:date="2020-04-07T05:54:00Z">
            <w:rPr/>
          </w:rPrChange>
        </w:rPr>
        <w:t>ve</w:t>
      </w:r>
      <w:r w:rsidRPr="00451F5B">
        <w:rPr>
          <w:rPrChange w:id="31069" w:author="CR#1260r1" w:date="2020-04-07T05:54:00Z">
            <w:rPr/>
          </w:rPrChange>
        </w:rPr>
        <w:t xml:space="preserve"> been problems in this respect due to 2-stage rate matching in HARQ. Such problems should be avoided in E-UTRAN, and E-UTRAN UE capabilities should provide the compatibility to ease implementation and interoperability testing.</w:t>
      </w:r>
    </w:p>
    <w:p w:rsidR="00D51AC6" w:rsidRPr="00451F5B" w:rsidRDefault="00D51AC6" w:rsidP="00E10AA0">
      <w:pPr>
        <w:pStyle w:val="Heading8"/>
        <w:rPr>
          <w:lang w:eastAsia="ko-KR"/>
          <w:rPrChange w:id="31070" w:author="CR#1260r1" w:date="2020-04-07T05:54:00Z">
            <w:rPr>
              <w:lang w:eastAsia="ko-KR"/>
            </w:rPr>
          </w:rPrChange>
        </w:rPr>
      </w:pPr>
      <w:bookmarkStart w:id="31071" w:name="_Toc5895159"/>
      <w:r w:rsidRPr="00451F5B">
        <w:rPr>
          <w:rPrChange w:id="31072" w:author="CR#1260r1" w:date="2020-04-07T05:54:00Z">
            <w:rPr/>
          </w:rPrChange>
        </w:rPr>
        <w:t>Annex H (informative):</w:t>
      </w:r>
      <w:r w:rsidRPr="00451F5B">
        <w:rPr>
          <w:rPrChange w:id="31073" w:author="CR#1260r1" w:date="2020-04-07T05:54:00Z">
            <w:rPr/>
          </w:rPrChange>
        </w:rPr>
        <w:br/>
      </w:r>
      <w:r w:rsidR="00B27E09" w:rsidRPr="00451F5B">
        <w:rPr>
          <w:lang w:eastAsia="ko-KR"/>
          <w:rPrChange w:id="31074" w:author="CR#1260r1" w:date="2020-04-07T05:54:00Z">
            <w:rPr>
              <w:lang w:eastAsia="ko-KR"/>
            </w:rPr>
          </w:rPrChange>
        </w:rPr>
        <w:t>Void</w:t>
      </w:r>
      <w:bookmarkEnd w:id="31071"/>
    </w:p>
    <w:p w:rsidR="006F1331" w:rsidRPr="00451F5B" w:rsidRDefault="006F1331" w:rsidP="00E10AA0">
      <w:pPr>
        <w:rPr>
          <w:rFonts w:ascii="Arial" w:eastAsia="SimSun" w:hAnsi="Arial" w:cs="Arial"/>
          <w:kern w:val="2"/>
          <w:lang w:eastAsia="ko-KR"/>
          <w:rPrChange w:id="31075" w:author="CR#1260r1" w:date="2020-04-07T05:54:00Z">
            <w:rPr>
              <w:rFonts w:ascii="Arial" w:eastAsia="SimSun" w:hAnsi="Arial" w:cs="Arial"/>
              <w:kern w:val="2"/>
              <w:lang w:eastAsia="ko-KR"/>
            </w:rPr>
          </w:rPrChange>
        </w:rPr>
      </w:pPr>
    </w:p>
    <w:p w:rsidR="006877FA" w:rsidRPr="00451F5B" w:rsidRDefault="006877FA" w:rsidP="00E10AA0">
      <w:pPr>
        <w:pStyle w:val="Heading8"/>
        <w:rPr>
          <w:rPrChange w:id="31076" w:author="CR#1260r1" w:date="2020-04-07T05:54:00Z">
            <w:rPr/>
          </w:rPrChange>
        </w:rPr>
      </w:pPr>
      <w:bookmarkStart w:id="31077" w:name="_Toc5895160"/>
      <w:r w:rsidRPr="00451F5B">
        <w:rPr>
          <w:rPrChange w:id="31078" w:author="CR#1260r1" w:date="2020-04-07T05:54:00Z">
            <w:rPr/>
          </w:rPrChange>
        </w:rPr>
        <w:t xml:space="preserve">Annex </w:t>
      </w:r>
      <w:r w:rsidR="008B2A58" w:rsidRPr="00451F5B">
        <w:rPr>
          <w:rPrChange w:id="31079" w:author="CR#1260r1" w:date="2020-04-07T05:54:00Z">
            <w:rPr/>
          </w:rPrChange>
        </w:rPr>
        <w:t>I</w:t>
      </w:r>
      <w:r w:rsidRPr="00451F5B">
        <w:rPr>
          <w:rPrChange w:id="31080" w:author="CR#1260r1" w:date="2020-04-07T05:54:00Z">
            <w:rPr/>
          </w:rPrChange>
        </w:rPr>
        <w:t xml:space="preserve"> (</w:t>
      </w:r>
      <w:r w:rsidR="008B2A58" w:rsidRPr="00451F5B">
        <w:rPr>
          <w:rPrChange w:id="31081" w:author="CR#1260r1" w:date="2020-04-07T05:54:00Z">
            <w:rPr/>
          </w:rPrChange>
        </w:rPr>
        <w:t>i</w:t>
      </w:r>
      <w:r w:rsidRPr="00451F5B">
        <w:rPr>
          <w:rPrChange w:id="31082" w:author="CR#1260r1" w:date="2020-04-07T05:54:00Z">
            <w:rPr/>
          </w:rPrChange>
        </w:rPr>
        <w:t>nformative)</w:t>
      </w:r>
      <w:r w:rsidR="008B2A58" w:rsidRPr="00451F5B">
        <w:rPr>
          <w:rPrChange w:id="31083" w:author="CR#1260r1" w:date="2020-04-07T05:54:00Z">
            <w:rPr/>
          </w:rPrChange>
        </w:rPr>
        <w:t>:</w:t>
      </w:r>
      <w:r w:rsidR="008B2A58" w:rsidRPr="00451F5B">
        <w:rPr>
          <w:rPrChange w:id="31084" w:author="CR#1260r1" w:date="2020-04-07T05:54:00Z">
            <w:rPr/>
          </w:rPrChange>
        </w:rPr>
        <w:br/>
      </w:r>
      <w:r w:rsidRPr="00451F5B">
        <w:rPr>
          <w:rPrChange w:id="31085" w:author="CR#1260r1" w:date="2020-04-07T05:54:00Z">
            <w:rPr/>
          </w:rPrChange>
        </w:rPr>
        <w:t>SPID ranges a</w:t>
      </w:r>
      <w:r w:rsidR="00454C47" w:rsidRPr="00451F5B">
        <w:rPr>
          <w:rPrChange w:id="31086" w:author="CR#1260r1" w:date="2020-04-07T05:54:00Z">
            <w:rPr/>
          </w:rPrChange>
        </w:rPr>
        <w:t>n</w:t>
      </w:r>
      <w:r w:rsidRPr="00451F5B">
        <w:rPr>
          <w:rPrChange w:id="31087" w:author="CR#1260r1" w:date="2020-04-07T05:54:00Z">
            <w:rPr/>
          </w:rPrChange>
        </w:rPr>
        <w:t>d mapping of SPID values to cell reselection and inter-RAT/inter frequency handover priorities</w:t>
      </w:r>
      <w:bookmarkEnd w:id="31077"/>
    </w:p>
    <w:p w:rsidR="006877FA" w:rsidRPr="00451F5B" w:rsidDel="000554AC" w:rsidRDefault="006877FA" w:rsidP="008C5DD6">
      <w:pPr>
        <w:rPr>
          <w:rPrChange w:id="31088" w:author="CR#1260r1" w:date="2020-04-07T05:54:00Z">
            <w:rPr/>
          </w:rPrChange>
        </w:rPr>
      </w:pPr>
      <w:r w:rsidRPr="00451F5B">
        <w:rPr>
          <w:rPrChange w:id="31089" w:author="CR#1260r1" w:date="2020-04-07T05:54:00Z">
            <w:rPr/>
          </w:rPrChange>
        </w:rPr>
        <w:t xml:space="preserve">This Annex defines two ranges of SPID (Subscriber Profile ID for RAT/Frequency Priority) values, respectively Operator Specific and Reference values. The </w:t>
      </w:r>
      <w:r w:rsidRPr="00451F5B" w:rsidDel="00480B9F">
        <w:rPr>
          <w:rPrChange w:id="31090" w:author="CR#1260r1" w:date="2020-04-07T05:54:00Z">
            <w:rPr/>
          </w:rPrChange>
        </w:rPr>
        <w:t>m</w:t>
      </w:r>
      <w:r w:rsidRPr="00451F5B" w:rsidDel="000554AC">
        <w:rPr>
          <w:rPrChange w:id="31091" w:author="CR#1260r1" w:date="2020-04-07T05:54:00Z">
            <w:rPr/>
          </w:rPrChange>
        </w:rPr>
        <w:t xml:space="preserve">apping at eNB of </w:t>
      </w:r>
      <w:r w:rsidRPr="00451F5B">
        <w:rPr>
          <w:rPrChange w:id="31092" w:author="CR#1260r1" w:date="2020-04-07T05:54:00Z">
            <w:rPr/>
          </w:rPrChange>
        </w:rPr>
        <w:t>Reference SPID values to cell reselection and inter-RAT/inter frequency handover priorities is defined.</w:t>
      </w:r>
    </w:p>
    <w:p w:rsidR="006877FA" w:rsidRPr="00451F5B" w:rsidRDefault="00AD3296" w:rsidP="00E10AA0">
      <w:pPr>
        <w:pStyle w:val="Heading2"/>
        <w:ind w:left="0" w:firstLine="0"/>
        <w:rPr>
          <w:rPrChange w:id="31093" w:author="CR#1260r1" w:date="2020-04-07T05:54:00Z">
            <w:rPr/>
          </w:rPrChange>
        </w:rPr>
      </w:pPr>
      <w:bookmarkStart w:id="31094" w:name="_Toc5895161"/>
      <w:r w:rsidRPr="00451F5B">
        <w:rPr>
          <w:rPrChange w:id="31095" w:author="CR#1260r1" w:date="2020-04-07T05:54:00Z">
            <w:rPr/>
          </w:rPrChange>
        </w:rPr>
        <w:t>I</w:t>
      </w:r>
      <w:r w:rsidR="006877FA" w:rsidRPr="00451F5B">
        <w:rPr>
          <w:rPrChange w:id="31096" w:author="CR#1260r1" w:date="2020-04-07T05:54:00Z">
            <w:rPr/>
          </w:rPrChange>
        </w:rPr>
        <w:t>.1</w:t>
      </w:r>
      <w:r w:rsidR="006877FA" w:rsidRPr="00451F5B">
        <w:rPr>
          <w:rPrChange w:id="31097" w:author="CR#1260r1" w:date="2020-04-07T05:54:00Z">
            <w:rPr/>
          </w:rPrChange>
        </w:rPr>
        <w:tab/>
        <w:t>SPID ranges</w:t>
      </w:r>
      <w:bookmarkEnd w:id="31094"/>
    </w:p>
    <w:p w:rsidR="006877FA" w:rsidRPr="00451F5B" w:rsidRDefault="006877FA" w:rsidP="00E10AA0">
      <w:pPr>
        <w:ind w:left="568" w:hanging="284"/>
        <w:rPr>
          <w:rPrChange w:id="31098" w:author="CR#1260r1" w:date="2020-04-07T05:54:00Z">
            <w:rPr/>
          </w:rPrChange>
        </w:rPr>
      </w:pPr>
      <w:r w:rsidRPr="00451F5B">
        <w:rPr>
          <w:rPrChange w:id="31099" w:author="CR#1260r1" w:date="2020-04-07T05:54:00Z">
            <w:rPr/>
          </w:rPrChange>
        </w:rPr>
        <w:t>Values 1- 128</w:t>
      </w:r>
      <w:r w:rsidRPr="00451F5B">
        <w:rPr>
          <w:rPrChange w:id="31100" w:author="CR#1260r1" w:date="2020-04-07T05:54:00Z">
            <w:rPr/>
          </w:rPrChange>
        </w:rPr>
        <w:tab/>
      </w:r>
      <w:r w:rsidRPr="00451F5B">
        <w:rPr>
          <w:rPrChange w:id="31101" w:author="CR#1260r1" w:date="2020-04-07T05:54:00Z">
            <w:rPr/>
          </w:rPrChange>
        </w:rPr>
        <w:tab/>
        <w:t>- Operator specific SPID values;</w:t>
      </w:r>
    </w:p>
    <w:p w:rsidR="006877FA" w:rsidRPr="00451F5B" w:rsidRDefault="006877FA" w:rsidP="00E10AA0">
      <w:pPr>
        <w:tabs>
          <w:tab w:val="left" w:pos="1670"/>
        </w:tabs>
        <w:ind w:left="568" w:hanging="284"/>
        <w:rPr>
          <w:rFonts w:cs="CG Times (WN)"/>
          <w:lang w:eastAsia="ar-SA"/>
          <w:rPrChange w:id="31102" w:author="CR#1260r1" w:date="2020-04-07T05:54:00Z">
            <w:rPr>
              <w:rFonts w:cs="CG Times (WN)"/>
              <w:lang w:eastAsia="ar-SA"/>
            </w:rPr>
          </w:rPrChange>
        </w:rPr>
      </w:pPr>
      <w:r w:rsidRPr="00451F5B">
        <w:rPr>
          <w:rFonts w:cs="CG Times (WN)"/>
          <w:rPrChange w:id="31103" w:author="CR#1260r1" w:date="2020-04-07T05:54:00Z">
            <w:rPr>
              <w:rFonts w:cs="CG Times (WN)"/>
            </w:rPr>
          </w:rPrChange>
        </w:rPr>
        <w:t>Value</w:t>
      </w:r>
      <w:r w:rsidRPr="00451F5B">
        <w:rPr>
          <w:rFonts w:cs="CG Times (WN)"/>
          <w:lang w:eastAsia="ar-SA"/>
          <w:rPrChange w:id="31104" w:author="CR#1260r1" w:date="2020-04-07T05:54:00Z">
            <w:rPr>
              <w:rFonts w:cs="CG Times (WN)"/>
              <w:lang w:eastAsia="ar-SA"/>
            </w:rPr>
          </w:rPrChange>
        </w:rPr>
        <w:t>s 1</w:t>
      </w:r>
      <w:r w:rsidRPr="00451F5B">
        <w:rPr>
          <w:rFonts w:cs="CG Times (WN)"/>
          <w:rPrChange w:id="31105" w:author="CR#1260r1" w:date="2020-04-07T05:54:00Z">
            <w:rPr>
              <w:rFonts w:cs="CG Times (WN)"/>
            </w:rPr>
          </w:rPrChange>
        </w:rPr>
        <w:t>29</w:t>
      </w:r>
      <w:r w:rsidRPr="00451F5B">
        <w:rPr>
          <w:rPrChange w:id="31106" w:author="CR#1260r1" w:date="2020-04-07T05:54:00Z">
            <w:rPr/>
          </w:rPrChange>
        </w:rPr>
        <w:t xml:space="preserve"> - 256</w:t>
      </w:r>
      <w:r w:rsidRPr="00451F5B">
        <w:rPr>
          <w:rFonts w:cs="CG Times (WN)"/>
          <w:lang w:eastAsia="ar-SA"/>
          <w:rPrChange w:id="31107" w:author="CR#1260r1" w:date="2020-04-07T05:54:00Z">
            <w:rPr>
              <w:rFonts w:cs="CG Times (WN)"/>
              <w:lang w:eastAsia="ar-SA"/>
            </w:rPr>
          </w:rPrChange>
        </w:rPr>
        <w:tab/>
      </w:r>
      <w:r w:rsidRPr="00451F5B">
        <w:rPr>
          <w:rFonts w:cs="CG Times (WN)"/>
          <w:rPrChange w:id="31108" w:author="CR#1260r1" w:date="2020-04-07T05:54:00Z">
            <w:rPr>
              <w:rFonts w:cs="CG Times (WN)"/>
            </w:rPr>
          </w:rPrChange>
        </w:rPr>
        <w:tab/>
        <w:t>- Reference values.</w:t>
      </w:r>
    </w:p>
    <w:p w:rsidR="006877FA" w:rsidRPr="00451F5B" w:rsidRDefault="006877FA" w:rsidP="00E10AA0">
      <w:pPr>
        <w:jc w:val="both"/>
        <w:rPr>
          <w:rPrChange w:id="31109" w:author="CR#1260r1" w:date="2020-04-07T05:54:00Z">
            <w:rPr/>
          </w:rPrChange>
        </w:rPr>
      </w:pPr>
    </w:p>
    <w:p w:rsidR="006877FA" w:rsidRPr="00451F5B" w:rsidRDefault="00AD3296" w:rsidP="00E10AA0">
      <w:pPr>
        <w:pStyle w:val="Heading2"/>
        <w:ind w:left="0" w:firstLine="0"/>
        <w:rPr>
          <w:rPrChange w:id="31110" w:author="CR#1260r1" w:date="2020-04-07T05:54:00Z">
            <w:rPr/>
          </w:rPrChange>
        </w:rPr>
      </w:pPr>
      <w:bookmarkStart w:id="31111" w:name="_Toc5895162"/>
      <w:r w:rsidRPr="00451F5B">
        <w:rPr>
          <w:rPrChange w:id="31112" w:author="CR#1260r1" w:date="2020-04-07T05:54:00Z">
            <w:rPr/>
          </w:rPrChange>
        </w:rPr>
        <w:t>I</w:t>
      </w:r>
      <w:r w:rsidR="006877FA" w:rsidRPr="00451F5B">
        <w:rPr>
          <w:rPrChange w:id="31113" w:author="CR#1260r1" w:date="2020-04-07T05:54:00Z">
            <w:rPr/>
          </w:rPrChange>
        </w:rPr>
        <w:t>.2</w:t>
      </w:r>
      <w:r w:rsidR="006877FA" w:rsidRPr="00451F5B">
        <w:rPr>
          <w:rPrChange w:id="31114" w:author="CR#1260r1" w:date="2020-04-07T05:54:00Z">
            <w:rPr/>
          </w:rPrChange>
        </w:rPr>
        <w:tab/>
        <w:t>Reference SPID values</w:t>
      </w:r>
      <w:bookmarkEnd w:id="31111"/>
    </w:p>
    <w:p w:rsidR="006877FA" w:rsidRPr="00451F5B" w:rsidRDefault="006877FA" w:rsidP="00E10AA0">
      <w:pPr>
        <w:rPr>
          <w:rPrChange w:id="31115" w:author="CR#1260r1" w:date="2020-04-07T05:54:00Z">
            <w:rPr/>
          </w:rPrChange>
        </w:rPr>
      </w:pPr>
      <w:r w:rsidRPr="00451F5B">
        <w:rPr>
          <w:rPrChange w:id="31116" w:author="CR#1260r1" w:date="2020-04-07T05:54:00Z">
            <w:rPr/>
          </w:rPrChange>
        </w:rPr>
        <w:t>SPID = 256</w:t>
      </w:r>
    </w:p>
    <w:p w:rsidR="00AD3296" w:rsidRPr="00451F5B" w:rsidRDefault="00AD3296" w:rsidP="00E10AA0">
      <w:pPr>
        <w:pStyle w:val="TH"/>
        <w:rPr>
          <w:lang w:val="en-GB" w:eastAsia="ja-JP"/>
          <w:rPrChange w:id="31117" w:author="CR#1260r1" w:date="2020-04-07T05:54:00Z">
            <w:rPr>
              <w:lang w:val="en-GB" w:eastAsia="ja-JP"/>
            </w:rPr>
          </w:rPrChange>
        </w:rPr>
      </w:pPr>
      <w:r w:rsidRPr="00451F5B">
        <w:rPr>
          <w:lang w:val="en-GB" w:eastAsia="ja-JP"/>
          <w:rPrChange w:id="31118" w:author="CR#1260r1" w:date="2020-04-07T05:54:00Z">
            <w:rPr>
              <w:lang w:val="en-GB" w:eastAsia="ja-JP"/>
            </w:rPr>
          </w:rPrChange>
        </w:rPr>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451F5B">
        <w:tc>
          <w:tcPr>
            <w:tcW w:w="2653" w:type="dxa"/>
          </w:tcPr>
          <w:p w:rsidR="006877FA" w:rsidRPr="00451F5B" w:rsidRDefault="006877FA" w:rsidP="00E10AA0">
            <w:pPr>
              <w:pStyle w:val="TAH"/>
              <w:rPr>
                <w:rFonts w:eastAsia="SimSun"/>
                <w:lang w:val="en-GB" w:eastAsia="ja-JP"/>
                <w:rPrChange w:id="31119" w:author="CR#1260r1" w:date="2020-04-07T05:54:00Z">
                  <w:rPr>
                    <w:rFonts w:eastAsia="SimSun"/>
                    <w:lang w:val="en-GB" w:eastAsia="ja-JP"/>
                  </w:rPr>
                </w:rPrChange>
              </w:rPr>
            </w:pPr>
            <w:r w:rsidRPr="00451F5B">
              <w:rPr>
                <w:rFonts w:eastAsia="SimSun"/>
                <w:lang w:val="en-GB" w:eastAsia="ja-JP"/>
                <w:rPrChange w:id="31120" w:author="CR#1260r1" w:date="2020-04-07T05:54:00Z">
                  <w:rPr>
                    <w:rFonts w:eastAsia="SimSun"/>
                    <w:lang w:val="en-GB" w:eastAsia="ja-JP"/>
                  </w:rPr>
                </w:rPrChange>
              </w:rPr>
              <w:t>Configuration parameter</w:t>
            </w:r>
          </w:p>
        </w:tc>
        <w:tc>
          <w:tcPr>
            <w:tcW w:w="1842" w:type="dxa"/>
          </w:tcPr>
          <w:p w:rsidR="006877FA" w:rsidRPr="00451F5B" w:rsidRDefault="006877FA" w:rsidP="00E10AA0">
            <w:pPr>
              <w:pStyle w:val="TAH"/>
              <w:rPr>
                <w:rFonts w:eastAsia="SimSun"/>
                <w:lang w:val="en-GB" w:eastAsia="ja-JP"/>
                <w:rPrChange w:id="31121" w:author="CR#1260r1" w:date="2020-04-07T05:54:00Z">
                  <w:rPr>
                    <w:rFonts w:eastAsia="SimSun"/>
                    <w:lang w:val="en-GB" w:eastAsia="ja-JP"/>
                  </w:rPr>
                </w:rPrChange>
              </w:rPr>
            </w:pPr>
            <w:r w:rsidRPr="00451F5B">
              <w:rPr>
                <w:rFonts w:eastAsia="SimSun"/>
                <w:lang w:val="en-GB" w:eastAsia="ja-JP"/>
                <w:rPrChange w:id="31122" w:author="CR#1260r1" w:date="2020-04-07T05:54:00Z">
                  <w:rPr>
                    <w:rFonts w:eastAsia="SimSun"/>
                    <w:lang w:val="en-GB" w:eastAsia="ja-JP"/>
                  </w:rPr>
                </w:rPrChange>
              </w:rPr>
              <w:t>Value</w:t>
            </w:r>
          </w:p>
        </w:tc>
        <w:tc>
          <w:tcPr>
            <w:tcW w:w="3537" w:type="dxa"/>
          </w:tcPr>
          <w:p w:rsidR="006877FA" w:rsidRPr="00451F5B" w:rsidRDefault="006877FA" w:rsidP="00E10AA0">
            <w:pPr>
              <w:pStyle w:val="TAH"/>
              <w:rPr>
                <w:rFonts w:eastAsia="SimSun"/>
                <w:lang w:val="en-GB" w:eastAsia="ja-JP"/>
                <w:rPrChange w:id="31123" w:author="CR#1260r1" w:date="2020-04-07T05:54:00Z">
                  <w:rPr>
                    <w:rFonts w:eastAsia="SimSun"/>
                    <w:lang w:val="en-GB" w:eastAsia="ja-JP"/>
                  </w:rPr>
                </w:rPrChange>
              </w:rPr>
            </w:pPr>
            <w:r w:rsidRPr="00451F5B">
              <w:rPr>
                <w:rFonts w:eastAsia="SimSun"/>
                <w:lang w:val="en-GB" w:eastAsia="ja-JP"/>
                <w:rPrChange w:id="31124" w:author="CR#1260r1" w:date="2020-04-07T05:54:00Z">
                  <w:rPr>
                    <w:rFonts w:eastAsia="SimSun"/>
                    <w:lang w:val="en-GB" w:eastAsia="ja-JP"/>
                  </w:rPr>
                </w:rPrChange>
              </w:rPr>
              <w:t>Meaning</w:t>
            </w:r>
          </w:p>
        </w:tc>
      </w:tr>
      <w:tr w:rsidR="006877FA" w:rsidRPr="00451F5B">
        <w:tc>
          <w:tcPr>
            <w:tcW w:w="2653" w:type="dxa"/>
          </w:tcPr>
          <w:p w:rsidR="006877FA" w:rsidRPr="00451F5B" w:rsidRDefault="006877FA" w:rsidP="00E10AA0">
            <w:pPr>
              <w:pStyle w:val="TAL"/>
              <w:rPr>
                <w:rFonts w:eastAsia="SimSun"/>
                <w:rPrChange w:id="31125" w:author="CR#1260r1" w:date="2020-04-07T05:54:00Z">
                  <w:rPr>
                    <w:rFonts w:eastAsia="SimSun"/>
                  </w:rPr>
                </w:rPrChange>
              </w:rPr>
            </w:pPr>
            <w:r w:rsidRPr="00451F5B">
              <w:rPr>
                <w:rFonts w:eastAsia="SimSun"/>
                <w:rPrChange w:id="31126" w:author="CR#1260r1" w:date="2020-04-07T05:54:00Z">
                  <w:rPr>
                    <w:rFonts w:eastAsia="SimSun"/>
                  </w:rPr>
                </w:rPrChange>
              </w:rPr>
              <w:t>E-UTRAN carriers priority</w:t>
            </w:r>
          </w:p>
        </w:tc>
        <w:tc>
          <w:tcPr>
            <w:tcW w:w="1842" w:type="dxa"/>
          </w:tcPr>
          <w:p w:rsidR="006877FA" w:rsidRPr="00451F5B" w:rsidRDefault="006877FA" w:rsidP="00E10AA0">
            <w:pPr>
              <w:pStyle w:val="TAL"/>
              <w:rPr>
                <w:rFonts w:eastAsia="SimSun"/>
                <w:rPrChange w:id="31127" w:author="CR#1260r1" w:date="2020-04-07T05:54:00Z">
                  <w:rPr>
                    <w:rFonts w:eastAsia="SimSun"/>
                  </w:rPr>
                </w:rPrChange>
              </w:rPr>
            </w:pPr>
            <w:r w:rsidRPr="00451F5B">
              <w:rPr>
                <w:rFonts w:eastAsia="SimSun"/>
                <w:rPrChange w:id="31128" w:author="CR#1260r1" w:date="2020-04-07T05:54:00Z">
                  <w:rPr>
                    <w:rFonts w:eastAsia="SimSun"/>
                  </w:rPr>
                </w:rPrChange>
              </w:rPr>
              <w:t>high</w:t>
            </w:r>
          </w:p>
        </w:tc>
        <w:tc>
          <w:tcPr>
            <w:tcW w:w="3537" w:type="dxa"/>
          </w:tcPr>
          <w:p w:rsidR="006877FA" w:rsidRPr="00451F5B" w:rsidRDefault="006877FA" w:rsidP="00E10AA0">
            <w:pPr>
              <w:pStyle w:val="TAL"/>
              <w:rPr>
                <w:rFonts w:eastAsia="SimSun"/>
                <w:rPrChange w:id="31129" w:author="CR#1260r1" w:date="2020-04-07T05:54:00Z">
                  <w:rPr>
                    <w:rFonts w:eastAsia="SimSun"/>
                  </w:rPr>
                </w:rPrChange>
              </w:rPr>
            </w:pPr>
            <w:r w:rsidRPr="00451F5B">
              <w:rPr>
                <w:rFonts w:eastAsia="SimSun"/>
                <w:rPrChange w:id="31130" w:author="CR#1260r1" w:date="2020-04-07T05:54:00Z">
                  <w:rPr>
                    <w:rFonts w:eastAsia="SimSun"/>
                  </w:rPr>
                </w:rPrChange>
              </w:rPr>
              <w:t>The selection priorities for idle and connected mode of all E-UTRAN carriers are higher than the priorities for all UTRAN and GERAN carriers</w:t>
            </w:r>
          </w:p>
        </w:tc>
      </w:tr>
      <w:tr w:rsidR="006877FA" w:rsidRPr="00451F5B">
        <w:tc>
          <w:tcPr>
            <w:tcW w:w="2653" w:type="dxa"/>
          </w:tcPr>
          <w:p w:rsidR="006877FA" w:rsidRPr="00451F5B" w:rsidRDefault="006877FA" w:rsidP="00E10AA0">
            <w:pPr>
              <w:pStyle w:val="TAL"/>
              <w:rPr>
                <w:rFonts w:eastAsia="SimSun"/>
                <w:rPrChange w:id="31131" w:author="CR#1260r1" w:date="2020-04-07T05:54:00Z">
                  <w:rPr>
                    <w:rFonts w:eastAsia="SimSun"/>
                  </w:rPr>
                </w:rPrChange>
              </w:rPr>
            </w:pPr>
            <w:r w:rsidRPr="00451F5B">
              <w:rPr>
                <w:rFonts w:eastAsia="SimSun"/>
                <w:rPrChange w:id="31132" w:author="CR#1260r1" w:date="2020-04-07T05:54:00Z">
                  <w:rPr>
                    <w:rFonts w:eastAsia="SimSun"/>
                  </w:rPr>
                </w:rPrChange>
              </w:rPr>
              <w:t>UTRAN carriers priority</w:t>
            </w:r>
          </w:p>
        </w:tc>
        <w:tc>
          <w:tcPr>
            <w:tcW w:w="1842" w:type="dxa"/>
          </w:tcPr>
          <w:p w:rsidR="006877FA" w:rsidRPr="00451F5B" w:rsidRDefault="006877FA" w:rsidP="00E10AA0">
            <w:pPr>
              <w:pStyle w:val="TAL"/>
              <w:rPr>
                <w:rFonts w:eastAsia="SimSun"/>
                <w:rPrChange w:id="31133" w:author="CR#1260r1" w:date="2020-04-07T05:54:00Z">
                  <w:rPr>
                    <w:rFonts w:eastAsia="SimSun"/>
                  </w:rPr>
                </w:rPrChange>
              </w:rPr>
            </w:pPr>
            <w:r w:rsidRPr="00451F5B">
              <w:rPr>
                <w:rFonts w:eastAsia="SimSun"/>
                <w:rPrChange w:id="31134" w:author="CR#1260r1" w:date="2020-04-07T05:54:00Z">
                  <w:rPr>
                    <w:rFonts w:eastAsia="SimSun"/>
                  </w:rPr>
                </w:rPrChange>
              </w:rPr>
              <w:t>medium</w:t>
            </w:r>
          </w:p>
        </w:tc>
        <w:tc>
          <w:tcPr>
            <w:tcW w:w="3537" w:type="dxa"/>
          </w:tcPr>
          <w:p w:rsidR="006877FA" w:rsidRPr="00451F5B" w:rsidRDefault="006877FA" w:rsidP="00E10AA0">
            <w:pPr>
              <w:pStyle w:val="TAL"/>
              <w:rPr>
                <w:rFonts w:eastAsia="SimSun"/>
                <w:rPrChange w:id="31135" w:author="CR#1260r1" w:date="2020-04-07T05:54:00Z">
                  <w:rPr>
                    <w:rFonts w:eastAsia="SimSun"/>
                  </w:rPr>
                </w:rPrChange>
              </w:rPr>
            </w:pPr>
            <w:r w:rsidRPr="00451F5B">
              <w:rPr>
                <w:rFonts w:eastAsia="SimSun"/>
                <w:rPrChange w:id="31136" w:author="CR#1260r1" w:date="2020-04-07T05:54:00Z">
                  <w:rPr>
                    <w:rFonts w:eastAsia="SimSun"/>
                  </w:rPr>
                </w:rPrChange>
              </w:rPr>
              <w:t>The selection priorities for idle and connected mode of all UTRAN carriers are lower than the priorities for all E-UTRAN carriers and higher than the priorities for all GERAN carriers</w:t>
            </w:r>
          </w:p>
        </w:tc>
      </w:tr>
      <w:tr w:rsidR="006877FA" w:rsidRPr="00451F5B">
        <w:tc>
          <w:tcPr>
            <w:tcW w:w="2653" w:type="dxa"/>
          </w:tcPr>
          <w:p w:rsidR="006877FA" w:rsidRPr="00451F5B" w:rsidRDefault="006877FA" w:rsidP="00E10AA0">
            <w:pPr>
              <w:pStyle w:val="TAL"/>
              <w:rPr>
                <w:rFonts w:eastAsia="SimSun"/>
                <w:rPrChange w:id="31137" w:author="CR#1260r1" w:date="2020-04-07T05:54:00Z">
                  <w:rPr>
                    <w:rFonts w:eastAsia="SimSun"/>
                  </w:rPr>
                </w:rPrChange>
              </w:rPr>
            </w:pPr>
            <w:r w:rsidRPr="00451F5B">
              <w:rPr>
                <w:rFonts w:eastAsia="SimSun"/>
                <w:rPrChange w:id="31138" w:author="CR#1260r1" w:date="2020-04-07T05:54:00Z">
                  <w:rPr>
                    <w:rFonts w:eastAsia="SimSun"/>
                  </w:rPr>
                </w:rPrChange>
              </w:rPr>
              <w:t>GERAN carriers priority</w:t>
            </w:r>
          </w:p>
        </w:tc>
        <w:tc>
          <w:tcPr>
            <w:tcW w:w="1842" w:type="dxa"/>
          </w:tcPr>
          <w:p w:rsidR="006877FA" w:rsidRPr="00451F5B" w:rsidRDefault="006877FA" w:rsidP="00E10AA0">
            <w:pPr>
              <w:pStyle w:val="TAL"/>
              <w:rPr>
                <w:rFonts w:eastAsia="SimSun"/>
                <w:rPrChange w:id="31139" w:author="CR#1260r1" w:date="2020-04-07T05:54:00Z">
                  <w:rPr>
                    <w:rFonts w:eastAsia="SimSun"/>
                  </w:rPr>
                </w:rPrChange>
              </w:rPr>
            </w:pPr>
            <w:r w:rsidRPr="00451F5B">
              <w:rPr>
                <w:rFonts w:eastAsia="SimSun"/>
                <w:rPrChange w:id="31140" w:author="CR#1260r1" w:date="2020-04-07T05:54:00Z">
                  <w:rPr>
                    <w:rFonts w:eastAsia="SimSun"/>
                  </w:rPr>
                </w:rPrChange>
              </w:rPr>
              <w:t>low</w:t>
            </w:r>
          </w:p>
        </w:tc>
        <w:tc>
          <w:tcPr>
            <w:tcW w:w="3537" w:type="dxa"/>
          </w:tcPr>
          <w:p w:rsidR="006877FA" w:rsidRPr="00451F5B" w:rsidRDefault="006877FA" w:rsidP="00E10AA0">
            <w:pPr>
              <w:pStyle w:val="TAL"/>
              <w:rPr>
                <w:rFonts w:eastAsia="SimSun"/>
                <w:rPrChange w:id="31141" w:author="CR#1260r1" w:date="2020-04-07T05:54:00Z">
                  <w:rPr>
                    <w:rFonts w:eastAsia="SimSun"/>
                  </w:rPr>
                </w:rPrChange>
              </w:rPr>
            </w:pPr>
            <w:r w:rsidRPr="00451F5B">
              <w:rPr>
                <w:rFonts w:eastAsia="SimSun"/>
                <w:rPrChange w:id="31142" w:author="CR#1260r1" w:date="2020-04-07T05:54:00Z">
                  <w:rPr>
                    <w:rFonts w:eastAsia="SimSun"/>
                  </w:rPr>
                </w:rPrChange>
              </w:rPr>
              <w:t>The selection priorities for idle and connected mode of all GERAN carriers are lower than the priorities for all E-UTRAN and UTRAN carriers</w:t>
            </w:r>
          </w:p>
        </w:tc>
      </w:tr>
    </w:tbl>
    <w:p w:rsidR="00AD3296" w:rsidRPr="00451F5B" w:rsidRDefault="00AD3296" w:rsidP="00E10AA0">
      <w:pPr>
        <w:rPr>
          <w:rPrChange w:id="31143" w:author="CR#1260r1" w:date="2020-04-07T05:54:00Z">
            <w:rPr/>
          </w:rPrChange>
        </w:rPr>
      </w:pPr>
    </w:p>
    <w:p w:rsidR="006877FA" w:rsidRPr="00451F5B" w:rsidRDefault="006877FA" w:rsidP="00E10AA0">
      <w:pPr>
        <w:rPr>
          <w:rPrChange w:id="31144" w:author="CR#1260r1" w:date="2020-04-07T05:54:00Z">
            <w:rPr/>
          </w:rPrChange>
        </w:rPr>
      </w:pPr>
      <w:r w:rsidRPr="00451F5B">
        <w:rPr>
          <w:rPrChange w:id="31145" w:author="CR#1260r1" w:date="2020-04-07T05:54:00Z">
            <w:rPr/>
          </w:rPrChange>
        </w:rPr>
        <w:lastRenderedPageBreak/>
        <w:t>SPID = 255</w:t>
      </w:r>
    </w:p>
    <w:p w:rsidR="00AD3296" w:rsidRPr="00451F5B" w:rsidRDefault="00AD3296" w:rsidP="00E10AA0">
      <w:pPr>
        <w:pStyle w:val="TH"/>
        <w:rPr>
          <w:lang w:val="en-GB" w:eastAsia="ja-JP"/>
          <w:rPrChange w:id="31146" w:author="CR#1260r1" w:date="2020-04-07T05:54:00Z">
            <w:rPr>
              <w:lang w:val="en-GB" w:eastAsia="ja-JP"/>
            </w:rPr>
          </w:rPrChange>
        </w:rPr>
      </w:pPr>
      <w:r w:rsidRPr="00451F5B">
        <w:rPr>
          <w:lang w:val="en-GB" w:eastAsia="ja-JP"/>
          <w:rPrChange w:id="31147" w:author="CR#1260r1" w:date="2020-04-07T05:54:00Z">
            <w:rPr>
              <w:lang w:val="en-GB" w:eastAsia="ja-JP"/>
            </w:rPr>
          </w:rPrChange>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451F5B">
        <w:tc>
          <w:tcPr>
            <w:tcW w:w="2653" w:type="dxa"/>
          </w:tcPr>
          <w:p w:rsidR="006877FA" w:rsidRPr="00451F5B" w:rsidRDefault="006877FA" w:rsidP="00E10AA0">
            <w:pPr>
              <w:pStyle w:val="TAH"/>
              <w:rPr>
                <w:rFonts w:eastAsia="SimSun"/>
                <w:lang w:val="en-GB" w:eastAsia="ja-JP"/>
                <w:rPrChange w:id="31148" w:author="CR#1260r1" w:date="2020-04-07T05:54:00Z">
                  <w:rPr>
                    <w:rFonts w:eastAsia="SimSun"/>
                    <w:lang w:val="en-GB" w:eastAsia="ja-JP"/>
                  </w:rPr>
                </w:rPrChange>
              </w:rPr>
            </w:pPr>
            <w:r w:rsidRPr="00451F5B">
              <w:rPr>
                <w:rFonts w:eastAsia="SimSun"/>
                <w:lang w:val="en-GB" w:eastAsia="ja-JP"/>
                <w:rPrChange w:id="31149" w:author="CR#1260r1" w:date="2020-04-07T05:54:00Z">
                  <w:rPr>
                    <w:rFonts w:eastAsia="SimSun"/>
                    <w:lang w:val="en-GB" w:eastAsia="ja-JP"/>
                  </w:rPr>
                </w:rPrChange>
              </w:rPr>
              <w:t>Configuration parameter</w:t>
            </w:r>
          </w:p>
        </w:tc>
        <w:tc>
          <w:tcPr>
            <w:tcW w:w="1842" w:type="dxa"/>
          </w:tcPr>
          <w:p w:rsidR="006877FA" w:rsidRPr="00451F5B" w:rsidRDefault="006877FA" w:rsidP="00E10AA0">
            <w:pPr>
              <w:pStyle w:val="TAH"/>
              <w:rPr>
                <w:rFonts w:eastAsia="SimSun"/>
                <w:lang w:val="en-GB" w:eastAsia="ja-JP"/>
                <w:rPrChange w:id="31150" w:author="CR#1260r1" w:date="2020-04-07T05:54:00Z">
                  <w:rPr>
                    <w:rFonts w:eastAsia="SimSun"/>
                    <w:lang w:val="en-GB" w:eastAsia="ja-JP"/>
                  </w:rPr>
                </w:rPrChange>
              </w:rPr>
            </w:pPr>
            <w:r w:rsidRPr="00451F5B">
              <w:rPr>
                <w:rFonts w:eastAsia="SimSun"/>
                <w:lang w:val="en-GB" w:eastAsia="ja-JP"/>
                <w:rPrChange w:id="31151" w:author="CR#1260r1" w:date="2020-04-07T05:54:00Z">
                  <w:rPr>
                    <w:rFonts w:eastAsia="SimSun"/>
                    <w:lang w:val="en-GB" w:eastAsia="ja-JP"/>
                  </w:rPr>
                </w:rPrChange>
              </w:rPr>
              <w:t>Value</w:t>
            </w:r>
          </w:p>
        </w:tc>
        <w:tc>
          <w:tcPr>
            <w:tcW w:w="3537" w:type="dxa"/>
          </w:tcPr>
          <w:p w:rsidR="006877FA" w:rsidRPr="00451F5B" w:rsidRDefault="006877FA" w:rsidP="00E10AA0">
            <w:pPr>
              <w:pStyle w:val="TAH"/>
              <w:rPr>
                <w:rFonts w:eastAsia="SimSun"/>
                <w:lang w:val="en-GB" w:eastAsia="ja-JP"/>
                <w:rPrChange w:id="31152" w:author="CR#1260r1" w:date="2020-04-07T05:54:00Z">
                  <w:rPr>
                    <w:rFonts w:eastAsia="SimSun"/>
                    <w:lang w:val="en-GB" w:eastAsia="ja-JP"/>
                  </w:rPr>
                </w:rPrChange>
              </w:rPr>
            </w:pPr>
            <w:r w:rsidRPr="00451F5B">
              <w:rPr>
                <w:rFonts w:eastAsia="SimSun"/>
                <w:lang w:val="en-GB" w:eastAsia="ja-JP"/>
                <w:rPrChange w:id="31153" w:author="CR#1260r1" w:date="2020-04-07T05:54:00Z">
                  <w:rPr>
                    <w:rFonts w:eastAsia="SimSun"/>
                    <w:lang w:val="en-GB" w:eastAsia="ja-JP"/>
                  </w:rPr>
                </w:rPrChange>
              </w:rPr>
              <w:t>Meaning</w:t>
            </w:r>
          </w:p>
        </w:tc>
      </w:tr>
      <w:tr w:rsidR="006877FA" w:rsidRPr="00451F5B">
        <w:tc>
          <w:tcPr>
            <w:tcW w:w="2653" w:type="dxa"/>
          </w:tcPr>
          <w:p w:rsidR="006877FA" w:rsidRPr="00451F5B" w:rsidRDefault="006877FA" w:rsidP="00E10AA0">
            <w:pPr>
              <w:pStyle w:val="TAL"/>
              <w:rPr>
                <w:rFonts w:eastAsia="SimSun"/>
                <w:rPrChange w:id="31154" w:author="CR#1260r1" w:date="2020-04-07T05:54:00Z">
                  <w:rPr>
                    <w:rFonts w:eastAsia="SimSun"/>
                  </w:rPr>
                </w:rPrChange>
              </w:rPr>
            </w:pPr>
            <w:r w:rsidRPr="00451F5B">
              <w:rPr>
                <w:rFonts w:eastAsia="SimSun"/>
                <w:rPrChange w:id="31155" w:author="CR#1260r1" w:date="2020-04-07T05:54:00Z">
                  <w:rPr>
                    <w:rFonts w:eastAsia="SimSun"/>
                  </w:rPr>
                </w:rPrChange>
              </w:rPr>
              <w:t>UTRAN carriers priority</w:t>
            </w:r>
          </w:p>
        </w:tc>
        <w:tc>
          <w:tcPr>
            <w:tcW w:w="1842" w:type="dxa"/>
          </w:tcPr>
          <w:p w:rsidR="006877FA" w:rsidRPr="00451F5B" w:rsidRDefault="006877FA" w:rsidP="00E10AA0">
            <w:pPr>
              <w:pStyle w:val="TAL"/>
              <w:rPr>
                <w:rFonts w:eastAsia="SimSun"/>
                <w:rPrChange w:id="31156" w:author="CR#1260r1" w:date="2020-04-07T05:54:00Z">
                  <w:rPr>
                    <w:rFonts w:eastAsia="SimSun"/>
                  </w:rPr>
                </w:rPrChange>
              </w:rPr>
            </w:pPr>
            <w:r w:rsidRPr="00451F5B">
              <w:rPr>
                <w:rFonts w:eastAsia="SimSun"/>
                <w:rPrChange w:id="31157" w:author="CR#1260r1" w:date="2020-04-07T05:54:00Z">
                  <w:rPr>
                    <w:rFonts w:eastAsia="SimSun"/>
                  </w:rPr>
                </w:rPrChange>
              </w:rPr>
              <w:t>high</w:t>
            </w:r>
          </w:p>
        </w:tc>
        <w:tc>
          <w:tcPr>
            <w:tcW w:w="3537" w:type="dxa"/>
          </w:tcPr>
          <w:p w:rsidR="006877FA" w:rsidRPr="00451F5B" w:rsidRDefault="006877FA" w:rsidP="00E10AA0">
            <w:pPr>
              <w:pStyle w:val="TAL"/>
              <w:rPr>
                <w:rFonts w:eastAsia="SimSun"/>
                <w:rPrChange w:id="31158" w:author="CR#1260r1" w:date="2020-04-07T05:54:00Z">
                  <w:rPr>
                    <w:rFonts w:eastAsia="SimSun"/>
                  </w:rPr>
                </w:rPrChange>
              </w:rPr>
            </w:pPr>
            <w:r w:rsidRPr="00451F5B">
              <w:rPr>
                <w:rFonts w:eastAsia="SimSun"/>
                <w:rPrChange w:id="31159" w:author="CR#1260r1" w:date="2020-04-07T05:54:00Z">
                  <w:rPr>
                    <w:rFonts w:eastAsia="SimSun"/>
                  </w:rPr>
                </w:rPrChange>
              </w:rPr>
              <w:t>The selection priorities for idle and connected mode of all UTRAN carriers are higher than the priorities for all GERAN and E-UTRAN carriers</w:t>
            </w:r>
          </w:p>
        </w:tc>
      </w:tr>
      <w:tr w:rsidR="006877FA" w:rsidRPr="00451F5B">
        <w:tc>
          <w:tcPr>
            <w:tcW w:w="2653" w:type="dxa"/>
          </w:tcPr>
          <w:p w:rsidR="006877FA" w:rsidRPr="00451F5B" w:rsidRDefault="006877FA" w:rsidP="00E10AA0">
            <w:pPr>
              <w:pStyle w:val="TAL"/>
              <w:rPr>
                <w:rFonts w:eastAsia="SimSun"/>
                <w:rPrChange w:id="31160" w:author="CR#1260r1" w:date="2020-04-07T05:54:00Z">
                  <w:rPr>
                    <w:rFonts w:eastAsia="SimSun"/>
                  </w:rPr>
                </w:rPrChange>
              </w:rPr>
            </w:pPr>
            <w:r w:rsidRPr="00451F5B">
              <w:rPr>
                <w:rFonts w:eastAsia="SimSun"/>
                <w:rPrChange w:id="31161" w:author="CR#1260r1" w:date="2020-04-07T05:54:00Z">
                  <w:rPr>
                    <w:rFonts w:eastAsia="SimSun"/>
                  </w:rPr>
                </w:rPrChange>
              </w:rPr>
              <w:t>GERAN carriers priority</w:t>
            </w:r>
          </w:p>
        </w:tc>
        <w:tc>
          <w:tcPr>
            <w:tcW w:w="1842" w:type="dxa"/>
          </w:tcPr>
          <w:p w:rsidR="006877FA" w:rsidRPr="00451F5B" w:rsidRDefault="006877FA" w:rsidP="00E10AA0">
            <w:pPr>
              <w:pStyle w:val="TAL"/>
              <w:rPr>
                <w:rFonts w:eastAsia="SimSun"/>
                <w:rPrChange w:id="31162" w:author="CR#1260r1" w:date="2020-04-07T05:54:00Z">
                  <w:rPr>
                    <w:rFonts w:eastAsia="SimSun"/>
                  </w:rPr>
                </w:rPrChange>
              </w:rPr>
            </w:pPr>
            <w:r w:rsidRPr="00451F5B">
              <w:rPr>
                <w:rFonts w:eastAsia="SimSun"/>
                <w:rPrChange w:id="31163" w:author="CR#1260r1" w:date="2020-04-07T05:54:00Z">
                  <w:rPr>
                    <w:rFonts w:eastAsia="SimSun"/>
                  </w:rPr>
                </w:rPrChange>
              </w:rPr>
              <w:t>medium</w:t>
            </w:r>
          </w:p>
        </w:tc>
        <w:tc>
          <w:tcPr>
            <w:tcW w:w="3537" w:type="dxa"/>
          </w:tcPr>
          <w:p w:rsidR="006877FA" w:rsidRPr="00451F5B" w:rsidRDefault="006877FA" w:rsidP="00E10AA0">
            <w:pPr>
              <w:pStyle w:val="TAL"/>
              <w:rPr>
                <w:rFonts w:eastAsia="SimSun"/>
                <w:rPrChange w:id="31164" w:author="CR#1260r1" w:date="2020-04-07T05:54:00Z">
                  <w:rPr>
                    <w:rFonts w:eastAsia="SimSun"/>
                  </w:rPr>
                </w:rPrChange>
              </w:rPr>
            </w:pPr>
            <w:r w:rsidRPr="00451F5B">
              <w:rPr>
                <w:rFonts w:eastAsia="SimSun"/>
                <w:rPrChange w:id="31165" w:author="CR#1260r1" w:date="2020-04-07T05:54:00Z">
                  <w:rPr>
                    <w:rFonts w:eastAsia="SimSun"/>
                  </w:rPr>
                </w:rPrChange>
              </w:rPr>
              <w:t>The selection priorities for idle and connected mode of all GERAN carriers are lower than the priorities for all UTRAN carriers and higher than the priorities for all E-UTRAN carriers</w:t>
            </w:r>
          </w:p>
        </w:tc>
      </w:tr>
      <w:tr w:rsidR="006877FA" w:rsidRPr="00451F5B">
        <w:tc>
          <w:tcPr>
            <w:tcW w:w="2653" w:type="dxa"/>
          </w:tcPr>
          <w:p w:rsidR="006877FA" w:rsidRPr="00451F5B" w:rsidRDefault="006877FA" w:rsidP="00E10AA0">
            <w:pPr>
              <w:pStyle w:val="TAL"/>
              <w:rPr>
                <w:rFonts w:eastAsia="SimSun"/>
                <w:rPrChange w:id="31166" w:author="CR#1260r1" w:date="2020-04-07T05:54:00Z">
                  <w:rPr>
                    <w:rFonts w:eastAsia="SimSun"/>
                  </w:rPr>
                </w:rPrChange>
              </w:rPr>
            </w:pPr>
            <w:r w:rsidRPr="00451F5B">
              <w:rPr>
                <w:rFonts w:eastAsia="SimSun"/>
                <w:rPrChange w:id="31167" w:author="CR#1260r1" w:date="2020-04-07T05:54:00Z">
                  <w:rPr>
                    <w:rFonts w:eastAsia="SimSun"/>
                  </w:rPr>
                </w:rPrChange>
              </w:rPr>
              <w:t>E-UTRAN carriers priority</w:t>
            </w:r>
          </w:p>
        </w:tc>
        <w:tc>
          <w:tcPr>
            <w:tcW w:w="1842" w:type="dxa"/>
          </w:tcPr>
          <w:p w:rsidR="006877FA" w:rsidRPr="00451F5B" w:rsidRDefault="006877FA" w:rsidP="00E10AA0">
            <w:pPr>
              <w:pStyle w:val="TAL"/>
              <w:rPr>
                <w:rFonts w:eastAsia="SimSun"/>
                <w:rPrChange w:id="31168" w:author="CR#1260r1" w:date="2020-04-07T05:54:00Z">
                  <w:rPr>
                    <w:rFonts w:eastAsia="SimSun"/>
                  </w:rPr>
                </w:rPrChange>
              </w:rPr>
            </w:pPr>
            <w:r w:rsidRPr="00451F5B">
              <w:rPr>
                <w:rFonts w:eastAsia="SimSun"/>
                <w:rPrChange w:id="31169" w:author="CR#1260r1" w:date="2020-04-07T05:54:00Z">
                  <w:rPr>
                    <w:rFonts w:eastAsia="SimSun"/>
                  </w:rPr>
                </w:rPrChange>
              </w:rPr>
              <w:t>low</w:t>
            </w:r>
          </w:p>
        </w:tc>
        <w:tc>
          <w:tcPr>
            <w:tcW w:w="3537" w:type="dxa"/>
          </w:tcPr>
          <w:p w:rsidR="006877FA" w:rsidRPr="00451F5B" w:rsidRDefault="006877FA" w:rsidP="00E10AA0">
            <w:pPr>
              <w:pStyle w:val="TAL"/>
              <w:rPr>
                <w:rFonts w:eastAsia="SimSun"/>
                <w:rPrChange w:id="31170" w:author="CR#1260r1" w:date="2020-04-07T05:54:00Z">
                  <w:rPr>
                    <w:rFonts w:eastAsia="SimSun"/>
                  </w:rPr>
                </w:rPrChange>
              </w:rPr>
            </w:pPr>
            <w:r w:rsidRPr="00451F5B">
              <w:rPr>
                <w:rFonts w:eastAsia="SimSun"/>
                <w:rPrChange w:id="31171" w:author="CR#1260r1" w:date="2020-04-07T05:54:00Z">
                  <w:rPr>
                    <w:rFonts w:eastAsia="SimSun"/>
                  </w:rPr>
                </w:rPrChange>
              </w:rPr>
              <w:t>The selection priorities for idle and connected mode of all E-UTRAN carriers are lower than the priorities for all UTRAN and GERAN carriers</w:t>
            </w:r>
          </w:p>
        </w:tc>
      </w:tr>
    </w:tbl>
    <w:p w:rsidR="00AD3296" w:rsidRPr="00451F5B" w:rsidRDefault="00AD3296" w:rsidP="00E10AA0">
      <w:pPr>
        <w:rPr>
          <w:rPrChange w:id="31172" w:author="CR#1260r1" w:date="2020-04-07T05:54:00Z">
            <w:rPr/>
          </w:rPrChange>
        </w:rPr>
      </w:pPr>
    </w:p>
    <w:p w:rsidR="006877FA" w:rsidRPr="00451F5B" w:rsidRDefault="006877FA" w:rsidP="00E10AA0">
      <w:pPr>
        <w:rPr>
          <w:rPrChange w:id="31173" w:author="CR#1260r1" w:date="2020-04-07T05:54:00Z">
            <w:rPr/>
          </w:rPrChange>
        </w:rPr>
      </w:pPr>
      <w:r w:rsidRPr="00451F5B">
        <w:rPr>
          <w:rPrChange w:id="31174" w:author="CR#1260r1" w:date="2020-04-07T05:54:00Z">
            <w:rPr/>
          </w:rPrChange>
        </w:rPr>
        <w:t>SPID = 254</w:t>
      </w:r>
    </w:p>
    <w:p w:rsidR="00AD3296" w:rsidRPr="00451F5B" w:rsidRDefault="00AD3296" w:rsidP="00E10AA0">
      <w:pPr>
        <w:pStyle w:val="TH"/>
        <w:rPr>
          <w:rFonts w:eastAsia="SimSun"/>
          <w:lang w:val="en-GB" w:eastAsia="zh-CN"/>
          <w:rPrChange w:id="31175" w:author="CR#1260r1" w:date="2020-04-07T05:54:00Z">
            <w:rPr>
              <w:rFonts w:eastAsia="SimSun"/>
              <w:lang w:val="en-GB" w:eastAsia="zh-CN"/>
            </w:rPr>
          </w:rPrChange>
        </w:rPr>
      </w:pPr>
      <w:r w:rsidRPr="00451F5B">
        <w:rPr>
          <w:lang w:val="en-GB" w:eastAsia="ja-JP"/>
          <w:rPrChange w:id="31176" w:author="CR#1260r1" w:date="2020-04-07T05:54:00Z">
            <w:rPr>
              <w:lang w:val="en-GB" w:eastAsia="ja-JP"/>
            </w:rPr>
          </w:rPrChange>
        </w:rPr>
        <w:t>Table I.2-</w:t>
      </w:r>
      <w:r w:rsidRPr="00451F5B">
        <w:rPr>
          <w:rFonts w:eastAsia="SimSun"/>
          <w:lang w:val="en-GB" w:eastAsia="zh-CN"/>
          <w:rPrChange w:id="31177" w:author="CR#1260r1" w:date="2020-04-07T05:54:00Z">
            <w:rPr>
              <w:rFonts w:eastAsia="SimSun"/>
              <w:lang w:val="en-GB" w:eastAsia="zh-CN"/>
            </w:rPr>
          </w:rPrChange>
        </w:rPr>
        <w:t>3:</w:t>
      </w:r>
      <w:r w:rsidRPr="00451F5B">
        <w:rPr>
          <w:lang w:val="en-GB" w:eastAsia="ja-JP"/>
          <w:rPrChange w:id="31178" w:author="CR#1260r1" w:date="2020-04-07T05:54:00Z">
            <w:rPr>
              <w:lang w:val="en-GB" w:eastAsia="ja-JP"/>
            </w:rPr>
          </w:rPrChange>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6877FA" w:rsidRPr="00451F5B">
        <w:tc>
          <w:tcPr>
            <w:tcW w:w="2653" w:type="dxa"/>
          </w:tcPr>
          <w:p w:rsidR="006877FA" w:rsidRPr="00451F5B" w:rsidRDefault="006877FA" w:rsidP="00E10AA0">
            <w:pPr>
              <w:pStyle w:val="TAH"/>
              <w:rPr>
                <w:lang w:val="en-GB" w:eastAsia="ja-JP"/>
                <w:rPrChange w:id="31179" w:author="CR#1260r1" w:date="2020-04-07T05:54:00Z">
                  <w:rPr>
                    <w:lang w:val="en-GB" w:eastAsia="ja-JP"/>
                  </w:rPr>
                </w:rPrChange>
              </w:rPr>
            </w:pPr>
            <w:r w:rsidRPr="00451F5B">
              <w:rPr>
                <w:lang w:val="en-GB" w:eastAsia="ja-JP"/>
                <w:rPrChange w:id="31180" w:author="CR#1260r1" w:date="2020-04-07T05:54:00Z">
                  <w:rPr>
                    <w:lang w:val="en-GB" w:eastAsia="ja-JP"/>
                  </w:rPr>
                </w:rPrChange>
              </w:rPr>
              <w:t>Configuration parameter</w:t>
            </w:r>
          </w:p>
        </w:tc>
        <w:tc>
          <w:tcPr>
            <w:tcW w:w="1842" w:type="dxa"/>
          </w:tcPr>
          <w:p w:rsidR="006877FA" w:rsidRPr="00451F5B" w:rsidRDefault="006877FA" w:rsidP="00E10AA0">
            <w:pPr>
              <w:pStyle w:val="TAH"/>
              <w:rPr>
                <w:lang w:val="en-GB" w:eastAsia="ja-JP"/>
                <w:rPrChange w:id="31181" w:author="CR#1260r1" w:date="2020-04-07T05:54:00Z">
                  <w:rPr>
                    <w:lang w:val="en-GB" w:eastAsia="ja-JP"/>
                  </w:rPr>
                </w:rPrChange>
              </w:rPr>
            </w:pPr>
            <w:r w:rsidRPr="00451F5B">
              <w:rPr>
                <w:lang w:val="en-GB" w:eastAsia="ja-JP"/>
                <w:rPrChange w:id="31182" w:author="CR#1260r1" w:date="2020-04-07T05:54:00Z">
                  <w:rPr>
                    <w:lang w:val="en-GB" w:eastAsia="ja-JP"/>
                  </w:rPr>
                </w:rPrChange>
              </w:rPr>
              <w:t>Value</w:t>
            </w:r>
          </w:p>
        </w:tc>
        <w:tc>
          <w:tcPr>
            <w:tcW w:w="3537" w:type="dxa"/>
          </w:tcPr>
          <w:p w:rsidR="006877FA" w:rsidRPr="00451F5B" w:rsidRDefault="006877FA" w:rsidP="00E10AA0">
            <w:pPr>
              <w:pStyle w:val="TAH"/>
              <w:rPr>
                <w:lang w:val="en-GB" w:eastAsia="ja-JP"/>
                <w:rPrChange w:id="31183" w:author="CR#1260r1" w:date="2020-04-07T05:54:00Z">
                  <w:rPr>
                    <w:lang w:val="en-GB" w:eastAsia="ja-JP"/>
                  </w:rPr>
                </w:rPrChange>
              </w:rPr>
            </w:pPr>
            <w:r w:rsidRPr="00451F5B">
              <w:rPr>
                <w:lang w:val="en-GB" w:eastAsia="ja-JP"/>
                <w:rPrChange w:id="31184" w:author="CR#1260r1" w:date="2020-04-07T05:54:00Z">
                  <w:rPr>
                    <w:lang w:val="en-GB" w:eastAsia="ja-JP"/>
                  </w:rPr>
                </w:rPrChange>
              </w:rPr>
              <w:t>Meaning</w:t>
            </w:r>
          </w:p>
        </w:tc>
      </w:tr>
      <w:tr w:rsidR="006877FA" w:rsidRPr="00451F5B">
        <w:tc>
          <w:tcPr>
            <w:tcW w:w="2653" w:type="dxa"/>
          </w:tcPr>
          <w:p w:rsidR="006877FA" w:rsidRPr="00451F5B" w:rsidRDefault="006877FA" w:rsidP="00E10AA0">
            <w:pPr>
              <w:pStyle w:val="TAL"/>
              <w:rPr>
                <w:rPrChange w:id="31185" w:author="CR#1260r1" w:date="2020-04-07T05:54:00Z">
                  <w:rPr/>
                </w:rPrChange>
              </w:rPr>
            </w:pPr>
            <w:r w:rsidRPr="00451F5B">
              <w:rPr>
                <w:rFonts w:eastAsia="SimSun"/>
                <w:lang w:eastAsia="zh-CN"/>
                <w:rPrChange w:id="31186" w:author="CR#1260r1" w:date="2020-04-07T05:54:00Z">
                  <w:rPr>
                    <w:rFonts w:eastAsia="SimSun"/>
                    <w:lang w:eastAsia="zh-CN"/>
                  </w:rPr>
                </w:rPrChange>
              </w:rPr>
              <w:t>GERAN</w:t>
            </w:r>
            <w:r w:rsidRPr="00451F5B">
              <w:rPr>
                <w:rPrChange w:id="31187" w:author="CR#1260r1" w:date="2020-04-07T05:54:00Z">
                  <w:rPr/>
                </w:rPrChange>
              </w:rPr>
              <w:t xml:space="preserve"> carriers priority</w:t>
            </w:r>
          </w:p>
        </w:tc>
        <w:tc>
          <w:tcPr>
            <w:tcW w:w="1842" w:type="dxa"/>
          </w:tcPr>
          <w:p w:rsidR="006877FA" w:rsidRPr="00451F5B" w:rsidRDefault="006877FA" w:rsidP="00E10AA0">
            <w:pPr>
              <w:pStyle w:val="TAL"/>
              <w:rPr>
                <w:rPrChange w:id="31188" w:author="CR#1260r1" w:date="2020-04-07T05:54:00Z">
                  <w:rPr/>
                </w:rPrChange>
              </w:rPr>
            </w:pPr>
            <w:r w:rsidRPr="00451F5B">
              <w:rPr>
                <w:rPrChange w:id="31189" w:author="CR#1260r1" w:date="2020-04-07T05:54:00Z">
                  <w:rPr/>
                </w:rPrChange>
              </w:rPr>
              <w:t>high</w:t>
            </w:r>
          </w:p>
        </w:tc>
        <w:tc>
          <w:tcPr>
            <w:tcW w:w="3537" w:type="dxa"/>
          </w:tcPr>
          <w:p w:rsidR="006877FA" w:rsidRPr="00451F5B" w:rsidRDefault="006877FA" w:rsidP="00E10AA0">
            <w:pPr>
              <w:pStyle w:val="TAL"/>
              <w:rPr>
                <w:rPrChange w:id="31190" w:author="CR#1260r1" w:date="2020-04-07T05:54:00Z">
                  <w:rPr/>
                </w:rPrChange>
              </w:rPr>
            </w:pPr>
            <w:r w:rsidRPr="00451F5B">
              <w:rPr>
                <w:rPrChange w:id="31191" w:author="CR#1260r1" w:date="2020-04-07T05:54:00Z">
                  <w:rPr/>
                </w:rPrChange>
              </w:rPr>
              <w:t xml:space="preserve">The selection priorities for idle and connected mode of all </w:t>
            </w:r>
            <w:r w:rsidRPr="00451F5B">
              <w:rPr>
                <w:rFonts w:eastAsia="SimSun"/>
                <w:lang w:eastAsia="zh-CN"/>
                <w:rPrChange w:id="31192" w:author="CR#1260r1" w:date="2020-04-07T05:54:00Z">
                  <w:rPr>
                    <w:rFonts w:eastAsia="SimSun"/>
                    <w:lang w:eastAsia="zh-CN"/>
                  </w:rPr>
                </w:rPrChange>
              </w:rPr>
              <w:t>GERAN</w:t>
            </w:r>
            <w:r w:rsidRPr="00451F5B">
              <w:rPr>
                <w:rPrChange w:id="31193" w:author="CR#1260r1" w:date="2020-04-07T05:54:00Z">
                  <w:rPr/>
                </w:rPrChange>
              </w:rPr>
              <w:t xml:space="preserve"> carriers are higher th</w:t>
            </w:r>
            <w:r w:rsidRPr="00451F5B">
              <w:rPr>
                <w:rFonts w:eastAsia="SimSun"/>
                <w:lang w:eastAsia="zh-CN"/>
                <w:rPrChange w:id="31194" w:author="CR#1260r1" w:date="2020-04-07T05:54:00Z">
                  <w:rPr>
                    <w:rFonts w:eastAsia="SimSun"/>
                    <w:lang w:eastAsia="zh-CN"/>
                  </w:rPr>
                </w:rPrChange>
              </w:rPr>
              <w:t>a</w:t>
            </w:r>
            <w:r w:rsidRPr="00451F5B">
              <w:rPr>
                <w:rPrChange w:id="31195" w:author="CR#1260r1" w:date="2020-04-07T05:54:00Z">
                  <w:rPr/>
                </w:rPrChange>
              </w:rPr>
              <w:t>n the priorities for all UTRAN and E-</w:t>
            </w:r>
            <w:r w:rsidRPr="00451F5B">
              <w:rPr>
                <w:rFonts w:eastAsia="SimSun"/>
                <w:lang w:eastAsia="zh-CN"/>
                <w:rPrChange w:id="31196" w:author="CR#1260r1" w:date="2020-04-07T05:54:00Z">
                  <w:rPr>
                    <w:rFonts w:eastAsia="SimSun"/>
                    <w:lang w:eastAsia="zh-CN"/>
                  </w:rPr>
                </w:rPrChange>
              </w:rPr>
              <w:t>UTRAN</w:t>
            </w:r>
            <w:r w:rsidRPr="00451F5B">
              <w:rPr>
                <w:rPrChange w:id="31197" w:author="CR#1260r1" w:date="2020-04-07T05:54:00Z">
                  <w:rPr/>
                </w:rPrChange>
              </w:rPr>
              <w:t xml:space="preserve"> carriers</w:t>
            </w:r>
          </w:p>
        </w:tc>
      </w:tr>
      <w:tr w:rsidR="006877FA" w:rsidRPr="00451F5B">
        <w:tc>
          <w:tcPr>
            <w:tcW w:w="2653" w:type="dxa"/>
          </w:tcPr>
          <w:p w:rsidR="006877FA" w:rsidRPr="00451F5B" w:rsidRDefault="006877FA" w:rsidP="00E10AA0">
            <w:pPr>
              <w:pStyle w:val="TAL"/>
              <w:rPr>
                <w:rPrChange w:id="31198" w:author="CR#1260r1" w:date="2020-04-07T05:54:00Z">
                  <w:rPr/>
                </w:rPrChange>
              </w:rPr>
            </w:pPr>
            <w:r w:rsidRPr="00451F5B">
              <w:rPr>
                <w:rFonts w:eastAsia="SimSun"/>
                <w:lang w:eastAsia="zh-CN"/>
                <w:rPrChange w:id="31199" w:author="CR#1260r1" w:date="2020-04-07T05:54:00Z">
                  <w:rPr>
                    <w:rFonts w:eastAsia="SimSun"/>
                    <w:lang w:eastAsia="zh-CN"/>
                  </w:rPr>
                </w:rPrChange>
              </w:rPr>
              <w:t>UTRAN</w:t>
            </w:r>
            <w:r w:rsidRPr="00451F5B">
              <w:rPr>
                <w:rPrChange w:id="31200" w:author="CR#1260r1" w:date="2020-04-07T05:54:00Z">
                  <w:rPr/>
                </w:rPrChange>
              </w:rPr>
              <w:t xml:space="preserve"> carriers priority</w:t>
            </w:r>
          </w:p>
        </w:tc>
        <w:tc>
          <w:tcPr>
            <w:tcW w:w="1842" w:type="dxa"/>
          </w:tcPr>
          <w:p w:rsidR="006877FA" w:rsidRPr="00451F5B" w:rsidRDefault="006877FA" w:rsidP="00E10AA0">
            <w:pPr>
              <w:pStyle w:val="TAL"/>
              <w:rPr>
                <w:rPrChange w:id="31201" w:author="CR#1260r1" w:date="2020-04-07T05:54:00Z">
                  <w:rPr/>
                </w:rPrChange>
              </w:rPr>
            </w:pPr>
            <w:r w:rsidRPr="00451F5B">
              <w:rPr>
                <w:rPrChange w:id="31202" w:author="CR#1260r1" w:date="2020-04-07T05:54:00Z">
                  <w:rPr/>
                </w:rPrChange>
              </w:rPr>
              <w:t>medium</w:t>
            </w:r>
          </w:p>
        </w:tc>
        <w:tc>
          <w:tcPr>
            <w:tcW w:w="3537" w:type="dxa"/>
          </w:tcPr>
          <w:p w:rsidR="006877FA" w:rsidRPr="00451F5B" w:rsidRDefault="006877FA" w:rsidP="00E10AA0">
            <w:pPr>
              <w:pStyle w:val="TAL"/>
              <w:rPr>
                <w:rPrChange w:id="31203" w:author="CR#1260r1" w:date="2020-04-07T05:54:00Z">
                  <w:rPr/>
                </w:rPrChange>
              </w:rPr>
            </w:pPr>
            <w:r w:rsidRPr="00451F5B">
              <w:rPr>
                <w:rPrChange w:id="31204" w:author="CR#1260r1" w:date="2020-04-07T05:54:00Z">
                  <w:rPr/>
                </w:rPrChange>
              </w:rPr>
              <w:t xml:space="preserve">The selection priorities for idle and connected mode of all </w:t>
            </w:r>
            <w:r w:rsidRPr="00451F5B">
              <w:rPr>
                <w:rFonts w:eastAsia="SimSun"/>
                <w:lang w:eastAsia="zh-CN"/>
                <w:rPrChange w:id="31205" w:author="CR#1260r1" w:date="2020-04-07T05:54:00Z">
                  <w:rPr>
                    <w:rFonts w:eastAsia="SimSun"/>
                    <w:lang w:eastAsia="zh-CN"/>
                  </w:rPr>
                </w:rPrChange>
              </w:rPr>
              <w:t>UTRAN</w:t>
            </w:r>
            <w:r w:rsidRPr="00451F5B">
              <w:rPr>
                <w:rPrChange w:id="31206" w:author="CR#1260r1" w:date="2020-04-07T05:54:00Z">
                  <w:rPr/>
                </w:rPrChange>
              </w:rPr>
              <w:t xml:space="preserve"> carriers are lower th</w:t>
            </w:r>
            <w:r w:rsidRPr="00451F5B">
              <w:rPr>
                <w:rFonts w:eastAsia="SimSun"/>
                <w:lang w:eastAsia="zh-CN"/>
                <w:rPrChange w:id="31207" w:author="CR#1260r1" w:date="2020-04-07T05:54:00Z">
                  <w:rPr>
                    <w:rFonts w:eastAsia="SimSun"/>
                    <w:lang w:eastAsia="zh-CN"/>
                  </w:rPr>
                </w:rPrChange>
              </w:rPr>
              <w:t>a</w:t>
            </w:r>
            <w:r w:rsidRPr="00451F5B">
              <w:rPr>
                <w:rPrChange w:id="31208" w:author="CR#1260r1" w:date="2020-04-07T05:54:00Z">
                  <w:rPr/>
                </w:rPrChange>
              </w:rPr>
              <w:t xml:space="preserve">n the priorities for all </w:t>
            </w:r>
            <w:r w:rsidRPr="00451F5B">
              <w:rPr>
                <w:rFonts w:eastAsia="SimSun"/>
                <w:lang w:eastAsia="zh-CN"/>
                <w:rPrChange w:id="31209" w:author="CR#1260r1" w:date="2020-04-07T05:54:00Z">
                  <w:rPr>
                    <w:rFonts w:eastAsia="SimSun"/>
                    <w:lang w:eastAsia="zh-CN"/>
                  </w:rPr>
                </w:rPrChange>
              </w:rPr>
              <w:t>GERAN</w:t>
            </w:r>
            <w:r w:rsidRPr="00451F5B">
              <w:rPr>
                <w:rPrChange w:id="31210" w:author="CR#1260r1" w:date="2020-04-07T05:54:00Z">
                  <w:rPr/>
                </w:rPrChange>
              </w:rPr>
              <w:t xml:space="preserve"> carriers and higher than the priorities for all E-UTRAN carriers</w:t>
            </w:r>
          </w:p>
        </w:tc>
      </w:tr>
      <w:tr w:rsidR="006877FA" w:rsidRPr="00451F5B">
        <w:tc>
          <w:tcPr>
            <w:tcW w:w="2653" w:type="dxa"/>
          </w:tcPr>
          <w:p w:rsidR="006877FA" w:rsidRPr="00451F5B" w:rsidRDefault="006877FA" w:rsidP="00E10AA0">
            <w:pPr>
              <w:pStyle w:val="TAL"/>
              <w:rPr>
                <w:rPrChange w:id="31211" w:author="CR#1260r1" w:date="2020-04-07T05:54:00Z">
                  <w:rPr/>
                </w:rPrChange>
              </w:rPr>
            </w:pPr>
            <w:r w:rsidRPr="00451F5B">
              <w:rPr>
                <w:rPrChange w:id="31212" w:author="CR#1260r1" w:date="2020-04-07T05:54:00Z">
                  <w:rPr/>
                </w:rPrChange>
              </w:rPr>
              <w:t>E-UTRAN carriers priority</w:t>
            </w:r>
          </w:p>
        </w:tc>
        <w:tc>
          <w:tcPr>
            <w:tcW w:w="1842" w:type="dxa"/>
          </w:tcPr>
          <w:p w:rsidR="006877FA" w:rsidRPr="00451F5B" w:rsidRDefault="006877FA" w:rsidP="00E10AA0">
            <w:pPr>
              <w:pStyle w:val="TAL"/>
              <w:rPr>
                <w:rPrChange w:id="31213" w:author="CR#1260r1" w:date="2020-04-07T05:54:00Z">
                  <w:rPr/>
                </w:rPrChange>
              </w:rPr>
            </w:pPr>
            <w:r w:rsidRPr="00451F5B">
              <w:rPr>
                <w:rPrChange w:id="31214" w:author="CR#1260r1" w:date="2020-04-07T05:54:00Z">
                  <w:rPr/>
                </w:rPrChange>
              </w:rPr>
              <w:t>low</w:t>
            </w:r>
          </w:p>
        </w:tc>
        <w:tc>
          <w:tcPr>
            <w:tcW w:w="3537" w:type="dxa"/>
          </w:tcPr>
          <w:p w:rsidR="006877FA" w:rsidRPr="00451F5B" w:rsidRDefault="006877FA" w:rsidP="00E10AA0">
            <w:pPr>
              <w:pStyle w:val="TAL"/>
              <w:rPr>
                <w:rPrChange w:id="31215" w:author="CR#1260r1" w:date="2020-04-07T05:54:00Z">
                  <w:rPr/>
                </w:rPrChange>
              </w:rPr>
            </w:pPr>
            <w:r w:rsidRPr="00451F5B">
              <w:rPr>
                <w:rPrChange w:id="31216" w:author="CR#1260r1" w:date="2020-04-07T05:54:00Z">
                  <w:rPr/>
                </w:rPrChange>
              </w:rPr>
              <w:t>The selection priorities for idle and connected mode of all E-UTRAN carriers are lower th</w:t>
            </w:r>
            <w:r w:rsidRPr="00451F5B">
              <w:rPr>
                <w:rFonts w:eastAsia="SimSun"/>
                <w:lang w:eastAsia="zh-CN"/>
                <w:rPrChange w:id="31217" w:author="CR#1260r1" w:date="2020-04-07T05:54:00Z">
                  <w:rPr>
                    <w:rFonts w:eastAsia="SimSun"/>
                    <w:lang w:eastAsia="zh-CN"/>
                  </w:rPr>
                </w:rPrChange>
              </w:rPr>
              <w:t>a</w:t>
            </w:r>
            <w:r w:rsidRPr="00451F5B">
              <w:rPr>
                <w:rPrChange w:id="31218" w:author="CR#1260r1" w:date="2020-04-07T05:54:00Z">
                  <w:rPr/>
                </w:rPrChange>
              </w:rPr>
              <w:t>n the priorities for all GERAN and UTRAN carriers</w:t>
            </w:r>
          </w:p>
        </w:tc>
      </w:tr>
    </w:tbl>
    <w:p w:rsidR="00F516FB" w:rsidRPr="00451F5B" w:rsidRDefault="00F516FB" w:rsidP="00E10AA0">
      <w:pPr>
        <w:rPr>
          <w:rFonts w:ascii="Arial" w:hAnsi="Arial" w:cs="Arial"/>
          <w:rPrChange w:id="31219" w:author="CR#1260r1" w:date="2020-04-07T05:54:00Z">
            <w:rPr>
              <w:rFonts w:ascii="Arial" w:hAnsi="Arial" w:cs="Arial"/>
            </w:rPr>
          </w:rPrChange>
        </w:rPr>
      </w:pPr>
    </w:p>
    <w:p w:rsidR="00B54C36" w:rsidRPr="00451F5B" w:rsidRDefault="00B54C36" w:rsidP="00E10AA0">
      <w:pPr>
        <w:rPr>
          <w:rFonts w:ascii="Arial" w:hAnsi="Arial" w:cs="Arial"/>
          <w:rPrChange w:id="31220" w:author="CR#1260r1" w:date="2020-04-07T05:54:00Z">
            <w:rPr>
              <w:rFonts w:ascii="Arial" w:hAnsi="Arial" w:cs="Arial"/>
            </w:rPr>
          </w:rPrChange>
        </w:rPr>
      </w:pPr>
    </w:p>
    <w:p w:rsidR="00B54C36" w:rsidRPr="00451F5B" w:rsidRDefault="00B54C36" w:rsidP="00E10AA0">
      <w:pPr>
        <w:rPr>
          <w:rFonts w:ascii="Arial" w:hAnsi="Arial" w:cs="Arial"/>
          <w:rPrChange w:id="31221" w:author="CR#1260r1" w:date="2020-04-07T05:54:00Z">
            <w:rPr>
              <w:rFonts w:ascii="Arial" w:hAnsi="Arial" w:cs="Arial"/>
            </w:rPr>
          </w:rPrChange>
        </w:rPr>
        <w:sectPr w:rsidR="00B54C36" w:rsidRPr="00451F5B">
          <w:headerReference w:type="default" r:id="rId466"/>
          <w:footerReference w:type="default" r:id="rId467"/>
          <w:footnotePr>
            <w:numRestart w:val="eachSect"/>
          </w:footnotePr>
          <w:pgSz w:w="11907" w:h="16840" w:code="9"/>
          <w:pgMar w:top="1416" w:right="1133" w:bottom="1133" w:left="1133" w:header="850" w:footer="340" w:gutter="0"/>
          <w:cols w:space="720"/>
          <w:formProt w:val="0"/>
        </w:sectPr>
      </w:pPr>
    </w:p>
    <w:p w:rsidR="00B54C36" w:rsidRPr="00451F5B" w:rsidRDefault="00B54C36" w:rsidP="00E10AA0">
      <w:pPr>
        <w:pStyle w:val="Heading8"/>
        <w:rPr>
          <w:rPrChange w:id="31222" w:author="CR#1260r1" w:date="2020-04-07T05:54:00Z">
            <w:rPr/>
          </w:rPrChange>
        </w:rPr>
      </w:pPr>
      <w:bookmarkStart w:id="31223" w:name="_Toc5895163"/>
      <w:r w:rsidRPr="00451F5B">
        <w:rPr>
          <w:rPrChange w:id="31224" w:author="CR#1260r1" w:date="2020-04-07T05:54:00Z">
            <w:rPr/>
          </w:rPrChange>
        </w:rPr>
        <w:lastRenderedPageBreak/>
        <w:t>Annex J (informative):</w:t>
      </w:r>
      <w:r w:rsidRPr="00451F5B">
        <w:rPr>
          <w:rPrChange w:id="31225" w:author="CR#1260r1" w:date="2020-04-07T05:54:00Z">
            <w:rPr/>
          </w:rPrChange>
        </w:rPr>
        <w:br/>
      </w:r>
      <w:r w:rsidRPr="00451F5B">
        <w:rPr>
          <w:lang w:eastAsia="ko-KR"/>
          <w:rPrChange w:id="31226" w:author="CR#1260r1" w:date="2020-04-07T05:54:00Z">
            <w:rPr>
              <w:lang w:eastAsia="ko-KR"/>
            </w:rPr>
          </w:rPrChange>
        </w:rPr>
        <w:t>Carrier Aggregation</w:t>
      </w:r>
      <w:bookmarkEnd w:id="31223"/>
    </w:p>
    <w:p w:rsidR="00B54C36" w:rsidRPr="00451F5B" w:rsidRDefault="00B54C36" w:rsidP="00E10AA0">
      <w:pPr>
        <w:pStyle w:val="Heading2"/>
        <w:rPr>
          <w:rPrChange w:id="31227" w:author="CR#1260r1" w:date="2020-04-07T05:54:00Z">
            <w:rPr/>
          </w:rPrChange>
        </w:rPr>
      </w:pPr>
      <w:bookmarkStart w:id="31228" w:name="_Toc5895164"/>
      <w:r w:rsidRPr="00451F5B">
        <w:rPr>
          <w:rPrChange w:id="31229" w:author="CR#1260r1" w:date="2020-04-07T05:54:00Z">
            <w:rPr/>
          </w:rPrChange>
        </w:rPr>
        <w:t>J.1</w:t>
      </w:r>
      <w:r w:rsidRPr="00451F5B">
        <w:rPr>
          <w:rPrChange w:id="31230" w:author="CR#1260r1" w:date="2020-04-07T05:54:00Z">
            <w:rPr/>
          </w:rPrChange>
        </w:rPr>
        <w:tab/>
        <w:t>Deployment Scenarios</w:t>
      </w:r>
      <w:bookmarkEnd w:id="31228"/>
    </w:p>
    <w:p w:rsidR="00B54C36" w:rsidRPr="00451F5B" w:rsidRDefault="00B54C36" w:rsidP="00E10AA0">
      <w:pPr>
        <w:rPr>
          <w:rPrChange w:id="31231" w:author="CR#1260r1" w:date="2020-04-07T05:54:00Z">
            <w:rPr/>
          </w:rPrChange>
        </w:rPr>
      </w:pPr>
      <w:r w:rsidRPr="00451F5B">
        <w:rPr>
          <w:rPrChange w:id="31232" w:author="CR#1260r1" w:date="2020-04-07T05:54:00Z">
            <w:rPr/>
          </w:rPrChange>
        </w:rPr>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451F5B">
        <w:rPr>
          <w:rPrChange w:id="31233" w:author="CR#1260r1" w:date="2020-04-07T05:54:00Z">
            <w:rPr/>
          </w:rPrChange>
        </w:rPr>
        <w:t xml:space="preserve">Scenarios related to uplink inter-band CA are supported from Rel-11. </w:t>
      </w:r>
      <w:r w:rsidRPr="00451F5B">
        <w:rPr>
          <w:rPrChange w:id="31234" w:author="CR#1260r1" w:date="2020-04-07T05:54:00Z">
            <w:rPr/>
          </w:rPrChange>
        </w:rPr>
        <w:t>For the downlink, all scenarios should be supported in Rel-10.</w:t>
      </w:r>
    </w:p>
    <w:p w:rsidR="00B54C36" w:rsidRPr="00451F5B" w:rsidRDefault="00B54C36" w:rsidP="00E10AA0">
      <w:pPr>
        <w:pStyle w:val="TH"/>
        <w:rPr>
          <w:lang w:val="en-GB"/>
          <w:rPrChange w:id="31235" w:author="CR#1260r1" w:date="2020-04-07T05:54:00Z">
            <w:rPr>
              <w:lang w:val="en-GB"/>
            </w:rPr>
          </w:rPrChange>
        </w:rPr>
      </w:pPr>
      <w:r w:rsidRPr="00451F5B">
        <w:rPr>
          <w:bCs/>
          <w:lang w:val="en-GB"/>
          <w:rPrChange w:id="31236" w:author="CR#1260r1" w:date="2020-04-07T05:54:00Z">
            <w:rPr>
              <w:bCs/>
              <w:lang w:val="en-GB"/>
            </w:rPr>
          </w:rPrChange>
        </w:rPr>
        <w:t>Table J.1-1:</w:t>
      </w:r>
      <w:r w:rsidRPr="00451F5B">
        <w:rPr>
          <w:lang w:val="en-GB"/>
          <w:rPrChange w:id="31237" w:author="CR#1260r1" w:date="2020-04-07T05:54:00Z">
            <w:rPr>
              <w:lang w:val="en-GB"/>
            </w:rPr>
          </w:rPrChange>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B54C36" w:rsidRPr="00451F5B">
        <w:trPr>
          <w:trHeight w:val="61"/>
        </w:trPr>
        <w:tc>
          <w:tcPr>
            <w:tcW w:w="316" w:type="dxa"/>
            <w:shd w:val="clear" w:color="auto" w:fill="auto"/>
          </w:tcPr>
          <w:p w:rsidR="00B54C36" w:rsidRPr="00451F5B" w:rsidRDefault="00B54C36" w:rsidP="00E10AA0">
            <w:pPr>
              <w:pStyle w:val="TAH"/>
              <w:widowControl w:val="0"/>
              <w:spacing w:before="60" w:after="60"/>
              <w:rPr>
                <w:lang w:val="en-GB" w:eastAsia="ja-JP"/>
                <w:rPrChange w:id="31238" w:author="CR#1260r1" w:date="2020-04-07T05:54:00Z">
                  <w:rPr>
                    <w:lang w:val="en-GB" w:eastAsia="ja-JP"/>
                  </w:rPr>
                </w:rPrChange>
              </w:rPr>
            </w:pPr>
            <w:r w:rsidRPr="00451F5B">
              <w:rPr>
                <w:lang w:val="en-GB" w:eastAsia="ja-JP"/>
                <w:rPrChange w:id="31239" w:author="CR#1260r1" w:date="2020-04-07T05:54:00Z">
                  <w:rPr>
                    <w:lang w:val="en-GB" w:eastAsia="ja-JP"/>
                  </w:rPr>
                </w:rPrChange>
              </w:rPr>
              <w:t>#</w:t>
            </w:r>
          </w:p>
        </w:tc>
        <w:tc>
          <w:tcPr>
            <w:tcW w:w="5192" w:type="dxa"/>
            <w:shd w:val="clear" w:color="auto" w:fill="auto"/>
          </w:tcPr>
          <w:p w:rsidR="00B54C36" w:rsidRPr="00451F5B" w:rsidRDefault="00B54C36" w:rsidP="00E10AA0">
            <w:pPr>
              <w:pStyle w:val="TAH"/>
              <w:widowControl w:val="0"/>
              <w:spacing w:before="60" w:after="60"/>
              <w:rPr>
                <w:lang w:val="en-GB" w:eastAsia="ja-JP"/>
                <w:rPrChange w:id="31240" w:author="CR#1260r1" w:date="2020-04-07T05:54:00Z">
                  <w:rPr>
                    <w:lang w:val="en-GB" w:eastAsia="ja-JP"/>
                  </w:rPr>
                </w:rPrChange>
              </w:rPr>
            </w:pPr>
            <w:r w:rsidRPr="00451F5B">
              <w:rPr>
                <w:lang w:val="en-GB" w:eastAsia="ja-JP"/>
                <w:rPrChange w:id="31241" w:author="CR#1260r1" w:date="2020-04-07T05:54:00Z">
                  <w:rPr>
                    <w:lang w:val="en-GB" w:eastAsia="ja-JP"/>
                  </w:rPr>
                </w:rPrChange>
              </w:rPr>
              <w:t>Description</w:t>
            </w:r>
          </w:p>
        </w:tc>
        <w:tc>
          <w:tcPr>
            <w:tcW w:w="4346" w:type="dxa"/>
            <w:shd w:val="clear" w:color="auto" w:fill="auto"/>
            <w:vAlign w:val="center"/>
          </w:tcPr>
          <w:p w:rsidR="00B54C36" w:rsidRPr="00451F5B" w:rsidRDefault="00B54C36" w:rsidP="00E10AA0">
            <w:pPr>
              <w:pStyle w:val="TAH"/>
              <w:widowControl w:val="0"/>
              <w:spacing w:before="60" w:after="60"/>
              <w:rPr>
                <w:lang w:val="en-GB" w:eastAsia="ja-JP"/>
                <w:rPrChange w:id="31242" w:author="CR#1260r1" w:date="2020-04-07T05:54:00Z">
                  <w:rPr>
                    <w:lang w:val="en-GB" w:eastAsia="ja-JP"/>
                  </w:rPr>
                </w:rPrChange>
              </w:rPr>
            </w:pPr>
            <w:r w:rsidRPr="00451F5B">
              <w:rPr>
                <w:lang w:val="en-GB" w:eastAsia="ja-JP"/>
                <w:rPrChange w:id="31243" w:author="CR#1260r1" w:date="2020-04-07T05:54:00Z">
                  <w:rPr>
                    <w:lang w:val="en-GB" w:eastAsia="ja-JP"/>
                  </w:rPr>
                </w:rPrChange>
              </w:rPr>
              <w:t>Example</w:t>
            </w:r>
          </w:p>
        </w:tc>
      </w:tr>
      <w:tr w:rsidR="00B54C36" w:rsidRPr="00451F5B">
        <w:tc>
          <w:tcPr>
            <w:tcW w:w="316" w:type="dxa"/>
            <w:shd w:val="clear" w:color="auto" w:fill="auto"/>
          </w:tcPr>
          <w:p w:rsidR="00B54C36" w:rsidRPr="00451F5B" w:rsidRDefault="00B54C36" w:rsidP="00E10AA0">
            <w:pPr>
              <w:pStyle w:val="TAH"/>
              <w:widowControl w:val="0"/>
              <w:spacing w:before="60" w:after="60"/>
              <w:rPr>
                <w:lang w:val="en-GB" w:eastAsia="ja-JP"/>
                <w:rPrChange w:id="31244" w:author="CR#1260r1" w:date="2020-04-07T05:54:00Z">
                  <w:rPr>
                    <w:lang w:val="en-GB" w:eastAsia="ja-JP"/>
                  </w:rPr>
                </w:rPrChange>
              </w:rPr>
            </w:pPr>
            <w:r w:rsidRPr="00451F5B">
              <w:rPr>
                <w:lang w:val="en-GB" w:eastAsia="ja-JP"/>
                <w:rPrChange w:id="31245" w:author="CR#1260r1" w:date="2020-04-07T05:54:00Z">
                  <w:rPr>
                    <w:lang w:val="en-GB" w:eastAsia="ja-JP"/>
                  </w:rPr>
                </w:rPrChange>
              </w:rPr>
              <w:t>1</w:t>
            </w:r>
          </w:p>
        </w:tc>
        <w:tc>
          <w:tcPr>
            <w:tcW w:w="5192" w:type="dxa"/>
            <w:shd w:val="clear" w:color="auto" w:fill="auto"/>
          </w:tcPr>
          <w:p w:rsidR="00B54C36" w:rsidRPr="00451F5B" w:rsidRDefault="00B54C36" w:rsidP="00E10AA0">
            <w:pPr>
              <w:pStyle w:val="TAC"/>
              <w:widowControl w:val="0"/>
              <w:spacing w:before="60" w:after="60"/>
              <w:jc w:val="left"/>
              <w:rPr>
                <w:lang w:val="en-GB" w:eastAsia="ja-JP"/>
                <w:rPrChange w:id="31246" w:author="CR#1260r1" w:date="2020-04-07T05:54:00Z">
                  <w:rPr>
                    <w:lang w:val="en-GB" w:eastAsia="ja-JP"/>
                  </w:rPr>
                </w:rPrChange>
              </w:rPr>
            </w:pPr>
            <w:r w:rsidRPr="00451F5B">
              <w:rPr>
                <w:lang w:val="en-GB" w:eastAsia="ja-JP"/>
                <w:rPrChange w:id="31247" w:author="CR#1260r1" w:date="2020-04-07T05:54:00Z">
                  <w:rPr>
                    <w:lang w:val="en-GB" w:eastAsia="ja-JP"/>
                  </w:rPr>
                </w:rPrChange>
              </w:rPr>
              <w:t xml:space="preserve">F1 and F2 cells are co-located and overlaid, providing nearly the same coverage. Both layers provide sufficient coverage and mobility can be supported on both layers. Likely scenario </w:t>
            </w:r>
            <w:r w:rsidR="003A377A" w:rsidRPr="00451F5B">
              <w:rPr>
                <w:lang w:val="en-GB" w:eastAsia="ja-JP"/>
                <w:rPrChange w:id="31248" w:author="CR#1260r1" w:date="2020-04-07T05:54:00Z">
                  <w:rPr>
                    <w:lang w:val="en-GB" w:eastAsia="ja-JP"/>
                  </w:rPr>
                </w:rPrChange>
              </w:rPr>
              <w:t xml:space="preserve">is </w:t>
            </w:r>
            <w:r w:rsidRPr="00451F5B">
              <w:rPr>
                <w:lang w:val="en-GB" w:eastAsia="ja-JP"/>
                <w:rPrChange w:id="31249" w:author="CR#1260r1" w:date="2020-04-07T05:54:00Z">
                  <w:rPr>
                    <w:lang w:val="en-GB" w:eastAsia="ja-JP"/>
                  </w:rPr>
                </w:rPrChange>
              </w:rPr>
              <w:t>when F1 and F2 are of the same band, e.g., 2 GHz, 800 MHz, etc. It is expected that aggregation is possible between overlaid F1 and F2 cells.</w:t>
            </w:r>
          </w:p>
        </w:tc>
        <w:tc>
          <w:tcPr>
            <w:tcW w:w="4346" w:type="dxa"/>
            <w:shd w:val="clear" w:color="auto" w:fill="auto"/>
            <w:vAlign w:val="center"/>
          </w:tcPr>
          <w:p w:rsidR="00B54C36" w:rsidRPr="00451F5B" w:rsidRDefault="00B54C36" w:rsidP="00E10AA0">
            <w:pPr>
              <w:widowControl w:val="0"/>
              <w:spacing w:before="60" w:after="60"/>
              <w:jc w:val="center"/>
              <w:rPr>
                <w:rPrChange w:id="31250" w:author="CR#1260r1" w:date="2020-04-07T05:54:00Z">
                  <w:rPr/>
                </w:rPrChange>
              </w:rPr>
            </w:pPr>
            <w:r w:rsidRPr="00451F5B">
              <w:rPr>
                <w:rPrChange w:id="31251" w:author="CR#1260r1" w:date="2020-04-07T05:54:00Z">
                  <w:rPr/>
                </w:rPrChange>
              </w:rPr>
              <w:object w:dxaOrig="7355" w:dyaOrig="2576">
                <v:shape id="_x0000_i1249" type="#_x0000_t75" style="width:201.75pt;height:70.5pt" o:ole="">
                  <v:imagedata r:id="rId468" o:title=""/>
                </v:shape>
                <o:OLEObject Type="Embed" ProgID="Visio.Drawing.11" ShapeID="_x0000_i1249" DrawAspect="Content" ObjectID="_1647744963" r:id="rId469"/>
              </w:object>
            </w:r>
          </w:p>
        </w:tc>
      </w:tr>
      <w:tr w:rsidR="00B54C36" w:rsidRPr="00451F5B">
        <w:tc>
          <w:tcPr>
            <w:tcW w:w="316" w:type="dxa"/>
            <w:shd w:val="clear" w:color="auto" w:fill="auto"/>
          </w:tcPr>
          <w:p w:rsidR="00B54C36" w:rsidRPr="00451F5B" w:rsidRDefault="00B54C36" w:rsidP="00E10AA0">
            <w:pPr>
              <w:pStyle w:val="TAH"/>
              <w:widowControl w:val="0"/>
              <w:spacing w:before="60" w:after="60"/>
              <w:rPr>
                <w:lang w:val="en-GB" w:eastAsia="ja-JP"/>
                <w:rPrChange w:id="31252" w:author="CR#1260r1" w:date="2020-04-07T05:54:00Z">
                  <w:rPr>
                    <w:lang w:val="en-GB" w:eastAsia="ja-JP"/>
                  </w:rPr>
                </w:rPrChange>
              </w:rPr>
            </w:pPr>
            <w:r w:rsidRPr="00451F5B">
              <w:rPr>
                <w:lang w:val="en-GB" w:eastAsia="ja-JP"/>
                <w:rPrChange w:id="31253" w:author="CR#1260r1" w:date="2020-04-07T05:54:00Z">
                  <w:rPr>
                    <w:lang w:val="en-GB" w:eastAsia="ja-JP"/>
                  </w:rPr>
                </w:rPrChange>
              </w:rPr>
              <w:t>2</w:t>
            </w:r>
          </w:p>
        </w:tc>
        <w:tc>
          <w:tcPr>
            <w:tcW w:w="5192" w:type="dxa"/>
            <w:shd w:val="clear" w:color="auto" w:fill="auto"/>
          </w:tcPr>
          <w:p w:rsidR="00B54C36" w:rsidRPr="00451F5B" w:rsidRDefault="00B54C36" w:rsidP="00E10AA0">
            <w:pPr>
              <w:pStyle w:val="TAC"/>
              <w:widowControl w:val="0"/>
              <w:spacing w:before="60" w:after="60"/>
              <w:jc w:val="left"/>
              <w:rPr>
                <w:lang w:val="en-GB" w:eastAsia="ja-JP"/>
                <w:rPrChange w:id="31254" w:author="CR#1260r1" w:date="2020-04-07T05:54:00Z">
                  <w:rPr>
                    <w:lang w:val="en-GB" w:eastAsia="ja-JP"/>
                  </w:rPr>
                </w:rPrChange>
              </w:rPr>
            </w:pPr>
            <w:r w:rsidRPr="00451F5B">
              <w:rPr>
                <w:lang w:val="en-GB" w:eastAsia="ja-JP"/>
                <w:rPrChange w:id="31255" w:author="CR#1260r1" w:date="2020-04-07T05:54:00Z">
                  <w:rPr>
                    <w:lang w:val="en-GB" w:eastAsia="ja-JP"/>
                  </w:rPr>
                </w:rPrChange>
              </w:rPr>
              <w:t xml:space="preserve">F1 and F2 cells are co-located and overlaid, but F2 has smaller coverage due to larger path loss. Only F1 provides sufficient coverage and F2 is used to </w:t>
            </w:r>
            <w:r w:rsidR="003A377A" w:rsidRPr="00451F5B">
              <w:rPr>
                <w:lang w:val="en-GB" w:eastAsia="ja-JP"/>
                <w:rPrChange w:id="31256" w:author="CR#1260r1" w:date="2020-04-07T05:54:00Z">
                  <w:rPr>
                    <w:lang w:val="en-GB" w:eastAsia="ja-JP"/>
                  </w:rPr>
                </w:rPrChange>
              </w:rPr>
              <w:t xml:space="preserve">improve </w:t>
            </w:r>
            <w:r w:rsidRPr="00451F5B">
              <w:rPr>
                <w:lang w:val="en-GB" w:eastAsia="ja-JP"/>
                <w:rPrChange w:id="31257" w:author="CR#1260r1" w:date="2020-04-07T05:54:00Z">
                  <w:rPr>
                    <w:lang w:val="en-GB" w:eastAsia="ja-JP"/>
                  </w:rPr>
                </w:rPrChange>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451F5B" w:rsidRDefault="00B54C36" w:rsidP="00E10AA0">
            <w:pPr>
              <w:widowControl w:val="0"/>
              <w:spacing w:before="60" w:after="60"/>
              <w:jc w:val="center"/>
              <w:rPr>
                <w:rPrChange w:id="31258" w:author="CR#1260r1" w:date="2020-04-07T05:54:00Z">
                  <w:rPr/>
                </w:rPrChange>
              </w:rPr>
            </w:pPr>
            <w:r w:rsidRPr="00451F5B">
              <w:rPr>
                <w:rPrChange w:id="31259" w:author="CR#1260r1" w:date="2020-04-07T05:54:00Z">
                  <w:rPr/>
                </w:rPrChange>
              </w:rPr>
              <w:object w:dxaOrig="7266" w:dyaOrig="2601">
                <v:shape id="_x0000_i1250" type="#_x0000_t75" style="width:199.5pt;height:71.25pt" o:ole="">
                  <v:imagedata r:id="rId470" o:title=""/>
                </v:shape>
                <o:OLEObject Type="Embed" ProgID="Visio.Drawing.11" ShapeID="_x0000_i1250" DrawAspect="Content" ObjectID="_1647744964" r:id="rId471"/>
              </w:object>
            </w:r>
          </w:p>
        </w:tc>
      </w:tr>
      <w:tr w:rsidR="00B54C36" w:rsidRPr="00451F5B">
        <w:tc>
          <w:tcPr>
            <w:tcW w:w="316" w:type="dxa"/>
            <w:shd w:val="clear" w:color="auto" w:fill="auto"/>
          </w:tcPr>
          <w:p w:rsidR="00B54C36" w:rsidRPr="00451F5B" w:rsidRDefault="00B54C36" w:rsidP="00E10AA0">
            <w:pPr>
              <w:pStyle w:val="TAH"/>
              <w:widowControl w:val="0"/>
              <w:spacing w:before="60" w:after="60"/>
              <w:rPr>
                <w:lang w:val="en-GB" w:eastAsia="ja-JP"/>
                <w:rPrChange w:id="31260" w:author="CR#1260r1" w:date="2020-04-07T05:54:00Z">
                  <w:rPr>
                    <w:lang w:val="en-GB" w:eastAsia="ja-JP"/>
                  </w:rPr>
                </w:rPrChange>
              </w:rPr>
            </w:pPr>
            <w:r w:rsidRPr="00451F5B">
              <w:rPr>
                <w:lang w:val="en-GB" w:eastAsia="ja-JP"/>
                <w:rPrChange w:id="31261" w:author="CR#1260r1" w:date="2020-04-07T05:54:00Z">
                  <w:rPr>
                    <w:lang w:val="en-GB" w:eastAsia="ja-JP"/>
                  </w:rPr>
                </w:rPrChange>
              </w:rPr>
              <w:t>3</w:t>
            </w:r>
          </w:p>
        </w:tc>
        <w:tc>
          <w:tcPr>
            <w:tcW w:w="5192" w:type="dxa"/>
            <w:shd w:val="clear" w:color="auto" w:fill="auto"/>
          </w:tcPr>
          <w:p w:rsidR="00B54C36" w:rsidRPr="00451F5B" w:rsidRDefault="00B54C36" w:rsidP="00E10AA0">
            <w:pPr>
              <w:pStyle w:val="TAC"/>
              <w:widowControl w:val="0"/>
              <w:spacing w:before="60" w:after="60"/>
              <w:jc w:val="left"/>
              <w:rPr>
                <w:lang w:val="en-GB" w:eastAsia="ja-JP"/>
                <w:rPrChange w:id="31262" w:author="CR#1260r1" w:date="2020-04-07T05:54:00Z">
                  <w:rPr>
                    <w:lang w:val="en-GB" w:eastAsia="ja-JP"/>
                  </w:rPr>
                </w:rPrChange>
              </w:rPr>
            </w:pPr>
            <w:r w:rsidRPr="00451F5B">
              <w:rPr>
                <w:lang w:val="en-GB" w:eastAsia="ja-JP"/>
                <w:rPrChange w:id="31263" w:author="CR#1260r1" w:date="2020-04-07T05:54:00Z">
                  <w:rPr>
                    <w:lang w:val="en-GB" w:eastAsia="ja-JP"/>
                  </w:rPr>
                </w:rPrChange>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451F5B">
              <w:rPr>
                <w:lang w:val="en-GB" w:eastAsia="ja-JP"/>
                <w:rPrChange w:id="31264" w:author="CR#1260r1" w:date="2020-04-07T05:54:00Z">
                  <w:rPr>
                    <w:lang w:val="en-GB" w:eastAsia="ja-JP"/>
                  </w:rPr>
                </w:rPrChange>
              </w:rPr>
              <w:t xml:space="preserve">is </w:t>
            </w:r>
            <w:r w:rsidRPr="00451F5B">
              <w:rPr>
                <w:lang w:val="en-GB" w:eastAsia="ja-JP"/>
                <w:rPrChange w:id="31265" w:author="CR#1260r1" w:date="2020-04-07T05:54:00Z">
                  <w:rPr>
                    <w:lang w:val="en-GB" w:eastAsia="ja-JP"/>
                  </w:rPr>
                </w:rPrChange>
              </w:rPr>
              <w:t>when F1 and F2 are of different bands, e.g., F1 = {800 MHz, 2 GHz} and F2 = {3.5 GHz}, etc. It is expected that F1 and F2 cells of the same eNB can be aggregated where coverage overlap</w:t>
            </w:r>
            <w:r w:rsidR="002051ED" w:rsidRPr="00451F5B">
              <w:rPr>
                <w:lang w:val="en-GB" w:eastAsia="ja-JP"/>
                <w:rPrChange w:id="31266" w:author="CR#1260r1" w:date="2020-04-07T05:54:00Z">
                  <w:rPr>
                    <w:lang w:val="en-GB" w:eastAsia="ja-JP"/>
                  </w:rPr>
                </w:rPrChange>
              </w:rPr>
              <w:t>s</w:t>
            </w:r>
            <w:r w:rsidRPr="00451F5B">
              <w:rPr>
                <w:lang w:val="en-GB" w:eastAsia="ja-JP"/>
                <w:rPrChange w:id="31267" w:author="CR#1260r1" w:date="2020-04-07T05:54:00Z">
                  <w:rPr>
                    <w:lang w:val="en-GB" w:eastAsia="ja-JP"/>
                  </w:rPr>
                </w:rPrChange>
              </w:rPr>
              <w:t>.</w:t>
            </w:r>
          </w:p>
        </w:tc>
        <w:tc>
          <w:tcPr>
            <w:tcW w:w="4346" w:type="dxa"/>
            <w:shd w:val="clear" w:color="auto" w:fill="auto"/>
            <w:vAlign w:val="center"/>
          </w:tcPr>
          <w:p w:rsidR="00B54C36" w:rsidRPr="00451F5B" w:rsidRDefault="00B54C36" w:rsidP="00E10AA0">
            <w:pPr>
              <w:widowControl w:val="0"/>
              <w:spacing w:before="60" w:after="60"/>
              <w:jc w:val="center"/>
              <w:rPr>
                <w:rPrChange w:id="31268" w:author="CR#1260r1" w:date="2020-04-07T05:54:00Z">
                  <w:rPr/>
                </w:rPrChange>
              </w:rPr>
            </w:pPr>
            <w:r w:rsidRPr="00451F5B">
              <w:rPr>
                <w:rPrChange w:id="31269" w:author="CR#1260r1" w:date="2020-04-07T05:54:00Z">
                  <w:rPr/>
                </w:rPrChange>
              </w:rPr>
              <w:object w:dxaOrig="7266" w:dyaOrig="2593">
                <v:shape id="_x0000_i1251" type="#_x0000_t75" style="width:199.5pt;height:71.25pt" o:ole="">
                  <v:imagedata r:id="rId472" o:title=""/>
                </v:shape>
                <o:OLEObject Type="Embed" ProgID="Visio.Drawing.11" ShapeID="_x0000_i1251" DrawAspect="Content" ObjectID="_1647744965" r:id="rId473"/>
              </w:object>
            </w:r>
          </w:p>
        </w:tc>
      </w:tr>
      <w:tr w:rsidR="00B54C36" w:rsidRPr="00451F5B">
        <w:tc>
          <w:tcPr>
            <w:tcW w:w="316" w:type="dxa"/>
            <w:shd w:val="clear" w:color="auto" w:fill="auto"/>
          </w:tcPr>
          <w:p w:rsidR="00B54C36" w:rsidRPr="00451F5B" w:rsidRDefault="00B54C36" w:rsidP="00E10AA0">
            <w:pPr>
              <w:pStyle w:val="TAH"/>
              <w:widowControl w:val="0"/>
              <w:spacing w:before="60" w:after="60"/>
              <w:rPr>
                <w:lang w:val="en-GB" w:eastAsia="ja-JP"/>
                <w:rPrChange w:id="31270" w:author="CR#1260r1" w:date="2020-04-07T05:54:00Z">
                  <w:rPr>
                    <w:lang w:val="en-GB" w:eastAsia="ja-JP"/>
                  </w:rPr>
                </w:rPrChange>
              </w:rPr>
            </w:pPr>
            <w:r w:rsidRPr="00451F5B">
              <w:rPr>
                <w:lang w:val="en-GB" w:eastAsia="ja-JP"/>
                <w:rPrChange w:id="31271" w:author="CR#1260r1" w:date="2020-04-07T05:54:00Z">
                  <w:rPr>
                    <w:lang w:val="en-GB" w:eastAsia="ja-JP"/>
                  </w:rPr>
                </w:rPrChange>
              </w:rPr>
              <w:t>4</w:t>
            </w:r>
          </w:p>
        </w:tc>
        <w:tc>
          <w:tcPr>
            <w:tcW w:w="5192" w:type="dxa"/>
            <w:shd w:val="clear" w:color="auto" w:fill="auto"/>
          </w:tcPr>
          <w:p w:rsidR="00B54C36" w:rsidRPr="00451F5B" w:rsidRDefault="00B54C36" w:rsidP="00E10AA0">
            <w:pPr>
              <w:pStyle w:val="TAC"/>
              <w:widowControl w:val="0"/>
              <w:spacing w:before="60" w:after="60"/>
              <w:jc w:val="left"/>
              <w:rPr>
                <w:lang w:val="en-GB" w:eastAsia="ja-JP"/>
                <w:rPrChange w:id="31272" w:author="CR#1260r1" w:date="2020-04-07T05:54:00Z">
                  <w:rPr>
                    <w:lang w:val="en-GB" w:eastAsia="ja-JP"/>
                  </w:rPr>
                </w:rPrChange>
              </w:rPr>
            </w:pPr>
            <w:r w:rsidRPr="00451F5B">
              <w:rPr>
                <w:lang w:val="en-GB" w:eastAsia="ja-JP"/>
                <w:rPrChange w:id="31273" w:author="CR#1260r1" w:date="2020-04-07T05:54:00Z">
                  <w:rPr>
                    <w:lang w:val="en-GB" w:eastAsia="ja-JP"/>
                  </w:rPr>
                </w:rPrChange>
              </w:rPr>
              <w:t xml:space="preserve">F1 provides macro coverage and on F2 Remote Radio Heads (RRHs) are used to </w:t>
            </w:r>
            <w:r w:rsidR="002051ED" w:rsidRPr="00451F5B">
              <w:rPr>
                <w:lang w:val="en-GB" w:eastAsia="ja-JP"/>
                <w:rPrChange w:id="31274" w:author="CR#1260r1" w:date="2020-04-07T05:54:00Z">
                  <w:rPr>
                    <w:lang w:val="en-GB" w:eastAsia="ja-JP"/>
                  </w:rPr>
                </w:rPrChange>
              </w:rPr>
              <w:t xml:space="preserve">improve </w:t>
            </w:r>
            <w:r w:rsidRPr="00451F5B">
              <w:rPr>
                <w:lang w:val="en-GB" w:eastAsia="ja-JP"/>
                <w:rPrChange w:id="31275" w:author="CR#1260r1" w:date="2020-04-07T05:54:00Z">
                  <w:rPr>
                    <w:lang w:val="en-GB" w:eastAsia="ja-JP"/>
                  </w:rPr>
                </w:rPrChange>
              </w:rPr>
              <w:t>throughput at hot spots. Mobility is performed based on F1 coverage. Likely scenario</w:t>
            </w:r>
            <w:r w:rsidR="003F20F7" w:rsidRPr="00451F5B">
              <w:rPr>
                <w:lang w:val="en-GB" w:eastAsia="ja-JP"/>
                <w:rPrChange w:id="31276" w:author="CR#1260r1" w:date="2020-04-07T05:54:00Z">
                  <w:rPr>
                    <w:lang w:val="en-GB" w:eastAsia="ja-JP"/>
                  </w:rPr>
                </w:rPrChange>
              </w:rPr>
              <w:t>s</w:t>
            </w:r>
            <w:r w:rsidRPr="00451F5B">
              <w:rPr>
                <w:lang w:val="en-GB" w:eastAsia="ja-JP"/>
                <w:rPrChange w:id="31277" w:author="CR#1260r1" w:date="2020-04-07T05:54:00Z">
                  <w:rPr>
                    <w:lang w:val="en-GB" w:eastAsia="ja-JP"/>
                  </w:rPr>
                </w:rPrChange>
              </w:rPr>
              <w:t xml:space="preserve"> </w:t>
            </w:r>
            <w:r w:rsidR="003F20F7" w:rsidRPr="00451F5B">
              <w:rPr>
                <w:lang w:val="en-GB" w:eastAsia="ja-JP"/>
                <w:rPrChange w:id="31278" w:author="CR#1260r1" w:date="2020-04-07T05:54:00Z">
                  <w:rPr>
                    <w:lang w:val="en-GB" w:eastAsia="ja-JP"/>
                  </w:rPr>
                </w:rPrChange>
              </w:rPr>
              <w:t>are both</w:t>
            </w:r>
            <w:r w:rsidR="002051ED" w:rsidRPr="00451F5B">
              <w:rPr>
                <w:lang w:val="en-GB" w:eastAsia="ja-JP"/>
                <w:rPrChange w:id="31279" w:author="CR#1260r1" w:date="2020-04-07T05:54:00Z">
                  <w:rPr>
                    <w:lang w:val="en-GB" w:eastAsia="ja-JP"/>
                  </w:rPr>
                </w:rPrChange>
              </w:rPr>
              <w:t xml:space="preserve"> </w:t>
            </w:r>
            <w:r w:rsidRPr="00451F5B">
              <w:rPr>
                <w:lang w:val="en-GB" w:eastAsia="ja-JP"/>
                <w:rPrChange w:id="31280" w:author="CR#1260r1" w:date="2020-04-07T05:54:00Z">
                  <w:rPr>
                    <w:lang w:val="en-GB" w:eastAsia="ja-JP"/>
                  </w:rPr>
                </w:rPrChange>
              </w:rPr>
              <w:t xml:space="preserve">when </w:t>
            </w:r>
            <w:r w:rsidR="003F20F7" w:rsidRPr="00451F5B">
              <w:rPr>
                <w:lang w:val="en-GB" w:eastAsia="ja-JP"/>
                <w:rPrChange w:id="31281" w:author="CR#1260r1" w:date="2020-04-07T05:54:00Z">
                  <w:rPr>
                    <w:lang w:val="en-GB" w:eastAsia="ja-JP"/>
                  </w:rPr>
                </w:rPrChange>
              </w:rPr>
              <w:t xml:space="preserve">F1 and F2 are DL non-contiguous carrier on the same band, e.g., 1.7 GHz, etc. and </w:t>
            </w:r>
            <w:r w:rsidRPr="00451F5B">
              <w:rPr>
                <w:lang w:val="en-GB" w:eastAsia="ja-JP"/>
                <w:rPrChange w:id="31282" w:author="CR#1260r1" w:date="2020-04-07T05:54:00Z">
                  <w:rPr>
                    <w:lang w:val="en-GB" w:eastAsia="ja-JP"/>
                  </w:rPr>
                </w:rPrChange>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451F5B" w:rsidRDefault="00B54C36" w:rsidP="00E10AA0">
            <w:pPr>
              <w:widowControl w:val="0"/>
              <w:spacing w:before="60" w:after="60"/>
              <w:jc w:val="center"/>
              <w:rPr>
                <w:rPrChange w:id="31283" w:author="CR#1260r1" w:date="2020-04-07T05:54:00Z">
                  <w:rPr/>
                </w:rPrChange>
              </w:rPr>
            </w:pPr>
            <w:r w:rsidRPr="00451F5B">
              <w:rPr>
                <w:rPrChange w:id="31284" w:author="CR#1260r1" w:date="2020-04-07T05:54:00Z">
                  <w:rPr/>
                </w:rPrChange>
              </w:rPr>
              <w:object w:dxaOrig="7266" w:dyaOrig="2593">
                <v:shape id="_x0000_i1252" type="#_x0000_t75" style="width:199.5pt;height:71.25pt" o:ole="">
                  <v:imagedata r:id="rId474" o:title=""/>
                </v:shape>
                <o:OLEObject Type="Embed" ProgID="Visio.Drawing.11" ShapeID="_x0000_i1252" DrawAspect="Content" ObjectID="_1647744966" r:id="rId475"/>
              </w:object>
            </w:r>
          </w:p>
        </w:tc>
      </w:tr>
      <w:tr w:rsidR="00B54C36" w:rsidRPr="00451F5B">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451F5B" w:rsidRDefault="00B54C36" w:rsidP="00E10AA0">
            <w:pPr>
              <w:pStyle w:val="TAH"/>
              <w:widowControl w:val="0"/>
              <w:rPr>
                <w:lang w:val="en-GB" w:eastAsia="ja-JP"/>
                <w:rPrChange w:id="31285" w:author="CR#1260r1" w:date="2020-04-07T05:54:00Z">
                  <w:rPr>
                    <w:lang w:val="en-GB" w:eastAsia="ja-JP"/>
                  </w:rPr>
                </w:rPrChange>
              </w:rPr>
            </w:pPr>
            <w:r w:rsidRPr="00451F5B">
              <w:rPr>
                <w:lang w:val="en-GB" w:eastAsia="ja-JP"/>
                <w:rPrChange w:id="31286" w:author="CR#1260r1" w:date="2020-04-07T05:54:00Z">
                  <w:rPr>
                    <w:lang w:val="en-GB" w:eastAsia="ja-JP"/>
                  </w:rPr>
                </w:rPrChange>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451F5B" w:rsidRDefault="00B54C36" w:rsidP="00E10AA0">
            <w:pPr>
              <w:pStyle w:val="TAC"/>
              <w:jc w:val="left"/>
              <w:rPr>
                <w:lang w:val="en-GB" w:eastAsia="ja-JP"/>
                <w:rPrChange w:id="31287" w:author="CR#1260r1" w:date="2020-04-07T05:54:00Z">
                  <w:rPr>
                    <w:lang w:val="en-GB" w:eastAsia="ja-JP"/>
                  </w:rPr>
                </w:rPrChange>
              </w:rPr>
            </w:pPr>
            <w:r w:rsidRPr="00451F5B">
              <w:rPr>
                <w:lang w:val="en-GB" w:eastAsia="ja-JP"/>
                <w:rPrChange w:id="31288" w:author="CR#1260r1" w:date="2020-04-07T05:54:00Z">
                  <w:rPr>
                    <w:lang w:val="en-GB" w:eastAsia="ja-JP"/>
                  </w:rPr>
                </w:rPrChange>
              </w:rPr>
              <w:t>Similar to scenario #2, but frequency selective repeaters are deployed so that coverage is extended for one of the carrier frequencies. It is expected that F1 and F2 cells of the same eNB can be aggregated where coverage overlap</w:t>
            </w:r>
            <w:r w:rsidR="002051ED" w:rsidRPr="00451F5B">
              <w:rPr>
                <w:lang w:val="en-GB" w:eastAsia="ja-JP"/>
                <w:rPrChange w:id="31289" w:author="CR#1260r1" w:date="2020-04-07T05:54:00Z">
                  <w:rPr>
                    <w:lang w:val="en-GB" w:eastAsia="ja-JP"/>
                  </w:rPr>
                </w:rPrChange>
              </w:rPr>
              <w:t>s</w:t>
            </w:r>
            <w:r w:rsidRPr="00451F5B">
              <w:rPr>
                <w:lang w:val="en-GB" w:eastAsia="ja-JP"/>
                <w:rPrChange w:id="31290" w:author="CR#1260r1" w:date="2020-04-07T05:54:00Z">
                  <w:rPr>
                    <w:lang w:val="en-GB" w:eastAsia="ja-JP"/>
                  </w:rPr>
                </w:rPrChange>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451F5B" w:rsidRDefault="00B54C36" w:rsidP="00E10AA0">
            <w:pPr>
              <w:widowControl w:val="0"/>
              <w:spacing w:before="60" w:after="60"/>
              <w:jc w:val="center"/>
              <w:rPr>
                <w:rPrChange w:id="31291" w:author="CR#1260r1" w:date="2020-04-07T05:54:00Z">
                  <w:rPr/>
                </w:rPrChange>
              </w:rPr>
            </w:pPr>
            <w:r w:rsidRPr="00451F5B">
              <w:rPr>
                <w:rPrChange w:id="31292" w:author="CR#1260r1" w:date="2020-04-07T05:54:00Z">
                  <w:rPr/>
                </w:rPrChange>
              </w:rPr>
              <w:object w:dxaOrig="7266" w:dyaOrig="2601">
                <v:shape id="_x0000_i1253" type="#_x0000_t75" style="width:199.5pt;height:71.25pt" o:ole="">
                  <v:imagedata r:id="rId476" o:title=""/>
                </v:shape>
                <o:OLEObject Type="Embed" ProgID="Visio.Drawing.11" ShapeID="_x0000_i1253" DrawAspect="Content" ObjectID="_1647744967" r:id="rId477"/>
              </w:object>
            </w:r>
          </w:p>
        </w:tc>
      </w:tr>
    </w:tbl>
    <w:p w:rsidR="00B54C36" w:rsidRPr="00451F5B" w:rsidRDefault="00B54C36" w:rsidP="00E10AA0">
      <w:pPr>
        <w:rPr>
          <w:rPrChange w:id="31293" w:author="CR#1260r1" w:date="2020-04-07T05:54:00Z">
            <w:rPr/>
          </w:rPrChange>
        </w:rPr>
      </w:pPr>
    </w:p>
    <w:p w:rsidR="004D5AD5" w:rsidRPr="00451F5B" w:rsidRDefault="00B54C36" w:rsidP="00E10AA0">
      <w:pPr>
        <w:rPr>
          <w:rPrChange w:id="31294" w:author="CR#1260r1" w:date="2020-04-07T05:54:00Z">
            <w:rPr/>
          </w:rPrChange>
        </w:rPr>
      </w:pPr>
      <w:r w:rsidRPr="00451F5B">
        <w:rPr>
          <w:rPrChange w:id="31295" w:author="CR#1260r1" w:date="2020-04-07T05:54:00Z">
            <w:rPr/>
          </w:rPrChange>
        </w:rPr>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451F5B">
        <w:rPr>
          <w:rPrChange w:id="31296" w:author="CR#1260r1" w:date="2020-04-07T05:54:00Z">
            <w:rPr/>
          </w:rPrChange>
        </w:rPr>
        <w:t xml:space="preserve"> </w:t>
      </w:r>
      <w:r w:rsidR="00DC3E35" w:rsidRPr="00451F5B">
        <w:rPr>
          <w:rPrChange w:id="31297" w:author="CR#1260r1" w:date="2020-04-07T05:54:00Z">
            <w:rPr/>
          </w:rPrChange>
        </w:rPr>
        <w:t xml:space="preserve">A UE should cope with a relative propagation delay difference up to 30 </w:t>
      </w:r>
      <w:r w:rsidR="00DC3E35" w:rsidRPr="00451F5B">
        <w:rPr>
          <w:rFonts w:ascii="Symbol" w:hAnsi="Symbol"/>
          <w:rPrChange w:id="31298" w:author="CR#1260r1" w:date="2020-04-07T05:54:00Z">
            <w:rPr>
              <w:rFonts w:ascii="Symbol" w:hAnsi="Symbol"/>
            </w:rPr>
          </w:rPrChange>
        </w:rPr>
        <w:t></w:t>
      </w:r>
      <w:r w:rsidR="00DC3E35" w:rsidRPr="00451F5B">
        <w:rPr>
          <w:rPrChange w:id="31299" w:author="CR#1260r1" w:date="2020-04-07T05:54:00Z">
            <w:rPr/>
          </w:rPrChange>
        </w:rPr>
        <w:t xml:space="preserve">s among the component carriers to be aggregated in </w:t>
      </w:r>
      <w:r w:rsidR="003F20F7" w:rsidRPr="00451F5B">
        <w:rPr>
          <w:rPrChange w:id="31300" w:author="CR#1260r1" w:date="2020-04-07T05:54:00Z">
            <w:rPr/>
          </w:rPrChange>
        </w:rPr>
        <w:t xml:space="preserve">both intra-band non-contiguous and </w:t>
      </w:r>
      <w:r w:rsidR="00DC3E35" w:rsidRPr="00451F5B">
        <w:rPr>
          <w:rPrChange w:id="31301" w:author="CR#1260r1" w:date="2020-04-07T05:54:00Z">
            <w:rPr/>
          </w:rPrChange>
        </w:rPr>
        <w:t xml:space="preserve">inter-band non-contiguous CA. This implies that a UE should cope with a delay spread of up to </w:t>
      </w:r>
      <w:r w:rsidR="008B5E24" w:rsidRPr="00451F5B">
        <w:rPr>
          <w:rPrChange w:id="31302" w:author="CR#1260r1" w:date="2020-04-07T05:54:00Z">
            <w:rPr/>
          </w:rPrChange>
        </w:rPr>
        <w:t>30.26</w:t>
      </w:r>
      <w:r w:rsidR="00DC3E35" w:rsidRPr="00451F5B">
        <w:rPr>
          <w:rPrChange w:id="31303" w:author="CR#1260r1" w:date="2020-04-07T05:54:00Z">
            <w:rPr/>
          </w:rPrChange>
        </w:rPr>
        <w:t xml:space="preserve"> </w:t>
      </w:r>
      <w:r w:rsidR="00DC3E35" w:rsidRPr="00451F5B">
        <w:rPr>
          <w:rFonts w:ascii="Symbol" w:hAnsi="Symbol"/>
          <w:rPrChange w:id="31304" w:author="CR#1260r1" w:date="2020-04-07T05:54:00Z">
            <w:rPr>
              <w:rFonts w:ascii="Symbol" w:hAnsi="Symbol"/>
            </w:rPr>
          </w:rPrChange>
        </w:rPr>
        <w:t></w:t>
      </w:r>
      <w:r w:rsidR="00DC3E35" w:rsidRPr="00451F5B">
        <w:rPr>
          <w:rPrChange w:id="31305" w:author="CR#1260r1" w:date="2020-04-07T05:54:00Z">
            <w:rPr/>
          </w:rPrChange>
        </w:rPr>
        <w:t xml:space="preserve">s among the component carriers monitored at the receiver, since the BS time alignment is specified to be up to </w:t>
      </w:r>
      <w:r w:rsidR="008B5E24" w:rsidRPr="00451F5B">
        <w:rPr>
          <w:rPrChange w:id="31306" w:author="CR#1260r1" w:date="2020-04-07T05:54:00Z">
            <w:rPr/>
          </w:rPrChange>
        </w:rPr>
        <w:t>0.26</w:t>
      </w:r>
      <w:r w:rsidR="00DC3E35" w:rsidRPr="00451F5B">
        <w:rPr>
          <w:rPrChange w:id="31307" w:author="CR#1260r1" w:date="2020-04-07T05:54:00Z">
            <w:rPr/>
          </w:rPrChange>
        </w:rPr>
        <w:t xml:space="preserve"> </w:t>
      </w:r>
      <w:r w:rsidR="00DC3E35" w:rsidRPr="00451F5B">
        <w:rPr>
          <w:rFonts w:ascii="Symbol" w:hAnsi="Symbol"/>
          <w:rPrChange w:id="31308" w:author="CR#1260r1" w:date="2020-04-07T05:54:00Z">
            <w:rPr>
              <w:rFonts w:ascii="Symbol" w:hAnsi="Symbol"/>
            </w:rPr>
          </w:rPrChange>
        </w:rPr>
        <w:t></w:t>
      </w:r>
      <w:r w:rsidR="00DC3E35" w:rsidRPr="00451F5B">
        <w:rPr>
          <w:rPrChange w:id="31309" w:author="CR#1260r1" w:date="2020-04-07T05:54:00Z">
            <w:rPr/>
          </w:rPrChange>
        </w:rPr>
        <w:t>s.</w:t>
      </w:r>
      <w:r w:rsidR="005C0854" w:rsidRPr="00451F5B">
        <w:rPr>
          <w:rPrChange w:id="31310" w:author="CR#1260r1" w:date="2020-04-07T05:54:00Z">
            <w:rPr/>
          </w:rPrChange>
        </w:rPr>
        <w:t xml:space="preserve"> This also implies that the UE should cope with a maximum uplink transmission timing difference between TAGs of 32.47</w:t>
      </w:r>
      <w:r w:rsidR="005C0854" w:rsidRPr="00451F5B">
        <w:rPr>
          <w:rFonts w:ascii="Symbol" w:hAnsi="Symbol"/>
          <w:rPrChange w:id="31311" w:author="CR#1260r1" w:date="2020-04-07T05:54:00Z">
            <w:rPr>
              <w:rFonts w:ascii="Symbol" w:hAnsi="Symbol"/>
            </w:rPr>
          </w:rPrChange>
        </w:rPr>
        <w:t></w:t>
      </w:r>
      <w:r w:rsidR="005C0854" w:rsidRPr="00451F5B">
        <w:rPr>
          <w:rPrChange w:id="31312" w:author="CR#1260r1" w:date="2020-04-07T05:54:00Z">
            <w:rPr/>
          </w:rPrChange>
        </w:rPr>
        <w:t>s for inter-band carrier aggregation with multiple TAGs.</w:t>
      </w:r>
    </w:p>
    <w:p w:rsidR="00B54C36" w:rsidRPr="00451F5B" w:rsidRDefault="004D5AD5" w:rsidP="00E10AA0">
      <w:pPr>
        <w:rPr>
          <w:rPrChange w:id="31313" w:author="CR#1260r1" w:date="2020-04-07T05:54:00Z">
            <w:rPr/>
          </w:rPrChange>
        </w:rPr>
      </w:pPr>
      <w:r w:rsidRPr="00451F5B">
        <w:rPr>
          <w:rPrChange w:id="31314" w:author="CR#1260r1" w:date="2020-04-07T05:54:00Z">
            <w:rPr/>
          </w:rPrChange>
        </w:rPr>
        <w:lastRenderedPageBreak/>
        <w:t>When CA is deployed frame timing</w:t>
      </w:r>
      <w:r w:rsidR="009D78BB" w:rsidRPr="00451F5B">
        <w:rPr>
          <w:rPrChange w:id="31315" w:author="CR#1260r1" w:date="2020-04-07T05:54:00Z">
            <w:rPr/>
          </w:rPrChange>
        </w:rPr>
        <w:t xml:space="preserve"> and</w:t>
      </w:r>
      <w:r w:rsidRPr="00451F5B">
        <w:rPr>
          <w:rPrChange w:id="31316" w:author="CR#1260r1" w:date="2020-04-07T05:54:00Z">
            <w:rPr/>
          </w:rPrChange>
        </w:rPr>
        <w:t xml:space="preserve"> SFN are aligned across cells that can be aggregated.</w:t>
      </w:r>
    </w:p>
    <w:p w:rsidR="00B54C36" w:rsidRPr="00451F5B" w:rsidRDefault="00B54C36" w:rsidP="00E10AA0">
      <w:pPr>
        <w:pStyle w:val="Heading2"/>
        <w:rPr>
          <w:lang w:val="fi-FI"/>
          <w:rPrChange w:id="31317" w:author="CR#1260r1" w:date="2020-04-07T05:54:00Z">
            <w:rPr>
              <w:lang w:val="fi-FI"/>
            </w:rPr>
          </w:rPrChange>
        </w:rPr>
      </w:pPr>
      <w:bookmarkStart w:id="31318" w:name="_Toc5895165"/>
      <w:r w:rsidRPr="00451F5B">
        <w:rPr>
          <w:lang w:val="fi-FI"/>
          <w:rPrChange w:id="31319" w:author="CR#1260r1" w:date="2020-04-07T05:54:00Z">
            <w:rPr>
              <w:lang w:val="fi-FI"/>
            </w:rPr>
          </w:rPrChange>
        </w:rPr>
        <w:t>J.2</w:t>
      </w:r>
      <w:r w:rsidRPr="00451F5B">
        <w:rPr>
          <w:lang w:val="fi-FI"/>
          <w:rPrChange w:id="31320" w:author="CR#1260r1" w:date="2020-04-07T05:54:00Z">
            <w:rPr>
              <w:lang w:val="fi-FI"/>
            </w:rPr>
          </w:rPrChange>
        </w:rPr>
        <w:tab/>
      </w:r>
      <w:r w:rsidR="002051ED" w:rsidRPr="00451F5B">
        <w:rPr>
          <w:lang w:val="fi-FI"/>
          <w:rPrChange w:id="31321" w:author="CR#1260r1" w:date="2020-04-07T05:54:00Z">
            <w:rPr>
              <w:lang w:val="fi-FI"/>
            </w:rPr>
          </w:rPrChange>
        </w:rPr>
        <w:t>Void</w:t>
      </w:r>
      <w:bookmarkEnd w:id="31318"/>
    </w:p>
    <w:p w:rsidR="002051ED" w:rsidRPr="00451F5B" w:rsidRDefault="002051ED" w:rsidP="00E10AA0">
      <w:pPr>
        <w:rPr>
          <w:lang w:val="fi-FI"/>
          <w:rPrChange w:id="31322" w:author="CR#1260r1" w:date="2020-04-07T05:54:00Z">
            <w:rPr>
              <w:lang w:val="fi-FI"/>
            </w:rPr>
          </w:rPrChange>
        </w:rPr>
      </w:pPr>
    </w:p>
    <w:p w:rsidR="00B54C36" w:rsidRPr="00451F5B" w:rsidRDefault="00B54C36" w:rsidP="00E10AA0">
      <w:pPr>
        <w:pStyle w:val="Heading2"/>
        <w:rPr>
          <w:lang w:val="fi-FI"/>
          <w:rPrChange w:id="31323" w:author="CR#1260r1" w:date="2020-04-07T05:54:00Z">
            <w:rPr>
              <w:lang w:val="fi-FI"/>
            </w:rPr>
          </w:rPrChange>
        </w:rPr>
      </w:pPr>
      <w:bookmarkStart w:id="31324" w:name="_Toc5895166"/>
      <w:r w:rsidRPr="00451F5B">
        <w:rPr>
          <w:lang w:val="fi-FI"/>
          <w:rPrChange w:id="31325" w:author="CR#1260r1" w:date="2020-04-07T05:54:00Z">
            <w:rPr>
              <w:lang w:val="fi-FI"/>
            </w:rPr>
          </w:rPrChange>
        </w:rPr>
        <w:t>J.3</w:t>
      </w:r>
      <w:r w:rsidRPr="00451F5B">
        <w:rPr>
          <w:lang w:val="fi-FI"/>
          <w:rPrChange w:id="31326" w:author="CR#1260r1" w:date="2020-04-07T05:54:00Z">
            <w:rPr>
              <w:lang w:val="fi-FI"/>
            </w:rPr>
          </w:rPrChange>
        </w:rPr>
        <w:tab/>
      </w:r>
      <w:r w:rsidR="002051ED" w:rsidRPr="00451F5B">
        <w:rPr>
          <w:lang w:val="fi-FI"/>
          <w:rPrChange w:id="31327" w:author="CR#1260r1" w:date="2020-04-07T05:54:00Z">
            <w:rPr>
              <w:lang w:val="fi-FI"/>
            </w:rPr>
          </w:rPrChange>
        </w:rPr>
        <w:t>Void</w:t>
      </w:r>
      <w:bookmarkEnd w:id="31324"/>
    </w:p>
    <w:p w:rsidR="002051ED" w:rsidRPr="00451F5B" w:rsidRDefault="002051ED" w:rsidP="00E10AA0">
      <w:pPr>
        <w:rPr>
          <w:lang w:val="fi-FI"/>
          <w:rPrChange w:id="31328" w:author="CR#1260r1" w:date="2020-04-07T05:54:00Z">
            <w:rPr>
              <w:lang w:val="fi-FI"/>
            </w:rPr>
          </w:rPrChange>
        </w:rPr>
      </w:pPr>
    </w:p>
    <w:p w:rsidR="00B54C36" w:rsidRPr="00451F5B" w:rsidRDefault="00B54C36" w:rsidP="00E10AA0">
      <w:pPr>
        <w:pStyle w:val="Heading2"/>
        <w:rPr>
          <w:lang w:val="fi-FI"/>
          <w:rPrChange w:id="31329" w:author="CR#1260r1" w:date="2020-04-07T05:54:00Z">
            <w:rPr>
              <w:lang w:val="fi-FI"/>
            </w:rPr>
          </w:rPrChange>
        </w:rPr>
      </w:pPr>
      <w:bookmarkStart w:id="31330" w:name="_Toc5895167"/>
      <w:r w:rsidRPr="00451F5B">
        <w:rPr>
          <w:lang w:val="fi-FI"/>
          <w:rPrChange w:id="31331" w:author="CR#1260r1" w:date="2020-04-07T05:54:00Z">
            <w:rPr>
              <w:lang w:val="fi-FI"/>
            </w:rPr>
          </w:rPrChange>
        </w:rPr>
        <w:t>J.4</w:t>
      </w:r>
      <w:r w:rsidRPr="00451F5B">
        <w:rPr>
          <w:lang w:val="fi-FI"/>
          <w:rPrChange w:id="31332" w:author="CR#1260r1" w:date="2020-04-07T05:54:00Z">
            <w:rPr>
              <w:lang w:val="fi-FI"/>
            </w:rPr>
          </w:rPrChange>
        </w:rPr>
        <w:tab/>
      </w:r>
      <w:r w:rsidR="002051ED" w:rsidRPr="00451F5B">
        <w:rPr>
          <w:lang w:val="fi-FI"/>
          <w:rPrChange w:id="31333" w:author="CR#1260r1" w:date="2020-04-07T05:54:00Z">
            <w:rPr>
              <w:lang w:val="fi-FI"/>
            </w:rPr>
          </w:rPrChange>
        </w:rPr>
        <w:t>Void</w:t>
      </w:r>
      <w:bookmarkEnd w:id="31330"/>
    </w:p>
    <w:p w:rsidR="002051ED" w:rsidRPr="00451F5B" w:rsidRDefault="002051ED" w:rsidP="00E10AA0">
      <w:pPr>
        <w:rPr>
          <w:lang w:val="fi-FI"/>
          <w:rPrChange w:id="31334" w:author="CR#1260r1" w:date="2020-04-07T05:54:00Z">
            <w:rPr>
              <w:lang w:val="fi-FI"/>
            </w:rPr>
          </w:rPrChange>
        </w:rPr>
      </w:pPr>
    </w:p>
    <w:p w:rsidR="00B54C36" w:rsidRPr="00451F5B" w:rsidRDefault="00B54C36" w:rsidP="00E10AA0">
      <w:pPr>
        <w:pStyle w:val="Heading2"/>
        <w:rPr>
          <w:rPrChange w:id="31335" w:author="CR#1260r1" w:date="2020-04-07T05:54:00Z">
            <w:rPr/>
          </w:rPrChange>
        </w:rPr>
      </w:pPr>
      <w:bookmarkStart w:id="31336" w:name="_Toc5895168"/>
      <w:r w:rsidRPr="00451F5B">
        <w:rPr>
          <w:rPrChange w:id="31337" w:author="CR#1260r1" w:date="2020-04-07T05:54:00Z">
            <w:rPr/>
          </w:rPrChange>
        </w:rPr>
        <w:t>J.5</w:t>
      </w:r>
      <w:r w:rsidRPr="00451F5B">
        <w:rPr>
          <w:rPrChange w:id="31338" w:author="CR#1260r1" w:date="2020-04-07T05:54:00Z">
            <w:rPr/>
          </w:rPrChange>
        </w:rPr>
        <w:tab/>
      </w:r>
      <w:r w:rsidR="002051ED" w:rsidRPr="00451F5B">
        <w:rPr>
          <w:rPrChange w:id="31339" w:author="CR#1260r1" w:date="2020-04-07T05:54:00Z">
            <w:rPr/>
          </w:rPrChange>
        </w:rPr>
        <w:t>Void</w:t>
      </w:r>
      <w:bookmarkEnd w:id="31336"/>
    </w:p>
    <w:p w:rsidR="005149FD" w:rsidRPr="00451F5B" w:rsidRDefault="005149FD" w:rsidP="00E10AA0">
      <w:pPr>
        <w:rPr>
          <w:rPrChange w:id="31340" w:author="CR#1260r1" w:date="2020-04-07T05:54:00Z">
            <w:rPr/>
          </w:rPrChange>
        </w:rPr>
      </w:pPr>
    </w:p>
    <w:p w:rsidR="00B54C36" w:rsidRPr="00451F5B" w:rsidRDefault="00B54C36" w:rsidP="00E10AA0">
      <w:pPr>
        <w:pStyle w:val="Heading2"/>
        <w:rPr>
          <w:rPrChange w:id="31341" w:author="CR#1260r1" w:date="2020-04-07T05:54:00Z">
            <w:rPr/>
          </w:rPrChange>
        </w:rPr>
      </w:pPr>
      <w:bookmarkStart w:id="31342" w:name="_Toc5895169"/>
      <w:r w:rsidRPr="00451F5B">
        <w:rPr>
          <w:rPrChange w:id="31343" w:author="CR#1260r1" w:date="2020-04-07T05:54:00Z">
            <w:rPr/>
          </w:rPrChange>
        </w:rPr>
        <w:t>J.6</w:t>
      </w:r>
      <w:r w:rsidRPr="00451F5B">
        <w:rPr>
          <w:rPrChange w:id="31344" w:author="CR#1260r1" w:date="2020-04-07T05:54:00Z">
            <w:rPr/>
          </w:rPrChange>
        </w:rPr>
        <w:tab/>
      </w:r>
      <w:r w:rsidR="002051ED" w:rsidRPr="00451F5B">
        <w:rPr>
          <w:rPrChange w:id="31345" w:author="CR#1260r1" w:date="2020-04-07T05:54:00Z">
            <w:rPr/>
          </w:rPrChange>
        </w:rPr>
        <w:t>Void</w:t>
      </w:r>
      <w:bookmarkEnd w:id="31342"/>
    </w:p>
    <w:p w:rsidR="00B54C36" w:rsidRPr="00451F5B" w:rsidRDefault="00B54C36" w:rsidP="00E10AA0">
      <w:pPr>
        <w:rPr>
          <w:rPrChange w:id="31346" w:author="CR#1260r1" w:date="2020-04-07T05:54:00Z">
            <w:rPr/>
          </w:rPrChange>
        </w:rPr>
      </w:pPr>
    </w:p>
    <w:p w:rsidR="00225AE3" w:rsidRPr="00451F5B" w:rsidRDefault="00225AE3" w:rsidP="00E10AA0">
      <w:pPr>
        <w:pStyle w:val="Heading8"/>
        <w:rPr>
          <w:rPrChange w:id="31347" w:author="CR#1260r1" w:date="2020-04-07T05:54:00Z">
            <w:rPr/>
          </w:rPrChange>
        </w:rPr>
      </w:pPr>
      <w:bookmarkStart w:id="31348" w:name="_Toc5895170"/>
      <w:r w:rsidRPr="00451F5B">
        <w:rPr>
          <w:rPrChange w:id="31349" w:author="CR#1260r1" w:date="2020-04-07T05:54:00Z">
            <w:rPr/>
          </w:rPrChange>
        </w:rPr>
        <w:t>Annex K (informative):</w:t>
      </w:r>
      <w:r w:rsidRPr="00451F5B">
        <w:rPr>
          <w:rPrChange w:id="31350" w:author="CR#1260r1" w:date="2020-04-07T05:54:00Z">
            <w:rPr/>
          </w:rPrChange>
        </w:rPr>
        <w:br/>
        <w:t>Time domain ICIC</w:t>
      </w:r>
      <w:bookmarkEnd w:id="31348"/>
    </w:p>
    <w:p w:rsidR="00225AE3" w:rsidRPr="00451F5B" w:rsidRDefault="00225AE3" w:rsidP="008C5DD6">
      <w:pPr>
        <w:rPr>
          <w:rPrChange w:id="31351" w:author="CR#1260r1" w:date="2020-04-07T05:54:00Z">
            <w:rPr/>
          </w:rPrChange>
        </w:rPr>
      </w:pPr>
      <w:r w:rsidRPr="00451F5B">
        <w:rPr>
          <w:rPrChange w:id="31352" w:author="CR#1260r1" w:date="2020-04-07T05:54:00Z">
            <w:rPr/>
          </w:rPrChange>
        </w:rPr>
        <w:t xml:space="preserve">This Annex reflects the agreements reached on time domain ICIC that may not necessarily fit in the core of the specification but which needs to be captured in the absence of corresponding details in Stage 3 specifications. </w:t>
      </w:r>
    </w:p>
    <w:p w:rsidR="00225AE3" w:rsidRPr="00451F5B" w:rsidRDefault="00225AE3" w:rsidP="00E10AA0">
      <w:pPr>
        <w:pStyle w:val="Heading2"/>
        <w:rPr>
          <w:rPrChange w:id="31353" w:author="CR#1260r1" w:date="2020-04-07T05:54:00Z">
            <w:rPr/>
          </w:rPrChange>
        </w:rPr>
      </w:pPr>
      <w:bookmarkStart w:id="31354" w:name="_Toc5895171"/>
      <w:r w:rsidRPr="00451F5B">
        <w:rPr>
          <w:rPrChange w:id="31355" w:author="CR#1260r1" w:date="2020-04-07T05:54:00Z">
            <w:rPr/>
          </w:rPrChange>
        </w:rPr>
        <w:t>K.1</w:t>
      </w:r>
      <w:r w:rsidRPr="00451F5B">
        <w:rPr>
          <w:rPrChange w:id="31356" w:author="CR#1260r1" w:date="2020-04-07T05:54:00Z">
            <w:rPr/>
          </w:rPrChange>
        </w:rPr>
        <w:tab/>
        <w:t>Deployment scenarios</w:t>
      </w:r>
      <w:bookmarkEnd w:id="31354"/>
    </w:p>
    <w:p w:rsidR="00225AE3" w:rsidRPr="00451F5B" w:rsidRDefault="00225AE3" w:rsidP="00E10AA0">
      <w:pPr>
        <w:rPr>
          <w:rPrChange w:id="31357" w:author="CR#1260r1" w:date="2020-04-07T05:54:00Z">
            <w:rPr/>
          </w:rPrChange>
        </w:rPr>
      </w:pPr>
      <w:r w:rsidRPr="00451F5B">
        <w:rPr>
          <w:rPrChange w:id="31358" w:author="CR#1260r1" w:date="2020-04-07T05:54:00Z">
            <w:rPr/>
          </w:rPrChange>
        </w:rPr>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451F5B" w:rsidRDefault="00225AE3" w:rsidP="00E10AA0">
      <w:pPr>
        <w:pStyle w:val="Heading3"/>
        <w:rPr>
          <w:rPrChange w:id="31359" w:author="CR#1260r1" w:date="2020-04-07T05:54:00Z">
            <w:rPr/>
          </w:rPrChange>
        </w:rPr>
      </w:pPr>
      <w:bookmarkStart w:id="31360" w:name="_Toc5895172"/>
      <w:r w:rsidRPr="00451F5B">
        <w:rPr>
          <w:rPrChange w:id="31361" w:author="CR#1260r1" w:date="2020-04-07T05:54:00Z">
            <w:rPr/>
          </w:rPrChange>
        </w:rPr>
        <w:t>K.1.1</w:t>
      </w:r>
      <w:r w:rsidRPr="00451F5B">
        <w:rPr>
          <w:rPrChange w:id="31362" w:author="CR#1260r1" w:date="2020-04-07T05:54:00Z">
            <w:rPr/>
          </w:rPrChange>
        </w:rPr>
        <w:tab/>
        <w:t>CSG scenario</w:t>
      </w:r>
      <w:bookmarkEnd w:id="31360"/>
    </w:p>
    <w:p w:rsidR="00225AE3" w:rsidRPr="00451F5B" w:rsidRDefault="00225AE3" w:rsidP="00E10AA0">
      <w:pPr>
        <w:rPr>
          <w:rPrChange w:id="31363" w:author="CR#1260r1" w:date="2020-04-07T05:54:00Z">
            <w:rPr/>
          </w:rPrChange>
        </w:rPr>
      </w:pPr>
      <w:r w:rsidRPr="00451F5B">
        <w:rPr>
          <w:rPrChange w:id="31364" w:author="CR#1260r1" w:date="2020-04-07T05:54:00Z">
            <w:rPr/>
          </w:rPrChange>
        </w:rPr>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451F5B" w:rsidRDefault="00225AE3" w:rsidP="00E10AA0">
      <w:pPr>
        <w:rPr>
          <w:rPrChange w:id="31365" w:author="CR#1260r1" w:date="2020-04-07T05:54:00Z">
            <w:rPr/>
          </w:rPrChange>
        </w:rPr>
      </w:pPr>
      <w:r w:rsidRPr="00451F5B">
        <w:rPr>
          <w:rPrChange w:id="31366" w:author="CR#1260r1" w:date="2020-04-07T05:54:00Z">
            <w:rPr/>
          </w:rPrChange>
        </w:rPr>
        <w:t>Such interference may be mitigated by the CSG cell utilizing Almost Blank Subframes to protect the corresponding macro cell</w:t>
      </w:r>
      <w:r w:rsidR="004E1214" w:rsidRPr="00451F5B">
        <w:rPr>
          <w:rPrChange w:id="31367" w:author="CR#1260r1" w:date="2020-04-07T05:54:00Z">
            <w:rPr/>
          </w:rPrChange>
        </w:rPr>
        <w:t>'</w:t>
      </w:r>
      <w:r w:rsidRPr="00451F5B">
        <w:rPr>
          <w:rPrChange w:id="31368" w:author="CR#1260r1" w:date="2020-04-07T05:54:00Z">
            <w:rPr/>
          </w:rPrChange>
        </w:rPr>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451F5B" w:rsidRDefault="00225AE3" w:rsidP="009C00E2">
      <w:pPr>
        <w:pStyle w:val="TH"/>
        <w:rPr>
          <w:lang w:val="en-GB"/>
          <w:rPrChange w:id="31369" w:author="CR#1260r1" w:date="2020-04-07T05:54:00Z">
            <w:rPr>
              <w:lang w:val="en-GB"/>
            </w:rPr>
          </w:rPrChange>
        </w:rPr>
      </w:pPr>
      <w:r w:rsidRPr="00451F5B">
        <w:rPr>
          <w:lang w:val="en-GB"/>
          <w:rPrChange w:id="31370" w:author="CR#1260r1" w:date="2020-04-07T05:54:00Z">
            <w:rPr>
              <w:lang w:val="en-GB"/>
            </w:rPr>
          </w:rPrChange>
        </w:rPr>
        <w:object w:dxaOrig="10827" w:dyaOrig="7929">
          <v:shape id="_x0000_i1254" type="#_x0000_t75" style="width:375pt;height:273.75pt" o:ole="">
            <v:imagedata r:id="rId478" o:title=""/>
          </v:shape>
          <o:OLEObject Type="Embed" ProgID="Visio.Drawing.11" ShapeID="_x0000_i1254" DrawAspect="Content" ObjectID="_1647744968" r:id="rId479"/>
        </w:object>
      </w:r>
    </w:p>
    <w:p w:rsidR="00225AE3" w:rsidRPr="00451F5B" w:rsidRDefault="00225AE3" w:rsidP="009C00E2">
      <w:pPr>
        <w:pStyle w:val="TF"/>
        <w:rPr>
          <w:lang w:val="en-GB"/>
          <w:rPrChange w:id="31371" w:author="CR#1260r1" w:date="2020-04-07T05:54:00Z">
            <w:rPr>
              <w:lang w:val="en-GB"/>
            </w:rPr>
          </w:rPrChange>
        </w:rPr>
      </w:pPr>
      <w:r w:rsidRPr="00451F5B">
        <w:rPr>
          <w:rStyle w:val="TFZchn"/>
          <w:bCs/>
          <w:rPrChange w:id="31372" w:author="CR#1260r1" w:date="2020-04-07T05:54:00Z">
            <w:rPr>
              <w:rStyle w:val="TFZchn"/>
              <w:bCs/>
            </w:rPr>
          </w:rPrChange>
        </w:rPr>
        <w:t>Figure</w:t>
      </w:r>
      <w:r w:rsidRPr="00451F5B">
        <w:rPr>
          <w:rStyle w:val="TFZchn"/>
          <w:bCs/>
          <w:lang w:eastAsia="ja-JP"/>
          <w:rPrChange w:id="31373" w:author="CR#1260r1" w:date="2020-04-07T05:54:00Z">
            <w:rPr>
              <w:rStyle w:val="TFZchn"/>
              <w:bCs/>
              <w:lang w:eastAsia="ja-JP"/>
            </w:rPr>
          </w:rPrChange>
        </w:rPr>
        <w:t xml:space="preserve"> K.1.1</w:t>
      </w:r>
      <w:r w:rsidRPr="00451F5B">
        <w:rPr>
          <w:rStyle w:val="TFZchn"/>
          <w:bCs/>
          <w:rPrChange w:id="31374" w:author="CR#1260r1" w:date="2020-04-07T05:54:00Z">
            <w:rPr>
              <w:rStyle w:val="TFZchn"/>
              <w:bCs/>
            </w:rPr>
          </w:rPrChange>
        </w:rPr>
        <w:t xml:space="preserve">-1: </w:t>
      </w:r>
      <w:r w:rsidRPr="00451F5B">
        <w:rPr>
          <w:rStyle w:val="TFZchn"/>
          <w:bCs/>
          <w:lang w:eastAsia="ja-JP"/>
          <w:rPrChange w:id="31375" w:author="CR#1260r1" w:date="2020-04-07T05:54:00Z">
            <w:rPr>
              <w:rStyle w:val="TFZchn"/>
              <w:bCs/>
              <w:lang w:eastAsia="ja-JP"/>
            </w:rPr>
          </w:rPrChange>
        </w:rPr>
        <w:t>Time domain ICIC: CSG scenario</w:t>
      </w:r>
    </w:p>
    <w:p w:rsidR="00225AE3" w:rsidRPr="00451F5B" w:rsidRDefault="00225AE3" w:rsidP="00E10AA0">
      <w:pPr>
        <w:rPr>
          <w:rPrChange w:id="31376" w:author="CR#1260r1" w:date="2020-04-07T05:54:00Z">
            <w:rPr/>
          </w:rPrChange>
        </w:rPr>
      </w:pPr>
      <w:r w:rsidRPr="00451F5B">
        <w:rPr>
          <w:rPrChange w:id="31377" w:author="CR#1260r1" w:date="2020-04-07T05:54:00Z">
            <w:rPr/>
          </w:rPrChange>
        </w:rPr>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451F5B" w:rsidRDefault="00225AE3" w:rsidP="00E10AA0">
      <w:pPr>
        <w:pStyle w:val="Heading3"/>
        <w:rPr>
          <w:rPrChange w:id="31378" w:author="CR#1260r1" w:date="2020-04-07T05:54:00Z">
            <w:rPr/>
          </w:rPrChange>
        </w:rPr>
      </w:pPr>
      <w:bookmarkStart w:id="31379" w:name="_Toc5895173"/>
      <w:r w:rsidRPr="00451F5B">
        <w:rPr>
          <w:rPrChange w:id="31380" w:author="CR#1260r1" w:date="2020-04-07T05:54:00Z">
            <w:rPr/>
          </w:rPrChange>
        </w:rPr>
        <w:t>K.1.</w:t>
      </w:r>
      <w:r w:rsidRPr="00451F5B">
        <w:rPr>
          <w:rFonts w:eastAsia="Malgun Gothic"/>
          <w:lang w:eastAsia="ko-KR"/>
          <w:rPrChange w:id="31381" w:author="CR#1260r1" w:date="2020-04-07T05:54:00Z">
            <w:rPr>
              <w:rFonts w:eastAsia="Malgun Gothic"/>
              <w:lang w:eastAsia="ko-KR"/>
            </w:rPr>
          </w:rPrChange>
        </w:rPr>
        <w:t>2</w:t>
      </w:r>
      <w:r w:rsidRPr="00451F5B">
        <w:rPr>
          <w:rPrChange w:id="31382" w:author="CR#1260r1" w:date="2020-04-07T05:54:00Z">
            <w:rPr/>
          </w:rPrChange>
        </w:rPr>
        <w:tab/>
      </w:r>
      <w:r w:rsidRPr="00451F5B">
        <w:rPr>
          <w:rFonts w:eastAsia="Malgun Gothic"/>
          <w:lang w:eastAsia="ko-KR"/>
          <w:rPrChange w:id="31383" w:author="CR#1260r1" w:date="2020-04-07T05:54:00Z">
            <w:rPr>
              <w:rFonts w:eastAsia="Malgun Gothic"/>
              <w:lang w:eastAsia="ko-KR"/>
            </w:rPr>
          </w:rPrChange>
        </w:rPr>
        <w:t>Pico</w:t>
      </w:r>
      <w:r w:rsidRPr="00451F5B">
        <w:rPr>
          <w:rPrChange w:id="31384" w:author="CR#1260r1" w:date="2020-04-07T05:54:00Z">
            <w:rPr/>
          </w:rPrChange>
        </w:rPr>
        <w:t xml:space="preserve"> scenario</w:t>
      </w:r>
      <w:bookmarkEnd w:id="31379"/>
    </w:p>
    <w:p w:rsidR="00225AE3" w:rsidRPr="00451F5B" w:rsidRDefault="00225AE3" w:rsidP="00E10AA0">
      <w:pPr>
        <w:rPr>
          <w:rPrChange w:id="31385" w:author="CR#1260r1" w:date="2020-04-07T05:54:00Z">
            <w:rPr/>
          </w:rPrChange>
        </w:rPr>
      </w:pPr>
      <w:r w:rsidRPr="00451F5B">
        <w:rPr>
          <w:rPrChange w:id="31386" w:author="CR#1260r1" w:date="2020-04-07T05:54:00Z">
            <w:rPr/>
          </w:rPrChange>
        </w:rPr>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451F5B" w:rsidRDefault="00225AE3" w:rsidP="00E10AA0">
      <w:pPr>
        <w:rPr>
          <w:rPrChange w:id="31387" w:author="CR#1260r1" w:date="2020-04-07T05:54:00Z">
            <w:rPr/>
          </w:rPrChange>
        </w:rPr>
      </w:pPr>
      <w:r w:rsidRPr="00451F5B">
        <w:rPr>
          <w:rPrChange w:id="31388" w:author="CR#1260r1" w:date="2020-04-07T05:54:00Z">
            <w:rPr/>
          </w:rPrChange>
        </w:rPr>
        <w:t>Such interference may be mitigated by the macro cell(s) utilizing Almost Blank Subframes to protect the corresponding pico cell</w:t>
      </w:r>
      <w:r w:rsidR="004E1214" w:rsidRPr="00451F5B">
        <w:rPr>
          <w:rPrChange w:id="31389" w:author="CR#1260r1" w:date="2020-04-07T05:54:00Z">
            <w:rPr/>
          </w:rPrChange>
        </w:rPr>
        <w:t>'</w:t>
      </w:r>
      <w:r w:rsidRPr="00451F5B">
        <w:rPr>
          <w:rPrChange w:id="31390" w:author="CR#1260r1" w:date="2020-04-07T05:54:00Z">
            <w:rPr/>
          </w:rPrChange>
        </w:rPr>
        <w:t xml:space="preserve">s subframes from the interference. A UE </w:t>
      </w:r>
      <w:r w:rsidRPr="00451F5B">
        <w:rPr>
          <w:rFonts w:eastAsia="Malgun Gothic"/>
          <w:lang w:eastAsia="ko-KR"/>
          <w:rPrChange w:id="31391" w:author="CR#1260r1" w:date="2020-04-07T05:54:00Z">
            <w:rPr>
              <w:rFonts w:eastAsia="Malgun Gothic"/>
              <w:lang w:eastAsia="ko-KR"/>
            </w:rPr>
          </w:rPrChange>
        </w:rPr>
        <w:t xml:space="preserve">served by a pico cell </w:t>
      </w:r>
      <w:r w:rsidRPr="00451F5B">
        <w:rPr>
          <w:rPrChange w:id="31392" w:author="CR#1260r1" w:date="2020-04-07T05:54:00Z">
            <w:rPr/>
          </w:rPrChange>
        </w:rPr>
        <w:t>uses the protected resources for cell measurements (RRM), radio link monitoring (RLM) and CSI measurements for the serving pico cell.</w:t>
      </w:r>
    </w:p>
    <w:p w:rsidR="00225AE3" w:rsidRPr="00451F5B" w:rsidRDefault="00225AE3" w:rsidP="009C00E2">
      <w:pPr>
        <w:pStyle w:val="TH"/>
        <w:rPr>
          <w:rFonts w:eastAsia="Malgun Gothic"/>
          <w:lang w:val="en-GB"/>
          <w:rPrChange w:id="31393" w:author="CR#1260r1" w:date="2020-04-07T05:54:00Z">
            <w:rPr>
              <w:rFonts w:eastAsia="Malgun Gothic"/>
              <w:lang w:val="en-GB"/>
            </w:rPr>
          </w:rPrChange>
        </w:rPr>
      </w:pPr>
      <w:r w:rsidRPr="00451F5B">
        <w:rPr>
          <w:lang w:val="en-GB"/>
          <w:rPrChange w:id="31394" w:author="CR#1260r1" w:date="2020-04-07T05:54:00Z">
            <w:rPr>
              <w:lang w:val="en-GB"/>
            </w:rPr>
          </w:rPrChange>
        </w:rPr>
        <w:object w:dxaOrig="10827" w:dyaOrig="7929">
          <v:shape id="_x0000_i1255" type="#_x0000_t75" style="width:372.75pt;height:273pt" o:ole="">
            <v:imagedata r:id="rId480" o:title=""/>
          </v:shape>
          <o:OLEObject Type="Embed" ProgID="Visio.Drawing.11" ShapeID="_x0000_i1255" DrawAspect="Content" ObjectID="_1647744969" r:id="rId481"/>
        </w:object>
      </w:r>
    </w:p>
    <w:p w:rsidR="00225AE3" w:rsidRPr="00451F5B" w:rsidRDefault="00225AE3" w:rsidP="009C00E2">
      <w:pPr>
        <w:pStyle w:val="TF"/>
        <w:rPr>
          <w:lang w:val="en-GB"/>
          <w:rPrChange w:id="31395" w:author="CR#1260r1" w:date="2020-04-07T05:54:00Z">
            <w:rPr>
              <w:lang w:val="en-GB"/>
            </w:rPr>
          </w:rPrChange>
        </w:rPr>
      </w:pPr>
      <w:r w:rsidRPr="00451F5B">
        <w:rPr>
          <w:rStyle w:val="TFZchn"/>
          <w:bCs/>
          <w:rPrChange w:id="31396" w:author="CR#1260r1" w:date="2020-04-07T05:54:00Z">
            <w:rPr>
              <w:rStyle w:val="TFZchn"/>
              <w:bCs/>
            </w:rPr>
          </w:rPrChange>
        </w:rPr>
        <w:t>Figure</w:t>
      </w:r>
      <w:r w:rsidRPr="00451F5B">
        <w:rPr>
          <w:rStyle w:val="TFZchn"/>
          <w:bCs/>
          <w:lang w:eastAsia="ja-JP"/>
          <w:rPrChange w:id="31397" w:author="CR#1260r1" w:date="2020-04-07T05:54:00Z">
            <w:rPr>
              <w:rStyle w:val="TFZchn"/>
              <w:bCs/>
              <w:lang w:eastAsia="ja-JP"/>
            </w:rPr>
          </w:rPrChange>
        </w:rPr>
        <w:t xml:space="preserve"> K.1.2</w:t>
      </w:r>
      <w:r w:rsidRPr="00451F5B">
        <w:rPr>
          <w:rStyle w:val="TFZchn"/>
          <w:bCs/>
          <w:rPrChange w:id="31398" w:author="CR#1260r1" w:date="2020-04-07T05:54:00Z">
            <w:rPr>
              <w:rStyle w:val="TFZchn"/>
              <w:bCs/>
            </w:rPr>
          </w:rPrChange>
        </w:rPr>
        <w:t>-</w:t>
      </w:r>
      <w:r w:rsidRPr="00451F5B">
        <w:rPr>
          <w:rStyle w:val="TFZchn"/>
          <w:bCs/>
          <w:lang w:eastAsia="ja-JP"/>
          <w:rPrChange w:id="31399" w:author="CR#1260r1" w:date="2020-04-07T05:54:00Z">
            <w:rPr>
              <w:rStyle w:val="TFZchn"/>
              <w:bCs/>
              <w:lang w:eastAsia="ja-JP"/>
            </w:rPr>
          </w:rPrChange>
        </w:rPr>
        <w:t>1</w:t>
      </w:r>
      <w:r w:rsidRPr="00451F5B">
        <w:rPr>
          <w:rStyle w:val="TFZchn"/>
          <w:bCs/>
          <w:rPrChange w:id="31400" w:author="CR#1260r1" w:date="2020-04-07T05:54:00Z">
            <w:rPr>
              <w:rStyle w:val="TFZchn"/>
              <w:bCs/>
            </w:rPr>
          </w:rPrChange>
        </w:rPr>
        <w:t xml:space="preserve">: </w:t>
      </w:r>
      <w:r w:rsidRPr="00451F5B">
        <w:rPr>
          <w:rStyle w:val="TFZchn"/>
          <w:bCs/>
          <w:lang w:eastAsia="ja-JP"/>
          <w:rPrChange w:id="31401" w:author="CR#1260r1" w:date="2020-04-07T05:54:00Z">
            <w:rPr>
              <w:rStyle w:val="TFZchn"/>
              <w:bCs/>
              <w:lang w:eastAsia="ja-JP"/>
            </w:rPr>
          </w:rPrChange>
        </w:rPr>
        <w:t xml:space="preserve">Time domain ICIC: </w:t>
      </w:r>
      <w:r w:rsidRPr="00451F5B">
        <w:rPr>
          <w:rStyle w:val="TFZchn"/>
          <w:rFonts w:eastAsia="Malgun Gothic"/>
          <w:bCs/>
          <w:lang w:eastAsia="ko-KR"/>
          <w:rPrChange w:id="31402" w:author="CR#1260r1" w:date="2020-04-07T05:54:00Z">
            <w:rPr>
              <w:rStyle w:val="TFZchn"/>
              <w:rFonts w:eastAsia="Malgun Gothic"/>
              <w:bCs/>
              <w:lang w:eastAsia="ko-KR"/>
            </w:rPr>
          </w:rPrChange>
        </w:rPr>
        <w:t>Pico</w:t>
      </w:r>
      <w:r w:rsidRPr="00451F5B">
        <w:rPr>
          <w:rStyle w:val="TFZchn"/>
          <w:bCs/>
          <w:lang w:eastAsia="ja-JP"/>
          <w:rPrChange w:id="31403" w:author="CR#1260r1" w:date="2020-04-07T05:54:00Z">
            <w:rPr>
              <w:rStyle w:val="TFZchn"/>
              <w:bCs/>
              <w:lang w:eastAsia="ja-JP"/>
            </w:rPr>
          </w:rPrChange>
        </w:rPr>
        <w:t xml:space="preserve"> scenario</w:t>
      </w:r>
    </w:p>
    <w:p w:rsidR="00225AE3" w:rsidRPr="00451F5B" w:rsidRDefault="00225AE3" w:rsidP="00E10AA0">
      <w:pPr>
        <w:rPr>
          <w:rPrChange w:id="31404" w:author="CR#1260r1" w:date="2020-04-07T05:54:00Z">
            <w:rPr/>
          </w:rPrChange>
        </w:rPr>
      </w:pPr>
      <w:r w:rsidRPr="00451F5B">
        <w:rPr>
          <w:rPrChange w:id="31405" w:author="CR#1260r1" w:date="2020-04-07T05:54:00Z">
            <w:rPr/>
          </w:rPrChange>
        </w:rPr>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451F5B" w:rsidRDefault="00B14744" w:rsidP="00E10AA0">
      <w:pPr>
        <w:pStyle w:val="Heading8"/>
        <w:rPr>
          <w:rPrChange w:id="31406" w:author="CR#1260r1" w:date="2020-04-07T05:54:00Z">
            <w:rPr/>
          </w:rPrChange>
        </w:rPr>
      </w:pPr>
      <w:bookmarkStart w:id="31407" w:name="_Toc5895174"/>
      <w:r w:rsidRPr="00451F5B">
        <w:rPr>
          <w:rPrChange w:id="31408" w:author="CR#1260r1" w:date="2020-04-07T05:54:00Z">
            <w:rPr/>
          </w:rPrChange>
        </w:rPr>
        <w:t xml:space="preserve">Annex </w:t>
      </w:r>
      <w:r w:rsidR="00684611" w:rsidRPr="00451F5B">
        <w:rPr>
          <w:rPrChange w:id="31409" w:author="CR#1260r1" w:date="2020-04-07T05:54:00Z">
            <w:rPr/>
          </w:rPrChange>
        </w:rPr>
        <w:t>L</w:t>
      </w:r>
      <w:r w:rsidR="00226F9E" w:rsidRPr="00451F5B">
        <w:rPr>
          <w:rPrChange w:id="31410" w:author="CR#1260r1" w:date="2020-04-07T05:54:00Z">
            <w:rPr/>
          </w:rPrChange>
        </w:rPr>
        <w:t xml:space="preserve"> (informative)</w:t>
      </w:r>
      <w:r w:rsidRPr="00451F5B">
        <w:rPr>
          <w:rPrChange w:id="31411" w:author="CR#1260r1" w:date="2020-04-07T05:54:00Z">
            <w:rPr/>
          </w:rPrChange>
        </w:rPr>
        <w:t>:</w:t>
      </w:r>
      <w:r w:rsidRPr="00451F5B">
        <w:rPr>
          <w:rPrChange w:id="31412" w:author="CR#1260r1" w:date="2020-04-07T05:54:00Z">
            <w:rPr/>
          </w:rPrChange>
        </w:rPr>
        <w:br/>
      </w:r>
      <w:r w:rsidR="00342B84" w:rsidRPr="00451F5B">
        <w:rPr>
          <w:rPrChange w:id="31413" w:author="CR#1260r1" w:date="2020-04-07T05:54:00Z">
            <w:rPr/>
          </w:rPrChange>
        </w:rPr>
        <w:t>Void</w:t>
      </w:r>
      <w:bookmarkEnd w:id="31407"/>
    </w:p>
    <w:p w:rsidR="00B14744" w:rsidRPr="00451F5B" w:rsidRDefault="00B14744" w:rsidP="009C00E2">
      <w:pPr>
        <w:rPr>
          <w:rPrChange w:id="31414" w:author="CR#1260r1" w:date="2020-04-07T05:54:00Z">
            <w:rPr/>
          </w:rPrChange>
        </w:rPr>
      </w:pPr>
    </w:p>
    <w:p w:rsidR="00B54C36" w:rsidRPr="00451F5B" w:rsidRDefault="00B54C36" w:rsidP="00E10AA0">
      <w:pPr>
        <w:rPr>
          <w:rFonts w:ascii="Arial" w:hAnsi="Arial" w:cs="Arial"/>
          <w:rPrChange w:id="31415" w:author="CR#1260r1" w:date="2020-04-07T05:54:00Z">
            <w:rPr>
              <w:rFonts w:ascii="Arial" w:hAnsi="Arial" w:cs="Arial"/>
            </w:rPr>
          </w:rPrChange>
        </w:rPr>
        <w:sectPr w:rsidR="00B54C36" w:rsidRPr="00451F5B">
          <w:footnotePr>
            <w:numRestart w:val="eachSect"/>
          </w:footnotePr>
          <w:pgSz w:w="11907" w:h="16840" w:code="9"/>
          <w:pgMar w:top="1416" w:right="1133" w:bottom="1133" w:left="1133" w:header="850" w:footer="340" w:gutter="0"/>
          <w:cols w:space="720"/>
          <w:formProt w:val="0"/>
        </w:sectPr>
      </w:pPr>
    </w:p>
    <w:p w:rsidR="00084750" w:rsidRPr="00451F5B" w:rsidRDefault="00084750" w:rsidP="00E10AA0">
      <w:pPr>
        <w:pStyle w:val="Heading8"/>
        <w:rPr>
          <w:rPrChange w:id="31416" w:author="CR#1260r1" w:date="2020-04-07T05:54:00Z">
            <w:rPr/>
          </w:rPrChange>
        </w:rPr>
      </w:pPr>
      <w:bookmarkStart w:id="31417" w:name="_Toc5895175"/>
      <w:r w:rsidRPr="00451F5B">
        <w:rPr>
          <w:rPrChange w:id="31418" w:author="CR#1260r1" w:date="2020-04-07T05:54:00Z">
            <w:rPr/>
          </w:rPrChange>
        </w:rPr>
        <w:lastRenderedPageBreak/>
        <w:t>Annex M (informative):</w:t>
      </w:r>
      <w:r w:rsidRPr="00451F5B">
        <w:rPr>
          <w:rPrChange w:id="31419" w:author="CR#1260r1" w:date="2020-04-07T05:54:00Z">
            <w:rPr/>
          </w:rPrChange>
        </w:rPr>
        <w:br/>
        <w:t>Dual Connectivity</w:t>
      </w:r>
      <w:bookmarkEnd w:id="31417"/>
    </w:p>
    <w:p w:rsidR="00084750" w:rsidRPr="00451F5B" w:rsidRDefault="00084750" w:rsidP="00E10AA0">
      <w:pPr>
        <w:pStyle w:val="Heading2"/>
        <w:rPr>
          <w:rPrChange w:id="31420" w:author="CR#1260r1" w:date="2020-04-07T05:54:00Z">
            <w:rPr/>
          </w:rPrChange>
        </w:rPr>
      </w:pPr>
      <w:bookmarkStart w:id="31421" w:name="_Toc5895176"/>
      <w:r w:rsidRPr="00451F5B">
        <w:rPr>
          <w:rPrChange w:id="31422" w:author="CR#1260r1" w:date="2020-04-07T05:54:00Z">
            <w:rPr/>
          </w:rPrChange>
        </w:rPr>
        <w:t>M.1</w:t>
      </w:r>
      <w:r w:rsidRPr="00451F5B">
        <w:rPr>
          <w:rPrChange w:id="31423" w:author="CR#1260r1" w:date="2020-04-07T05:54:00Z">
            <w:rPr/>
          </w:rPrChange>
        </w:rPr>
        <w:tab/>
        <w:t>Dual Connectivity operation</w:t>
      </w:r>
      <w:bookmarkEnd w:id="31421"/>
    </w:p>
    <w:p w:rsidR="00084750" w:rsidRPr="00451F5B" w:rsidRDefault="00084750" w:rsidP="00E10AA0">
      <w:pPr>
        <w:rPr>
          <w:rPrChange w:id="31424" w:author="CR#1260r1" w:date="2020-04-07T05:54:00Z">
            <w:rPr/>
          </w:rPrChange>
        </w:rPr>
      </w:pPr>
      <w:r w:rsidRPr="00451F5B">
        <w:rPr>
          <w:rPrChange w:id="31425" w:author="CR#1260r1" w:date="2020-04-07T05:54:00Z">
            <w:rPr/>
          </w:rPrChange>
        </w:rPr>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451F5B">
        <w:rPr>
          <w:rFonts w:eastAsia="SimSun"/>
          <w:lang w:eastAsia="zh-CN"/>
          <w:rPrChange w:id="31426" w:author="CR#1260r1" w:date="2020-04-07T05:54:00Z">
            <w:rPr>
              <w:rFonts w:eastAsia="SimSun"/>
              <w:lang w:eastAsia="zh-CN"/>
            </w:rPr>
          </w:rPrChange>
        </w:rPr>
        <w:t>:</w:t>
      </w:r>
      <w:r w:rsidR="000A1FDE" w:rsidRPr="00451F5B">
        <w:rPr>
          <w:rFonts w:eastAsia="SimSun"/>
          <w:rPrChange w:id="31427" w:author="CR#1260r1" w:date="2020-04-07T05:54:00Z">
            <w:rPr>
              <w:rFonts w:eastAsia="SimSun"/>
            </w:rPr>
          </w:rPrChange>
        </w:rPr>
        <w:t xml:space="preserve"> </w:t>
      </w:r>
      <w:r w:rsidRPr="00451F5B">
        <w:rPr>
          <w:rPrChange w:id="31428" w:author="CR#1260r1" w:date="2020-04-07T05:54:00Z">
            <w:rPr/>
          </w:rPrChange>
        </w:rPr>
        <w:t xml:space="preserve">synchronous and asynchronous DC. In synchronous DC operation, the UE can cope with a maximum reception timing difference up to at least 33µs </w:t>
      </w:r>
      <w:r w:rsidR="00D33D9C" w:rsidRPr="00451F5B">
        <w:rPr>
          <w:rPrChange w:id="31429" w:author="CR#1260r1" w:date="2020-04-07T05:54:00Z">
            <w:rPr/>
          </w:rPrChange>
        </w:rPr>
        <w:t xml:space="preserve">and maximum transmission timing difference up to at least 35.21µs </w:t>
      </w:r>
      <w:r w:rsidRPr="00451F5B">
        <w:rPr>
          <w:rPrChange w:id="31430" w:author="CR#1260r1" w:date="2020-04-07T05:54:00Z">
            <w:rPr/>
          </w:rPrChange>
        </w:rPr>
        <w:t>between CGs. In asynchronous DC operation, the UE can cope with a maximum reception</w:t>
      </w:r>
      <w:r w:rsidR="00D33D9C" w:rsidRPr="00451F5B">
        <w:rPr>
          <w:rPrChange w:id="31431" w:author="CR#1260r1" w:date="2020-04-07T05:54:00Z">
            <w:rPr/>
          </w:rPrChange>
        </w:rPr>
        <w:t>/transmission</w:t>
      </w:r>
      <w:r w:rsidRPr="00451F5B">
        <w:rPr>
          <w:rPrChange w:id="31432" w:author="CR#1260r1" w:date="2020-04-07T05:54:00Z">
            <w:rPr/>
          </w:rPrChange>
        </w:rPr>
        <w:t xml:space="preserve"> timing difference up to 500µs between CGs.</w:t>
      </w:r>
    </w:p>
    <w:p w:rsidR="00084750" w:rsidRPr="00451F5B" w:rsidRDefault="00084750" w:rsidP="00E10AA0">
      <w:pPr>
        <w:rPr>
          <w:rPrChange w:id="31433" w:author="CR#1260r1" w:date="2020-04-07T05:54:00Z">
            <w:rPr/>
          </w:rPrChange>
        </w:rPr>
      </w:pPr>
      <w:r w:rsidRPr="00451F5B">
        <w:rPr>
          <w:rPrChange w:id="31434" w:author="CR#1260r1" w:date="2020-04-07T05:54:00Z">
            <w:rPr/>
          </w:rPrChange>
        </w:rPr>
        <w:t>When DC is deployed, frame timing and SFN are aligned among the component carriers to be aggregated within a CG, and may or may not be aligned between different CGs.</w:t>
      </w:r>
    </w:p>
    <w:p w:rsidR="0007054A" w:rsidRPr="00451F5B" w:rsidRDefault="0007054A" w:rsidP="0007054A">
      <w:pPr>
        <w:pStyle w:val="Heading2"/>
        <w:rPr>
          <w:noProof/>
          <w:rPrChange w:id="31435" w:author="CR#1260r1" w:date="2020-04-07T05:54:00Z">
            <w:rPr>
              <w:noProof/>
            </w:rPr>
          </w:rPrChange>
        </w:rPr>
      </w:pPr>
      <w:bookmarkStart w:id="31436" w:name="_Toc5895177"/>
      <w:r w:rsidRPr="00451F5B">
        <w:rPr>
          <w:noProof/>
          <w:rPrChange w:id="31437" w:author="CR#1260r1" w:date="2020-04-07T05:54:00Z">
            <w:rPr>
              <w:noProof/>
            </w:rPr>
          </w:rPrChange>
        </w:rPr>
        <w:t>M.2</w:t>
      </w:r>
      <w:r w:rsidRPr="00451F5B">
        <w:rPr>
          <w:noProof/>
          <w:rPrChange w:id="31438" w:author="CR#1260r1" w:date="2020-04-07T05:54:00Z">
            <w:rPr>
              <w:noProof/>
            </w:rPr>
          </w:rPrChange>
        </w:rPr>
        <w:tab/>
        <w:t>Operation Overview</w:t>
      </w:r>
      <w:bookmarkEnd w:id="31436"/>
    </w:p>
    <w:p w:rsidR="0007054A" w:rsidRPr="00451F5B" w:rsidRDefault="0007054A" w:rsidP="0007054A">
      <w:pPr>
        <w:rPr>
          <w:rPrChange w:id="31439" w:author="CR#1260r1" w:date="2020-04-07T05:54:00Z">
            <w:rPr/>
          </w:rPrChange>
        </w:rPr>
      </w:pPr>
      <w:r w:rsidRPr="00451F5B">
        <w:rPr>
          <w:rPrChange w:id="31440" w:author="CR#1260r1" w:date="2020-04-07T05:54:00Z">
            <w:rPr/>
          </w:rPrChange>
        </w:rPr>
        <w:t>Table M.2-1 below gives a network overview of the DC operations.</w:t>
      </w:r>
    </w:p>
    <w:p w:rsidR="0007054A" w:rsidRPr="00451F5B" w:rsidRDefault="0007054A" w:rsidP="00EB6FA7">
      <w:pPr>
        <w:pStyle w:val="TH"/>
        <w:rPr>
          <w:lang w:val="en-GB"/>
          <w:rPrChange w:id="31441" w:author="CR#1260r1" w:date="2020-04-07T05:54:00Z">
            <w:rPr>
              <w:lang w:val="en-GB"/>
            </w:rPr>
          </w:rPrChange>
        </w:rPr>
      </w:pPr>
      <w:r w:rsidRPr="00451F5B">
        <w:rPr>
          <w:lang w:val="en-GB"/>
          <w:rPrChange w:id="31442" w:author="CR#1260r1" w:date="2020-04-07T05:54:00Z">
            <w:rPr>
              <w:lang w:val="en-GB"/>
            </w:rPr>
          </w:rPrChange>
        </w:rPr>
        <w:lastRenderedPageBreak/>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443" w:author="CR#1260r1" w:date="2020-04-07T05:54:00Z">
                  <w:rPr>
                    <w:rFonts w:ascii="Arial" w:hAnsi="Arial"/>
                    <w:b/>
                    <w:sz w:val="18"/>
                    <w:lang w:eastAsia="zh-TW"/>
                  </w:rPr>
                </w:rPrChange>
              </w:rPr>
            </w:pPr>
            <w:r w:rsidRPr="00451F5B">
              <w:rPr>
                <w:rFonts w:ascii="Arial" w:hAnsi="Arial"/>
                <w:b/>
                <w:sz w:val="18"/>
                <w:lang w:eastAsia="zh-TW"/>
                <w:rPrChange w:id="31444" w:author="CR#1260r1" w:date="2020-04-07T05:54:00Z">
                  <w:rPr>
                    <w:rFonts w:ascii="Arial" w:hAnsi="Arial"/>
                    <w:b/>
                    <w:sz w:val="18"/>
                    <w:lang w:eastAsia="zh-TW"/>
                  </w:rPr>
                </w:rPrChange>
              </w:rPr>
              <w:lastRenderedPageBreak/>
              <w:t>#</w:t>
            </w:r>
          </w:p>
        </w:tc>
        <w:tc>
          <w:tcPr>
            <w:tcW w:w="2051" w:type="dxa"/>
            <w:shd w:val="clear" w:color="auto" w:fill="auto"/>
            <w:hideMark/>
          </w:tcPr>
          <w:p w:rsidR="0007054A" w:rsidRPr="00451F5B" w:rsidRDefault="0007054A" w:rsidP="003452C0">
            <w:pPr>
              <w:keepNext/>
              <w:keepLines/>
              <w:spacing w:before="20" w:afterLines="20" w:after="48"/>
              <w:rPr>
                <w:rFonts w:ascii="Arial" w:hAnsi="Arial"/>
                <w:b/>
                <w:sz w:val="18"/>
                <w:lang w:eastAsia="zh-TW"/>
                <w:rPrChange w:id="31445" w:author="CR#1260r1" w:date="2020-04-07T05:54:00Z">
                  <w:rPr>
                    <w:rFonts w:ascii="Arial" w:hAnsi="Arial"/>
                    <w:b/>
                    <w:sz w:val="18"/>
                    <w:lang w:eastAsia="zh-TW"/>
                  </w:rPr>
                </w:rPrChange>
              </w:rPr>
            </w:pPr>
            <w:r w:rsidRPr="00451F5B">
              <w:rPr>
                <w:rFonts w:ascii="Arial" w:hAnsi="Arial"/>
                <w:b/>
                <w:sz w:val="18"/>
                <w:lang w:eastAsia="zh-TW"/>
                <w:rPrChange w:id="31446" w:author="CR#1260r1" w:date="2020-04-07T05:54:00Z">
                  <w:rPr>
                    <w:rFonts w:ascii="Arial" w:hAnsi="Arial"/>
                    <w:b/>
                    <w:sz w:val="18"/>
                    <w:lang w:eastAsia="zh-TW"/>
                  </w:rPr>
                </w:rPrChange>
              </w:rPr>
              <w:t>Network Action</w:t>
            </w:r>
          </w:p>
        </w:tc>
        <w:tc>
          <w:tcPr>
            <w:tcW w:w="3067" w:type="dxa"/>
            <w:shd w:val="clear" w:color="auto" w:fill="auto"/>
            <w:hideMark/>
          </w:tcPr>
          <w:p w:rsidR="0007054A" w:rsidRPr="00451F5B" w:rsidRDefault="0007054A" w:rsidP="003452C0">
            <w:pPr>
              <w:keepNext/>
              <w:keepLines/>
              <w:spacing w:before="20" w:afterLines="20" w:after="48"/>
              <w:rPr>
                <w:rFonts w:ascii="Arial" w:hAnsi="Arial"/>
                <w:b/>
                <w:sz w:val="18"/>
                <w:lang w:eastAsia="zh-TW"/>
                <w:rPrChange w:id="31447" w:author="CR#1260r1" w:date="2020-04-07T05:54:00Z">
                  <w:rPr>
                    <w:rFonts w:ascii="Arial" w:hAnsi="Arial"/>
                    <w:b/>
                    <w:sz w:val="18"/>
                    <w:lang w:eastAsia="zh-TW"/>
                  </w:rPr>
                </w:rPrChange>
              </w:rPr>
            </w:pPr>
            <w:r w:rsidRPr="00451F5B">
              <w:rPr>
                <w:rFonts w:ascii="Arial" w:hAnsi="Arial"/>
                <w:b/>
                <w:sz w:val="18"/>
                <w:lang w:eastAsia="zh-TW"/>
                <w:rPrChange w:id="31448" w:author="CR#1260r1" w:date="2020-04-07T05:54:00Z">
                  <w:rPr>
                    <w:rFonts w:ascii="Arial" w:hAnsi="Arial"/>
                    <w:b/>
                    <w:sz w:val="18"/>
                    <w:lang w:eastAsia="zh-TW"/>
                  </w:rPr>
                </w:rPrChange>
              </w:rPr>
              <w:t>Corresponding subclause</w:t>
            </w:r>
          </w:p>
        </w:tc>
        <w:tc>
          <w:tcPr>
            <w:tcW w:w="3959" w:type="dxa"/>
            <w:shd w:val="clear" w:color="auto" w:fill="auto"/>
            <w:hideMark/>
          </w:tcPr>
          <w:p w:rsidR="0007054A" w:rsidRPr="00451F5B" w:rsidRDefault="0007054A" w:rsidP="003452C0">
            <w:pPr>
              <w:keepNext/>
              <w:keepLines/>
              <w:spacing w:before="20" w:afterLines="20" w:after="48"/>
              <w:rPr>
                <w:rFonts w:ascii="Arial" w:hAnsi="Arial"/>
                <w:b/>
                <w:sz w:val="18"/>
                <w:lang w:eastAsia="zh-TW"/>
                <w:rPrChange w:id="31449" w:author="CR#1260r1" w:date="2020-04-07T05:54:00Z">
                  <w:rPr>
                    <w:rFonts w:ascii="Arial" w:hAnsi="Arial"/>
                    <w:b/>
                    <w:sz w:val="18"/>
                    <w:lang w:eastAsia="zh-TW"/>
                  </w:rPr>
                </w:rPrChange>
              </w:rPr>
            </w:pPr>
            <w:r w:rsidRPr="00451F5B">
              <w:rPr>
                <w:rFonts w:ascii="Arial" w:hAnsi="Arial"/>
                <w:b/>
                <w:sz w:val="18"/>
                <w:lang w:eastAsia="zh-TW"/>
                <w:rPrChange w:id="31450" w:author="CR#1260r1" w:date="2020-04-07T05:54:00Z">
                  <w:rPr>
                    <w:rFonts w:ascii="Arial" w:hAnsi="Arial"/>
                    <w:b/>
                    <w:sz w:val="18"/>
                    <w:lang w:eastAsia="zh-TW"/>
                  </w:rPr>
                </w:rPrChange>
              </w:rPr>
              <w:t>Remarks</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451" w:author="CR#1260r1" w:date="2020-04-07T05:54:00Z">
                  <w:rPr>
                    <w:rFonts w:ascii="Arial" w:hAnsi="Arial"/>
                    <w:b/>
                    <w:sz w:val="18"/>
                    <w:lang w:eastAsia="zh-TW"/>
                  </w:rPr>
                </w:rPrChange>
              </w:rPr>
            </w:pPr>
            <w:r w:rsidRPr="00451F5B">
              <w:rPr>
                <w:rFonts w:ascii="Arial" w:hAnsi="Arial"/>
                <w:b/>
                <w:sz w:val="18"/>
                <w:lang w:eastAsia="zh-TW"/>
                <w:rPrChange w:id="31452" w:author="CR#1260r1" w:date="2020-04-07T05:54:00Z">
                  <w:rPr>
                    <w:rFonts w:ascii="Arial" w:hAnsi="Arial"/>
                    <w:b/>
                    <w:sz w:val="18"/>
                    <w:lang w:eastAsia="zh-TW"/>
                  </w:rPr>
                </w:rPrChange>
              </w:rPr>
              <w:t>1</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53" w:author="CR#1260r1" w:date="2020-04-07T05:54:00Z">
                  <w:rPr>
                    <w:rFonts w:ascii="Arial" w:hAnsi="Arial"/>
                    <w:sz w:val="18"/>
                    <w:lang w:eastAsia="zh-TW"/>
                  </w:rPr>
                </w:rPrChange>
              </w:rPr>
            </w:pPr>
            <w:r w:rsidRPr="00451F5B">
              <w:rPr>
                <w:rFonts w:ascii="Arial" w:hAnsi="Arial"/>
                <w:sz w:val="18"/>
                <w:lang w:eastAsia="zh-TW"/>
                <w:rPrChange w:id="31454" w:author="CR#1260r1" w:date="2020-04-07T05:54:00Z">
                  <w:rPr>
                    <w:rFonts w:ascii="Arial" w:hAnsi="Arial"/>
                    <w:sz w:val="18"/>
                    <w:lang w:eastAsia="zh-TW"/>
                  </w:rPr>
                </w:rPrChange>
              </w:rPr>
              <w:t>Intra-PCell Handover</w:t>
            </w:r>
          </w:p>
        </w:tc>
        <w:tc>
          <w:tcPr>
            <w:tcW w:w="3067" w:type="dxa"/>
            <w:shd w:val="clear" w:color="auto" w:fill="auto"/>
            <w:hideMark/>
          </w:tcPr>
          <w:p w:rsidR="0007054A" w:rsidRPr="00451F5B" w:rsidRDefault="0007054A" w:rsidP="0094305A">
            <w:pPr>
              <w:keepNext/>
              <w:keepLines/>
              <w:spacing w:before="20" w:afterLines="20" w:after="48"/>
              <w:rPr>
                <w:rFonts w:ascii="Arial" w:hAnsi="Arial"/>
                <w:sz w:val="18"/>
                <w:lang w:eastAsia="zh-TW"/>
                <w:rPrChange w:id="31455" w:author="CR#1260r1" w:date="2020-04-07T05:54:00Z">
                  <w:rPr>
                    <w:rFonts w:ascii="Arial" w:hAnsi="Arial"/>
                    <w:sz w:val="18"/>
                    <w:lang w:eastAsia="zh-TW"/>
                  </w:rPr>
                </w:rPrChange>
              </w:rPr>
            </w:pPr>
            <w:r w:rsidRPr="00451F5B">
              <w:rPr>
                <w:rFonts w:ascii="Arial" w:hAnsi="Arial"/>
                <w:sz w:val="18"/>
                <w:lang w:eastAsia="zh-TW"/>
                <w:rPrChange w:id="31456" w:author="CR#1260r1" w:date="2020-04-07T05:54:00Z">
                  <w:rPr>
                    <w:rFonts w:ascii="Arial" w:hAnsi="Arial"/>
                    <w:sz w:val="18"/>
                    <w:lang w:eastAsia="zh-TW"/>
                  </w:rPr>
                </w:rPrChange>
              </w:rPr>
              <w:t xml:space="preserve">10.1.2.8.2.1 Intra-MeNB </w:t>
            </w:r>
            <w:r w:rsidR="0094305A" w:rsidRPr="00451F5B">
              <w:rPr>
                <w:rFonts w:ascii="Arial" w:hAnsi="Arial"/>
                <w:sz w:val="18"/>
                <w:lang w:eastAsia="zh-TW"/>
                <w:rPrChange w:id="31457" w:author="CR#1260r1" w:date="2020-04-07T05:54:00Z">
                  <w:rPr>
                    <w:rFonts w:ascii="Arial" w:hAnsi="Arial"/>
                    <w:sz w:val="18"/>
                    <w:lang w:eastAsia="zh-TW"/>
                  </w:rPr>
                </w:rPrChange>
              </w:rPr>
              <w:t xml:space="preserve">handover </w:t>
            </w:r>
            <w:r w:rsidRPr="00451F5B">
              <w:rPr>
                <w:rFonts w:ascii="Arial" w:hAnsi="Arial"/>
                <w:sz w:val="18"/>
                <w:lang w:eastAsia="zh-TW"/>
                <w:rPrChange w:id="31458" w:author="CR#1260r1" w:date="2020-04-07T05:54:00Z">
                  <w:rPr>
                    <w:rFonts w:ascii="Arial" w:hAnsi="Arial"/>
                    <w:sz w:val="18"/>
                    <w:lang w:eastAsia="zh-TW"/>
                  </w:rPr>
                </w:rPrChange>
              </w:rPr>
              <w:t>involving SCG change</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59" w:author="CR#1260r1" w:date="2020-04-07T05:54:00Z">
                  <w:rPr>
                    <w:rFonts w:ascii="Arial" w:hAnsi="Arial"/>
                    <w:sz w:val="18"/>
                    <w:lang w:eastAsia="zh-TW"/>
                  </w:rPr>
                </w:rPrChange>
              </w:rPr>
            </w:pPr>
            <w:r w:rsidRPr="00451F5B">
              <w:rPr>
                <w:rFonts w:ascii="Arial" w:hAnsi="Arial"/>
                <w:sz w:val="18"/>
                <w:lang w:eastAsia="zh-TW"/>
                <w:rPrChange w:id="31460" w:author="CR#1260r1" w:date="2020-04-07T05:54:00Z">
                  <w:rPr>
                    <w:rFonts w:ascii="Arial" w:hAnsi="Arial"/>
                    <w:sz w:val="18"/>
                    <w:lang w:eastAsia="zh-TW"/>
                  </w:rPr>
                </w:rPrChange>
              </w:rPr>
              <w:t>Causes also intra-PSCell Change or Intra-SeNB Change.</w:t>
            </w:r>
          </w:p>
          <w:p w:rsidR="0007054A" w:rsidRPr="00451F5B" w:rsidRDefault="0007054A" w:rsidP="003452C0">
            <w:pPr>
              <w:keepNext/>
              <w:keepLines/>
              <w:spacing w:before="20" w:afterLines="20" w:after="48"/>
              <w:rPr>
                <w:rFonts w:ascii="Arial" w:hAnsi="Arial"/>
                <w:sz w:val="18"/>
                <w:lang w:eastAsia="zh-TW"/>
                <w:rPrChange w:id="31461" w:author="CR#1260r1" w:date="2020-04-07T05:54:00Z">
                  <w:rPr>
                    <w:rFonts w:ascii="Arial" w:hAnsi="Arial"/>
                    <w:sz w:val="18"/>
                    <w:lang w:eastAsia="zh-TW"/>
                  </w:rPr>
                </w:rPrChange>
              </w:rPr>
            </w:pPr>
            <w:r w:rsidRPr="00451F5B">
              <w:rPr>
                <w:rFonts w:ascii="Arial" w:hAnsi="Arial"/>
                <w:sz w:val="18"/>
                <w:lang w:eastAsia="zh-TW"/>
                <w:rPrChange w:id="31462" w:author="CR#1260r1" w:date="2020-04-07T05:54:00Z">
                  <w:rPr>
                    <w:rFonts w:ascii="Arial" w:hAnsi="Arial"/>
                    <w:sz w:val="18"/>
                    <w:lang w:eastAsia="zh-TW"/>
                  </w:rPr>
                </w:rPrChange>
              </w:rPr>
              <w:t>Also used for KeNB refresh.</w:t>
            </w:r>
          </w:p>
          <w:p w:rsidR="0007054A" w:rsidRPr="00451F5B" w:rsidRDefault="0007054A" w:rsidP="003452C0">
            <w:pPr>
              <w:keepNext/>
              <w:keepLines/>
              <w:spacing w:before="20" w:afterLines="20" w:after="48"/>
              <w:rPr>
                <w:rFonts w:ascii="Arial" w:hAnsi="Arial"/>
                <w:sz w:val="18"/>
                <w:lang w:eastAsia="zh-TW"/>
                <w:rPrChange w:id="31463" w:author="CR#1260r1" w:date="2020-04-07T05:54:00Z">
                  <w:rPr>
                    <w:rFonts w:ascii="Arial" w:hAnsi="Arial"/>
                    <w:sz w:val="18"/>
                    <w:lang w:eastAsia="zh-TW"/>
                  </w:rPr>
                </w:rPrChange>
              </w:rPr>
            </w:pPr>
            <w:r w:rsidRPr="00451F5B">
              <w:rPr>
                <w:rFonts w:ascii="Arial" w:hAnsi="Arial"/>
                <w:sz w:val="18"/>
                <w:lang w:eastAsia="zh-TW"/>
                <w:rPrChange w:id="31464" w:author="CR#1260r1" w:date="2020-04-07T05:54:00Z">
                  <w:rPr>
                    <w:rFonts w:ascii="Arial" w:hAnsi="Arial"/>
                    <w:sz w:val="18"/>
                    <w:lang w:eastAsia="zh-TW"/>
                  </w:rPr>
                </w:rPrChange>
              </w:rPr>
              <w:t>Done via Handover like in Rel-8; SCG can be retained during the Handover.</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465" w:author="CR#1260r1" w:date="2020-04-07T05:54:00Z">
                  <w:rPr>
                    <w:rFonts w:ascii="Arial" w:hAnsi="Arial"/>
                    <w:b/>
                    <w:sz w:val="18"/>
                    <w:lang w:eastAsia="zh-TW"/>
                  </w:rPr>
                </w:rPrChange>
              </w:rPr>
            </w:pPr>
            <w:r w:rsidRPr="00451F5B">
              <w:rPr>
                <w:rFonts w:ascii="Arial" w:hAnsi="Arial"/>
                <w:b/>
                <w:sz w:val="18"/>
                <w:lang w:eastAsia="zh-TW"/>
                <w:rPrChange w:id="31466" w:author="CR#1260r1" w:date="2020-04-07T05:54:00Z">
                  <w:rPr>
                    <w:rFonts w:ascii="Arial" w:hAnsi="Arial"/>
                    <w:b/>
                    <w:sz w:val="18"/>
                    <w:lang w:eastAsia="zh-TW"/>
                  </w:rPr>
                </w:rPrChange>
              </w:rPr>
              <w:t>2</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67" w:author="CR#1260r1" w:date="2020-04-07T05:54:00Z">
                  <w:rPr>
                    <w:rFonts w:ascii="Arial" w:hAnsi="Arial"/>
                    <w:sz w:val="18"/>
                    <w:lang w:eastAsia="zh-TW"/>
                  </w:rPr>
                </w:rPrChange>
              </w:rPr>
            </w:pPr>
            <w:r w:rsidRPr="00451F5B">
              <w:rPr>
                <w:rFonts w:ascii="Arial" w:hAnsi="Arial"/>
                <w:sz w:val="18"/>
                <w:lang w:eastAsia="zh-TW"/>
                <w:rPrChange w:id="31468" w:author="CR#1260r1" w:date="2020-04-07T05:54:00Z">
                  <w:rPr>
                    <w:rFonts w:ascii="Arial" w:hAnsi="Arial"/>
                    <w:sz w:val="18"/>
                    <w:lang w:eastAsia="zh-TW"/>
                  </w:rPr>
                </w:rPrChange>
              </w:rPr>
              <w:t>Intra-PSCell SCG Change</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69" w:author="CR#1260r1" w:date="2020-04-07T05:54:00Z">
                  <w:rPr>
                    <w:rFonts w:ascii="Arial" w:hAnsi="Arial"/>
                    <w:sz w:val="18"/>
                    <w:lang w:eastAsia="zh-TW"/>
                  </w:rPr>
                </w:rPrChange>
              </w:rPr>
            </w:pPr>
            <w:r w:rsidRPr="00451F5B">
              <w:rPr>
                <w:rFonts w:ascii="Arial" w:hAnsi="Arial"/>
                <w:sz w:val="18"/>
                <w:lang w:eastAsia="zh-TW"/>
                <w:rPrChange w:id="31470" w:author="CR#1260r1" w:date="2020-04-07T05:54:00Z">
                  <w:rPr>
                    <w:rFonts w:ascii="Arial" w:hAnsi="Arial"/>
                    <w:sz w:val="18"/>
                    <w:lang w:eastAsia="zh-TW"/>
                  </w:rPr>
                </w:rPrChange>
              </w:rPr>
              <w:t>10.1.2.8.2 SeNB Modification (MeNB initiated SeNB Modification)</w:t>
            </w:r>
          </w:p>
          <w:p w:rsidR="0007054A" w:rsidRPr="00451F5B" w:rsidRDefault="0007054A" w:rsidP="003452C0">
            <w:pPr>
              <w:keepNext/>
              <w:keepLines/>
              <w:spacing w:before="20" w:afterLines="20" w:after="48"/>
              <w:rPr>
                <w:rFonts w:ascii="Arial" w:hAnsi="Arial"/>
                <w:sz w:val="18"/>
                <w:lang w:eastAsia="zh-TW"/>
                <w:rPrChange w:id="31471" w:author="CR#1260r1" w:date="2020-04-07T05:54:00Z">
                  <w:rPr>
                    <w:rFonts w:ascii="Arial" w:hAnsi="Arial"/>
                    <w:sz w:val="18"/>
                    <w:lang w:eastAsia="zh-TW"/>
                  </w:rPr>
                </w:rPrChange>
              </w:rPr>
            </w:pPr>
            <w:r w:rsidRPr="00451F5B">
              <w:rPr>
                <w:rFonts w:ascii="Arial" w:hAnsi="Arial"/>
                <w:sz w:val="18"/>
                <w:lang w:eastAsia="zh-TW"/>
                <w:rPrChange w:id="31472" w:author="CR#1260r1" w:date="2020-04-07T05:54:00Z">
                  <w:rPr>
                    <w:rFonts w:ascii="Arial" w:hAnsi="Arial"/>
                    <w:sz w:val="18"/>
                    <w:lang w:eastAsia="zh-TW"/>
                  </w:rPr>
                </w:rPrChange>
              </w:rPr>
              <w:t>10.1.2.8.2 SeNB Modification (SeNB initiated SeNB Modifica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73" w:author="CR#1260r1" w:date="2020-04-07T05:54:00Z">
                  <w:rPr>
                    <w:rFonts w:ascii="Arial" w:hAnsi="Arial"/>
                    <w:sz w:val="18"/>
                    <w:lang w:eastAsia="zh-TW"/>
                  </w:rPr>
                </w:rPrChange>
              </w:rPr>
            </w:pPr>
            <w:r w:rsidRPr="00451F5B">
              <w:rPr>
                <w:rFonts w:ascii="Arial" w:hAnsi="Arial"/>
                <w:sz w:val="18"/>
                <w:lang w:eastAsia="zh-TW"/>
                <w:rPrChange w:id="31474" w:author="CR#1260r1" w:date="2020-04-07T05:54:00Z">
                  <w:rPr>
                    <w:rFonts w:ascii="Arial" w:hAnsi="Arial"/>
                    <w:sz w:val="18"/>
                    <w:lang w:eastAsia="zh-TW"/>
                  </w:rPr>
                </w:rPrChange>
              </w:rPr>
              <w:t>Also used for S-KeNB refresh.</w:t>
            </w:r>
          </w:p>
          <w:p w:rsidR="0007054A" w:rsidRPr="00451F5B" w:rsidRDefault="0007054A" w:rsidP="0007054A">
            <w:pPr>
              <w:keepNext/>
              <w:keepLines/>
              <w:spacing w:before="20" w:afterLines="20" w:after="48"/>
              <w:rPr>
                <w:rPrChange w:id="31475" w:author="CR#1260r1" w:date="2020-04-07T05:54:00Z">
                  <w:rPr/>
                </w:rPrChange>
              </w:rPr>
            </w:pPr>
            <w:r w:rsidRPr="00451F5B">
              <w:rPr>
                <w:rFonts w:ascii="Arial" w:hAnsi="Arial"/>
                <w:sz w:val="18"/>
                <w:lang w:eastAsia="zh-TW"/>
                <w:rPrChange w:id="31476" w:author="CR#1260r1" w:date="2020-04-07T05:54:00Z">
                  <w:rPr>
                    <w:rFonts w:ascii="Arial" w:hAnsi="Arial"/>
                    <w:sz w:val="18"/>
                    <w:lang w:eastAsia="zh-TW"/>
                  </w:rPr>
                </w:rPrChange>
              </w:rPr>
              <w:t>Does not require intra-PCell Handover.</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477" w:author="CR#1260r1" w:date="2020-04-07T05:54:00Z">
                  <w:rPr>
                    <w:rFonts w:ascii="Arial" w:hAnsi="Arial"/>
                    <w:b/>
                    <w:sz w:val="18"/>
                    <w:lang w:eastAsia="zh-TW"/>
                  </w:rPr>
                </w:rPrChange>
              </w:rPr>
            </w:pPr>
            <w:r w:rsidRPr="00451F5B">
              <w:rPr>
                <w:rFonts w:ascii="Arial" w:hAnsi="Arial"/>
                <w:b/>
                <w:sz w:val="18"/>
                <w:lang w:eastAsia="zh-TW"/>
                <w:rPrChange w:id="31478" w:author="CR#1260r1" w:date="2020-04-07T05:54:00Z">
                  <w:rPr>
                    <w:rFonts w:ascii="Arial" w:hAnsi="Arial"/>
                    <w:b/>
                    <w:sz w:val="18"/>
                    <w:lang w:eastAsia="zh-TW"/>
                  </w:rPr>
                </w:rPrChange>
              </w:rPr>
              <w:t>3</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79" w:author="CR#1260r1" w:date="2020-04-07T05:54:00Z">
                  <w:rPr>
                    <w:rFonts w:ascii="Arial" w:hAnsi="Arial"/>
                    <w:sz w:val="18"/>
                    <w:lang w:eastAsia="zh-TW"/>
                  </w:rPr>
                </w:rPrChange>
              </w:rPr>
            </w:pPr>
            <w:r w:rsidRPr="00451F5B">
              <w:rPr>
                <w:rFonts w:ascii="Arial" w:hAnsi="Arial"/>
                <w:sz w:val="18"/>
                <w:lang w:eastAsia="zh-TW"/>
                <w:rPrChange w:id="31480" w:author="CR#1260r1" w:date="2020-04-07T05:54:00Z">
                  <w:rPr>
                    <w:rFonts w:ascii="Arial" w:hAnsi="Arial"/>
                    <w:sz w:val="18"/>
                    <w:lang w:eastAsia="zh-TW"/>
                  </w:rPr>
                </w:rPrChange>
              </w:rPr>
              <w:t>Intra-MeNB Handover</w:t>
            </w:r>
          </w:p>
        </w:tc>
        <w:tc>
          <w:tcPr>
            <w:tcW w:w="3067" w:type="dxa"/>
            <w:shd w:val="clear" w:color="auto" w:fill="auto"/>
            <w:hideMark/>
          </w:tcPr>
          <w:p w:rsidR="0007054A" w:rsidRPr="00451F5B" w:rsidRDefault="0007054A" w:rsidP="0094305A">
            <w:pPr>
              <w:keepNext/>
              <w:keepLines/>
              <w:spacing w:before="20" w:afterLines="20" w:after="48"/>
              <w:rPr>
                <w:rFonts w:ascii="Arial" w:hAnsi="Arial"/>
                <w:sz w:val="18"/>
                <w:lang w:eastAsia="zh-TW"/>
                <w:rPrChange w:id="31481" w:author="CR#1260r1" w:date="2020-04-07T05:54:00Z">
                  <w:rPr>
                    <w:rFonts w:ascii="Arial" w:hAnsi="Arial"/>
                    <w:sz w:val="18"/>
                    <w:lang w:eastAsia="zh-TW"/>
                  </w:rPr>
                </w:rPrChange>
              </w:rPr>
            </w:pPr>
            <w:r w:rsidRPr="00451F5B">
              <w:rPr>
                <w:rFonts w:ascii="Arial" w:hAnsi="Arial"/>
                <w:sz w:val="18"/>
                <w:lang w:eastAsia="zh-TW"/>
                <w:rPrChange w:id="31482" w:author="CR#1260r1" w:date="2020-04-07T05:54:00Z">
                  <w:rPr>
                    <w:rFonts w:ascii="Arial" w:hAnsi="Arial"/>
                    <w:sz w:val="18"/>
                    <w:lang w:eastAsia="zh-TW"/>
                  </w:rPr>
                </w:rPrChange>
              </w:rPr>
              <w:t xml:space="preserve">10.1.2.8.2.1 Intra-MeNB </w:t>
            </w:r>
            <w:r w:rsidR="0094305A" w:rsidRPr="00451F5B">
              <w:rPr>
                <w:rFonts w:ascii="Arial" w:hAnsi="Arial"/>
                <w:sz w:val="18"/>
                <w:lang w:eastAsia="zh-TW"/>
                <w:rPrChange w:id="31483" w:author="CR#1260r1" w:date="2020-04-07T05:54:00Z">
                  <w:rPr>
                    <w:rFonts w:ascii="Arial" w:hAnsi="Arial"/>
                    <w:sz w:val="18"/>
                    <w:lang w:eastAsia="zh-TW"/>
                  </w:rPr>
                </w:rPrChange>
              </w:rPr>
              <w:t xml:space="preserve">handover </w:t>
            </w:r>
            <w:r w:rsidRPr="00451F5B">
              <w:rPr>
                <w:rFonts w:ascii="Arial" w:hAnsi="Arial"/>
                <w:sz w:val="18"/>
                <w:lang w:eastAsia="zh-TW"/>
                <w:rPrChange w:id="31484" w:author="CR#1260r1" w:date="2020-04-07T05:54:00Z">
                  <w:rPr>
                    <w:rFonts w:ascii="Arial" w:hAnsi="Arial"/>
                    <w:sz w:val="18"/>
                    <w:lang w:eastAsia="zh-TW"/>
                  </w:rPr>
                </w:rPrChange>
              </w:rPr>
              <w:t>involving SCG change</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85" w:author="CR#1260r1" w:date="2020-04-07T05:54:00Z">
                  <w:rPr>
                    <w:rFonts w:ascii="Arial" w:hAnsi="Arial"/>
                    <w:sz w:val="18"/>
                    <w:lang w:eastAsia="zh-TW"/>
                  </w:rPr>
                </w:rPrChange>
              </w:rPr>
            </w:pPr>
            <w:r w:rsidRPr="00451F5B">
              <w:rPr>
                <w:rFonts w:ascii="Arial" w:hAnsi="Arial"/>
                <w:sz w:val="18"/>
                <w:lang w:eastAsia="zh-TW"/>
                <w:rPrChange w:id="31486" w:author="CR#1260r1" w:date="2020-04-07T05:54:00Z">
                  <w:rPr>
                    <w:rFonts w:ascii="Arial" w:hAnsi="Arial"/>
                    <w:sz w:val="18"/>
                    <w:lang w:eastAsia="zh-TW"/>
                  </w:rPr>
                </w:rPrChange>
              </w:rPr>
              <w:t>Causes also intra-PSCell Change or Intra-SeNB Change.</w:t>
            </w:r>
          </w:p>
          <w:p w:rsidR="0007054A" w:rsidRPr="00451F5B" w:rsidRDefault="0007054A" w:rsidP="003452C0">
            <w:pPr>
              <w:keepNext/>
              <w:keepLines/>
              <w:spacing w:before="20" w:afterLines="20" w:after="48"/>
              <w:rPr>
                <w:rFonts w:ascii="Arial" w:hAnsi="Arial"/>
                <w:sz w:val="18"/>
                <w:lang w:eastAsia="zh-TW"/>
                <w:rPrChange w:id="31487" w:author="CR#1260r1" w:date="2020-04-07T05:54:00Z">
                  <w:rPr>
                    <w:rFonts w:ascii="Arial" w:hAnsi="Arial"/>
                    <w:sz w:val="18"/>
                    <w:lang w:eastAsia="zh-TW"/>
                  </w:rPr>
                </w:rPrChange>
              </w:rPr>
            </w:pPr>
            <w:r w:rsidRPr="00451F5B">
              <w:rPr>
                <w:rFonts w:ascii="Arial" w:hAnsi="Arial"/>
                <w:sz w:val="18"/>
                <w:lang w:eastAsia="zh-TW"/>
                <w:rPrChange w:id="31488" w:author="CR#1260r1" w:date="2020-04-07T05:54:00Z">
                  <w:rPr>
                    <w:rFonts w:ascii="Arial" w:hAnsi="Arial"/>
                    <w:sz w:val="18"/>
                    <w:lang w:eastAsia="zh-TW"/>
                  </w:rPr>
                </w:rPrChange>
              </w:rPr>
              <w:t>Done via Handover like in Rel-8; SCG can be retained during the Change.</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489" w:author="CR#1260r1" w:date="2020-04-07T05:54:00Z">
                  <w:rPr>
                    <w:rFonts w:ascii="Arial" w:hAnsi="Arial"/>
                    <w:b/>
                    <w:sz w:val="18"/>
                    <w:lang w:eastAsia="zh-TW"/>
                  </w:rPr>
                </w:rPrChange>
              </w:rPr>
            </w:pPr>
            <w:r w:rsidRPr="00451F5B">
              <w:rPr>
                <w:rFonts w:ascii="Arial" w:hAnsi="Arial"/>
                <w:b/>
                <w:sz w:val="18"/>
                <w:lang w:eastAsia="zh-TW"/>
                <w:rPrChange w:id="31490" w:author="CR#1260r1" w:date="2020-04-07T05:54:00Z">
                  <w:rPr>
                    <w:rFonts w:ascii="Arial" w:hAnsi="Arial"/>
                    <w:b/>
                    <w:sz w:val="18"/>
                    <w:lang w:eastAsia="zh-TW"/>
                  </w:rPr>
                </w:rPrChange>
              </w:rPr>
              <w:t>4</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91" w:author="CR#1260r1" w:date="2020-04-07T05:54:00Z">
                  <w:rPr>
                    <w:rFonts w:ascii="Arial" w:hAnsi="Arial"/>
                    <w:sz w:val="18"/>
                    <w:lang w:eastAsia="zh-TW"/>
                  </w:rPr>
                </w:rPrChange>
              </w:rPr>
            </w:pPr>
            <w:r w:rsidRPr="00451F5B">
              <w:rPr>
                <w:rFonts w:ascii="Arial" w:hAnsi="Arial"/>
                <w:sz w:val="18"/>
                <w:lang w:eastAsia="zh-TW"/>
                <w:rPrChange w:id="31492" w:author="CR#1260r1" w:date="2020-04-07T05:54:00Z">
                  <w:rPr>
                    <w:rFonts w:ascii="Arial" w:hAnsi="Arial"/>
                    <w:sz w:val="18"/>
                    <w:lang w:eastAsia="zh-TW"/>
                  </w:rPr>
                </w:rPrChange>
              </w:rPr>
              <w:t>Intra-SeNB SCG Change</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93" w:author="CR#1260r1" w:date="2020-04-07T05:54:00Z">
                  <w:rPr>
                    <w:rFonts w:ascii="Arial" w:hAnsi="Arial"/>
                    <w:sz w:val="18"/>
                    <w:lang w:eastAsia="zh-TW"/>
                  </w:rPr>
                </w:rPrChange>
              </w:rPr>
            </w:pPr>
            <w:r w:rsidRPr="00451F5B">
              <w:rPr>
                <w:rFonts w:ascii="Arial" w:hAnsi="Arial"/>
                <w:sz w:val="18"/>
                <w:lang w:eastAsia="zh-TW"/>
                <w:rPrChange w:id="31494" w:author="CR#1260r1" w:date="2020-04-07T05:54:00Z">
                  <w:rPr>
                    <w:rFonts w:ascii="Arial" w:hAnsi="Arial"/>
                    <w:sz w:val="18"/>
                    <w:lang w:eastAsia="zh-TW"/>
                  </w:rPr>
                </w:rPrChange>
              </w:rPr>
              <w:t>10.1.2.8.2 SeNB Modification (MeNB initiated SeNB Modification)</w:t>
            </w:r>
          </w:p>
          <w:p w:rsidR="0007054A" w:rsidRPr="00451F5B" w:rsidRDefault="0007054A" w:rsidP="003452C0">
            <w:pPr>
              <w:keepNext/>
              <w:keepLines/>
              <w:spacing w:before="20" w:afterLines="20" w:after="48"/>
              <w:rPr>
                <w:rFonts w:ascii="Arial" w:hAnsi="Arial"/>
                <w:sz w:val="18"/>
                <w:lang w:eastAsia="zh-TW"/>
                <w:rPrChange w:id="31495" w:author="CR#1260r1" w:date="2020-04-07T05:54:00Z">
                  <w:rPr>
                    <w:rFonts w:ascii="Arial" w:hAnsi="Arial"/>
                    <w:sz w:val="18"/>
                    <w:lang w:eastAsia="zh-TW"/>
                  </w:rPr>
                </w:rPrChange>
              </w:rPr>
            </w:pPr>
            <w:r w:rsidRPr="00451F5B">
              <w:rPr>
                <w:rFonts w:ascii="Arial" w:hAnsi="Arial"/>
                <w:sz w:val="18"/>
                <w:lang w:eastAsia="zh-TW"/>
                <w:rPrChange w:id="31496" w:author="CR#1260r1" w:date="2020-04-07T05:54:00Z">
                  <w:rPr>
                    <w:rFonts w:ascii="Arial" w:hAnsi="Arial"/>
                    <w:sz w:val="18"/>
                    <w:lang w:eastAsia="zh-TW"/>
                  </w:rPr>
                </w:rPrChange>
              </w:rPr>
              <w:t>10.1.2.8.2 SeNB Modification (SeNB initiated SeNB Modifica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497" w:author="CR#1260r1" w:date="2020-04-07T05:54:00Z">
                  <w:rPr>
                    <w:rFonts w:ascii="Arial" w:hAnsi="Arial"/>
                    <w:sz w:val="18"/>
                    <w:lang w:eastAsia="zh-TW"/>
                  </w:rPr>
                </w:rPrChange>
              </w:rPr>
            </w:pPr>
            <w:r w:rsidRPr="00451F5B">
              <w:rPr>
                <w:rFonts w:ascii="Arial" w:hAnsi="Arial"/>
                <w:sz w:val="18"/>
                <w:lang w:eastAsia="zh-TW"/>
                <w:rPrChange w:id="31498" w:author="CR#1260r1" w:date="2020-04-07T05:54:00Z">
                  <w:rPr>
                    <w:rFonts w:ascii="Arial" w:hAnsi="Arial"/>
                    <w:sz w:val="18"/>
                    <w:lang w:eastAsia="zh-TW"/>
                  </w:rPr>
                </w:rPrChange>
              </w:rPr>
              <w:t>Requires SCG change but does not require intra-PCell Handover.</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499" w:author="CR#1260r1" w:date="2020-04-07T05:54:00Z">
                  <w:rPr>
                    <w:rFonts w:ascii="Arial" w:hAnsi="Arial"/>
                    <w:b/>
                    <w:sz w:val="18"/>
                    <w:lang w:eastAsia="zh-TW"/>
                  </w:rPr>
                </w:rPrChange>
              </w:rPr>
            </w:pPr>
            <w:r w:rsidRPr="00451F5B">
              <w:rPr>
                <w:rFonts w:ascii="Arial" w:hAnsi="Arial"/>
                <w:b/>
                <w:sz w:val="18"/>
                <w:lang w:eastAsia="zh-TW"/>
                <w:rPrChange w:id="31500" w:author="CR#1260r1" w:date="2020-04-07T05:54:00Z">
                  <w:rPr>
                    <w:rFonts w:ascii="Arial" w:hAnsi="Arial"/>
                    <w:b/>
                    <w:sz w:val="18"/>
                    <w:lang w:eastAsia="zh-TW"/>
                  </w:rPr>
                </w:rPrChange>
              </w:rPr>
              <w:t>5</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01" w:author="CR#1260r1" w:date="2020-04-07T05:54:00Z">
                  <w:rPr>
                    <w:rFonts w:ascii="Arial" w:hAnsi="Arial"/>
                    <w:sz w:val="18"/>
                    <w:lang w:eastAsia="zh-TW"/>
                  </w:rPr>
                </w:rPrChange>
              </w:rPr>
            </w:pPr>
            <w:r w:rsidRPr="00451F5B">
              <w:rPr>
                <w:rFonts w:ascii="Arial" w:hAnsi="Arial"/>
                <w:sz w:val="18"/>
                <w:lang w:eastAsia="zh-TW"/>
                <w:rPrChange w:id="31502" w:author="CR#1260r1" w:date="2020-04-07T05:54:00Z">
                  <w:rPr>
                    <w:rFonts w:ascii="Arial" w:hAnsi="Arial"/>
                    <w:sz w:val="18"/>
                    <w:lang w:eastAsia="zh-TW"/>
                  </w:rPr>
                </w:rPrChange>
              </w:rPr>
              <w:t>Inter-MeNB Handover</w:t>
            </w:r>
          </w:p>
        </w:tc>
        <w:tc>
          <w:tcPr>
            <w:tcW w:w="3067" w:type="dxa"/>
            <w:shd w:val="clear" w:color="auto" w:fill="auto"/>
            <w:hideMark/>
          </w:tcPr>
          <w:p w:rsidR="00CB02D4" w:rsidRPr="00451F5B" w:rsidRDefault="0007054A" w:rsidP="00CB02D4">
            <w:pPr>
              <w:keepNext/>
              <w:keepLines/>
              <w:spacing w:before="20" w:afterLines="20" w:after="48"/>
              <w:rPr>
                <w:rFonts w:ascii="Arial" w:hAnsi="Arial"/>
                <w:sz w:val="18"/>
                <w:lang w:eastAsia="zh-TW"/>
                <w:rPrChange w:id="31503" w:author="CR#1260r1" w:date="2020-04-07T05:54:00Z">
                  <w:rPr>
                    <w:rFonts w:ascii="Arial" w:hAnsi="Arial"/>
                    <w:sz w:val="18"/>
                    <w:lang w:eastAsia="zh-TW"/>
                  </w:rPr>
                </w:rPrChange>
              </w:rPr>
            </w:pPr>
            <w:r w:rsidRPr="00451F5B">
              <w:rPr>
                <w:rFonts w:ascii="Arial" w:hAnsi="Arial"/>
                <w:sz w:val="18"/>
                <w:lang w:eastAsia="zh-TW"/>
                <w:rPrChange w:id="31504" w:author="CR#1260r1" w:date="2020-04-07T05:54:00Z">
                  <w:rPr>
                    <w:rFonts w:ascii="Arial" w:hAnsi="Arial"/>
                    <w:sz w:val="18"/>
                    <w:lang w:eastAsia="zh-TW"/>
                  </w:rPr>
                </w:rPrChange>
              </w:rPr>
              <w:t>10.1.2.8.5 MeNB to eNB Change</w:t>
            </w:r>
          </w:p>
          <w:p w:rsidR="00CB02D4" w:rsidRPr="00451F5B" w:rsidRDefault="00CB02D4" w:rsidP="00CB02D4">
            <w:pPr>
              <w:keepNext/>
              <w:keepLines/>
              <w:spacing w:before="20" w:afterLines="20" w:after="48"/>
              <w:rPr>
                <w:rFonts w:ascii="Arial" w:hAnsi="Arial"/>
                <w:sz w:val="18"/>
                <w:lang w:eastAsia="zh-TW"/>
                <w:rPrChange w:id="31505" w:author="CR#1260r1" w:date="2020-04-07T05:54:00Z">
                  <w:rPr>
                    <w:rFonts w:ascii="Arial" w:hAnsi="Arial"/>
                    <w:sz w:val="18"/>
                    <w:lang w:eastAsia="zh-TW"/>
                  </w:rPr>
                </w:rPrChange>
              </w:rPr>
            </w:pPr>
            <w:r w:rsidRPr="00451F5B">
              <w:rPr>
                <w:rFonts w:ascii="Arial" w:hAnsi="Arial"/>
                <w:sz w:val="18"/>
                <w:lang w:eastAsia="zh-TW"/>
                <w:rPrChange w:id="31506" w:author="CR#1260r1" w:date="2020-04-07T05:54:00Z">
                  <w:rPr>
                    <w:rFonts w:ascii="Arial" w:hAnsi="Arial"/>
                    <w:sz w:val="18"/>
                    <w:lang w:eastAsia="zh-TW"/>
                  </w:rPr>
                </w:rPrChange>
              </w:rPr>
              <w:t>10.1.2.8.7 eNB to MeNB change</w:t>
            </w:r>
          </w:p>
          <w:p w:rsidR="0007054A" w:rsidRPr="00451F5B" w:rsidRDefault="00CB02D4" w:rsidP="008A2C8F">
            <w:pPr>
              <w:keepNext/>
              <w:keepLines/>
              <w:spacing w:before="20" w:afterLines="20" w:after="48"/>
              <w:rPr>
                <w:rFonts w:ascii="Arial" w:hAnsi="Arial"/>
                <w:sz w:val="18"/>
                <w:lang w:eastAsia="zh-TW"/>
                <w:rPrChange w:id="31507" w:author="CR#1260r1" w:date="2020-04-07T05:54:00Z">
                  <w:rPr>
                    <w:rFonts w:ascii="Arial" w:hAnsi="Arial"/>
                    <w:sz w:val="18"/>
                    <w:lang w:eastAsia="zh-TW"/>
                  </w:rPr>
                </w:rPrChange>
              </w:rPr>
            </w:pPr>
            <w:r w:rsidRPr="00451F5B">
              <w:rPr>
                <w:rFonts w:ascii="Arial" w:hAnsi="Arial"/>
                <w:sz w:val="18"/>
                <w:lang w:eastAsia="zh-TW"/>
                <w:rPrChange w:id="31508" w:author="CR#1260r1" w:date="2020-04-07T05:54:00Z">
                  <w:rPr>
                    <w:rFonts w:ascii="Arial" w:hAnsi="Arial"/>
                    <w:sz w:val="18"/>
                    <w:lang w:eastAsia="zh-TW"/>
                  </w:rPr>
                </w:rPrChange>
              </w:rPr>
              <w:t>10.1.2.8.8 Inter-MeNB handover without SeNB change</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09" w:author="CR#1260r1" w:date="2020-04-07T05:54:00Z">
                  <w:rPr>
                    <w:rFonts w:ascii="Arial" w:hAnsi="Arial"/>
                    <w:sz w:val="18"/>
                    <w:lang w:eastAsia="zh-TW"/>
                  </w:rPr>
                </w:rPrChange>
              </w:rPr>
            </w:pPr>
            <w:r w:rsidRPr="00451F5B">
              <w:rPr>
                <w:rFonts w:ascii="Arial" w:hAnsi="Arial"/>
                <w:sz w:val="18"/>
                <w:lang w:eastAsia="zh-TW"/>
                <w:rPrChange w:id="31510" w:author="CR#1260r1" w:date="2020-04-07T05:54:00Z">
                  <w:rPr>
                    <w:rFonts w:ascii="Arial" w:hAnsi="Arial"/>
                    <w:sz w:val="18"/>
                    <w:lang w:eastAsia="zh-TW"/>
                  </w:rPr>
                </w:rPrChange>
              </w:rPr>
              <w:t xml:space="preserve">Done via Handover like in Rel-8; </w:t>
            </w:r>
            <w:r w:rsidR="00CB02D4" w:rsidRPr="00451F5B">
              <w:rPr>
                <w:rFonts w:ascii="Arial" w:hAnsi="Arial"/>
                <w:sz w:val="18"/>
                <w:lang w:eastAsia="zh-TW"/>
                <w:rPrChange w:id="31511" w:author="CR#1260r1" w:date="2020-04-07T05:54:00Z">
                  <w:rPr>
                    <w:rFonts w:ascii="Arial" w:hAnsi="Arial"/>
                    <w:sz w:val="18"/>
                    <w:lang w:eastAsia="zh-TW"/>
                  </w:rPr>
                </w:rPrChange>
              </w:rPr>
              <w:t xml:space="preserve">Involves </w:t>
            </w:r>
            <w:r w:rsidRPr="00451F5B">
              <w:rPr>
                <w:rFonts w:ascii="Arial" w:hAnsi="Arial"/>
                <w:sz w:val="18"/>
                <w:lang w:eastAsia="zh-TW"/>
                <w:rPrChange w:id="31512" w:author="CR#1260r1" w:date="2020-04-07T05:54:00Z">
                  <w:rPr>
                    <w:rFonts w:ascii="Arial" w:hAnsi="Arial"/>
                    <w:sz w:val="18"/>
                    <w:lang w:eastAsia="zh-TW"/>
                  </w:rPr>
                </w:rPrChange>
              </w:rPr>
              <w:t>SCG release</w:t>
            </w:r>
            <w:r w:rsidR="00CB02D4" w:rsidRPr="00451F5B">
              <w:rPr>
                <w:rFonts w:ascii="Arial" w:hAnsi="Arial"/>
                <w:sz w:val="18"/>
                <w:lang w:eastAsia="zh-TW"/>
                <w:rPrChange w:id="31513" w:author="CR#1260r1" w:date="2020-04-07T05:54:00Z">
                  <w:rPr>
                    <w:rFonts w:ascii="Arial" w:hAnsi="Arial"/>
                    <w:sz w:val="18"/>
                    <w:lang w:eastAsia="zh-TW"/>
                  </w:rPr>
                </w:rPrChange>
              </w:rPr>
              <w:t>, or intra SeNB Change or inter-SeNB Change</w:t>
            </w:r>
            <w:r w:rsidRPr="00451F5B">
              <w:rPr>
                <w:rFonts w:ascii="Arial" w:hAnsi="Arial"/>
                <w:sz w:val="18"/>
                <w:lang w:eastAsia="zh-TW"/>
                <w:rPrChange w:id="31514" w:author="CR#1260r1" w:date="2020-04-07T05:54:00Z">
                  <w:rPr>
                    <w:rFonts w:ascii="Arial" w:hAnsi="Arial"/>
                    <w:sz w:val="18"/>
                    <w:lang w:eastAsia="zh-TW"/>
                  </w:rPr>
                </w:rPrChange>
              </w:rPr>
              <w:t>.</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15" w:author="CR#1260r1" w:date="2020-04-07T05:54:00Z">
                  <w:rPr>
                    <w:rFonts w:ascii="Arial" w:hAnsi="Arial"/>
                    <w:b/>
                    <w:sz w:val="18"/>
                    <w:lang w:eastAsia="zh-TW"/>
                  </w:rPr>
                </w:rPrChange>
              </w:rPr>
            </w:pPr>
            <w:r w:rsidRPr="00451F5B">
              <w:rPr>
                <w:rFonts w:ascii="Arial" w:hAnsi="Arial"/>
                <w:b/>
                <w:sz w:val="18"/>
                <w:lang w:eastAsia="zh-TW"/>
                <w:rPrChange w:id="31516" w:author="CR#1260r1" w:date="2020-04-07T05:54:00Z">
                  <w:rPr>
                    <w:rFonts w:ascii="Arial" w:hAnsi="Arial"/>
                    <w:b/>
                    <w:sz w:val="18"/>
                    <w:lang w:eastAsia="zh-TW"/>
                  </w:rPr>
                </w:rPrChange>
              </w:rPr>
              <w:t>6</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17" w:author="CR#1260r1" w:date="2020-04-07T05:54:00Z">
                  <w:rPr>
                    <w:rFonts w:ascii="Arial" w:hAnsi="Arial"/>
                    <w:sz w:val="18"/>
                    <w:lang w:eastAsia="zh-TW"/>
                  </w:rPr>
                </w:rPrChange>
              </w:rPr>
            </w:pPr>
            <w:r w:rsidRPr="00451F5B">
              <w:rPr>
                <w:rFonts w:ascii="Arial" w:hAnsi="Arial"/>
                <w:sz w:val="18"/>
                <w:lang w:eastAsia="zh-TW"/>
                <w:rPrChange w:id="31518" w:author="CR#1260r1" w:date="2020-04-07T05:54:00Z">
                  <w:rPr>
                    <w:rFonts w:ascii="Arial" w:hAnsi="Arial"/>
                    <w:sz w:val="18"/>
                    <w:lang w:eastAsia="zh-TW"/>
                  </w:rPr>
                </w:rPrChange>
              </w:rPr>
              <w:t>Inter-SeNB SCG Change</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19" w:author="CR#1260r1" w:date="2020-04-07T05:54:00Z">
                  <w:rPr>
                    <w:rFonts w:ascii="Arial" w:hAnsi="Arial"/>
                    <w:sz w:val="18"/>
                    <w:lang w:eastAsia="zh-TW"/>
                  </w:rPr>
                </w:rPrChange>
              </w:rPr>
            </w:pPr>
            <w:r w:rsidRPr="00451F5B">
              <w:rPr>
                <w:rFonts w:ascii="Arial" w:hAnsi="Arial"/>
                <w:sz w:val="18"/>
                <w:lang w:eastAsia="zh-TW"/>
                <w:rPrChange w:id="31520" w:author="CR#1260r1" w:date="2020-04-07T05:54:00Z">
                  <w:rPr>
                    <w:rFonts w:ascii="Arial" w:hAnsi="Arial"/>
                    <w:sz w:val="18"/>
                    <w:lang w:eastAsia="zh-TW"/>
                  </w:rPr>
                </w:rPrChange>
              </w:rPr>
              <w:t>10.1.2.8.4 Change of SeNB</w:t>
            </w:r>
          </w:p>
        </w:tc>
        <w:tc>
          <w:tcPr>
            <w:tcW w:w="3959" w:type="dxa"/>
            <w:shd w:val="clear" w:color="auto" w:fill="auto"/>
            <w:hideMark/>
          </w:tcPr>
          <w:p w:rsidR="0007054A" w:rsidRPr="00451F5B" w:rsidRDefault="0007054A" w:rsidP="008A2C8F">
            <w:pPr>
              <w:keepNext/>
              <w:keepLines/>
              <w:spacing w:before="20" w:afterLines="20" w:after="48"/>
              <w:rPr>
                <w:rFonts w:ascii="Arial" w:hAnsi="Arial"/>
                <w:sz w:val="18"/>
                <w:lang w:eastAsia="zh-TW"/>
                <w:rPrChange w:id="31521" w:author="CR#1260r1" w:date="2020-04-07T05:54:00Z">
                  <w:rPr>
                    <w:rFonts w:ascii="Arial" w:hAnsi="Arial"/>
                    <w:sz w:val="18"/>
                    <w:lang w:eastAsia="zh-TW"/>
                  </w:rPr>
                </w:rPrChange>
              </w:rPr>
            </w:pPr>
            <w:r w:rsidRPr="00451F5B">
              <w:rPr>
                <w:rFonts w:ascii="Arial" w:hAnsi="Arial"/>
                <w:sz w:val="18"/>
                <w:lang w:eastAsia="zh-TW"/>
                <w:rPrChange w:id="31522" w:author="CR#1260r1" w:date="2020-04-07T05:54:00Z">
                  <w:rPr>
                    <w:rFonts w:ascii="Arial" w:hAnsi="Arial"/>
                    <w:sz w:val="18"/>
                    <w:lang w:eastAsia="zh-TW"/>
                  </w:rPr>
                </w:rPrChange>
              </w:rPr>
              <w:t>Requires SCG change.</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23" w:author="CR#1260r1" w:date="2020-04-07T05:54:00Z">
                  <w:rPr>
                    <w:rFonts w:ascii="Arial" w:hAnsi="Arial"/>
                    <w:b/>
                    <w:sz w:val="18"/>
                    <w:lang w:eastAsia="zh-TW"/>
                  </w:rPr>
                </w:rPrChange>
              </w:rPr>
            </w:pPr>
            <w:r w:rsidRPr="00451F5B">
              <w:rPr>
                <w:rFonts w:ascii="Arial" w:hAnsi="Arial"/>
                <w:b/>
                <w:sz w:val="18"/>
                <w:lang w:eastAsia="zh-TW"/>
                <w:rPrChange w:id="31524" w:author="CR#1260r1" w:date="2020-04-07T05:54:00Z">
                  <w:rPr>
                    <w:rFonts w:ascii="Arial" w:hAnsi="Arial"/>
                    <w:b/>
                    <w:sz w:val="18"/>
                    <w:lang w:eastAsia="zh-TW"/>
                  </w:rPr>
                </w:rPrChange>
              </w:rPr>
              <w:t>7</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25" w:author="CR#1260r1" w:date="2020-04-07T05:54:00Z">
                  <w:rPr>
                    <w:rFonts w:ascii="Arial" w:hAnsi="Arial"/>
                    <w:sz w:val="18"/>
                    <w:lang w:eastAsia="zh-TW"/>
                  </w:rPr>
                </w:rPrChange>
              </w:rPr>
            </w:pPr>
            <w:r w:rsidRPr="00451F5B">
              <w:rPr>
                <w:rFonts w:ascii="Arial" w:hAnsi="Arial"/>
                <w:sz w:val="18"/>
                <w:lang w:eastAsia="zh-TW"/>
                <w:rPrChange w:id="31526" w:author="CR#1260r1" w:date="2020-04-07T05:54:00Z">
                  <w:rPr>
                    <w:rFonts w:ascii="Arial" w:hAnsi="Arial"/>
                    <w:sz w:val="18"/>
                    <w:lang w:eastAsia="zh-TW"/>
                  </w:rPr>
                </w:rPrChange>
              </w:rPr>
              <w:t>SCG addition by MeNB</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27" w:author="CR#1260r1" w:date="2020-04-07T05:54:00Z">
                  <w:rPr>
                    <w:rFonts w:ascii="Arial" w:hAnsi="Arial"/>
                    <w:sz w:val="18"/>
                    <w:lang w:eastAsia="zh-TW"/>
                  </w:rPr>
                </w:rPrChange>
              </w:rPr>
            </w:pPr>
            <w:r w:rsidRPr="00451F5B">
              <w:rPr>
                <w:rFonts w:ascii="Arial" w:hAnsi="Arial"/>
                <w:sz w:val="18"/>
                <w:lang w:eastAsia="zh-TW"/>
                <w:rPrChange w:id="31528" w:author="CR#1260r1" w:date="2020-04-07T05:54:00Z">
                  <w:rPr>
                    <w:rFonts w:ascii="Arial" w:hAnsi="Arial"/>
                    <w:sz w:val="18"/>
                    <w:lang w:eastAsia="zh-TW"/>
                  </w:rPr>
                </w:rPrChange>
              </w:rPr>
              <w:t>10.1.2.8.1 SeNB Addition</w:t>
            </w:r>
          </w:p>
          <w:p w:rsidR="0007054A" w:rsidRPr="00451F5B" w:rsidRDefault="00CB02D4" w:rsidP="008A2C8F">
            <w:pPr>
              <w:keepNext/>
              <w:keepLines/>
              <w:spacing w:before="20" w:afterLines="20" w:after="48"/>
              <w:rPr>
                <w:rFonts w:ascii="Arial" w:hAnsi="Arial"/>
                <w:sz w:val="18"/>
                <w:lang w:eastAsia="zh-TW"/>
                <w:rPrChange w:id="31529" w:author="CR#1260r1" w:date="2020-04-07T05:54:00Z">
                  <w:rPr>
                    <w:rFonts w:ascii="Arial" w:hAnsi="Arial"/>
                    <w:sz w:val="18"/>
                    <w:lang w:eastAsia="zh-TW"/>
                  </w:rPr>
                </w:rPrChange>
              </w:rPr>
            </w:pPr>
            <w:r w:rsidRPr="00451F5B">
              <w:rPr>
                <w:rFonts w:ascii="Arial" w:hAnsi="Arial"/>
                <w:sz w:val="18"/>
                <w:lang w:eastAsia="zh-TW"/>
                <w:rPrChange w:id="31530" w:author="CR#1260r1" w:date="2020-04-07T05:54:00Z">
                  <w:rPr>
                    <w:rFonts w:ascii="Arial" w:hAnsi="Arial"/>
                    <w:sz w:val="18"/>
                    <w:lang w:eastAsia="zh-TW"/>
                  </w:rPr>
                </w:rPrChange>
              </w:rPr>
              <w:t>10.1.2.8.7 eNB to MeNB change</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31" w:author="CR#1260r1" w:date="2020-04-07T05:54:00Z">
                  <w:rPr>
                    <w:rFonts w:ascii="Arial" w:hAnsi="Arial"/>
                    <w:sz w:val="18"/>
                    <w:lang w:eastAsia="zh-TW"/>
                  </w:rPr>
                </w:rPrChange>
              </w:rPr>
            </w:pPr>
            <w:r w:rsidRPr="00451F5B">
              <w:rPr>
                <w:rFonts w:ascii="Arial" w:hAnsi="Arial"/>
                <w:sz w:val="18"/>
                <w:lang w:eastAsia="zh-TW"/>
                <w:rPrChange w:id="31532" w:author="CR#1260r1" w:date="2020-04-07T05:54:00Z">
                  <w:rPr>
                    <w:rFonts w:ascii="Arial" w:hAnsi="Arial"/>
                    <w:sz w:val="18"/>
                    <w:lang w:eastAsia="zh-TW"/>
                  </w:rPr>
                </w:rPrChange>
              </w:rPr>
              <w:t>Only the MeNB can request an SCG to be added.</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33" w:author="CR#1260r1" w:date="2020-04-07T05:54:00Z">
                  <w:rPr>
                    <w:rFonts w:ascii="Arial" w:hAnsi="Arial"/>
                    <w:b/>
                    <w:sz w:val="18"/>
                    <w:lang w:eastAsia="zh-TW"/>
                  </w:rPr>
                </w:rPrChange>
              </w:rPr>
            </w:pPr>
            <w:r w:rsidRPr="00451F5B">
              <w:rPr>
                <w:rFonts w:ascii="Arial" w:hAnsi="Arial"/>
                <w:b/>
                <w:sz w:val="18"/>
                <w:lang w:eastAsia="zh-TW"/>
                <w:rPrChange w:id="31534" w:author="CR#1260r1" w:date="2020-04-07T05:54:00Z">
                  <w:rPr>
                    <w:rFonts w:ascii="Arial" w:hAnsi="Arial"/>
                    <w:b/>
                    <w:sz w:val="18"/>
                    <w:lang w:eastAsia="zh-TW"/>
                  </w:rPr>
                </w:rPrChange>
              </w:rPr>
              <w:t>8</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35" w:author="CR#1260r1" w:date="2020-04-07T05:54:00Z">
                  <w:rPr>
                    <w:rFonts w:ascii="Arial" w:hAnsi="Arial"/>
                    <w:sz w:val="18"/>
                    <w:lang w:eastAsia="zh-TW"/>
                  </w:rPr>
                </w:rPrChange>
              </w:rPr>
            </w:pPr>
            <w:r w:rsidRPr="00451F5B">
              <w:rPr>
                <w:rFonts w:ascii="Arial" w:hAnsi="Arial"/>
                <w:sz w:val="18"/>
                <w:lang w:eastAsia="zh-TW"/>
                <w:rPrChange w:id="31536" w:author="CR#1260r1" w:date="2020-04-07T05:54:00Z">
                  <w:rPr>
                    <w:rFonts w:ascii="Arial" w:hAnsi="Arial"/>
                    <w:sz w:val="18"/>
                    <w:lang w:eastAsia="zh-TW"/>
                  </w:rPr>
                </w:rPrChange>
              </w:rPr>
              <w:t>SCG SCell addition by MeNB</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37" w:author="CR#1260r1" w:date="2020-04-07T05:54:00Z">
                  <w:rPr>
                    <w:rFonts w:ascii="Arial" w:hAnsi="Arial"/>
                    <w:sz w:val="18"/>
                    <w:lang w:eastAsia="zh-TW"/>
                  </w:rPr>
                </w:rPrChange>
              </w:rPr>
            </w:pPr>
            <w:r w:rsidRPr="00451F5B">
              <w:rPr>
                <w:rFonts w:ascii="Arial" w:hAnsi="Arial"/>
                <w:sz w:val="18"/>
                <w:lang w:eastAsia="zh-TW"/>
                <w:rPrChange w:id="31538" w:author="CR#1260r1" w:date="2020-04-07T05:54:00Z">
                  <w:rPr>
                    <w:rFonts w:ascii="Arial" w:hAnsi="Arial"/>
                    <w:sz w:val="18"/>
                    <w:lang w:eastAsia="zh-TW"/>
                  </w:rPr>
                </w:rPrChange>
              </w:rPr>
              <w:t>10.1.2.8.2 SeNB Modification (MeNB initiated SeNB Modification)</w:t>
            </w:r>
          </w:p>
          <w:p w:rsidR="0007054A" w:rsidRPr="00451F5B" w:rsidRDefault="0007054A" w:rsidP="003452C0">
            <w:pPr>
              <w:keepNext/>
              <w:keepLines/>
              <w:spacing w:before="20" w:afterLines="20" w:after="48"/>
              <w:rPr>
                <w:rFonts w:ascii="Arial" w:hAnsi="Arial"/>
                <w:sz w:val="18"/>
                <w:lang w:eastAsia="zh-TW"/>
                <w:rPrChange w:id="31539" w:author="CR#1260r1" w:date="2020-04-07T05:54:00Z">
                  <w:rPr>
                    <w:rFonts w:ascii="Arial" w:hAnsi="Arial"/>
                    <w:sz w:val="18"/>
                    <w:lang w:eastAsia="zh-TW"/>
                  </w:rPr>
                </w:rPrChange>
              </w:rPr>
            </w:pP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40" w:author="CR#1260r1" w:date="2020-04-07T05:54:00Z">
                  <w:rPr>
                    <w:rFonts w:ascii="Arial" w:hAnsi="Arial"/>
                    <w:sz w:val="18"/>
                    <w:lang w:eastAsia="zh-TW"/>
                  </w:rPr>
                </w:rPrChange>
              </w:rPr>
            </w:pPr>
            <w:r w:rsidRPr="00451F5B">
              <w:rPr>
                <w:rFonts w:ascii="Arial" w:hAnsi="Arial"/>
                <w:sz w:val="18"/>
                <w:lang w:eastAsia="zh-TW"/>
                <w:rPrChange w:id="31541" w:author="CR#1260r1" w:date="2020-04-07T05:54:00Z">
                  <w:rPr>
                    <w:rFonts w:ascii="Arial" w:hAnsi="Arial"/>
                    <w:sz w:val="18"/>
                    <w:lang w:eastAsia="zh-TW"/>
                  </w:rPr>
                </w:rPrChange>
              </w:rPr>
              <w:t>Only the MeNB can request to add SCells to the SCG.If the SeNB wants to use the new SCell as PSCell it needs to initiate an SeNB modification.</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42" w:author="CR#1260r1" w:date="2020-04-07T05:54:00Z">
                  <w:rPr>
                    <w:rFonts w:ascii="Arial" w:hAnsi="Arial"/>
                    <w:b/>
                    <w:sz w:val="18"/>
                    <w:lang w:eastAsia="zh-TW"/>
                  </w:rPr>
                </w:rPrChange>
              </w:rPr>
            </w:pPr>
            <w:r w:rsidRPr="00451F5B">
              <w:rPr>
                <w:rFonts w:ascii="Arial" w:hAnsi="Arial"/>
                <w:b/>
                <w:sz w:val="18"/>
                <w:lang w:eastAsia="zh-TW"/>
                <w:rPrChange w:id="31543" w:author="CR#1260r1" w:date="2020-04-07T05:54:00Z">
                  <w:rPr>
                    <w:rFonts w:ascii="Arial" w:hAnsi="Arial"/>
                    <w:b/>
                    <w:sz w:val="18"/>
                    <w:lang w:eastAsia="zh-TW"/>
                  </w:rPr>
                </w:rPrChange>
              </w:rPr>
              <w:t>9</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44" w:author="CR#1260r1" w:date="2020-04-07T05:54:00Z">
                  <w:rPr>
                    <w:rFonts w:ascii="Arial" w:hAnsi="Arial"/>
                    <w:sz w:val="18"/>
                    <w:lang w:eastAsia="zh-TW"/>
                  </w:rPr>
                </w:rPrChange>
              </w:rPr>
            </w:pPr>
            <w:r w:rsidRPr="00451F5B">
              <w:rPr>
                <w:rFonts w:ascii="Arial" w:hAnsi="Arial"/>
                <w:sz w:val="18"/>
                <w:lang w:eastAsia="zh-TW"/>
                <w:rPrChange w:id="31545" w:author="CR#1260r1" w:date="2020-04-07T05:54:00Z">
                  <w:rPr>
                    <w:rFonts w:ascii="Arial" w:hAnsi="Arial"/>
                    <w:sz w:val="18"/>
                    <w:lang w:eastAsia="zh-TW"/>
                  </w:rPr>
                </w:rPrChange>
              </w:rPr>
              <w:t>Non-last SCG SCell release by MeNB</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46" w:author="CR#1260r1" w:date="2020-04-07T05:54:00Z">
                  <w:rPr>
                    <w:rFonts w:ascii="Arial" w:hAnsi="Arial"/>
                    <w:sz w:val="18"/>
                    <w:lang w:eastAsia="zh-TW"/>
                  </w:rPr>
                </w:rPrChange>
              </w:rPr>
            </w:pPr>
            <w:r w:rsidRPr="00451F5B">
              <w:rPr>
                <w:rFonts w:ascii="Arial" w:hAnsi="Arial"/>
                <w:sz w:val="18"/>
                <w:lang w:eastAsia="zh-TW"/>
                <w:rPrChange w:id="31547" w:author="CR#1260r1" w:date="2020-04-07T05:54:00Z">
                  <w:rPr>
                    <w:rFonts w:ascii="Arial" w:hAnsi="Arial"/>
                    <w:sz w:val="18"/>
                    <w:lang w:eastAsia="zh-TW"/>
                  </w:rPr>
                </w:rPrChange>
              </w:rPr>
              <w:t>10.1.2.8.2 SeNB Modification (MeNB initiated SeNB Modifica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48" w:author="CR#1260r1" w:date="2020-04-07T05:54:00Z">
                  <w:rPr>
                    <w:rFonts w:ascii="Arial" w:hAnsi="Arial"/>
                    <w:sz w:val="18"/>
                    <w:lang w:eastAsia="zh-TW"/>
                  </w:rPr>
                </w:rPrChange>
              </w:rPr>
            </w:pPr>
            <w:r w:rsidRPr="00451F5B">
              <w:rPr>
                <w:rFonts w:ascii="Arial" w:hAnsi="Arial"/>
                <w:sz w:val="18"/>
                <w:lang w:eastAsia="zh-TW"/>
                <w:rPrChange w:id="31549" w:author="CR#1260r1" w:date="2020-04-07T05:54:00Z">
                  <w:rPr>
                    <w:rFonts w:ascii="Arial" w:hAnsi="Arial"/>
                    <w:sz w:val="18"/>
                    <w:lang w:eastAsia="zh-TW"/>
                  </w:rPr>
                </w:rPrChange>
              </w:rPr>
              <w:t>For requesting the release of the last SCG SCell i.e. PSCell, the MeNB has to request SCG release instead.</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50" w:author="CR#1260r1" w:date="2020-04-07T05:54:00Z">
                  <w:rPr>
                    <w:rFonts w:ascii="Arial" w:hAnsi="Arial"/>
                    <w:b/>
                    <w:sz w:val="18"/>
                    <w:lang w:eastAsia="zh-TW"/>
                  </w:rPr>
                </w:rPrChange>
              </w:rPr>
            </w:pPr>
            <w:r w:rsidRPr="00451F5B">
              <w:rPr>
                <w:rFonts w:ascii="Arial" w:hAnsi="Arial"/>
                <w:b/>
                <w:sz w:val="18"/>
                <w:lang w:eastAsia="zh-TW"/>
                <w:rPrChange w:id="31551" w:author="CR#1260r1" w:date="2020-04-07T05:54:00Z">
                  <w:rPr>
                    <w:rFonts w:ascii="Arial" w:hAnsi="Arial"/>
                    <w:b/>
                    <w:sz w:val="18"/>
                    <w:lang w:eastAsia="zh-TW"/>
                  </w:rPr>
                </w:rPrChange>
              </w:rPr>
              <w:t>10</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52" w:author="CR#1260r1" w:date="2020-04-07T05:54:00Z">
                  <w:rPr>
                    <w:rFonts w:ascii="Arial" w:hAnsi="Arial"/>
                    <w:sz w:val="18"/>
                    <w:lang w:eastAsia="zh-TW"/>
                  </w:rPr>
                </w:rPrChange>
              </w:rPr>
            </w:pPr>
            <w:r w:rsidRPr="00451F5B">
              <w:rPr>
                <w:rFonts w:ascii="Arial" w:hAnsi="Arial"/>
                <w:sz w:val="18"/>
                <w:rPrChange w:id="31553" w:author="CR#1260r1" w:date="2020-04-07T05:54:00Z">
                  <w:rPr>
                    <w:rFonts w:ascii="Arial" w:hAnsi="Arial"/>
                    <w:sz w:val="18"/>
                  </w:rPr>
                </w:rPrChange>
              </w:rPr>
              <w:t>Non-last SCG SCell release by SeNB</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54" w:author="CR#1260r1" w:date="2020-04-07T05:54:00Z">
                  <w:rPr>
                    <w:rFonts w:ascii="Arial" w:hAnsi="Arial"/>
                    <w:sz w:val="18"/>
                    <w:lang w:eastAsia="zh-TW"/>
                  </w:rPr>
                </w:rPrChange>
              </w:rPr>
            </w:pPr>
            <w:r w:rsidRPr="00451F5B">
              <w:rPr>
                <w:rFonts w:ascii="Arial" w:hAnsi="Arial"/>
                <w:sz w:val="18"/>
                <w:lang w:eastAsia="zh-TW"/>
                <w:rPrChange w:id="31555" w:author="CR#1260r1" w:date="2020-04-07T05:54:00Z">
                  <w:rPr>
                    <w:rFonts w:ascii="Arial" w:hAnsi="Arial"/>
                    <w:sz w:val="18"/>
                    <w:lang w:eastAsia="zh-TW"/>
                  </w:rPr>
                </w:rPrChange>
              </w:rPr>
              <w:t>10.1.2.8.2 SeNB Modification (SeNB initiated SeNB Modifica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56" w:author="CR#1260r1" w:date="2020-04-07T05:54:00Z">
                  <w:rPr>
                    <w:rFonts w:ascii="Arial" w:hAnsi="Arial"/>
                    <w:sz w:val="18"/>
                    <w:lang w:eastAsia="zh-TW"/>
                  </w:rPr>
                </w:rPrChange>
              </w:rPr>
            </w:pPr>
            <w:r w:rsidRPr="00451F5B">
              <w:rPr>
                <w:rFonts w:ascii="Arial" w:hAnsi="Arial"/>
                <w:sz w:val="18"/>
                <w:lang w:eastAsia="zh-TW"/>
                <w:rPrChange w:id="31557" w:author="CR#1260r1" w:date="2020-04-07T05:54:00Z">
                  <w:rPr>
                    <w:rFonts w:ascii="Arial" w:hAnsi="Arial"/>
                    <w:sz w:val="18"/>
                    <w:lang w:eastAsia="zh-TW"/>
                  </w:rPr>
                </w:rPrChange>
              </w:rPr>
              <w:t>For requesting the release of the last SCG SCell i.e. PSCell, the SeNB has to request SCG release instead.</w:t>
            </w:r>
          </w:p>
          <w:p w:rsidR="0007054A" w:rsidRPr="00451F5B" w:rsidRDefault="0007054A" w:rsidP="003452C0">
            <w:pPr>
              <w:keepNext/>
              <w:keepLines/>
              <w:spacing w:before="20" w:afterLines="20" w:after="48"/>
              <w:rPr>
                <w:rFonts w:ascii="Arial" w:hAnsi="Arial"/>
                <w:sz w:val="18"/>
                <w:lang w:eastAsia="zh-TW"/>
                <w:rPrChange w:id="31558" w:author="CR#1260r1" w:date="2020-04-07T05:54:00Z">
                  <w:rPr>
                    <w:rFonts w:ascii="Arial" w:hAnsi="Arial"/>
                    <w:sz w:val="18"/>
                    <w:lang w:eastAsia="zh-TW"/>
                  </w:rPr>
                </w:rPrChange>
              </w:rPr>
            </w:pPr>
            <w:r w:rsidRPr="00451F5B">
              <w:rPr>
                <w:rFonts w:ascii="Arial" w:hAnsi="Arial"/>
                <w:sz w:val="18"/>
                <w:lang w:eastAsia="zh-TW"/>
                <w:rPrChange w:id="31559" w:author="CR#1260r1" w:date="2020-04-07T05:54:00Z">
                  <w:rPr>
                    <w:rFonts w:ascii="Arial" w:hAnsi="Arial"/>
                    <w:sz w:val="18"/>
                    <w:lang w:eastAsia="zh-TW"/>
                  </w:rPr>
                </w:rPrChange>
              </w:rPr>
              <w:t>The SeNB can request to release the PSCell only if it also chooses a new PSCell.</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60" w:author="CR#1260r1" w:date="2020-04-07T05:54:00Z">
                  <w:rPr>
                    <w:rFonts w:ascii="Arial" w:hAnsi="Arial"/>
                    <w:b/>
                    <w:sz w:val="18"/>
                    <w:lang w:eastAsia="zh-TW"/>
                  </w:rPr>
                </w:rPrChange>
              </w:rPr>
            </w:pPr>
            <w:r w:rsidRPr="00451F5B">
              <w:rPr>
                <w:rFonts w:ascii="Arial" w:hAnsi="Arial"/>
                <w:b/>
                <w:sz w:val="18"/>
                <w:lang w:eastAsia="zh-TW"/>
                <w:rPrChange w:id="31561" w:author="CR#1260r1" w:date="2020-04-07T05:54:00Z">
                  <w:rPr>
                    <w:rFonts w:ascii="Arial" w:hAnsi="Arial"/>
                    <w:b/>
                    <w:sz w:val="18"/>
                    <w:lang w:eastAsia="zh-TW"/>
                  </w:rPr>
                </w:rPrChange>
              </w:rPr>
              <w:t>11</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62" w:author="CR#1260r1" w:date="2020-04-07T05:54:00Z">
                  <w:rPr>
                    <w:rFonts w:ascii="Arial" w:hAnsi="Arial"/>
                    <w:sz w:val="18"/>
                    <w:lang w:eastAsia="zh-TW"/>
                  </w:rPr>
                </w:rPrChange>
              </w:rPr>
            </w:pPr>
            <w:r w:rsidRPr="00451F5B">
              <w:rPr>
                <w:rFonts w:ascii="Arial" w:hAnsi="Arial"/>
                <w:sz w:val="18"/>
                <w:lang w:eastAsia="zh-TW"/>
                <w:rPrChange w:id="31563" w:author="CR#1260r1" w:date="2020-04-07T05:54:00Z">
                  <w:rPr>
                    <w:rFonts w:ascii="Arial" w:hAnsi="Arial"/>
                    <w:sz w:val="18"/>
                    <w:lang w:eastAsia="zh-TW"/>
                  </w:rPr>
                </w:rPrChange>
              </w:rPr>
              <w:t>SCG release by MeNB</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64" w:author="CR#1260r1" w:date="2020-04-07T05:54:00Z">
                  <w:rPr>
                    <w:rFonts w:ascii="Arial" w:hAnsi="Arial"/>
                    <w:sz w:val="18"/>
                    <w:lang w:eastAsia="zh-TW"/>
                  </w:rPr>
                </w:rPrChange>
              </w:rPr>
            </w:pPr>
            <w:r w:rsidRPr="00451F5B">
              <w:rPr>
                <w:rFonts w:ascii="Arial" w:hAnsi="Arial"/>
                <w:sz w:val="18"/>
                <w:lang w:eastAsia="zh-TW"/>
                <w:rPrChange w:id="31565" w:author="CR#1260r1" w:date="2020-04-07T05:54:00Z">
                  <w:rPr>
                    <w:rFonts w:ascii="Arial" w:hAnsi="Arial"/>
                    <w:sz w:val="18"/>
                    <w:lang w:eastAsia="zh-TW"/>
                  </w:rPr>
                </w:rPrChange>
              </w:rPr>
              <w:t>10.1.2.8.3 SeNB Release (MeNB initiated SeNB Release)</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66" w:author="CR#1260r1" w:date="2020-04-07T05:54:00Z">
                  <w:rPr>
                    <w:rFonts w:ascii="Arial" w:hAnsi="Arial"/>
                    <w:sz w:val="18"/>
                    <w:lang w:eastAsia="zh-TW"/>
                  </w:rPr>
                </w:rPrChange>
              </w:rPr>
            </w:pPr>
            <w:r w:rsidRPr="00451F5B">
              <w:rPr>
                <w:rFonts w:ascii="Arial" w:hAnsi="Arial"/>
                <w:sz w:val="18"/>
                <w:lang w:eastAsia="zh-TW"/>
                <w:rPrChange w:id="31567" w:author="CR#1260r1" w:date="2020-04-07T05:54:00Z">
                  <w:rPr>
                    <w:rFonts w:ascii="Arial" w:hAnsi="Arial"/>
                    <w:sz w:val="18"/>
                    <w:lang w:eastAsia="zh-TW"/>
                  </w:rPr>
                </w:rPrChange>
              </w:rPr>
              <w:t>The MeNB can always request the release of the SCG and the SeNB has to comply.</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68" w:author="CR#1260r1" w:date="2020-04-07T05:54:00Z">
                  <w:rPr>
                    <w:rFonts w:ascii="Arial" w:hAnsi="Arial"/>
                    <w:b/>
                    <w:sz w:val="18"/>
                    <w:lang w:eastAsia="zh-TW"/>
                  </w:rPr>
                </w:rPrChange>
              </w:rPr>
            </w:pPr>
            <w:r w:rsidRPr="00451F5B">
              <w:rPr>
                <w:rFonts w:ascii="Arial" w:hAnsi="Arial"/>
                <w:b/>
                <w:sz w:val="18"/>
                <w:lang w:eastAsia="zh-TW"/>
                <w:rPrChange w:id="31569" w:author="CR#1260r1" w:date="2020-04-07T05:54:00Z">
                  <w:rPr>
                    <w:rFonts w:ascii="Arial" w:hAnsi="Arial"/>
                    <w:b/>
                    <w:sz w:val="18"/>
                    <w:lang w:eastAsia="zh-TW"/>
                  </w:rPr>
                </w:rPrChange>
              </w:rPr>
              <w:t>12</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70" w:author="CR#1260r1" w:date="2020-04-07T05:54:00Z">
                  <w:rPr>
                    <w:rFonts w:ascii="Arial" w:hAnsi="Arial"/>
                    <w:sz w:val="18"/>
                    <w:lang w:eastAsia="zh-TW"/>
                  </w:rPr>
                </w:rPrChange>
              </w:rPr>
            </w:pPr>
            <w:r w:rsidRPr="00451F5B">
              <w:rPr>
                <w:rFonts w:ascii="Arial" w:hAnsi="Arial"/>
                <w:sz w:val="18"/>
                <w:lang w:eastAsia="zh-TW"/>
                <w:rPrChange w:id="31571" w:author="CR#1260r1" w:date="2020-04-07T05:54:00Z">
                  <w:rPr>
                    <w:rFonts w:ascii="Arial" w:hAnsi="Arial"/>
                    <w:sz w:val="18"/>
                    <w:lang w:eastAsia="zh-TW"/>
                  </w:rPr>
                </w:rPrChange>
              </w:rPr>
              <w:t>SCG release by SeNB</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72" w:author="CR#1260r1" w:date="2020-04-07T05:54:00Z">
                  <w:rPr>
                    <w:rFonts w:ascii="Arial" w:hAnsi="Arial"/>
                    <w:sz w:val="18"/>
                    <w:lang w:eastAsia="zh-TW"/>
                  </w:rPr>
                </w:rPrChange>
              </w:rPr>
            </w:pPr>
            <w:r w:rsidRPr="00451F5B">
              <w:rPr>
                <w:rFonts w:ascii="Arial" w:hAnsi="Arial"/>
                <w:sz w:val="18"/>
                <w:lang w:eastAsia="zh-TW"/>
                <w:rPrChange w:id="31573" w:author="CR#1260r1" w:date="2020-04-07T05:54:00Z">
                  <w:rPr>
                    <w:rFonts w:ascii="Arial" w:hAnsi="Arial"/>
                    <w:sz w:val="18"/>
                    <w:lang w:eastAsia="zh-TW"/>
                  </w:rPr>
                </w:rPrChange>
              </w:rPr>
              <w:t>10.1.2.8.3 SeNB Release (SeNB initiated SeNB Release)</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74" w:author="CR#1260r1" w:date="2020-04-07T05:54:00Z">
                  <w:rPr>
                    <w:rFonts w:ascii="Arial" w:hAnsi="Arial"/>
                    <w:sz w:val="18"/>
                    <w:lang w:eastAsia="zh-TW"/>
                  </w:rPr>
                </w:rPrChange>
              </w:rPr>
            </w:pPr>
            <w:r w:rsidRPr="00451F5B">
              <w:rPr>
                <w:rFonts w:ascii="Arial" w:hAnsi="Arial"/>
                <w:sz w:val="18"/>
                <w:rPrChange w:id="31575" w:author="CR#1260r1" w:date="2020-04-07T05:54:00Z">
                  <w:rPr>
                    <w:rFonts w:ascii="Arial" w:hAnsi="Arial"/>
                    <w:sz w:val="18"/>
                  </w:rPr>
                </w:rPrChange>
              </w:rPr>
              <w:t>The SeNB can always request the release of the SCG and the MeNB has to comply</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76" w:author="CR#1260r1" w:date="2020-04-07T05:54:00Z">
                  <w:rPr>
                    <w:rFonts w:ascii="Arial" w:hAnsi="Arial"/>
                    <w:b/>
                    <w:sz w:val="18"/>
                    <w:lang w:eastAsia="zh-TW"/>
                  </w:rPr>
                </w:rPrChange>
              </w:rPr>
            </w:pPr>
            <w:r w:rsidRPr="00451F5B">
              <w:rPr>
                <w:rFonts w:ascii="Arial" w:hAnsi="Arial"/>
                <w:b/>
                <w:sz w:val="18"/>
                <w:lang w:eastAsia="zh-TW"/>
                <w:rPrChange w:id="31577" w:author="CR#1260r1" w:date="2020-04-07T05:54:00Z">
                  <w:rPr>
                    <w:rFonts w:ascii="Arial" w:hAnsi="Arial"/>
                    <w:b/>
                    <w:sz w:val="18"/>
                    <w:lang w:eastAsia="zh-TW"/>
                  </w:rPr>
                </w:rPrChange>
              </w:rPr>
              <w:t>13</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78" w:author="CR#1260r1" w:date="2020-04-07T05:54:00Z">
                  <w:rPr>
                    <w:rFonts w:ascii="Arial" w:hAnsi="Arial"/>
                    <w:sz w:val="18"/>
                    <w:lang w:eastAsia="zh-TW"/>
                  </w:rPr>
                </w:rPrChange>
              </w:rPr>
            </w:pPr>
            <w:r w:rsidRPr="00451F5B">
              <w:rPr>
                <w:rFonts w:ascii="Arial" w:hAnsi="Arial"/>
                <w:sz w:val="18"/>
                <w:lang w:eastAsia="zh-TW"/>
                <w:rPrChange w:id="31579" w:author="CR#1260r1" w:date="2020-04-07T05:54:00Z">
                  <w:rPr>
                    <w:rFonts w:ascii="Arial" w:hAnsi="Arial"/>
                    <w:sz w:val="18"/>
                    <w:lang w:eastAsia="zh-TW"/>
                  </w:rPr>
                </w:rPrChange>
              </w:rPr>
              <w:t>SCG bearer addition by MeNB</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80" w:author="CR#1260r1" w:date="2020-04-07T05:54:00Z">
                  <w:rPr>
                    <w:rFonts w:ascii="Arial" w:hAnsi="Arial"/>
                    <w:sz w:val="18"/>
                    <w:lang w:eastAsia="zh-TW"/>
                  </w:rPr>
                </w:rPrChange>
              </w:rPr>
            </w:pPr>
            <w:r w:rsidRPr="00451F5B">
              <w:rPr>
                <w:rFonts w:ascii="Arial" w:hAnsi="Arial"/>
                <w:sz w:val="18"/>
                <w:lang w:eastAsia="zh-TW"/>
                <w:rPrChange w:id="31581" w:author="CR#1260r1" w:date="2020-04-07T05:54:00Z">
                  <w:rPr>
                    <w:rFonts w:ascii="Arial" w:hAnsi="Arial"/>
                    <w:sz w:val="18"/>
                    <w:lang w:eastAsia="zh-TW"/>
                  </w:rPr>
                </w:rPrChange>
              </w:rPr>
              <w:t>10.1.2.8.2 SeNB Modification (MeNB initiated SeNB Modification)</w:t>
            </w:r>
          </w:p>
          <w:p w:rsidR="0007054A" w:rsidRPr="00451F5B" w:rsidRDefault="0007054A" w:rsidP="003452C0">
            <w:pPr>
              <w:keepNext/>
              <w:keepLines/>
              <w:spacing w:before="20" w:afterLines="20" w:after="48"/>
              <w:rPr>
                <w:rFonts w:ascii="Arial" w:hAnsi="Arial"/>
                <w:sz w:val="18"/>
                <w:lang w:eastAsia="zh-TW"/>
                <w:rPrChange w:id="31582" w:author="CR#1260r1" w:date="2020-04-07T05:54:00Z">
                  <w:rPr>
                    <w:rFonts w:ascii="Arial" w:hAnsi="Arial"/>
                    <w:sz w:val="18"/>
                    <w:lang w:eastAsia="zh-TW"/>
                  </w:rPr>
                </w:rPrChange>
              </w:rPr>
            </w:pPr>
            <w:r w:rsidRPr="00451F5B">
              <w:rPr>
                <w:rFonts w:ascii="Arial" w:hAnsi="Arial"/>
                <w:sz w:val="18"/>
                <w:rPrChange w:id="31583" w:author="CR#1260r1" w:date="2020-04-07T05:54:00Z">
                  <w:rPr>
                    <w:rFonts w:ascii="Arial" w:hAnsi="Arial"/>
                    <w:color w:val="000000"/>
                    <w:sz w:val="18"/>
                  </w:rPr>
                </w:rPrChange>
              </w:rPr>
              <w:t>(10.1.2.8.1 MeNB initiated SeNB Addi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84" w:author="CR#1260r1" w:date="2020-04-07T05:54:00Z">
                  <w:rPr>
                    <w:rFonts w:ascii="Arial" w:hAnsi="Arial"/>
                    <w:sz w:val="18"/>
                    <w:lang w:eastAsia="zh-TW"/>
                  </w:rPr>
                </w:rPrChange>
              </w:rPr>
            </w:pPr>
            <w:r w:rsidRPr="00451F5B">
              <w:rPr>
                <w:rFonts w:ascii="Arial" w:hAnsi="Arial"/>
                <w:sz w:val="18"/>
                <w:lang w:eastAsia="zh-TW"/>
                <w:rPrChange w:id="31585" w:author="CR#1260r1" w:date="2020-04-07T05:54:00Z">
                  <w:rPr>
                    <w:rFonts w:ascii="Arial" w:hAnsi="Arial"/>
                    <w:sz w:val="18"/>
                    <w:lang w:eastAsia="zh-TW"/>
                  </w:rPr>
                </w:rPrChange>
              </w:rPr>
              <w:t xml:space="preserve">If this is the first bearer to be added in the SeNB, SCG addition is used </w:t>
            </w:r>
            <w:r w:rsidRPr="00451F5B">
              <w:rPr>
                <w:rFonts w:ascii="Arial" w:hAnsi="Arial"/>
                <w:sz w:val="18"/>
                <w:lang w:eastAsia="zh-TW"/>
                <w:rPrChange w:id="31586" w:author="CR#1260r1" w:date="2020-04-07T05:54:00Z">
                  <w:rPr>
                    <w:rFonts w:ascii="Arial" w:hAnsi="Arial"/>
                    <w:color w:val="000000"/>
                    <w:sz w:val="18"/>
                    <w:lang w:eastAsia="zh-TW"/>
                  </w:rPr>
                </w:rPrChange>
              </w:rPr>
              <w:t>instead.</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587" w:author="CR#1260r1" w:date="2020-04-07T05:54:00Z">
                  <w:rPr>
                    <w:rFonts w:ascii="Arial" w:hAnsi="Arial"/>
                    <w:b/>
                    <w:sz w:val="18"/>
                    <w:lang w:eastAsia="zh-TW"/>
                  </w:rPr>
                </w:rPrChange>
              </w:rPr>
            </w:pPr>
            <w:r w:rsidRPr="00451F5B">
              <w:rPr>
                <w:rFonts w:ascii="Arial" w:hAnsi="Arial"/>
                <w:b/>
                <w:sz w:val="18"/>
                <w:lang w:eastAsia="zh-TW"/>
                <w:rPrChange w:id="31588" w:author="CR#1260r1" w:date="2020-04-07T05:54:00Z">
                  <w:rPr>
                    <w:rFonts w:ascii="Arial" w:hAnsi="Arial"/>
                    <w:b/>
                    <w:sz w:val="18"/>
                    <w:lang w:eastAsia="zh-TW"/>
                  </w:rPr>
                </w:rPrChange>
              </w:rPr>
              <w:t>14</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89" w:author="CR#1260r1" w:date="2020-04-07T05:54:00Z">
                  <w:rPr>
                    <w:rFonts w:ascii="Arial" w:hAnsi="Arial"/>
                    <w:sz w:val="18"/>
                    <w:lang w:eastAsia="zh-TW"/>
                  </w:rPr>
                </w:rPrChange>
              </w:rPr>
            </w:pPr>
            <w:r w:rsidRPr="00451F5B">
              <w:rPr>
                <w:rFonts w:ascii="Arial" w:hAnsi="Arial"/>
                <w:sz w:val="18"/>
                <w:lang w:eastAsia="zh-TW"/>
                <w:rPrChange w:id="31590" w:author="CR#1260r1" w:date="2020-04-07T05:54:00Z">
                  <w:rPr>
                    <w:rFonts w:ascii="Arial" w:hAnsi="Arial"/>
                    <w:sz w:val="18"/>
                    <w:lang w:eastAsia="zh-TW"/>
                  </w:rPr>
                </w:rPrChange>
              </w:rPr>
              <w:t>SCG bearer release</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91" w:author="CR#1260r1" w:date="2020-04-07T05:54:00Z">
                  <w:rPr>
                    <w:rFonts w:ascii="Arial" w:hAnsi="Arial"/>
                    <w:sz w:val="18"/>
                    <w:lang w:eastAsia="zh-TW"/>
                  </w:rPr>
                </w:rPrChange>
              </w:rPr>
            </w:pPr>
            <w:r w:rsidRPr="00451F5B">
              <w:rPr>
                <w:rFonts w:ascii="Arial" w:hAnsi="Arial"/>
                <w:sz w:val="18"/>
                <w:lang w:eastAsia="zh-TW"/>
                <w:rPrChange w:id="31592" w:author="CR#1260r1" w:date="2020-04-07T05:54:00Z">
                  <w:rPr>
                    <w:rFonts w:ascii="Arial" w:hAnsi="Arial"/>
                    <w:sz w:val="18"/>
                    <w:lang w:eastAsia="zh-TW"/>
                  </w:rPr>
                </w:rPrChange>
              </w:rPr>
              <w:t>10.1.2.8.2 SeNB Modification (MeNB initiated SeNB Modification)</w:t>
            </w:r>
          </w:p>
          <w:p w:rsidR="0007054A" w:rsidRPr="00451F5B" w:rsidRDefault="0007054A" w:rsidP="003452C0">
            <w:pPr>
              <w:keepNext/>
              <w:keepLines/>
              <w:spacing w:before="20" w:afterLines="20" w:after="48"/>
              <w:rPr>
                <w:rFonts w:ascii="Arial" w:hAnsi="Arial"/>
                <w:sz w:val="18"/>
                <w:lang w:eastAsia="zh-TW"/>
                <w:rPrChange w:id="31593" w:author="CR#1260r1" w:date="2020-04-07T05:54:00Z">
                  <w:rPr>
                    <w:rFonts w:ascii="Arial" w:hAnsi="Arial"/>
                    <w:sz w:val="18"/>
                    <w:lang w:eastAsia="zh-TW"/>
                  </w:rPr>
                </w:rPrChange>
              </w:rPr>
            </w:pPr>
            <w:r w:rsidRPr="00451F5B">
              <w:rPr>
                <w:rFonts w:ascii="Arial" w:hAnsi="Arial"/>
                <w:sz w:val="18"/>
                <w:lang w:eastAsia="zh-TW"/>
                <w:rPrChange w:id="31594" w:author="CR#1260r1" w:date="2020-04-07T05:54:00Z">
                  <w:rPr>
                    <w:rFonts w:ascii="Arial" w:hAnsi="Arial"/>
                    <w:sz w:val="18"/>
                    <w:lang w:eastAsia="zh-TW"/>
                  </w:rPr>
                </w:rPrChange>
              </w:rPr>
              <w:t>10.1.2.8.2 SeNB Modification (SeNB initiated SeNB Modification)</w:t>
            </w:r>
          </w:p>
          <w:p w:rsidR="0007054A" w:rsidRPr="00451F5B" w:rsidRDefault="0007054A" w:rsidP="003452C0">
            <w:pPr>
              <w:keepNext/>
              <w:keepLines/>
              <w:spacing w:before="20" w:afterLines="20" w:after="48"/>
              <w:rPr>
                <w:rFonts w:ascii="Arial" w:hAnsi="Arial"/>
                <w:sz w:val="18"/>
                <w:lang w:eastAsia="zh-TW"/>
                <w:rPrChange w:id="31595" w:author="CR#1260r1" w:date="2020-04-07T05:54:00Z">
                  <w:rPr>
                    <w:rFonts w:ascii="Arial" w:hAnsi="Arial"/>
                    <w:sz w:val="18"/>
                    <w:lang w:eastAsia="zh-TW"/>
                  </w:rPr>
                </w:rPrChange>
              </w:rPr>
            </w:pP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596" w:author="CR#1260r1" w:date="2020-04-07T05:54:00Z">
                  <w:rPr>
                    <w:rFonts w:ascii="Arial" w:hAnsi="Arial"/>
                    <w:sz w:val="18"/>
                    <w:lang w:eastAsia="zh-TW"/>
                  </w:rPr>
                </w:rPrChange>
              </w:rPr>
            </w:pPr>
            <w:r w:rsidRPr="00451F5B">
              <w:rPr>
                <w:rFonts w:ascii="Arial" w:hAnsi="Arial"/>
                <w:sz w:val="18"/>
                <w:lang w:eastAsia="zh-TW"/>
                <w:rPrChange w:id="31597" w:author="CR#1260r1" w:date="2020-04-07T05:54:00Z">
                  <w:rPr>
                    <w:rFonts w:ascii="Arial" w:hAnsi="Arial"/>
                    <w:sz w:val="18"/>
                    <w:lang w:eastAsia="zh-TW"/>
                  </w:rPr>
                </w:rPrChange>
              </w:rPr>
              <w:t>Allowed for both the MeNB and the SeNB, but the SeNB cannot request to release the last SCG bearer if that would result in no bearers in SeNB - SCG release should be used instead.</w:t>
            </w:r>
          </w:p>
          <w:p w:rsidR="0007054A" w:rsidRPr="00451F5B" w:rsidRDefault="0007054A" w:rsidP="003452C0">
            <w:pPr>
              <w:keepNext/>
              <w:keepLines/>
              <w:spacing w:before="20" w:afterLines="20" w:after="48"/>
              <w:rPr>
                <w:rFonts w:ascii="Arial" w:hAnsi="Arial"/>
                <w:sz w:val="18"/>
                <w:lang w:eastAsia="zh-TW"/>
                <w:rPrChange w:id="31598" w:author="CR#1260r1" w:date="2020-04-07T05:54:00Z">
                  <w:rPr>
                    <w:rFonts w:ascii="Arial" w:hAnsi="Arial"/>
                    <w:sz w:val="18"/>
                    <w:lang w:eastAsia="zh-TW"/>
                  </w:rPr>
                </w:rPrChange>
              </w:rPr>
            </w:pPr>
            <w:r w:rsidRPr="00451F5B">
              <w:rPr>
                <w:rFonts w:ascii="Arial" w:hAnsi="Arial"/>
                <w:sz w:val="18"/>
                <w:lang w:eastAsia="zh-TW"/>
                <w:rPrChange w:id="31599" w:author="CR#1260r1" w:date="2020-04-07T05:54:00Z">
                  <w:rPr>
                    <w:rFonts w:ascii="Arial" w:hAnsi="Arial"/>
                    <w:sz w:val="18"/>
                    <w:lang w:eastAsia="zh-TW"/>
                  </w:rPr>
                </w:rPrChange>
              </w:rPr>
              <w:t xml:space="preserve">The SeNB cannot initiate the release of an SCG bearer and make changes to </w:t>
            </w:r>
            <w:r w:rsidRPr="00451F5B">
              <w:rPr>
                <w:rFonts w:ascii="Arial" w:hAnsi="Arial"/>
                <w:i/>
                <w:sz w:val="18"/>
                <w:lang w:eastAsia="zh-TW"/>
                <w:rPrChange w:id="31600" w:author="CR#1260r1" w:date="2020-04-07T05:54:00Z">
                  <w:rPr>
                    <w:rFonts w:ascii="Arial" w:hAnsi="Arial"/>
                    <w:i/>
                    <w:sz w:val="18"/>
                    <w:lang w:eastAsia="zh-TW"/>
                  </w:rPr>
                </w:rPrChange>
              </w:rPr>
              <w:t>SCG-Config</w:t>
            </w:r>
            <w:r w:rsidRPr="00451F5B">
              <w:rPr>
                <w:rFonts w:ascii="Arial" w:hAnsi="Arial"/>
                <w:sz w:val="18"/>
                <w:lang w:eastAsia="zh-TW"/>
                <w:rPrChange w:id="31601" w:author="CR#1260r1" w:date="2020-04-07T05:54:00Z">
                  <w:rPr>
                    <w:rFonts w:ascii="Arial" w:hAnsi="Arial"/>
                    <w:sz w:val="18"/>
                    <w:lang w:eastAsia="zh-TW"/>
                  </w:rPr>
                </w:rPrChange>
              </w:rPr>
              <w:t xml:space="preserve"> at the same time e.g. change the configuration of the physical layer.</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602" w:author="CR#1260r1" w:date="2020-04-07T05:54:00Z">
                  <w:rPr>
                    <w:rFonts w:ascii="Arial" w:hAnsi="Arial"/>
                    <w:b/>
                    <w:sz w:val="18"/>
                    <w:lang w:eastAsia="zh-TW"/>
                  </w:rPr>
                </w:rPrChange>
              </w:rPr>
            </w:pPr>
            <w:r w:rsidRPr="00451F5B">
              <w:rPr>
                <w:rFonts w:ascii="Arial" w:hAnsi="Arial"/>
                <w:b/>
                <w:sz w:val="18"/>
                <w:lang w:eastAsia="zh-TW"/>
                <w:rPrChange w:id="31603" w:author="CR#1260r1" w:date="2020-04-07T05:54:00Z">
                  <w:rPr>
                    <w:rFonts w:ascii="Arial" w:hAnsi="Arial"/>
                    <w:b/>
                    <w:sz w:val="18"/>
                    <w:lang w:eastAsia="zh-TW"/>
                  </w:rPr>
                </w:rPrChange>
              </w:rPr>
              <w:t>15</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04" w:author="CR#1260r1" w:date="2020-04-07T05:54:00Z">
                  <w:rPr>
                    <w:rFonts w:ascii="Arial" w:hAnsi="Arial"/>
                    <w:sz w:val="18"/>
                    <w:lang w:eastAsia="zh-TW"/>
                  </w:rPr>
                </w:rPrChange>
              </w:rPr>
            </w:pPr>
            <w:r w:rsidRPr="00451F5B">
              <w:rPr>
                <w:rFonts w:ascii="Arial" w:hAnsi="Arial"/>
                <w:sz w:val="18"/>
                <w:lang w:eastAsia="zh-TW"/>
                <w:rPrChange w:id="31605" w:author="CR#1260r1" w:date="2020-04-07T05:54:00Z">
                  <w:rPr>
                    <w:rFonts w:ascii="Arial" w:hAnsi="Arial"/>
                    <w:sz w:val="18"/>
                    <w:lang w:eastAsia="zh-TW"/>
                  </w:rPr>
                </w:rPrChange>
              </w:rPr>
              <w:t>Split bearer addition by MeNB</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06" w:author="CR#1260r1" w:date="2020-04-07T05:54:00Z">
                  <w:rPr>
                    <w:rFonts w:ascii="Arial" w:hAnsi="Arial"/>
                    <w:sz w:val="18"/>
                    <w:lang w:eastAsia="zh-TW"/>
                  </w:rPr>
                </w:rPrChange>
              </w:rPr>
            </w:pPr>
            <w:r w:rsidRPr="00451F5B">
              <w:rPr>
                <w:rFonts w:ascii="Arial" w:hAnsi="Arial"/>
                <w:sz w:val="18"/>
                <w:lang w:eastAsia="zh-TW"/>
                <w:rPrChange w:id="31607" w:author="CR#1260r1" w:date="2020-04-07T05:54:00Z">
                  <w:rPr>
                    <w:rFonts w:ascii="Arial" w:hAnsi="Arial"/>
                    <w:sz w:val="18"/>
                    <w:lang w:eastAsia="zh-TW"/>
                  </w:rPr>
                </w:rPrChange>
              </w:rPr>
              <w:t>10.1.2.8.2 SeNB Modification (MeNB initiated SeNB Modifica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08" w:author="CR#1260r1" w:date="2020-04-07T05:54:00Z">
                  <w:rPr>
                    <w:rFonts w:ascii="Arial" w:hAnsi="Arial"/>
                    <w:sz w:val="18"/>
                    <w:lang w:eastAsia="zh-TW"/>
                  </w:rPr>
                </w:rPrChange>
              </w:rPr>
            </w:pP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609" w:author="CR#1260r1" w:date="2020-04-07T05:54:00Z">
                  <w:rPr>
                    <w:rFonts w:ascii="Arial" w:hAnsi="Arial"/>
                    <w:b/>
                    <w:sz w:val="18"/>
                    <w:lang w:eastAsia="zh-TW"/>
                  </w:rPr>
                </w:rPrChange>
              </w:rPr>
            </w:pPr>
            <w:r w:rsidRPr="00451F5B">
              <w:rPr>
                <w:rFonts w:ascii="Arial" w:hAnsi="Arial"/>
                <w:b/>
                <w:sz w:val="18"/>
                <w:lang w:eastAsia="zh-TW"/>
                <w:rPrChange w:id="31610" w:author="CR#1260r1" w:date="2020-04-07T05:54:00Z">
                  <w:rPr>
                    <w:rFonts w:ascii="Arial" w:hAnsi="Arial"/>
                    <w:b/>
                    <w:sz w:val="18"/>
                    <w:lang w:eastAsia="zh-TW"/>
                  </w:rPr>
                </w:rPrChange>
              </w:rPr>
              <w:lastRenderedPageBreak/>
              <w:t>16</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11" w:author="CR#1260r1" w:date="2020-04-07T05:54:00Z">
                  <w:rPr>
                    <w:rFonts w:ascii="Arial" w:hAnsi="Arial"/>
                    <w:sz w:val="18"/>
                    <w:lang w:eastAsia="zh-TW"/>
                  </w:rPr>
                </w:rPrChange>
              </w:rPr>
            </w:pPr>
            <w:r w:rsidRPr="00451F5B">
              <w:rPr>
                <w:rFonts w:ascii="Arial" w:hAnsi="Arial"/>
                <w:sz w:val="18"/>
                <w:lang w:eastAsia="zh-TW"/>
                <w:rPrChange w:id="31612" w:author="CR#1260r1" w:date="2020-04-07T05:54:00Z">
                  <w:rPr>
                    <w:rFonts w:ascii="Arial" w:hAnsi="Arial"/>
                    <w:sz w:val="18"/>
                    <w:lang w:eastAsia="zh-TW"/>
                  </w:rPr>
                </w:rPrChange>
              </w:rPr>
              <w:t>Split bearer release</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13" w:author="CR#1260r1" w:date="2020-04-07T05:54:00Z">
                  <w:rPr>
                    <w:rFonts w:ascii="Arial" w:hAnsi="Arial"/>
                    <w:sz w:val="18"/>
                    <w:lang w:eastAsia="zh-TW"/>
                  </w:rPr>
                </w:rPrChange>
              </w:rPr>
            </w:pPr>
            <w:r w:rsidRPr="00451F5B">
              <w:rPr>
                <w:rFonts w:ascii="Arial" w:hAnsi="Arial"/>
                <w:sz w:val="18"/>
                <w:lang w:eastAsia="zh-TW"/>
                <w:rPrChange w:id="31614" w:author="CR#1260r1" w:date="2020-04-07T05:54:00Z">
                  <w:rPr>
                    <w:rFonts w:ascii="Arial" w:hAnsi="Arial"/>
                    <w:sz w:val="18"/>
                    <w:lang w:eastAsia="zh-TW"/>
                  </w:rPr>
                </w:rPrChange>
              </w:rPr>
              <w:t>10.1.2.8.2 SeNB Modification (MeNB initiated SeNB Modification)</w:t>
            </w:r>
          </w:p>
          <w:p w:rsidR="0007054A" w:rsidRPr="00451F5B" w:rsidRDefault="0007054A" w:rsidP="003452C0">
            <w:pPr>
              <w:keepNext/>
              <w:keepLines/>
              <w:spacing w:before="20" w:afterLines="20" w:after="48"/>
              <w:rPr>
                <w:rFonts w:ascii="Arial" w:hAnsi="Arial"/>
                <w:sz w:val="18"/>
                <w:lang w:eastAsia="zh-TW"/>
                <w:rPrChange w:id="31615" w:author="CR#1260r1" w:date="2020-04-07T05:54:00Z">
                  <w:rPr>
                    <w:rFonts w:ascii="Arial" w:hAnsi="Arial"/>
                    <w:sz w:val="18"/>
                    <w:lang w:eastAsia="zh-TW"/>
                  </w:rPr>
                </w:rPrChange>
              </w:rPr>
            </w:pPr>
            <w:r w:rsidRPr="00451F5B">
              <w:rPr>
                <w:rFonts w:ascii="Arial" w:hAnsi="Arial"/>
                <w:sz w:val="18"/>
                <w:lang w:eastAsia="zh-TW"/>
                <w:rPrChange w:id="31616" w:author="CR#1260r1" w:date="2020-04-07T05:54:00Z">
                  <w:rPr>
                    <w:rFonts w:ascii="Arial" w:hAnsi="Arial"/>
                    <w:sz w:val="18"/>
                    <w:lang w:eastAsia="zh-TW"/>
                  </w:rPr>
                </w:rPrChange>
              </w:rPr>
              <w:t>10.1.2.8.2 SeNB Modification (SeNB initiated SeNB Modifica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17" w:author="CR#1260r1" w:date="2020-04-07T05:54:00Z">
                  <w:rPr>
                    <w:rFonts w:ascii="Arial" w:hAnsi="Arial"/>
                    <w:sz w:val="18"/>
                    <w:lang w:eastAsia="zh-TW"/>
                  </w:rPr>
                </w:rPrChange>
              </w:rPr>
            </w:pPr>
            <w:r w:rsidRPr="00451F5B">
              <w:rPr>
                <w:rFonts w:ascii="Arial" w:hAnsi="Arial"/>
                <w:sz w:val="18"/>
                <w:lang w:eastAsia="zh-TW"/>
                <w:rPrChange w:id="31618" w:author="CR#1260r1" w:date="2020-04-07T05:54:00Z">
                  <w:rPr>
                    <w:rFonts w:ascii="Arial" w:hAnsi="Arial"/>
                    <w:sz w:val="18"/>
                    <w:lang w:eastAsia="zh-TW"/>
                  </w:rPr>
                </w:rPrChange>
              </w:rPr>
              <w:t>Allowed for both the MeNB and the SeNB, but the SeNB cannot request to release the last split bearer if that would result in no bearers in SeNB - SCG release should be used instead.</w:t>
            </w:r>
          </w:p>
          <w:p w:rsidR="0007054A" w:rsidRPr="00451F5B" w:rsidRDefault="0007054A" w:rsidP="003452C0">
            <w:pPr>
              <w:keepNext/>
              <w:keepLines/>
              <w:spacing w:before="20" w:afterLines="20" w:after="48"/>
              <w:rPr>
                <w:rFonts w:ascii="Arial" w:hAnsi="Arial"/>
                <w:sz w:val="18"/>
                <w:lang w:eastAsia="zh-TW"/>
                <w:rPrChange w:id="31619" w:author="CR#1260r1" w:date="2020-04-07T05:54:00Z">
                  <w:rPr>
                    <w:rFonts w:ascii="Arial" w:hAnsi="Arial"/>
                    <w:sz w:val="18"/>
                    <w:lang w:eastAsia="zh-TW"/>
                  </w:rPr>
                </w:rPrChange>
              </w:rPr>
            </w:pPr>
            <w:r w:rsidRPr="00451F5B">
              <w:rPr>
                <w:rFonts w:ascii="Arial" w:hAnsi="Arial"/>
                <w:sz w:val="18"/>
                <w:lang w:eastAsia="zh-TW"/>
                <w:rPrChange w:id="31620" w:author="CR#1260r1" w:date="2020-04-07T05:54:00Z">
                  <w:rPr>
                    <w:rFonts w:ascii="Arial" w:hAnsi="Arial"/>
                    <w:sz w:val="18"/>
                    <w:lang w:eastAsia="zh-TW"/>
                  </w:rPr>
                </w:rPrChange>
              </w:rPr>
              <w:t xml:space="preserve">The SeNB cannot initiate the release of an SCG bearer and make changes to </w:t>
            </w:r>
            <w:r w:rsidRPr="00451F5B">
              <w:rPr>
                <w:rFonts w:ascii="Arial" w:hAnsi="Arial"/>
                <w:i/>
                <w:sz w:val="18"/>
                <w:lang w:eastAsia="zh-TW"/>
                <w:rPrChange w:id="31621" w:author="CR#1260r1" w:date="2020-04-07T05:54:00Z">
                  <w:rPr>
                    <w:rFonts w:ascii="Arial" w:hAnsi="Arial"/>
                    <w:i/>
                    <w:sz w:val="18"/>
                    <w:lang w:eastAsia="zh-TW"/>
                  </w:rPr>
                </w:rPrChange>
              </w:rPr>
              <w:t>SCG-Config</w:t>
            </w:r>
            <w:r w:rsidRPr="00451F5B">
              <w:rPr>
                <w:rFonts w:ascii="Arial" w:hAnsi="Arial"/>
                <w:sz w:val="18"/>
                <w:lang w:eastAsia="zh-TW"/>
                <w:rPrChange w:id="31622" w:author="CR#1260r1" w:date="2020-04-07T05:54:00Z">
                  <w:rPr>
                    <w:rFonts w:ascii="Arial" w:hAnsi="Arial"/>
                    <w:sz w:val="18"/>
                    <w:lang w:eastAsia="zh-TW"/>
                  </w:rPr>
                </w:rPrChange>
              </w:rPr>
              <w:t xml:space="preserve"> at the same time e.g. change the configuration of the physical layer.</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623" w:author="CR#1260r1" w:date="2020-04-07T05:54:00Z">
                  <w:rPr>
                    <w:rFonts w:ascii="Arial" w:hAnsi="Arial"/>
                    <w:b/>
                    <w:sz w:val="18"/>
                    <w:lang w:eastAsia="zh-TW"/>
                  </w:rPr>
                </w:rPrChange>
              </w:rPr>
            </w:pPr>
            <w:r w:rsidRPr="00451F5B">
              <w:rPr>
                <w:rFonts w:ascii="Arial" w:hAnsi="Arial"/>
                <w:b/>
                <w:sz w:val="18"/>
                <w:lang w:eastAsia="zh-TW"/>
                <w:rPrChange w:id="31624" w:author="CR#1260r1" w:date="2020-04-07T05:54:00Z">
                  <w:rPr>
                    <w:rFonts w:ascii="Arial" w:hAnsi="Arial"/>
                    <w:b/>
                    <w:sz w:val="18"/>
                    <w:lang w:eastAsia="zh-TW"/>
                  </w:rPr>
                </w:rPrChange>
              </w:rPr>
              <w:t>17</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25" w:author="CR#1260r1" w:date="2020-04-07T05:54:00Z">
                  <w:rPr>
                    <w:rFonts w:ascii="Arial" w:hAnsi="Arial"/>
                    <w:sz w:val="18"/>
                    <w:lang w:eastAsia="zh-TW"/>
                  </w:rPr>
                </w:rPrChange>
              </w:rPr>
            </w:pPr>
            <w:r w:rsidRPr="00451F5B">
              <w:rPr>
                <w:rFonts w:ascii="Arial" w:hAnsi="Arial"/>
                <w:sz w:val="18"/>
                <w:lang w:eastAsia="zh-TW"/>
                <w:rPrChange w:id="31626" w:author="CR#1260r1" w:date="2020-04-07T05:54:00Z">
                  <w:rPr>
                    <w:rFonts w:ascii="Arial" w:hAnsi="Arial"/>
                    <w:sz w:val="18"/>
                    <w:lang w:eastAsia="zh-TW"/>
                  </w:rPr>
                </w:rPrChange>
              </w:rPr>
              <w:t>MCG to SCG bearer type change (and vice versa)</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27" w:author="CR#1260r1" w:date="2020-04-07T05:54:00Z">
                  <w:rPr>
                    <w:rFonts w:ascii="Arial" w:hAnsi="Arial"/>
                    <w:sz w:val="18"/>
                    <w:lang w:eastAsia="zh-TW"/>
                  </w:rPr>
                </w:rPrChange>
              </w:rPr>
            </w:pPr>
            <w:r w:rsidRPr="00451F5B">
              <w:rPr>
                <w:rFonts w:ascii="Arial" w:hAnsi="Arial"/>
                <w:sz w:val="18"/>
                <w:lang w:eastAsia="zh-TW"/>
                <w:rPrChange w:id="31628" w:author="CR#1260r1" w:date="2020-04-07T05:54:00Z">
                  <w:rPr>
                    <w:rFonts w:ascii="Arial" w:hAnsi="Arial"/>
                    <w:sz w:val="18"/>
                    <w:lang w:eastAsia="zh-TW"/>
                  </w:rPr>
                </w:rPrChange>
              </w:rPr>
              <w:t>10.1.2.8.2 SeNB Modification (MeNB initiated SeNB Modification)</w:t>
            </w:r>
          </w:p>
          <w:p w:rsidR="0007054A" w:rsidRPr="00451F5B" w:rsidRDefault="0007054A" w:rsidP="003452C0">
            <w:pPr>
              <w:keepNext/>
              <w:keepLines/>
              <w:spacing w:before="20" w:afterLines="20" w:after="48"/>
              <w:rPr>
                <w:rFonts w:ascii="Arial" w:hAnsi="Arial"/>
                <w:sz w:val="18"/>
                <w:lang w:eastAsia="zh-TW"/>
                <w:rPrChange w:id="31629" w:author="CR#1260r1" w:date="2020-04-07T05:54:00Z">
                  <w:rPr>
                    <w:rFonts w:ascii="Arial" w:hAnsi="Arial"/>
                    <w:sz w:val="18"/>
                    <w:lang w:eastAsia="zh-TW"/>
                  </w:rPr>
                </w:rPrChange>
              </w:rPr>
            </w:pPr>
            <w:r w:rsidRPr="00451F5B">
              <w:rPr>
                <w:rFonts w:ascii="Arial" w:hAnsi="Arial"/>
                <w:sz w:val="18"/>
                <w:lang w:eastAsia="zh-TW"/>
                <w:rPrChange w:id="31630" w:author="CR#1260r1" w:date="2020-04-07T05:54:00Z">
                  <w:rPr>
                    <w:rFonts w:ascii="Arial" w:hAnsi="Arial"/>
                    <w:sz w:val="18"/>
                    <w:lang w:eastAsia="zh-TW"/>
                  </w:rPr>
                </w:rPrChange>
              </w:rPr>
              <w:t>10.1.2.8.2 SeNB Modification (SeNB initiated SeNB Modifica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31" w:author="CR#1260r1" w:date="2020-04-07T05:54:00Z">
                  <w:rPr>
                    <w:rFonts w:ascii="Arial" w:hAnsi="Arial"/>
                    <w:sz w:val="18"/>
                    <w:lang w:eastAsia="zh-TW"/>
                  </w:rPr>
                </w:rPrChange>
              </w:rPr>
            </w:pPr>
            <w:r w:rsidRPr="00451F5B">
              <w:rPr>
                <w:rFonts w:ascii="Arial" w:hAnsi="Arial"/>
                <w:sz w:val="18"/>
                <w:lang w:eastAsia="zh-TW"/>
                <w:rPrChange w:id="31632" w:author="CR#1260r1" w:date="2020-04-07T05:54:00Z">
                  <w:rPr>
                    <w:rFonts w:ascii="Arial" w:hAnsi="Arial"/>
                    <w:sz w:val="18"/>
                    <w:lang w:eastAsia="zh-TW"/>
                  </w:rPr>
                </w:rPrChange>
              </w:rPr>
              <w:t>Either the MeNB or the SeNB can request to release an SCG bearer.</w:t>
            </w:r>
          </w:p>
          <w:p w:rsidR="0007054A" w:rsidRPr="00451F5B" w:rsidRDefault="0007054A" w:rsidP="003452C0">
            <w:pPr>
              <w:keepNext/>
              <w:keepLines/>
              <w:spacing w:before="20" w:afterLines="20" w:after="48"/>
              <w:rPr>
                <w:rFonts w:ascii="Arial" w:hAnsi="Arial"/>
                <w:sz w:val="18"/>
                <w:lang w:eastAsia="zh-TW"/>
                <w:rPrChange w:id="31633" w:author="CR#1260r1" w:date="2020-04-07T05:54:00Z">
                  <w:rPr>
                    <w:rFonts w:ascii="Arial" w:hAnsi="Arial"/>
                    <w:sz w:val="18"/>
                    <w:lang w:eastAsia="zh-TW"/>
                  </w:rPr>
                </w:rPrChange>
              </w:rPr>
            </w:pPr>
            <w:r w:rsidRPr="00451F5B">
              <w:rPr>
                <w:rFonts w:ascii="Arial" w:hAnsi="Arial"/>
                <w:sz w:val="18"/>
                <w:lang w:eastAsia="zh-TW"/>
                <w:rPrChange w:id="31634" w:author="CR#1260r1" w:date="2020-04-07T05:54:00Z">
                  <w:rPr>
                    <w:rFonts w:ascii="Arial" w:hAnsi="Arial"/>
                    <w:sz w:val="18"/>
                    <w:lang w:eastAsia="zh-TW"/>
                  </w:rPr>
                </w:rPrChange>
              </w:rPr>
              <w:t>Done via SCG change, i.e. L2 reset is required for the UE.</w:t>
            </w:r>
          </w:p>
          <w:p w:rsidR="0007054A" w:rsidRPr="00451F5B" w:rsidRDefault="0007054A" w:rsidP="003452C0">
            <w:pPr>
              <w:keepNext/>
              <w:keepLines/>
              <w:spacing w:before="20" w:afterLines="20" w:after="48"/>
              <w:rPr>
                <w:rFonts w:ascii="Arial" w:hAnsi="Arial"/>
                <w:sz w:val="18"/>
                <w:lang w:eastAsia="zh-TW"/>
                <w:rPrChange w:id="31635" w:author="CR#1260r1" w:date="2020-04-07T05:54:00Z">
                  <w:rPr>
                    <w:rFonts w:ascii="Arial" w:hAnsi="Arial"/>
                    <w:sz w:val="18"/>
                    <w:lang w:eastAsia="zh-TW"/>
                  </w:rPr>
                </w:rPrChange>
              </w:rPr>
            </w:pPr>
            <w:r w:rsidRPr="00451F5B">
              <w:rPr>
                <w:rFonts w:ascii="Arial" w:hAnsi="Arial"/>
                <w:sz w:val="18"/>
                <w:lang w:eastAsia="zh-TW"/>
                <w:rPrChange w:id="31636" w:author="CR#1260r1" w:date="2020-04-07T05:54:00Z">
                  <w:rPr>
                    <w:rFonts w:ascii="Arial" w:hAnsi="Arial"/>
                    <w:sz w:val="18"/>
                    <w:lang w:eastAsia="zh-TW"/>
                  </w:rPr>
                </w:rPrChange>
              </w:rPr>
              <w:t>The SeNB can only request change from SCG to MCG by requesting release of SCG bearer.</w:t>
            </w:r>
          </w:p>
          <w:p w:rsidR="0007054A" w:rsidRPr="00451F5B" w:rsidRDefault="0007054A" w:rsidP="003452C0">
            <w:pPr>
              <w:keepNext/>
              <w:keepLines/>
              <w:spacing w:before="20" w:afterLines="20" w:after="48"/>
              <w:rPr>
                <w:rFonts w:ascii="Arial" w:hAnsi="Arial"/>
                <w:sz w:val="18"/>
                <w:lang w:eastAsia="zh-TW"/>
                <w:rPrChange w:id="31637" w:author="CR#1260r1" w:date="2020-04-07T05:54:00Z">
                  <w:rPr>
                    <w:rFonts w:ascii="Arial" w:hAnsi="Arial"/>
                    <w:sz w:val="18"/>
                    <w:lang w:eastAsia="zh-TW"/>
                  </w:rPr>
                </w:rPrChange>
              </w:rPr>
            </w:pPr>
            <w:r w:rsidRPr="00451F5B">
              <w:rPr>
                <w:rFonts w:ascii="Arial" w:hAnsi="Arial"/>
                <w:sz w:val="18"/>
                <w:lang w:eastAsia="zh-TW"/>
                <w:rPrChange w:id="31638" w:author="CR#1260r1" w:date="2020-04-07T05:54:00Z">
                  <w:rPr>
                    <w:rFonts w:ascii="Arial" w:hAnsi="Arial"/>
                    <w:sz w:val="18"/>
                    <w:lang w:eastAsia="zh-TW"/>
                  </w:rPr>
                </w:rPrChange>
              </w:rPr>
              <w:t>The MeNB makes the decision on whether to release the DRB entirely or change it to MCG bearer.</w:t>
            </w:r>
          </w:p>
        </w:tc>
      </w:tr>
      <w:tr w:rsidR="0007054A" w:rsidRPr="00451F5B" w:rsidTr="003452C0">
        <w:trPr>
          <w:trHeight w:val="20"/>
          <w:jc w:val="center"/>
        </w:trPr>
        <w:tc>
          <w:tcPr>
            <w:tcW w:w="441" w:type="dxa"/>
          </w:tcPr>
          <w:p w:rsidR="0007054A" w:rsidRPr="00451F5B" w:rsidRDefault="0007054A" w:rsidP="003452C0">
            <w:pPr>
              <w:keepNext/>
              <w:keepLines/>
              <w:spacing w:before="20" w:afterLines="20" w:after="48"/>
              <w:jc w:val="center"/>
              <w:rPr>
                <w:rFonts w:ascii="Arial" w:hAnsi="Arial"/>
                <w:b/>
                <w:sz w:val="18"/>
                <w:lang w:eastAsia="zh-TW"/>
                <w:rPrChange w:id="31639" w:author="CR#1260r1" w:date="2020-04-07T05:54:00Z">
                  <w:rPr>
                    <w:rFonts w:ascii="Arial" w:hAnsi="Arial"/>
                    <w:b/>
                    <w:sz w:val="18"/>
                    <w:lang w:eastAsia="zh-TW"/>
                  </w:rPr>
                </w:rPrChange>
              </w:rPr>
            </w:pPr>
            <w:r w:rsidRPr="00451F5B">
              <w:rPr>
                <w:rFonts w:ascii="Arial" w:hAnsi="Arial"/>
                <w:b/>
                <w:sz w:val="18"/>
                <w:lang w:eastAsia="zh-TW"/>
                <w:rPrChange w:id="31640" w:author="CR#1260r1" w:date="2020-04-07T05:54:00Z">
                  <w:rPr>
                    <w:rFonts w:ascii="Arial" w:hAnsi="Arial"/>
                    <w:b/>
                    <w:sz w:val="18"/>
                    <w:lang w:eastAsia="zh-TW"/>
                  </w:rPr>
                </w:rPrChange>
              </w:rPr>
              <w:t>18</w:t>
            </w:r>
          </w:p>
        </w:tc>
        <w:tc>
          <w:tcPr>
            <w:tcW w:w="2051"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41" w:author="CR#1260r1" w:date="2020-04-07T05:54:00Z">
                  <w:rPr>
                    <w:rFonts w:ascii="Arial" w:hAnsi="Arial"/>
                    <w:sz w:val="18"/>
                    <w:lang w:eastAsia="zh-TW"/>
                  </w:rPr>
                </w:rPrChange>
              </w:rPr>
            </w:pPr>
            <w:r w:rsidRPr="00451F5B">
              <w:rPr>
                <w:rFonts w:ascii="Arial" w:hAnsi="Arial"/>
                <w:sz w:val="18"/>
                <w:lang w:eastAsia="zh-TW"/>
                <w:rPrChange w:id="31642" w:author="CR#1260r1" w:date="2020-04-07T05:54:00Z">
                  <w:rPr>
                    <w:rFonts w:ascii="Arial" w:hAnsi="Arial"/>
                    <w:sz w:val="18"/>
                    <w:lang w:eastAsia="zh-TW"/>
                  </w:rPr>
                </w:rPrChange>
              </w:rPr>
              <w:t>MCG to Split Bearer Change (and vice versa)</w:t>
            </w:r>
          </w:p>
        </w:tc>
        <w:tc>
          <w:tcPr>
            <w:tcW w:w="3067"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43" w:author="CR#1260r1" w:date="2020-04-07T05:54:00Z">
                  <w:rPr>
                    <w:rFonts w:ascii="Arial" w:hAnsi="Arial"/>
                    <w:sz w:val="18"/>
                    <w:lang w:eastAsia="zh-TW"/>
                  </w:rPr>
                </w:rPrChange>
              </w:rPr>
            </w:pPr>
            <w:r w:rsidRPr="00451F5B">
              <w:rPr>
                <w:rFonts w:ascii="Arial" w:hAnsi="Arial"/>
                <w:sz w:val="18"/>
                <w:lang w:eastAsia="zh-TW"/>
                <w:rPrChange w:id="31644" w:author="CR#1260r1" w:date="2020-04-07T05:54:00Z">
                  <w:rPr>
                    <w:rFonts w:ascii="Arial" w:hAnsi="Arial"/>
                    <w:sz w:val="18"/>
                    <w:lang w:eastAsia="zh-TW"/>
                  </w:rPr>
                </w:rPrChange>
              </w:rPr>
              <w:t>10.1.2.8.2 SeNB Modification (MeNB initiated SeNB Modification)</w:t>
            </w:r>
          </w:p>
          <w:p w:rsidR="0007054A" w:rsidRPr="00451F5B" w:rsidRDefault="0007054A" w:rsidP="003452C0">
            <w:pPr>
              <w:keepNext/>
              <w:keepLines/>
              <w:spacing w:before="20" w:afterLines="20" w:after="48"/>
              <w:rPr>
                <w:rFonts w:ascii="Arial" w:hAnsi="Arial"/>
                <w:sz w:val="18"/>
                <w:lang w:eastAsia="zh-TW"/>
                <w:rPrChange w:id="31645" w:author="CR#1260r1" w:date="2020-04-07T05:54:00Z">
                  <w:rPr>
                    <w:rFonts w:ascii="Arial" w:hAnsi="Arial"/>
                    <w:sz w:val="18"/>
                    <w:lang w:eastAsia="zh-TW"/>
                  </w:rPr>
                </w:rPrChange>
              </w:rPr>
            </w:pPr>
            <w:r w:rsidRPr="00451F5B">
              <w:rPr>
                <w:rFonts w:ascii="Arial" w:hAnsi="Arial"/>
                <w:sz w:val="18"/>
                <w:lang w:eastAsia="zh-TW"/>
                <w:rPrChange w:id="31646" w:author="CR#1260r1" w:date="2020-04-07T05:54:00Z">
                  <w:rPr>
                    <w:rFonts w:ascii="Arial" w:hAnsi="Arial"/>
                    <w:sz w:val="18"/>
                    <w:lang w:eastAsia="zh-TW"/>
                  </w:rPr>
                </w:rPrChange>
              </w:rPr>
              <w:t>10.1.2.8.2 SeNB Modification (SeNB initiated SeNB Modification)</w:t>
            </w:r>
          </w:p>
        </w:tc>
        <w:tc>
          <w:tcPr>
            <w:tcW w:w="3959" w:type="dxa"/>
            <w:shd w:val="clear" w:color="auto" w:fill="auto"/>
            <w:hideMark/>
          </w:tcPr>
          <w:p w:rsidR="0007054A" w:rsidRPr="00451F5B" w:rsidRDefault="0007054A" w:rsidP="003452C0">
            <w:pPr>
              <w:keepNext/>
              <w:keepLines/>
              <w:spacing w:before="20" w:afterLines="20" w:after="48"/>
              <w:rPr>
                <w:rFonts w:ascii="Arial" w:hAnsi="Arial"/>
                <w:sz w:val="18"/>
                <w:lang w:eastAsia="zh-TW"/>
                <w:rPrChange w:id="31647" w:author="CR#1260r1" w:date="2020-04-07T05:54:00Z">
                  <w:rPr>
                    <w:rFonts w:ascii="Arial" w:hAnsi="Arial"/>
                    <w:sz w:val="18"/>
                    <w:lang w:eastAsia="zh-TW"/>
                  </w:rPr>
                </w:rPrChange>
              </w:rPr>
            </w:pPr>
            <w:r w:rsidRPr="00451F5B">
              <w:rPr>
                <w:rFonts w:ascii="Arial" w:hAnsi="Arial"/>
                <w:sz w:val="18"/>
                <w:lang w:eastAsia="zh-TW"/>
                <w:rPrChange w:id="31648" w:author="CR#1260r1" w:date="2020-04-07T05:54:00Z">
                  <w:rPr>
                    <w:rFonts w:ascii="Arial" w:hAnsi="Arial"/>
                    <w:sz w:val="18"/>
                    <w:lang w:eastAsia="zh-TW"/>
                  </w:rPr>
                </w:rPrChange>
              </w:rPr>
              <w:t>The SeNB can always request to release the SCG part of a split bearer.</w:t>
            </w:r>
          </w:p>
          <w:p w:rsidR="0007054A" w:rsidRPr="00451F5B" w:rsidRDefault="0007054A" w:rsidP="003452C0">
            <w:pPr>
              <w:keepNext/>
              <w:keepLines/>
              <w:spacing w:before="20" w:afterLines="20" w:after="48"/>
              <w:rPr>
                <w:rFonts w:ascii="Arial" w:hAnsi="Arial"/>
                <w:sz w:val="18"/>
                <w:lang w:eastAsia="zh-TW"/>
                <w:rPrChange w:id="31649" w:author="CR#1260r1" w:date="2020-04-07T05:54:00Z">
                  <w:rPr>
                    <w:rFonts w:ascii="Arial" w:hAnsi="Arial"/>
                    <w:sz w:val="18"/>
                    <w:lang w:eastAsia="zh-TW"/>
                  </w:rPr>
                </w:rPrChange>
              </w:rPr>
            </w:pPr>
            <w:r w:rsidRPr="00451F5B">
              <w:rPr>
                <w:rFonts w:ascii="Arial" w:hAnsi="Arial"/>
                <w:sz w:val="18"/>
                <w:lang w:eastAsia="zh-TW"/>
                <w:rPrChange w:id="31650" w:author="CR#1260r1" w:date="2020-04-07T05:54:00Z">
                  <w:rPr>
                    <w:rFonts w:ascii="Arial" w:hAnsi="Arial"/>
                    <w:sz w:val="18"/>
                    <w:lang w:eastAsia="zh-TW"/>
                  </w:rPr>
                </w:rPrChange>
              </w:rPr>
              <w:t>Done via SCG change, i.e. L2 reset is required for the UE.</w:t>
            </w:r>
          </w:p>
          <w:p w:rsidR="0007054A" w:rsidRPr="00451F5B" w:rsidRDefault="0007054A" w:rsidP="003452C0">
            <w:pPr>
              <w:keepNext/>
              <w:keepLines/>
              <w:spacing w:before="20" w:afterLines="20" w:after="48"/>
              <w:rPr>
                <w:rFonts w:ascii="Arial" w:hAnsi="Arial"/>
                <w:sz w:val="18"/>
                <w:lang w:eastAsia="zh-TW"/>
                <w:rPrChange w:id="31651" w:author="CR#1260r1" w:date="2020-04-07T05:54:00Z">
                  <w:rPr>
                    <w:rFonts w:ascii="Arial" w:hAnsi="Arial"/>
                    <w:sz w:val="18"/>
                    <w:lang w:eastAsia="zh-TW"/>
                  </w:rPr>
                </w:rPrChange>
              </w:rPr>
            </w:pPr>
            <w:r w:rsidRPr="00451F5B">
              <w:rPr>
                <w:rFonts w:ascii="Arial" w:hAnsi="Arial"/>
                <w:sz w:val="18"/>
                <w:lang w:eastAsia="zh-TW"/>
                <w:rPrChange w:id="31652" w:author="CR#1260r1" w:date="2020-04-07T05:54:00Z">
                  <w:rPr>
                    <w:rFonts w:ascii="Arial" w:hAnsi="Arial"/>
                    <w:sz w:val="18"/>
                    <w:lang w:eastAsia="zh-TW"/>
                  </w:rPr>
                </w:rPrChange>
              </w:rPr>
              <w:t>MeNB makes the decision on whether to release the DRB entirely or change it to MCG bearer.</w:t>
            </w:r>
          </w:p>
        </w:tc>
      </w:tr>
    </w:tbl>
    <w:p w:rsidR="0007054A" w:rsidRPr="00451F5B" w:rsidRDefault="0007054A" w:rsidP="00E10AA0">
      <w:pPr>
        <w:rPr>
          <w:rPrChange w:id="31653" w:author="CR#1260r1" w:date="2020-04-07T05:54:00Z">
            <w:rPr/>
          </w:rPrChange>
        </w:rPr>
      </w:pPr>
    </w:p>
    <w:p w:rsidR="0076368F" w:rsidRPr="00451F5B" w:rsidRDefault="00084750" w:rsidP="00E10AA0">
      <w:pPr>
        <w:pStyle w:val="Heading8"/>
        <w:rPr>
          <w:rPrChange w:id="31654" w:author="CR#1260r1" w:date="2020-04-07T05:54:00Z">
            <w:rPr/>
          </w:rPrChange>
        </w:rPr>
      </w:pPr>
      <w:r w:rsidRPr="00451F5B">
        <w:rPr>
          <w:rPrChange w:id="31655" w:author="CR#1260r1" w:date="2020-04-07T05:54:00Z">
            <w:rPr/>
          </w:rPrChange>
        </w:rPr>
        <w:br w:type="page"/>
      </w:r>
      <w:bookmarkStart w:id="31656" w:name="_Toc5895178"/>
      <w:r w:rsidR="0076368F" w:rsidRPr="00451F5B">
        <w:rPr>
          <w:lang w:eastAsia="ko-KR"/>
          <w:rPrChange w:id="31657" w:author="CR#1260r1" w:date="2020-04-07T05:54:00Z">
            <w:rPr>
              <w:lang w:eastAsia="ko-KR"/>
            </w:rPr>
          </w:rPrChange>
        </w:rPr>
        <w:lastRenderedPageBreak/>
        <w:t>Annex N (informative):</w:t>
      </w:r>
      <w:r w:rsidR="0076368F" w:rsidRPr="00451F5B">
        <w:rPr>
          <w:rPrChange w:id="31658" w:author="CR#1260r1" w:date="2020-04-07T05:54:00Z">
            <w:rPr/>
          </w:rPrChange>
        </w:rPr>
        <w:br/>
      </w:r>
      <w:r w:rsidR="0050312C" w:rsidRPr="00451F5B">
        <w:rPr>
          <w:rFonts w:eastAsia="Malgun Gothic"/>
          <w:lang w:eastAsia="ko-KR"/>
          <w:rPrChange w:id="31659" w:author="CR#1260r1" w:date="2020-04-07T05:54:00Z">
            <w:rPr>
              <w:rFonts w:eastAsia="Malgun Gothic"/>
              <w:lang w:eastAsia="ko-KR"/>
            </w:rPr>
          </w:rPrChange>
        </w:rPr>
        <w:t>S</w:t>
      </w:r>
      <w:r w:rsidR="0050312C" w:rsidRPr="00451F5B">
        <w:rPr>
          <w:lang w:eastAsia="ko-KR"/>
          <w:rPrChange w:id="31660" w:author="CR#1260r1" w:date="2020-04-07T05:54:00Z">
            <w:rPr>
              <w:lang w:eastAsia="ko-KR"/>
            </w:rPr>
          </w:rPrChange>
        </w:rPr>
        <w:t>idelink communication</w:t>
      </w:r>
      <w:bookmarkEnd w:id="31656"/>
    </w:p>
    <w:p w:rsidR="0076368F" w:rsidRPr="00451F5B" w:rsidRDefault="0076368F" w:rsidP="00E10AA0">
      <w:pPr>
        <w:pStyle w:val="Heading2"/>
        <w:rPr>
          <w:rPrChange w:id="31661" w:author="CR#1260r1" w:date="2020-04-07T05:54:00Z">
            <w:rPr/>
          </w:rPrChange>
        </w:rPr>
      </w:pPr>
      <w:bookmarkStart w:id="31662" w:name="_Toc5895179"/>
      <w:r w:rsidRPr="00451F5B">
        <w:rPr>
          <w:rPrChange w:id="31663" w:author="CR#1260r1" w:date="2020-04-07T05:54:00Z">
            <w:rPr/>
          </w:rPrChange>
        </w:rPr>
        <w:t>N.1</w:t>
      </w:r>
      <w:r w:rsidRPr="00451F5B">
        <w:rPr>
          <w:rPrChange w:id="31664" w:author="CR#1260r1" w:date="2020-04-07T05:54:00Z">
            <w:rPr/>
          </w:rPrChange>
        </w:rPr>
        <w:tab/>
        <w:t>Deployment Scenarios</w:t>
      </w:r>
      <w:bookmarkEnd w:id="31662"/>
    </w:p>
    <w:p w:rsidR="0076368F" w:rsidRPr="00451F5B" w:rsidRDefault="0076368F" w:rsidP="00E10AA0">
      <w:pPr>
        <w:rPr>
          <w:rPrChange w:id="31665" w:author="CR#1260r1" w:date="2020-04-07T05:54:00Z">
            <w:rPr/>
          </w:rPrChange>
        </w:rPr>
      </w:pPr>
      <w:r w:rsidRPr="00451F5B">
        <w:rPr>
          <w:rPrChange w:id="31666" w:author="CR#1260r1" w:date="2020-04-07T05:54:00Z">
            <w:rPr/>
          </w:rPrChange>
        </w:rPr>
        <w:t xml:space="preserve">Table N.1-1shows scenarios for </w:t>
      </w:r>
      <w:r w:rsidR="0050312C" w:rsidRPr="00451F5B">
        <w:rPr>
          <w:rPrChange w:id="31667" w:author="CR#1260r1" w:date="2020-04-07T05:54:00Z">
            <w:rPr/>
          </w:rPrChange>
        </w:rPr>
        <w:t>sidelink communication</w:t>
      </w:r>
      <w:r w:rsidRPr="00451F5B">
        <w:rPr>
          <w:rPrChange w:id="31668" w:author="CR#1260r1" w:date="2020-04-07T05:54:00Z">
            <w:rPr/>
          </w:rPrChange>
        </w:rPr>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451F5B" w:rsidRDefault="0076368F" w:rsidP="00E10AA0">
      <w:pPr>
        <w:pStyle w:val="TH"/>
        <w:rPr>
          <w:lang w:val="en-GB"/>
          <w:rPrChange w:id="31669" w:author="CR#1260r1" w:date="2020-04-07T05:54:00Z">
            <w:rPr>
              <w:lang w:val="en-GB"/>
            </w:rPr>
          </w:rPrChange>
        </w:rPr>
      </w:pPr>
      <w:r w:rsidRPr="00451F5B">
        <w:rPr>
          <w:lang w:val="en-GB"/>
          <w:rPrChange w:id="31670" w:author="CR#1260r1" w:date="2020-04-07T05:54:00Z">
            <w:rPr>
              <w:lang w:val="en-GB"/>
            </w:rPr>
          </w:rPrChange>
        </w:rPr>
        <w:t>Table N.1-1</w:t>
      </w:r>
      <w:r w:rsidR="0026647D" w:rsidRPr="00451F5B">
        <w:rPr>
          <w:lang w:val="en-GB"/>
          <w:rPrChange w:id="31671" w:author="CR#1260r1" w:date="2020-04-07T05:54:00Z">
            <w:rPr>
              <w:lang w:val="en-GB"/>
            </w:rPr>
          </w:rPrChange>
        </w:rPr>
        <w:t>:</w:t>
      </w:r>
      <w:r w:rsidRPr="00451F5B">
        <w:rPr>
          <w:lang w:val="en-GB"/>
          <w:rPrChange w:id="31672" w:author="CR#1260r1" w:date="2020-04-07T05:54:00Z">
            <w:rPr>
              <w:lang w:val="en-GB"/>
            </w:rPr>
          </w:rPrChange>
        </w:rPr>
        <w:t xml:space="preserve"> </w:t>
      </w:r>
      <w:r w:rsidR="0050312C" w:rsidRPr="00451F5B">
        <w:rPr>
          <w:rFonts w:eastAsia="Malgun Gothic"/>
          <w:lang w:val="en-GB" w:eastAsia="ko-KR"/>
          <w:rPrChange w:id="31673" w:author="CR#1260r1" w:date="2020-04-07T05:54:00Z">
            <w:rPr>
              <w:rFonts w:eastAsia="Malgun Gothic"/>
              <w:lang w:val="en-GB" w:eastAsia="ko-KR"/>
            </w:rPr>
          </w:rPrChange>
        </w:rPr>
        <w:t>S</w:t>
      </w:r>
      <w:r w:rsidR="0050312C" w:rsidRPr="00451F5B">
        <w:rPr>
          <w:lang w:val="en-GB"/>
          <w:rPrChange w:id="31674" w:author="CR#1260r1" w:date="2020-04-07T05:54:00Z">
            <w:rPr>
              <w:lang w:val="en-GB"/>
            </w:rPr>
          </w:rPrChange>
        </w:rPr>
        <w:t>idelink communication</w:t>
      </w:r>
      <w:r w:rsidRPr="00451F5B">
        <w:rPr>
          <w:lang w:val="en-GB"/>
          <w:rPrChange w:id="31675" w:author="CR#1260r1" w:date="2020-04-07T05:54:00Z">
            <w:rPr>
              <w:lang w:val="en-GB"/>
            </w:rPr>
          </w:rPrChange>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76368F" w:rsidRPr="00451F5B" w:rsidTr="004239AD">
        <w:tc>
          <w:tcPr>
            <w:tcW w:w="0" w:type="auto"/>
            <w:shd w:val="clear" w:color="auto" w:fill="auto"/>
          </w:tcPr>
          <w:p w:rsidR="0076368F" w:rsidRPr="00451F5B" w:rsidRDefault="0076368F" w:rsidP="00E10AA0">
            <w:pPr>
              <w:pStyle w:val="TAH"/>
              <w:rPr>
                <w:lang w:val="en-GB" w:eastAsia="ja-JP"/>
                <w:rPrChange w:id="31676" w:author="CR#1260r1" w:date="2020-04-07T05:54:00Z">
                  <w:rPr>
                    <w:lang w:val="en-GB" w:eastAsia="ja-JP"/>
                  </w:rPr>
                </w:rPrChange>
              </w:rPr>
            </w:pPr>
            <w:r w:rsidRPr="00451F5B">
              <w:rPr>
                <w:lang w:val="en-GB" w:eastAsia="ja-JP"/>
                <w:rPrChange w:id="31677" w:author="CR#1260r1" w:date="2020-04-07T05:54:00Z">
                  <w:rPr>
                    <w:lang w:val="en-GB" w:eastAsia="ja-JP"/>
                  </w:rPr>
                </w:rPrChange>
              </w:rPr>
              <w:t>#</w:t>
            </w:r>
          </w:p>
        </w:tc>
        <w:tc>
          <w:tcPr>
            <w:tcW w:w="0" w:type="auto"/>
            <w:shd w:val="clear" w:color="auto" w:fill="auto"/>
          </w:tcPr>
          <w:p w:rsidR="0076368F" w:rsidRPr="00451F5B" w:rsidRDefault="0076368F" w:rsidP="00E10AA0">
            <w:pPr>
              <w:pStyle w:val="TAH"/>
              <w:rPr>
                <w:lang w:val="en-GB" w:eastAsia="ja-JP"/>
                <w:rPrChange w:id="31678" w:author="CR#1260r1" w:date="2020-04-07T05:54:00Z">
                  <w:rPr>
                    <w:lang w:val="en-GB" w:eastAsia="ja-JP"/>
                  </w:rPr>
                </w:rPrChange>
              </w:rPr>
            </w:pPr>
            <w:r w:rsidRPr="00451F5B">
              <w:rPr>
                <w:lang w:val="en-GB" w:eastAsia="ja-JP"/>
                <w:rPrChange w:id="31679" w:author="CR#1260r1" w:date="2020-04-07T05:54:00Z">
                  <w:rPr>
                    <w:lang w:val="en-GB" w:eastAsia="ja-JP"/>
                  </w:rPr>
                </w:rPrChange>
              </w:rPr>
              <w:t>Description</w:t>
            </w:r>
          </w:p>
        </w:tc>
        <w:tc>
          <w:tcPr>
            <w:tcW w:w="0" w:type="auto"/>
            <w:shd w:val="clear" w:color="auto" w:fill="auto"/>
          </w:tcPr>
          <w:p w:rsidR="0076368F" w:rsidRPr="00451F5B" w:rsidRDefault="0076368F" w:rsidP="00E10AA0">
            <w:pPr>
              <w:pStyle w:val="TAH"/>
              <w:rPr>
                <w:lang w:val="en-GB" w:eastAsia="ja-JP"/>
                <w:rPrChange w:id="31680" w:author="CR#1260r1" w:date="2020-04-07T05:54:00Z">
                  <w:rPr>
                    <w:lang w:val="en-GB" w:eastAsia="ja-JP"/>
                  </w:rPr>
                </w:rPrChange>
              </w:rPr>
            </w:pPr>
            <w:r w:rsidRPr="00451F5B">
              <w:rPr>
                <w:lang w:val="en-GB" w:eastAsia="ja-JP"/>
                <w:rPrChange w:id="31681" w:author="CR#1260r1" w:date="2020-04-07T05:54:00Z">
                  <w:rPr>
                    <w:lang w:val="en-GB" w:eastAsia="ja-JP"/>
                  </w:rPr>
                </w:rPrChange>
              </w:rPr>
              <w:t>UE A</w:t>
            </w:r>
          </w:p>
        </w:tc>
        <w:tc>
          <w:tcPr>
            <w:tcW w:w="0" w:type="auto"/>
            <w:shd w:val="clear" w:color="auto" w:fill="auto"/>
          </w:tcPr>
          <w:p w:rsidR="0076368F" w:rsidRPr="00451F5B" w:rsidRDefault="0076368F" w:rsidP="00E10AA0">
            <w:pPr>
              <w:pStyle w:val="TAH"/>
              <w:rPr>
                <w:lang w:val="en-GB" w:eastAsia="ja-JP"/>
                <w:rPrChange w:id="31682" w:author="CR#1260r1" w:date="2020-04-07T05:54:00Z">
                  <w:rPr>
                    <w:lang w:val="en-GB" w:eastAsia="ja-JP"/>
                  </w:rPr>
                </w:rPrChange>
              </w:rPr>
            </w:pPr>
            <w:r w:rsidRPr="00451F5B">
              <w:rPr>
                <w:lang w:val="en-GB" w:eastAsia="ja-JP"/>
                <w:rPrChange w:id="31683" w:author="CR#1260r1" w:date="2020-04-07T05:54:00Z">
                  <w:rPr>
                    <w:lang w:val="en-GB" w:eastAsia="ja-JP"/>
                  </w:rPr>
                </w:rPrChange>
              </w:rPr>
              <w:t>UE B</w:t>
            </w:r>
          </w:p>
        </w:tc>
        <w:tc>
          <w:tcPr>
            <w:tcW w:w="0" w:type="auto"/>
            <w:shd w:val="clear" w:color="auto" w:fill="auto"/>
          </w:tcPr>
          <w:p w:rsidR="0076368F" w:rsidRPr="00451F5B" w:rsidRDefault="0076368F" w:rsidP="00E10AA0">
            <w:pPr>
              <w:pStyle w:val="TAH"/>
              <w:rPr>
                <w:lang w:val="en-GB" w:eastAsia="ja-JP"/>
                <w:rPrChange w:id="31684" w:author="CR#1260r1" w:date="2020-04-07T05:54:00Z">
                  <w:rPr>
                    <w:lang w:val="en-GB" w:eastAsia="ja-JP"/>
                  </w:rPr>
                </w:rPrChange>
              </w:rPr>
            </w:pPr>
            <w:r w:rsidRPr="00451F5B">
              <w:rPr>
                <w:lang w:val="en-GB" w:eastAsia="ja-JP"/>
                <w:rPrChange w:id="31685" w:author="CR#1260r1" w:date="2020-04-07T05:54:00Z">
                  <w:rPr>
                    <w:lang w:val="en-GB" w:eastAsia="ja-JP"/>
                  </w:rPr>
                </w:rPrChange>
              </w:rPr>
              <w:t>Example</w:t>
            </w:r>
          </w:p>
        </w:tc>
      </w:tr>
      <w:tr w:rsidR="0076368F" w:rsidRPr="00451F5B" w:rsidTr="004239AD">
        <w:tc>
          <w:tcPr>
            <w:tcW w:w="0" w:type="auto"/>
            <w:shd w:val="clear" w:color="auto" w:fill="auto"/>
          </w:tcPr>
          <w:p w:rsidR="0076368F" w:rsidRPr="00451F5B" w:rsidRDefault="0076368F" w:rsidP="00E10AA0">
            <w:pPr>
              <w:pStyle w:val="TAC"/>
              <w:rPr>
                <w:lang w:val="en-GB" w:eastAsia="ja-JP"/>
                <w:rPrChange w:id="31686" w:author="CR#1260r1" w:date="2020-04-07T05:54:00Z">
                  <w:rPr>
                    <w:lang w:val="en-GB" w:eastAsia="ja-JP"/>
                  </w:rPr>
                </w:rPrChange>
              </w:rPr>
            </w:pPr>
            <w:r w:rsidRPr="00451F5B">
              <w:rPr>
                <w:lang w:val="en-GB" w:eastAsia="ja-JP"/>
                <w:rPrChange w:id="31687" w:author="CR#1260r1" w:date="2020-04-07T05:54:00Z">
                  <w:rPr>
                    <w:lang w:val="en-GB" w:eastAsia="ja-JP"/>
                  </w:rPr>
                </w:rPrChange>
              </w:rPr>
              <w:t>1A</w:t>
            </w:r>
          </w:p>
        </w:tc>
        <w:tc>
          <w:tcPr>
            <w:tcW w:w="0" w:type="auto"/>
            <w:shd w:val="clear" w:color="auto" w:fill="auto"/>
          </w:tcPr>
          <w:p w:rsidR="0076368F" w:rsidRPr="00451F5B" w:rsidRDefault="0076368F" w:rsidP="00E10AA0">
            <w:pPr>
              <w:pStyle w:val="TAC"/>
              <w:rPr>
                <w:lang w:val="en-GB" w:eastAsia="ja-JP"/>
                <w:rPrChange w:id="31688" w:author="CR#1260r1" w:date="2020-04-07T05:54:00Z">
                  <w:rPr>
                    <w:lang w:val="en-GB" w:eastAsia="ja-JP"/>
                  </w:rPr>
                </w:rPrChange>
              </w:rPr>
            </w:pPr>
            <w:r w:rsidRPr="00451F5B">
              <w:rPr>
                <w:lang w:val="en-GB" w:eastAsia="ja-JP"/>
                <w:rPrChange w:id="31689" w:author="CR#1260r1" w:date="2020-04-07T05:54:00Z">
                  <w:rPr>
                    <w:lang w:val="en-GB" w:eastAsia="ja-JP"/>
                  </w:rPr>
                </w:rPrChange>
              </w:rPr>
              <w:t>Out-of-Coverage</w:t>
            </w:r>
          </w:p>
        </w:tc>
        <w:tc>
          <w:tcPr>
            <w:tcW w:w="0" w:type="auto"/>
            <w:shd w:val="clear" w:color="auto" w:fill="auto"/>
          </w:tcPr>
          <w:p w:rsidR="0076368F" w:rsidRPr="00451F5B" w:rsidRDefault="0076368F" w:rsidP="00E10AA0">
            <w:pPr>
              <w:pStyle w:val="TAC"/>
              <w:rPr>
                <w:lang w:val="en-GB" w:eastAsia="ja-JP"/>
                <w:rPrChange w:id="31690" w:author="CR#1260r1" w:date="2020-04-07T05:54:00Z">
                  <w:rPr>
                    <w:lang w:val="en-GB" w:eastAsia="ja-JP"/>
                  </w:rPr>
                </w:rPrChange>
              </w:rPr>
            </w:pPr>
            <w:r w:rsidRPr="00451F5B">
              <w:rPr>
                <w:lang w:val="en-GB" w:eastAsia="ja-JP"/>
                <w:rPrChange w:id="31691" w:author="CR#1260r1" w:date="2020-04-07T05:54:00Z">
                  <w:rPr>
                    <w:lang w:val="en-GB" w:eastAsia="ja-JP"/>
                  </w:rPr>
                </w:rPrChange>
              </w:rPr>
              <w:t>Out-of-Coverage</w:t>
            </w:r>
          </w:p>
        </w:tc>
        <w:tc>
          <w:tcPr>
            <w:tcW w:w="0" w:type="auto"/>
            <w:shd w:val="clear" w:color="auto" w:fill="auto"/>
          </w:tcPr>
          <w:p w:rsidR="0076368F" w:rsidRPr="00451F5B" w:rsidRDefault="0076368F" w:rsidP="00E10AA0">
            <w:pPr>
              <w:pStyle w:val="TAC"/>
              <w:rPr>
                <w:lang w:val="en-GB" w:eastAsia="ja-JP"/>
                <w:rPrChange w:id="31692" w:author="CR#1260r1" w:date="2020-04-07T05:54:00Z">
                  <w:rPr>
                    <w:lang w:val="en-GB" w:eastAsia="ja-JP"/>
                  </w:rPr>
                </w:rPrChange>
              </w:rPr>
            </w:pPr>
            <w:r w:rsidRPr="00451F5B">
              <w:rPr>
                <w:lang w:val="en-GB" w:eastAsia="ja-JP"/>
                <w:rPrChange w:id="31693" w:author="CR#1260r1" w:date="2020-04-07T05:54:00Z">
                  <w:rPr>
                    <w:lang w:val="en-GB" w:eastAsia="ja-JP"/>
                  </w:rPr>
                </w:rPrChange>
              </w:rPr>
              <w:t>Out-of-Coverage</w:t>
            </w:r>
          </w:p>
        </w:tc>
        <w:tc>
          <w:tcPr>
            <w:tcW w:w="0" w:type="auto"/>
            <w:shd w:val="clear" w:color="auto" w:fill="auto"/>
          </w:tcPr>
          <w:p w:rsidR="0076368F" w:rsidRPr="00451F5B" w:rsidRDefault="0076368F" w:rsidP="00E10AA0">
            <w:pPr>
              <w:tabs>
                <w:tab w:val="left" w:pos="540"/>
              </w:tabs>
              <w:jc w:val="center"/>
              <w:rPr>
                <w:rPrChange w:id="31694" w:author="CR#1260r1" w:date="2020-04-07T05:54:00Z">
                  <w:rPr/>
                </w:rPrChange>
              </w:rPr>
            </w:pPr>
          </w:p>
          <w:p w:rsidR="0076368F" w:rsidRPr="00451F5B" w:rsidRDefault="0076368F" w:rsidP="00E10AA0">
            <w:pPr>
              <w:tabs>
                <w:tab w:val="left" w:pos="540"/>
              </w:tabs>
              <w:jc w:val="center"/>
              <w:rPr>
                <w:rPrChange w:id="31695" w:author="CR#1260r1" w:date="2020-04-07T05:54:00Z">
                  <w:rPr/>
                </w:rPrChange>
              </w:rPr>
            </w:pPr>
            <w:r w:rsidRPr="00451F5B">
              <w:rPr>
                <w:rPrChange w:id="31696" w:author="CR#1260r1" w:date="2020-04-07T05:54:00Z">
                  <w:rPr/>
                </w:rPrChange>
              </w:rPr>
              <w:object w:dxaOrig="3759" w:dyaOrig="1321">
                <v:shape id="_x0000_i1256" type="#_x0000_t75" style="width:77.25pt;height:27pt" o:ole="">
                  <v:imagedata r:id="rId482" o:title=""/>
                </v:shape>
                <o:OLEObject Type="Embed" ProgID="Visio.Drawing.11" ShapeID="_x0000_i1256" DrawAspect="Content" ObjectID="_1647744970" r:id="rId483"/>
              </w:object>
            </w:r>
          </w:p>
        </w:tc>
      </w:tr>
      <w:tr w:rsidR="0076368F" w:rsidRPr="00451F5B" w:rsidTr="004239AD">
        <w:tc>
          <w:tcPr>
            <w:tcW w:w="0" w:type="auto"/>
            <w:shd w:val="clear" w:color="auto" w:fill="auto"/>
          </w:tcPr>
          <w:p w:rsidR="0076368F" w:rsidRPr="00451F5B" w:rsidRDefault="0076368F" w:rsidP="00E10AA0">
            <w:pPr>
              <w:pStyle w:val="TAC"/>
              <w:rPr>
                <w:lang w:val="en-GB" w:eastAsia="ja-JP"/>
                <w:rPrChange w:id="31697" w:author="CR#1260r1" w:date="2020-04-07T05:54:00Z">
                  <w:rPr>
                    <w:lang w:val="en-GB" w:eastAsia="ja-JP"/>
                  </w:rPr>
                </w:rPrChange>
              </w:rPr>
            </w:pPr>
            <w:r w:rsidRPr="00451F5B">
              <w:rPr>
                <w:lang w:val="en-GB" w:eastAsia="ja-JP"/>
                <w:rPrChange w:id="31698" w:author="CR#1260r1" w:date="2020-04-07T05:54:00Z">
                  <w:rPr>
                    <w:lang w:val="en-GB" w:eastAsia="ja-JP"/>
                  </w:rPr>
                </w:rPrChange>
              </w:rPr>
              <w:t>1B</w:t>
            </w:r>
          </w:p>
        </w:tc>
        <w:tc>
          <w:tcPr>
            <w:tcW w:w="0" w:type="auto"/>
            <w:shd w:val="clear" w:color="auto" w:fill="auto"/>
          </w:tcPr>
          <w:p w:rsidR="0076368F" w:rsidRPr="00451F5B" w:rsidRDefault="0076368F" w:rsidP="00E10AA0">
            <w:pPr>
              <w:pStyle w:val="TAC"/>
              <w:rPr>
                <w:lang w:val="en-GB" w:eastAsia="ja-JP"/>
                <w:rPrChange w:id="31699" w:author="CR#1260r1" w:date="2020-04-07T05:54:00Z">
                  <w:rPr>
                    <w:lang w:val="en-GB" w:eastAsia="ja-JP"/>
                  </w:rPr>
                </w:rPrChange>
              </w:rPr>
            </w:pPr>
            <w:r w:rsidRPr="00451F5B">
              <w:rPr>
                <w:lang w:val="en-GB" w:eastAsia="ja-JP"/>
                <w:rPrChange w:id="31700" w:author="CR#1260r1" w:date="2020-04-07T05:54:00Z">
                  <w:rPr>
                    <w:lang w:val="en-GB" w:eastAsia="ja-JP"/>
                  </w:rPr>
                </w:rPrChange>
              </w:rPr>
              <w:t>Partial-Coverage</w:t>
            </w:r>
          </w:p>
        </w:tc>
        <w:tc>
          <w:tcPr>
            <w:tcW w:w="0" w:type="auto"/>
            <w:shd w:val="clear" w:color="auto" w:fill="auto"/>
          </w:tcPr>
          <w:p w:rsidR="0076368F" w:rsidRPr="00451F5B" w:rsidRDefault="0076368F" w:rsidP="00E10AA0">
            <w:pPr>
              <w:pStyle w:val="TAC"/>
              <w:rPr>
                <w:lang w:val="en-GB" w:eastAsia="ja-JP"/>
                <w:rPrChange w:id="31701" w:author="CR#1260r1" w:date="2020-04-07T05:54:00Z">
                  <w:rPr>
                    <w:lang w:val="en-GB" w:eastAsia="ja-JP"/>
                  </w:rPr>
                </w:rPrChange>
              </w:rPr>
            </w:pPr>
            <w:r w:rsidRPr="00451F5B">
              <w:rPr>
                <w:lang w:val="en-GB" w:eastAsia="ja-JP"/>
                <w:rPrChange w:id="31702" w:author="CR#1260r1" w:date="2020-04-07T05:54:00Z">
                  <w:rPr>
                    <w:lang w:val="en-GB" w:eastAsia="ja-JP"/>
                  </w:rPr>
                </w:rPrChange>
              </w:rPr>
              <w:t>In-Coverage</w:t>
            </w:r>
          </w:p>
        </w:tc>
        <w:tc>
          <w:tcPr>
            <w:tcW w:w="0" w:type="auto"/>
            <w:shd w:val="clear" w:color="auto" w:fill="auto"/>
          </w:tcPr>
          <w:p w:rsidR="0076368F" w:rsidRPr="00451F5B" w:rsidRDefault="0076368F" w:rsidP="00E10AA0">
            <w:pPr>
              <w:pStyle w:val="TAC"/>
              <w:rPr>
                <w:lang w:val="en-GB" w:eastAsia="ja-JP"/>
                <w:rPrChange w:id="31703" w:author="CR#1260r1" w:date="2020-04-07T05:54:00Z">
                  <w:rPr>
                    <w:lang w:val="en-GB" w:eastAsia="ja-JP"/>
                  </w:rPr>
                </w:rPrChange>
              </w:rPr>
            </w:pPr>
            <w:r w:rsidRPr="00451F5B">
              <w:rPr>
                <w:lang w:val="en-GB" w:eastAsia="ja-JP"/>
                <w:rPrChange w:id="31704" w:author="CR#1260r1" w:date="2020-04-07T05:54:00Z">
                  <w:rPr>
                    <w:lang w:val="en-GB" w:eastAsia="ja-JP"/>
                  </w:rPr>
                </w:rPrChange>
              </w:rPr>
              <w:t>Out-of-Coverage</w:t>
            </w:r>
          </w:p>
        </w:tc>
        <w:tc>
          <w:tcPr>
            <w:tcW w:w="0" w:type="auto"/>
            <w:shd w:val="clear" w:color="auto" w:fill="auto"/>
          </w:tcPr>
          <w:p w:rsidR="0076368F" w:rsidRPr="00451F5B" w:rsidRDefault="0076368F" w:rsidP="00E10AA0">
            <w:pPr>
              <w:tabs>
                <w:tab w:val="left" w:pos="540"/>
              </w:tabs>
              <w:jc w:val="center"/>
              <w:rPr>
                <w:rPrChange w:id="31705" w:author="CR#1260r1" w:date="2020-04-07T05:54:00Z">
                  <w:rPr/>
                </w:rPrChange>
              </w:rPr>
            </w:pPr>
            <w:r w:rsidRPr="00451F5B">
              <w:rPr>
                <w:rPrChange w:id="31706" w:author="CR#1260r1" w:date="2020-04-07T05:54:00Z">
                  <w:rPr/>
                </w:rPrChange>
              </w:rPr>
              <w:object w:dxaOrig="8913" w:dyaOrig="2934">
                <v:shape id="_x0000_i1257" type="#_x0000_t75" style="width:190.5pt;height:62.25pt" o:ole="">
                  <v:imagedata r:id="rId484" o:title=""/>
                </v:shape>
                <o:OLEObject Type="Embed" ProgID="Visio.Drawing.11" ShapeID="_x0000_i1257" DrawAspect="Content" ObjectID="_1647744971" r:id="rId485"/>
              </w:object>
            </w:r>
          </w:p>
        </w:tc>
      </w:tr>
      <w:tr w:rsidR="0076368F" w:rsidRPr="00451F5B" w:rsidTr="004239AD">
        <w:tc>
          <w:tcPr>
            <w:tcW w:w="0" w:type="auto"/>
            <w:shd w:val="clear" w:color="auto" w:fill="auto"/>
          </w:tcPr>
          <w:p w:rsidR="0076368F" w:rsidRPr="00451F5B" w:rsidRDefault="0076368F" w:rsidP="00E10AA0">
            <w:pPr>
              <w:pStyle w:val="TAC"/>
              <w:rPr>
                <w:lang w:val="en-GB" w:eastAsia="ja-JP"/>
                <w:rPrChange w:id="31707" w:author="CR#1260r1" w:date="2020-04-07T05:54:00Z">
                  <w:rPr>
                    <w:lang w:val="en-GB" w:eastAsia="ja-JP"/>
                  </w:rPr>
                </w:rPrChange>
              </w:rPr>
            </w:pPr>
            <w:r w:rsidRPr="00451F5B">
              <w:rPr>
                <w:lang w:val="en-GB" w:eastAsia="ja-JP"/>
                <w:rPrChange w:id="31708" w:author="CR#1260r1" w:date="2020-04-07T05:54:00Z">
                  <w:rPr>
                    <w:lang w:val="en-GB" w:eastAsia="ja-JP"/>
                  </w:rPr>
                </w:rPrChange>
              </w:rPr>
              <w:t>1C</w:t>
            </w:r>
          </w:p>
        </w:tc>
        <w:tc>
          <w:tcPr>
            <w:tcW w:w="0" w:type="auto"/>
            <w:shd w:val="clear" w:color="auto" w:fill="auto"/>
          </w:tcPr>
          <w:p w:rsidR="0076368F" w:rsidRPr="00451F5B" w:rsidRDefault="0076368F" w:rsidP="00E10AA0">
            <w:pPr>
              <w:pStyle w:val="TAC"/>
              <w:rPr>
                <w:lang w:val="en-GB" w:eastAsia="ja-JP"/>
                <w:rPrChange w:id="31709" w:author="CR#1260r1" w:date="2020-04-07T05:54:00Z">
                  <w:rPr>
                    <w:lang w:val="en-GB" w:eastAsia="ja-JP"/>
                  </w:rPr>
                </w:rPrChange>
              </w:rPr>
            </w:pPr>
            <w:r w:rsidRPr="00451F5B">
              <w:rPr>
                <w:lang w:val="en-GB" w:eastAsia="ja-JP"/>
                <w:rPrChange w:id="31710" w:author="CR#1260r1" w:date="2020-04-07T05:54:00Z">
                  <w:rPr>
                    <w:lang w:val="en-GB" w:eastAsia="ja-JP"/>
                  </w:rPr>
                </w:rPrChange>
              </w:rPr>
              <w:t>In-Coverage-Single-Cell</w:t>
            </w:r>
          </w:p>
        </w:tc>
        <w:tc>
          <w:tcPr>
            <w:tcW w:w="0" w:type="auto"/>
            <w:shd w:val="clear" w:color="auto" w:fill="auto"/>
          </w:tcPr>
          <w:p w:rsidR="0076368F" w:rsidRPr="00451F5B" w:rsidRDefault="0076368F" w:rsidP="00E10AA0">
            <w:pPr>
              <w:pStyle w:val="TAC"/>
              <w:rPr>
                <w:lang w:val="en-GB" w:eastAsia="ja-JP"/>
                <w:rPrChange w:id="31711" w:author="CR#1260r1" w:date="2020-04-07T05:54:00Z">
                  <w:rPr>
                    <w:lang w:val="en-GB" w:eastAsia="ja-JP"/>
                  </w:rPr>
                </w:rPrChange>
              </w:rPr>
            </w:pPr>
            <w:r w:rsidRPr="00451F5B">
              <w:rPr>
                <w:lang w:val="en-GB" w:eastAsia="ja-JP"/>
                <w:rPrChange w:id="31712" w:author="CR#1260r1" w:date="2020-04-07T05:54:00Z">
                  <w:rPr>
                    <w:lang w:val="en-GB" w:eastAsia="ja-JP"/>
                  </w:rPr>
                </w:rPrChange>
              </w:rPr>
              <w:t>In-Coverage</w:t>
            </w:r>
          </w:p>
        </w:tc>
        <w:tc>
          <w:tcPr>
            <w:tcW w:w="0" w:type="auto"/>
            <w:shd w:val="clear" w:color="auto" w:fill="auto"/>
          </w:tcPr>
          <w:p w:rsidR="0076368F" w:rsidRPr="00451F5B" w:rsidRDefault="0076368F" w:rsidP="00E10AA0">
            <w:pPr>
              <w:pStyle w:val="TAC"/>
              <w:rPr>
                <w:lang w:val="en-GB" w:eastAsia="ja-JP"/>
                <w:rPrChange w:id="31713" w:author="CR#1260r1" w:date="2020-04-07T05:54:00Z">
                  <w:rPr>
                    <w:lang w:val="en-GB" w:eastAsia="ja-JP"/>
                  </w:rPr>
                </w:rPrChange>
              </w:rPr>
            </w:pPr>
            <w:r w:rsidRPr="00451F5B">
              <w:rPr>
                <w:lang w:val="en-GB" w:eastAsia="ja-JP"/>
                <w:rPrChange w:id="31714" w:author="CR#1260r1" w:date="2020-04-07T05:54:00Z">
                  <w:rPr>
                    <w:lang w:val="en-GB" w:eastAsia="ja-JP"/>
                  </w:rPr>
                </w:rPrChange>
              </w:rPr>
              <w:t>In-Coverage</w:t>
            </w:r>
          </w:p>
        </w:tc>
        <w:tc>
          <w:tcPr>
            <w:tcW w:w="0" w:type="auto"/>
            <w:shd w:val="clear" w:color="auto" w:fill="auto"/>
          </w:tcPr>
          <w:p w:rsidR="0076368F" w:rsidRPr="00451F5B" w:rsidRDefault="0076368F" w:rsidP="00E10AA0">
            <w:pPr>
              <w:tabs>
                <w:tab w:val="left" w:pos="540"/>
              </w:tabs>
              <w:jc w:val="center"/>
              <w:rPr>
                <w:rPrChange w:id="31715" w:author="CR#1260r1" w:date="2020-04-07T05:54:00Z">
                  <w:rPr/>
                </w:rPrChange>
              </w:rPr>
            </w:pPr>
            <w:r w:rsidRPr="00451F5B">
              <w:rPr>
                <w:rPrChange w:id="31716" w:author="CR#1260r1" w:date="2020-04-07T05:54:00Z">
                  <w:rPr/>
                </w:rPrChange>
              </w:rPr>
              <w:object w:dxaOrig="7727" w:dyaOrig="2934">
                <v:shape id="_x0000_i1258" type="#_x0000_t75" style="width:166.5pt;height:63pt" o:ole="">
                  <v:imagedata r:id="rId486" o:title=""/>
                </v:shape>
                <o:OLEObject Type="Embed" ProgID="Visio.Drawing.11" ShapeID="_x0000_i1258" DrawAspect="Content" ObjectID="_1647744972" r:id="rId487"/>
              </w:object>
            </w:r>
          </w:p>
        </w:tc>
      </w:tr>
      <w:tr w:rsidR="0076368F" w:rsidRPr="00451F5B" w:rsidTr="004239AD">
        <w:tc>
          <w:tcPr>
            <w:tcW w:w="0" w:type="auto"/>
            <w:shd w:val="clear" w:color="auto" w:fill="auto"/>
          </w:tcPr>
          <w:p w:rsidR="0076368F" w:rsidRPr="00451F5B" w:rsidRDefault="0076368F" w:rsidP="00E10AA0">
            <w:pPr>
              <w:pStyle w:val="TAC"/>
              <w:rPr>
                <w:lang w:val="en-GB" w:eastAsia="ja-JP"/>
                <w:rPrChange w:id="31717" w:author="CR#1260r1" w:date="2020-04-07T05:54:00Z">
                  <w:rPr>
                    <w:lang w:val="en-GB" w:eastAsia="ja-JP"/>
                  </w:rPr>
                </w:rPrChange>
              </w:rPr>
            </w:pPr>
            <w:r w:rsidRPr="00451F5B">
              <w:rPr>
                <w:lang w:val="en-GB" w:eastAsia="ja-JP"/>
                <w:rPrChange w:id="31718" w:author="CR#1260r1" w:date="2020-04-07T05:54:00Z">
                  <w:rPr>
                    <w:lang w:val="en-GB" w:eastAsia="ja-JP"/>
                  </w:rPr>
                </w:rPrChange>
              </w:rPr>
              <w:t>1D</w:t>
            </w:r>
          </w:p>
        </w:tc>
        <w:tc>
          <w:tcPr>
            <w:tcW w:w="0" w:type="auto"/>
            <w:shd w:val="clear" w:color="auto" w:fill="auto"/>
          </w:tcPr>
          <w:p w:rsidR="0076368F" w:rsidRPr="00451F5B" w:rsidRDefault="0076368F" w:rsidP="00E10AA0">
            <w:pPr>
              <w:pStyle w:val="TAC"/>
              <w:rPr>
                <w:lang w:val="en-GB" w:eastAsia="ja-JP"/>
                <w:rPrChange w:id="31719" w:author="CR#1260r1" w:date="2020-04-07T05:54:00Z">
                  <w:rPr>
                    <w:lang w:val="en-GB" w:eastAsia="ja-JP"/>
                  </w:rPr>
                </w:rPrChange>
              </w:rPr>
            </w:pPr>
            <w:r w:rsidRPr="00451F5B">
              <w:rPr>
                <w:lang w:val="en-GB" w:eastAsia="ja-JP"/>
                <w:rPrChange w:id="31720" w:author="CR#1260r1" w:date="2020-04-07T05:54:00Z">
                  <w:rPr>
                    <w:lang w:val="en-GB" w:eastAsia="ja-JP"/>
                  </w:rPr>
                </w:rPrChange>
              </w:rPr>
              <w:t>In-Coverage-Multi-Cell</w:t>
            </w:r>
          </w:p>
        </w:tc>
        <w:tc>
          <w:tcPr>
            <w:tcW w:w="0" w:type="auto"/>
            <w:shd w:val="clear" w:color="auto" w:fill="auto"/>
          </w:tcPr>
          <w:p w:rsidR="0076368F" w:rsidRPr="00451F5B" w:rsidRDefault="0076368F" w:rsidP="00E10AA0">
            <w:pPr>
              <w:pStyle w:val="TAC"/>
              <w:rPr>
                <w:lang w:val="en-GB" w:eastAsia="ja-JP"/>
                <w:rPrChange w:id="31721" w:author="CR#1260r1" w:date="2020-04-07T05:54:00Z">
                  <w:rPr>
                    <w:lang w:val="en-GB" w:eastAsia="ja-JP"/>
                  </w:rPr>
                </w:rPrChange>
              </w:rPr>
            </w:pPr>
            <w:r w:rsidRPr="00451F5B">
              <w:rPr>
                <w:lang w:val="en-GB" w:eastAsia="ja-JP"/>
                <w:rPrChange w:id="31722" w:author="CR#1260r1" w:date="2020-04-07T05:54:00Z">
                  <w:rPr>
                    <w:lang w:val="en-GB" w:eastAsia="ja-JP"/>
                  </w:rPr>
                </w:rPrChange>
              </w:rPr>
              <w:t>In-Coverage</w:t>
            </w:r>
          </w:p>
        </w:tc>
        <w:tc>
          <w:tcPr>
            <w:tcW w:w="0" w:type="auto"/>
            <w:shd w:val="clear" w:color="auto" w:fill="auto"/>
          </w:tcPr>
          <w:p w:rsidR="0076368F" w:rsidRPr="00451F5B" w:rsidRDefault="0076368F" w:rsidP="00E10AA0">
            <w:pPr>
              <w:pStyle w:val="TAC"/>
              <w:rPr>
                <w:lang w:val="en-GB" w:eastAsia="ja-JP"/>
                <w:rPrChange w:id="31723" w:author="CR#1260r1" w:date="2020-04-07T05:54:00Z">
                  <w:rPr>
                    <w:lang w:val="en-GB" w:eastAsia="ja-JP"/>
                  </w:rPr>
                </w:rPrChange>
              </w:rPr>
            </w:pPr>
            <w:r w:rsidRPr="00451F5B">
              <w:rPr>
                <w:lang w:val="en-GB" w:eastAsia="ja-JP"/>
                <w:rPrChange w:id="31724" w:author="CR#1260r1" w:date="2020-04-07T05:54:00Z">
                  <w:rPr>
                    <w:lang w:val="en-GB" w:eastAsia="ja-JP"/>
                  </w:rPr>
                </w:rPrChange>
              </w:rPr>
              <w:t>In-Coverage</w:t>
            </w:r>
          </w:p>
        </w:tc>
        <w:tc>
          <w:tcPr>
            <w:tcW w:w="0" w:type="auto"/>
            <w:shd w:val="clear" w:color="auto" w:fill="auto"/>
          </w:tcPr>
          <w:p w:rsidR="0076368F" w:rsidRPr="00451F5B" w:rsidRDefault="0076368F" w:rsidP="00E10AA0">
            <w:pPr>
              <w:tabs>
                <w:tab w:val="left" w:pos="540"/>
              </w:tabs>
              <w:jc w:val="center"/>
              <w:rPr>
                <w:rPrChange w:id="31725" w:author="CR#1260r1" w:date="2020-04-07T05:54:00Z">
                  <w:rPr/>
                </w:rPrChange>
              </w:rPr>
            </w:pPr>
            <w:r w:rsidRPr="00451F5B">
              <w:rPr>
                <w:rPrChange w:id="31726" w:author="CR#1260r1" w:date="2020-04-07T05:54:00Z">
                  <w:rPr/>
                </w:rPrChange>
              </w:rPr>
              <w:object w:dxaOrig="13306" w:dyaOrig="2934">
                <v:shape id="_x0000_i1259" type="#_x0000_t75" style="width:248.25pt;height:54.75pt" o:ole="">
                  <v:imagedata r:id="rId488" o:title=""/>
                </v:shape>
                <o:OLEObject Type="Embed" ProgID="Visio.Drawing.11" ShapeID="_x0000_i1259" DrawAspect="Content" ObjectID="_1647744973" r:id="rId489"/>
              </w:object>
            </w:r>
          </w:p>
        </w:tc>
      </w:tr>
    </w:tbl>
    <w:p w:rsidR="0076368F" w:rsidRPr="00451F5B" w:rsidRDefault="0076368F" w:rsidP="00E10AA0">
      <w:pPr>
        <w:rPr>
          <w:rPrChange w:id="31727" w:author="CR#1260r1" w:date="2020-04-07T05:54:00Z">
            <w:rPr/>
          </w:rPrChange>
        </w:rPr>
      </w:pPr>
    </w:p>
    <w:p w:rsidR="00084750" w:rsidRPr="00451F5B" w:rsidRDefault="0076368F" w:rsidP="00E10AA0">
      <w:pPr>
        <w:rPr>
          <w:rPrChange w:id="31728" w:author="CR#1260r1" w:date="2020-04-07T05:54:00Z">
            <w:rPr/>
          </w:rPrChange>
        </w:rPr>
      </w:pPr>
      <w:r w:rsidRPr="00451F5B">
        <w:rPr>
          <w:rPrChange w:id="31729" w:author="CR#1260r1" w:date="2020-04-07T05:54:00Z">
            <w:rPr/>
          </w:rPrChange>
        </w:rPr>
        <w:br w:type="page"/>
      </w:r>
    </w:p>
    <w:p w:rsidR="00D51AC6" w:rsidRPr="00451F5B" w:rsidRDefault="00D51AC6" w:rsidP="00E10AA0">
      <w:pPr>
        <w:pStyle w:val="Heading8"/>
        <w:rPr>
          <w:rPrChange w:id="31730" w:author="CR#1260r1" w:date="2020-04-07T05:54:00Z">
            <w:rPr/>
          </w:rPrChange>
        </w:rPr>
      </w:pPr>
      <w:bookmarkStart w:id="31731" w:name="_Toc5895180"/>
      <w:r w:rsidRPr="00451F5B">
        <w:rPr>
          <w:rPrChange w:id="31732" w:author="CR#1260r1" w:date="2020-04-07T05:54:00Z">
            <w:rPr/>
          </w:rPrChange>
        </w:rPr>
        <w:lastRenderedPageBreak/>
        <w:t xml:space="preserve">Annex </w:t>
      </w:r>
      <w:r w:rsidR="0076368F" w:rsidRPr="00451F5B">
        <w:rPr>
          <w:rPrChange w:id="31733" w:author="CR#1260r1" w:date="2020-04-07T05:54:00Z">
            <w:rPr/>
          </w:rPrChange>
        </w:rPr>
        <w:t>O</w:t>
      </w:r>
      <w:r w:rsidR="00084750" w:rsidRPr="00451F5B">
        <w:rPr>
          <w:rPrChange w:id="31734" w:author="CR#1260r1" w:date="2020-04-07T05:54:00Z">
            <w:rPr/>
          </w:rPrChange>
        </w:rPr>
        <w:t xml:space="preserve"> </w:t>
      </w:r>
      <w:r w:rsidRPr="00451F5B">
        <w:rPr>
          <w:rPrChange w:id="31735" w:author="CR#1260r1" w:date="2020-04-07T05:54:00Z">
            <w:rPr/>
          </w:rPrChange>
        </w:rPr>
        <w:t>(informative):</w:t>
      </w:r>
      <w:r w:rsidRPr="00451F5B">
        <w:rPr>
          <w:rPrChange w:id="31736" w:author="CR#1260r1" w:date="2020-04-07T05:54:00Z">
            <w:rPr/>
          </w:rPrChange>
        </w:rPr>
        <w:br/>
        <w:t>Change history</w:t>
      </w:r>
      <w:bookmarkEnd w:id="3173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D51AC6" w:rsidRPr="00451F5B">
        <w:trPr>
          <w:cantSplit/>
        </w:trPr>
        <w:tc>
          <w:tcPr>
            <w:tcW w:w="9356" w:type="dxa"/>
            <w:gridSpan w:val="8"/>
            <w:tcBorders>
              <w:bottom w:val="nil"/>
            </w:tcBorders>
            <w:shd w:val="solid" w:color="FFFFFF" w:fill="auto"/>
          </w:tcPr>
          <w:bookmarkEnd w:id="30963"/>
          <w:p w:rsidR="00D51AC6" w:rsidRPr="00451F5B" w:rsidRDefault="00D51AC6" w:rsidP="00824FA9">
            <w:pPr>
              <w:pStyle w:val="TAH"/>
              <w:keepNext w:val="0"/>
              <w:rPr>
                <w:sz w:val="16"/>
                <w:rPrChange w:id="31737" w:author="CR#1260r1" w:date="2020-04-07T05:54:00Z">
                  <w:rPr>
                    <w:sz w:val="16"/>
                  </w:rPr>
                </w:rPrChange>
              </w:rPr>
            </w:pPr>
            <w:r w:rsidRPr="00451F5B">
              <w:rPr>
                <w:rPrChange w:id="31738" w:author="CR#1260r1" w:date="2020-04-07T05:54:00Z">
                  <w:rPr/>
                </w:rPrChange>
              </w:rPr>
              <w:t>Change history (before approval)</w:t>
            </w:r>
          </w:p>
        </w:tc>
      </w:tr>
      <w:tr w:rsidR="00D51AC6" w:rsidRPr="00451F5B">
        <w:tc>
          <w:tcPr>
            <w:tcW w:w="800" w:type="dxa"/>
            <w:shd w:val="pct10" w:color="auto" w:fill="FFFFFF"/>
          </w:tcPr>
          <w:p w:rsidR="00D51AC6" w:rsidRPr="00451F5B" w:rsidRDefault="00D51AC6" w:rsidP="00824FA9">
            <w:pPr>
              <w:pStyle w:val="TAL"/>
              <w:keepNext w:val="0"/>
              <w:rPr>
                <w:b/>
                <w:sz w:val="16"/>
                <w:rPrChange w:id="31739" w:author="CR#1260r1" w:date="2020-04-07T05:54:00Z">
                  <w:rPr>
                    <w:b/>
                    <w:sz w:val="16"/>
                  </w:rPr>
                </w:rPrChange>
              </w:rPr>
            </w:pPr>
            <w:r w:rsidRPr="00451F5B">
              <w:rPr>
                <w:b/>
                <w:sz w:val="16"/>
                <w:rPrChange w:id="31740" w:author="CR#1260r1" w:date="2020-04-07T05:54:00Z">
                  <w:rPr>
                    <w:b/>
                    <w:sz w:val="16"/>
                  </w:rPr>
                </w:rPrChange>
              </w:rPr>
              <w:t>Date</w:t>
            </w:r>
          </w:p>
        </w:tc>
        <w:tc>
          <w:tcPr>
            <w:tcW w:w="800" w:type="dxa"/>
            <w:shd w:val="pct10" w:color="auto" w:fill="FFFFFF"/>
          </w:tcPr>
          <w:p w:rsidR="00D51AC6" w:rsidRPr="00451F5B" w:rsidRDefault="00D51AC6" w:rsidP="00824FA9">
            <w:pPr>
              <w:pStyle w:val="TAL"/>
              <w:keepNext w:val="0"/>
              <w:rPr>
                <w:b/>
                <w:sz w:val="16"/>
                <w:rPrChange w:id="31741" w:author="CR#1260r1" w:date="2020-04-07T05:54:00Z">
                  <w:rPr>
                    <w:b/>
                    <w:sz w:val="16"/>
                  </w:rPr>
                </w:rPrChange>
              </w:rPr>
            </w:pPr>
            <w:r w:rsidRPr="00451F5B">
              <w:rPr>
                <w:b/>
                <w:sz w:val="16"/>
                <w:rPrChange w:id="31742" w:author="CR#1260r1" w:date="2020-04-07T05:54:00Z">
                  <w:rPr>
                    <w:b/>
                    <w:sz w:val="16"/>
                  </w:rPr>
                </w:rPrChange>
              </w:rPr>
              <w:t>TSG #</w:t>
            </w:r>
          </w:p>
        </w:tc>
        <w:tc>
          <w:tcPr>
            <w:tcW w:w="901" w:type="dxa"/>
            <w:shd w:val="pct10" w:color="auto" w:fill="FFFFFF"/>
          </w:tcPr>
          <w:p w:rsidR="00D51AC6" w:rsidRPr="00451F5B" w:rsidRDefault="00D51AC6" w:rsidP="00824FA9">
            <w:pPr>
              <w:pStyle w:val="TAL"/>
              <w:keepNext w:val="0"/>
              <w:rPr>
                <w:b/>
                <w:sz w:val="16"/>
                <w:rPrChange w:id="31743" w:author="CR#1260r1" w:date="2020-04-07T05:54:00Z">
                  <w:rPr>
                    <w:b/>
                    <w:sz w:val="16"/>
                  </w:rPr>
                </w:rPrChange>
              </w:rPr>
            </w:pPr>
            <w:r w:rsidRPr="00451F5B">
              <w:rPr>
                <w:b/>
                <w:sz w:val="16"/>
                <w:rPrChange w:id="31744" w:author="CR#1260r1" w:date="2020-04-07T05:54:00Z">
                  <w:rPr>
                    <w:b/>
                    <w:sz w:val="16"/>
                  </w:rPr>
                </w:rPrChange>
              </w:rPr>
              <w:t>TSG Doc.</w:t>
            </w:r>
          </w:p>
        </w:tc>
        <w:tc>
          <w:tcPr>
            <w:tcW w:w="426" w:type="dxa"/>
            <w:shd w:val="pct10" w:color="auto" w:fill="FFFFFF"/>
          </w:tcPr>
          <w:p w:rsidR="00D51AC6" w:rsidRPr="00451F5B" w:rsidRDefault="00D51AC6" w:rsidP="00824FA9">
            <w:pPr>
              <w:pStyle w:val="TAL"/>
              <w:keepNext w:val="0"/>
              <w:rPr>
                <w:b/>
                <w:sz w:val="16"/>
                <w:rPrChange w:id="31745" w:author="CR#1260r1" w:date="2020-04-07T05:54:00Z">
                  <w:rPr>
                    <w:b/>
                    <w:sz w:val="16"/>
                  </w:rPr>
                </w:rPrChange>
              </w:rPr>
            </w:pPr>
            <w:r w:rsidRPr="00451F5B">
              <w:rPr>
                <w:b/>
                <w:sz w:val="16"/>
                <w:rPrChange w:id="31746" w:author="CR#1260r1" w:date="2020-04-07T05:54:00Z">
                  <w:rPr>
                    <w:b/>
                    <w:sz w:val="16"/>
                  </w:rPr>
                </w:rPrChange>
              </w:rPr>
              <w:t>CR</w:t>
            </w:r>
          </w:p>
        </w:tc>
        <w:tc>
          <w:tcPr>
            <w:tcW w:w="428" w:type="dxa"/>
            <w:shd w:val="pct10" w:color="auto" w:fill="FFFFFF"/>
          </w:tcPr>
          <w:p w:rsidR="00D51AC6" w:rsidRPr="00451F5B" w:rsidRDefault="00D51AC6" w:rsidP="00824FA9">
            <w:pPr>
              <w:pStyle w:val="TAL"/>
              <w:keepNext w:val="0"/>
              <w:rPr>
                <w:b/>
                <w:sz w:val="16"/>
                <w:rPrChange w:id="31747" w:author="CR#1260r1" w:date="2020-04-07T05:54:00Z">
                  <w:rPr>
                    <w:b/>
                    <w:sz w:val="16"/>
                  </w:rPr>
                </w:rPrChange>
              </w:rPr>
            </w:pPr>
            <w:r w:rsidRPr="00451F5B">
              <w:rPr>
                <w:b/>
                <w:sz w:val="16"/>
                <w:rPrChange w:id="31748" w:author="CR#1260r1" w:date="2020-04-07T05:54:00Z">
                  <w:rPr>
                    <w:b/>
                    <w:sz w:val="16"/>
                  </w:rPr>
                </w:rPrChange>
              </w:rPr>
              <w:t>Rev</w:t>
            </w:r>
          </w:p>
        </w:tc>
        <w:tc>
          <w:tcPr>
            <w:tcW w:w="4867" w:type="dxa"/>
            <w:shd w:val="pct10" w:color="auto" w:fill="FFFFFF"/>
          </w:tcPr>
          <w:p w:rsidR="00D51AC6" w:rsidRPr="00451F5B" w:rsidRDefault="00D51AC6" w:rsidP="00824FA9">
            <w:pPr>
              <w:pStyle w:val="TAL"/>
              <w:keepNext w:val="0"/>
              <w:rPr>
                <w:b/>
                <w:sz w:val="16"/>
                <w:rPrChange w:id="31749" w:author="CR#1260r1" w:date="2020-04-07T05:54:00Z">
                  <w:rPr>
                    <w:b/>
                    <w:sz w:val="16"/>
                  </w:rPr>
                </w:rPrChange>
              </w:rPr>
            </w:pPr>
            <w:r w:rsidRPr="00451F5B">
              <w:rPr>
                <w:b/>
                <w:sz w:val="16"/>
                <w:rPrChange w:id="31750" w:author="CR#1260r1" w:date="2020-04-07T05:54:00Z">
                  <w:rPr>
                    <w:b/>
                    <w:sz w:val="16"/>
                  </w:rPr>
                </w:rPrChange>
              </w:rPr>
              <w:t>Subject/Comment</w:t>
            </w:r>
          </w:p>
        </w:tc>
        <w:tc>
          <w:tcPr>
            <w:tcW w:w="567" w:type="dxa"/>
            <w:shd w:val="pct10" w:color="auto" w:fill="FFFFFF"/>
          </w:tcPr>
          <w:p w:rsidR="00D51AC6" w:rsidRPr="00451F5B" w:rsidRDefault="00D51AC6" w:rsidP="00824FA9">
            <w:pPr>
              <w:pStyle w:val="TAL"/>
              <w:keepNext w:val="0"/>
              <w:rPr>
                <w:b/>
                <w:sz w:val="16"/>
                <w:rPrChange w:id="31751" w:author="CR#1260r1" w:date="2020-04-07T05:54:00Z">
                  <w:rPr>
                    <w:b/>
                    <w:sz w:val="16"/>
                  </w:rPr>
                </w:rPrChange>
              </w:rPr>
            </w:pPr>
            <w:r w:rsidRPr="00451F5B">
              <w:rPr>
                <w:b/>
                <w:sz w:val="16"/>
                <w:rPrChange w:id="31752" w:author="CR#1260r1" w:date="2020-04-07T05:54:00Z">
                  <w:rPr>
                    <w:b/>
                    <w:sz w:val="16"/>
                  </w:rPr>
                </w:rPrChange>
              </w:rPr>
              <w:t>Old</w:t>
            </w:r>
          </w:p>
        </w:tc>
        <w:tc>
          <w:tcPr>
            <w:tcW w:w="567" w:type="dxa"/>
            <w:shd w:val="pct10" w:color="auto" w:fill="FFFFFF"/>
          </w:tcPr>
          <w:p w:rsidR="00D51AC6" w:rsidRPr="00451F5B" w:rsidRDefault="00D51AC6" w:rsidP="00824FA9">
            <w:pPr>
              <w:pStyle w:val="TAL"/>
              <w:keepNext w:val="0"/>
              <w:rPr>
                <w:b/>
                <w:sz w:val="16"/>
                <w:rPrChange w:id="31753" w:author="CR#1260r1" w:date="2020-04-07T05:54:00Z">
                  <w:rPr>
                    <w:b/>
                    <w:sz w:val="16"/>
                  </w:rPr>
                </w:rPrChange>
              </w:rPr>
            </w:pPr>
            <w:r w:rsidRPr="00451F5B">
              <w:rPr>
                <w:b/>
                <w:sz w:val="16"/>
                <w:rPrChange w:id="31754" w:author="CR#1260r1" w:date="2020-04-07T05:54:00Z">
                  <w:rPr>
                    <w:b/>
                    <w:sz w:val="16"/>
                  </w:rPr>
                </w:rPrChange>
              </w:rPr>
              <w:t>New</w:t>
            </w:r>
          </w:p>
        </w:tc>
      </w:tr>
      <w:tr w:rsidR="00D51AC6" w:rsidRPr="00451F5B">
        <w:tc>
          <w:tcPr>
            <w:tcW w:w="800" w:type="dxa"/>
            <w:shd w:val="solid" w:color="FFFFFF" w:fill="auto"/>
          </w:tcPr>
          <w:p w:rsidR="00D51AC6" w:rsidRPr="00451F5B" w:rsidRDefault="00D51AC6" w:rsidP="00824FA9">
            <w:pPr>
              <w:pStyle w:val="TAC"/>
              <w:keepNext w:val="0"/>
              <w:rPr>
                <w:sz w:val="16"/>
                <w:szCs w:val="16"/>
                <w:lang w:val="en-GB" w:eastAsia="ja-JP"/>
                <w:rPrChange w:id="31755" w:author="CR#1260r1" w:date="2020-04-07T05:54:00Z">
                  <w:rPr>
                    <w:sz w:val="16"/>
                    <w:szCs w:val="16"/>
                    <w:lang w:val="en-GB" w:eastAsia="ja-JP"/>
                  </w:rPr>
                </w:rPrChange>
              </w:rPr>
            </w:pPr>
            <w:r w:rsidRPr="00451F5B">
              <w:rPr>
                <w:sz w:val="16"/>
                <w:szCs w:val="16"/>
                <w:lang w:val="en-GB" w:eastAsia="ja-JP"/>
                <w:rPrChange w:id="31756" w:author="CR#1260r1" w:date="2020-04-07T05:54:00Z">
                  <w:rPr>
                    <w:sz w:val="16"/>
                    <w:szCs w:val="16"/>
                    <w:lang w:val="en-GB" w:eastAsia="ja-JP"/>
                  </w:rPr>
                </w:rPrChange>
              </w:rPr>
              <w:t>2006-06</w:t>
            </w:r>
          </w:p>
        </w:tc>
        <w:tc>
          <w:tcPr>
            <w:tcW w:w="800" w:type="dxa"/>
            <w:shd w:val="solid" w:color="FFFFFF" w:fill="auto"/>
          </w:tcPr>
          <w:p w:rsidR="00D51AC6" w:rsidRPr="00451F5B" w:rsidRDefault="00D51AC6" w:rsidP="00824FA9">
            <w:pPr>
              <w:pStyle w:val="TAC"/>
              <w:keepNext w:val="0"/>
              <w:rPr>
                <w:sz w:val="16"/>
                <w:szCs w:val="16"/>
                <w:lang w:val="en-GB" w:eastAsia="ja-JP"/>
                <w:rPrChange w:id="31757" w:author="CR#1260r1" w:date="2020-04-07T05:54:00Z">
                  <w:rPr>
                    <w:sz w:val="16"/>
                    <w:szCs w:val="16"/>
                    <w:lang w:val="en-GB" w:eastAsia="ja-JP"/>
                  </w:rPr>
                </w:rPrChange>
              </w:rPr>
            </w:pPr>
            <w:r w:rsidRPr="00451F5B">
              <w:rPr>
                <w:sz w:val="16"/>
                <w:szCs w:val="16"/>
                <w:lang w:val="en-GB" w:eastAsia="ja-JP"/>
                <w:rPrChange w:id="31758" w:author="CR#1260r1" w:date="2020-04-07T05:54:00Z">
                  <w:rPr>
                    <w:sz w:val="16"/>
                    <w:szCs w:val="16"/>
                    <w:lang w:val="en-GB" w:eastAsia="ja-JP"/>
                  </w:rPr>
                </w:rPrChange>
              </w:rPr>
              <w:t>RAN2 Ad.</w:t>
            </w:r>
          </w:p>
        </w:tc>
        <w:tc>
          <w:tcPr>
            <w:tcW w:w="901" w:type="dxa"/>
            <w:shd w:val="solid" w:color="FFFFFF" w:fill="auto"/>
          </w:tcPr>
          <w:p w:rsidR="00D51AC6" w:rsidRPr="00451F5B" w:rsidRDefault="00D51AC6" w:rsidP="00824FA9">
            <w:pPr>
              <w:pStyle w:val="TAC"/>
              <w:keepNext w:val="0"/>
              <w:rPr>
                <w:sz w:val="16"/>
                <w:szCs w:val="16"/>
                <w:lang w:val="en-GB" w:eastAsia="ja-JP"/>
                <w:rPrChange w:id="31759" w:author="CR#1260r1" w:date="2020-04-07T05:54:00Z">
                  <w:rPr>
                    <w:sz w:val="16"/>
                    <w:szCs w:val="16"/>
                    <w:lang w:val="en-GB" w:eastAsia="ja-JP"/>
                  </w:rPr>
                </w:rPrChange>
              </w:rPr>
            </w:pPr>
            <w:r w:rsidRPr="00451F5B">
              <w:rPr>
                <w:sz w:val="16"/>
                <w:szCs w:val="16"/>
                <w:lang w:val="en-GB" w:eastAsia="ja-JP"/>
                <w:rPrChange w:id="31760" w:author="CR#1260r1" w:date="2020-04-07T05:54:00Z">
                  <w:rPr>
                    <w:sz w:val="16"/>
                    <w:szCs w:val="16"/>
                    <w:lang w:val="en-GB" w:eastAsia="ja-JP"/>
                  </w:rPr>
                </w:rPrChange>
              </w:rPr>
              <w:t>R2-062020</w:t>
            </w:r>
          </w:p>
        </w:tc>
        <w:tc>
          <w:tcPr>
            <w:tcW w:w="426" w:type="dxa"/>
            <w:shd w:val="solid" w:color="FFFFFF" w:fill="auto"/>
          </w:tcPr>
          <w:p w:rsidR="00D51AC6" w:rsidRPr="00451F5B" w:rsidRDefault="00D51AC6" w:rsidP="00824FA9">
            <w:pPr>
              <w:pStyle w:val="TAC"/>
              <w:keepNext w:val="0"/>
              <w:rPr>
                <w:sz w:val="16"/>
                <w:szCs w:val="16"/>
                <w:lang w:val="en-GB" w:eastAsia="ja-JP"/>
                <w:rPrChange w:id="31761" w:author="CR#1260r1" w:date="2020-04-07T05:54:00Z">
                  <w:rPr>
                    <w:sz w:val="16"/>
                    <w:szCs w:val="16"/>
                    <w:lang w:val="en-GB" w:eastAsia="ja-JP"/>
                  </w:rPr>
                </w:rPrChange>
              </w:rPr>
            </w:pPr>
          </w:p>
        </w:tc>
        <w:tc>
          <w:tcPr>
            <w:tcW w:w="428" w:type="dxa"/>
            <w:shd w:val="solid" w:color="FFFFFF" w:fill="auto"/>
          </w:tcPr>
          <w:p w:rsidR="00D51AC6" w:rsidRPr="00451F5B" w:rsidRDefault="00D51AC6" w:rsidP="00824FA9">
            <w:pPr>
              <w:pStyle w:val="TAC"/>
              <w:keepNext w:val="0"/>
              <w:rPr>
                <w:sz w:val="16"/>
                <w:szCs w:val="16"/>
                <w:lang w:val="en-GB" w:eastAsia="ja-JP"/>
                <w:rPrChange w:id="31762" w:author="CR#1260r1" w:date="2020-04-07T05:54:00Z">
                  <w:rPr>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z w:val="16"/>
                <w:szCs w:val="16"/>
                <w:lang w:val="en-GB" w:eastAsia="ja-JP"/>
                <w:rPrChange w:id="31763" w:author="CR#1260r1" w:date="2020-04-07T05:54:00Z">
                  <w:rPr>
                    <w:sz w:val="16"/>
                    <w:szCs w:val="16"/>
                    <w:lang w:val="en-GB" w:eastAsia="ja-JP"/>
                  </w:rPr>
                </w:rPrChange>
              </w:rPr>
            </w:pPr>
            <w:r w:rsidRPr="00451F5B">
              <w:rPr>
                <w:sz w:val="16"/>
                <w:szCs w:val="16"/>
                <w:lang w:val="en-GB" w:eastAsia="ja-JP"/>
                <w:rPrChange w:id="31764" w:author="CR#1260r1" w:date="2020-04-07T05:54:00Z">
                  <w:rPr>
                    <w:sz w:val="16"/>
                    <w:szCs w:val="16"/>
                    <w:lang w:val="en-GB" w:eastAsia="ja-JP"/>
                  </w:rPr>
                </w:rPrChange>
              </w:rPr>
              <w:t>First version.</w:t>
            </w:r>
          </w:p>
        </w:tc>
        <w:tc>
          <w:tcPr>
            <w:tcW w:w="567" w:type="dxa"/>
            <w:shd w:val="solid" w:color="FFFFFF" w:fill="auto"/>
          </w:tcPr>
          <w:p w:rsidR="00D51AC6" w:rsidRPr="00451F5B" w:rsidRDefault="00D51AC6" w:rsidP="00824FA9">
            <w:pPr>
              <w:pStyle w:val="TAC"/>
              <w:keepNext w:val="0"/>
              <w:rPr>
                <w:sz w:val="16"/>
                <w:szCs w:val="16"/>
                <w:lang w:val="en-GB" w:eastAsia="ja-JP"/>
                <w:rPrChange w:id="31765" w:author="CR#1260r1" w:date="2020-04-07T05:54:00Z">
                  <w:rPr>
                    <w:sz w:val="16"/>
                    <w:szCs w:val="16"/>
                    <w:lang w:val="en-GB" w:eastAsia="ja-JP"/>
                  </w:rPr>
                </w:rPrChange>
              </w:rPr>
            </w:pPr>
          </w:p>
        </w:tc>
        <w:tc>
          <w:tcPr>
            <w:tcW w:w="567" w:type="dxa"/>
            <w:shd w:val="solid" w:color="FFFFFF" w:fill="auto"/>
          </w:tcPr>
          <w:p w:rsidR="00D51AC6" w:rsidRPr="00451F5B" w:rsidRDefault="00D51AC6" w:rsidP="00824FA9">
            <w:pPr>
              <w:pStyle w:val="TAC"/>
              <w:keepNext w:val="0"/>
              <w:rPr>
                <w:sz w:val="16"/>
                <w:szCs w:val="16"/>
                <w:lang w:val="en-GB" w:eastAsia="ja-JP"/>
                <w:rPrChange w:id="31766" w:author="CR#1260r1" w:date="2020-04-07T05:54:00Z">
                  <w:rPr>
                    <w:sz w:val="16"/>
                    <w:szCs w:val="16"/>
                    <w:lang w:val="en-GB" w:eastAsia="ja-JP"/>
                  </w:rPr>
                </w:rPrChange>
              </w:rPr>
            </w:pPr>
            <w:r w:rsidRPr="00451F5B">
              <w:rPr>
                <w:sz w:val="16"/>
                <w:szCs w:val="16"/>
                <w:lang w:val="en-GB" w:eastAsia="ja-JP"/>
                <w:rPrChange w:id="31767" w:author="CR#1260r1" w:date="2020-04-07T05:54:00Z">
                  <w:rPr>
                    <w:sz w:val="16"/>
                    <w:szCs w:val="16"/>
                    <w:lang w:val="en-GB" w:eastAsia="ja-JP"/>
                  </w:rPr>
                </w:rPrChange>
              </w:rPr>
              <w:t>0.0.0</w:t>
            </w:r>
          </w:p>
        </w:tc>
      </w:tr>
      <w:tr w:rsidR="00D51AC6" w:rsidRPr="00451F5B">
        <w:tc>
          <w:tcPr>
            <w:tcW w:w="800" w:type="dxa"/>
            <w:tcBorders>
              <w:bottom w:val="nil"/>
            </w:tcBorders>
            <w:shd w:val="solid" w:color="FFFFFF" w:fill="auto"/>
          </w:tcPr>
          <w:p w:rsidR="00D51AC6" w:rsidRPr="00451F5B" w:rsidRDefault="00D51AC6" w:rsidP="00824FA9">
            <w:pPr>
              <w:pStyle w:val="TAC"/>
              <w:keepNext w:val="0"/>
              <w:rPr>
                <w:sz w:val="16"/>
                <w:szCs w:val="16"/>
                <w:lang w:val="en-GB" w:eastAsia="ja-JP"/>
                <w:rPrChange w:id="31768" w:author="CR#1260r1" w:date="2020-04-07T05:54:00Z">
                  <w:rPr>
                    <w:sz w:val="16"/>
                    <w:szCs w:val="16"/>
                    <w:lang w:val="en-GB" w:eastAsia="ja-JP"/>
                  </w:rPr>
                </w:rPrChange>
              </w:rPr>
            </w:pPr>
            <w:r w:rsidRPr="00451F5B">
              <w:rPr>
                <w:sz w:val="16"/>
                <w:szCs w:val="16"/>
                <w:lang w:val="en-GB" w:eastAsia="ja-JP"/>
                <w:rPrChange w:id="31769" w:author="CR#1260r1" w:date="2020-04-07T05:54:00Z">
                  <w:rPr>
                    <w:sz w:val="16"/>
                    <w:szCs w:val="16"/>
                    <w:lang w:val="en-GB" w:eastAsia="ja-JP"/>
                  </w:rPr>
                </w:rPrChange>
              </w:rPr>
              <w:t>2006-06</w:t>
            </w:r>
          </w:p>
        </w:tc>
        <w:tc>
          <w:tcPr>
            <w:tcW w:w="800" w:type="dxa"/>
            <w:tcBorders>
              <w:bottom w:val="nil"/>
            </w:tcBorders>
            <w:shd w:val="solid" w:color="FFFFFF" w:fill="auto"/>
          </w:tcPr>
          <w:p w:rsidR="00D51AC6" w:rsidRPr="00451F5B" w:rsidRDefault="00D51AC6" w:rsidP="00824FA9">
            <w:pPr>
              <w:pStyle w:val="TAC"/>
              <w:keepNext w:val="0"/>
              <w:rPr>
                <w:sz w:val="16"/>
                <w:szCs w:val="16"/>
                <w:lang w:val="en-GB" w:eastAsia="ja-JP"/>
                <w:rPrChange w:id="31770" w:author="CR#1260r1" w:date="2020-04-07T05:54:00Z">
                  <w:rPr>
                    <w:sz w:val="16"/>
                    <w:szCs w:val="16"/>
                    <w:lang w:val="en-GB" w:eastAsia="ja-JP"/>
                  </w:rPr>
                </w:rPrChange>
              </w:rPr>
            </w:pPr>
            <w:r w:rsidRPr="00451F5B">
              <w:rPr>
                <w:sz w:val="16"/>
                <w:szCs w:val="16"/>
                <w:lang w:val="en-GB" w:eastAsia="ja-JP"/>
                <w:rPrChange w:id="31771" w:author="CR#1260r1" w:date="2020-04-07T05:54:00Z">
                  <w:rPr>
                    <w:sz w:val="16"/>
                    <w:szCs w:val="16"/>
                    <w:lang w:val="en-GB" w:eastAsia="ja-JP"/>
                  </w:rPr>
                </w:rPrChange>
              </w:rPr>
              <w:t>RAN2 Ad.</w:t>
            </w:r>
          </w:p>
        </w:tc>
        <w:tc>
          <w:tcPr>
            <w:tcW w:w="901" w:type="dxa"/>
            <w:tcBorders>
              <w:bottom w:val="nil"/>
            </w:tcBorders>
            <w:shd w:val="solid" w:color="FFFFFF" w:fill="auto"/>
          </w:tcPr>
          <w:p w:rsidR="00D51AC6" w:rsidRPr="00451F5B" w:rsidRDefault="00D51AC6" w:rsidP="00824FA9">
            <w:pPr>
              <w:pStyle w:val="TAC"/>
              <w:keepNext w:val="0"/>
              <w:rPr>
                <w:sz w:val="16"/>
                <w:szCs w:val="16"/>
                <w:lang w:val="en-GB" w:eastAsia="ja-JP"/>
                <w:rPrChange w:id="31772" w:author="CR#1260r1" w:date="2020-04-07T05:54:00Z">
                  <w:rPr>
                    <w:sz w:val="16"/>
                    <w:szCs w:val="16"/>
                    <w:lang w:val="en-GB" w:eastAsia="ja-JP"/>
                  </w:rPr>
                </w:rPrChange>
              </w:rPr>
            </w:pPr>
            <w:r w:rsidRPr="00451F5B">
              <w:rPr>
                <w:sz w:val="16"/>
                <w:szCs w:val="16"/>
                <w:lang w:val="en-GB" w:eastAsia="ja-JP"/>
                <w:rPrChange w:id="31773" w:author="CR#1260r1" w:date="2020-04-07T05:54:00Z">
                  <w:rPr>
                    <w:sz w:val="16"/>
                    <w:szCs w:val="16"/>
                    <w:lang w:val="en-GB" w:eastAsia="ja-JP"/>
                  </w:rPr>
                </w:rPrChange>
              </w:rPr>
              <w:t>R2-062026</w:t>
            </w:r>
          </w:p>
        </w:tc>
        <w:tc>
          <w:tcPr>
            <w:tcW w:w="426" w:type="dxa"/>
            <w:tcBorders>
              <w:bottom w:val="nil"/>
            </w:tcBorders>
            <w:shd w:val="solid" w:color="FFFFFF" w:fill="auto"/>
          </w:tcPr>
          <w:p w:rsidR="00D51AC6" w:rsidRPr="00451F5B" w:rsidRDefault="00D51AC6" w:rsidP="00824FA9">
            <w:pPr>
              <w:pStyle w:val="TAC"/>
              <w:keepNext w:val="0"/>
              <w:rPr>
                <w:sz w:val="16"/>
                <w:szCs w:val="16"/>
                <w:lang w:val="en-GB" w:eastAsia="ja-JP"/>
                <w:rPrChange w:id="31774" w:author="CR#1260r1" w:date="2020-04-07T05:54:00Z">
                  <w:rPr>
                    <w:sz w:val="16"/>
                    <w:szCs w:val="16"/>
                    <w:lang w:val="en-GB" w:eastAsia="ja-JP"/>
                  </w:rPr>
                </w:rPrChange>
              </w:rPr>
            </w:pPr>
          </w:p>
        </w:tc>
        <w:tc>
          <w:tcPr>
            <w:tcW w:w="428" w:type="dxa"/>
            <w:tcBorders>
              <w:bottom w:val="nil"/>
            </w:tcBorders>
            <w:shd w:val="solid" w:color="FFFFFF" w:fill="auto"/>
          </w:tcPr>
          <w:p w:rsidR="00D51AC6" w:rsidRPr="00451F5B" w:rsidRDefault="00D51AC6" w:rsidP="00824FA9">
            <w:pPr>
              <w:pStyle w:val="TAC"/>
              <w:keepNext w:val="0"/>
              <w:rPr>
                <w:sz w:val="16"/>
                <w:szCs w:val="16"/>
                <w:lang w:val="en-GB" w:eastAsia="ja-JP"/>
                <w:rPrChange w:id="31775" w:author="CR#1260r1" w:date="2020-04-07T05:54:00Z">
                  <w:rPr>
                    <w:sz w:val="16"/>
                    <w:szCs w:val="16"/>
                    <w:lang w:val="en-GB" w:eastAsia="ja-JP"/>
                  </w:rPr>
                </w:rPrChange>
              </w:rPr>
            </w:pPr>
          </w:p>
        </w:tc>
        <w:tc>
          <w:tcPr>
            <w:tcW w:w="4867" w:type="dxa"/>
            <w:tcBorders>
              <w:bottom w:val="nil"/>
            </w:tcBorders>
            <w:shd w:val="solid" w:color="FFFFFF" w:fill="auto"/>
          </w:tcPr>
          <w:p w:rsidR="00D51AC6" w:rsidRPr="00451F5B" w:rsidRDefault="00D51AC6" w:rsidP="00824FA9">
            <w:pPr>
              <w:pStyle w:val="TAC"/>
              <w:keepNext w:val="0"/>
              <w:jc w:val="left"/>
              <w:rPr>
                <w:sz w:val="16"/>
                <w:szCs w:val="16"/>
                <w:lang w:val="en-GB" w:eastAsia="ja-JP"/>
                <w:rPrChange w:id="31776" w:author="CR#1260r1" w:date="2020-04-07T05:54:00Z">
                  <w:rPr>
                    <w:sz w:val="16"/>
                    <w:szCs w:val="16"/>
                    <w:lang w:val="en-GB" w:eastAsia="ja-JP"/>
                  </w:rPr>
                </w:rPrChange>
              </w:rPr>
            </w:pPr>
            <w:r w:rsidRPr="00451F5B">
              <w:rPr>
                <w:sz w:val="16"/>
                <w:szCs w:val="16"/>
                <w:lang w:val="en-GB" w:eastAsia="ja-JP"/>
                <w:rPrChange w:id="31777" w:author="CR#1260r1" w:date="2020-04-07T05:54:00Z">
                  <w:rPr>
                    <w:sz w:val="16"/>
                    <w:szCs w:val="16"/>
                    <w:lang w:val="en-GB" w:eastAsia="ja-JP"/>
                  </w:rPr>
                </w:rPrChange>
              </w:rPr>
              <w:t>RLC operation clarified;</w:t>
            </w:r>
          </w:p>
          <w:p w:rsidR="00D51AC6" w:rsidRPr="00451F5B" w:rsidRDefault="00D51AC6" w:rsidP="00824FA9">
            <w:pPr>
              <w:pStyle w:val="TAC"/>
              <w:keepNext w:val="0"/>
              <w:jc w:val="left"/>
              <w:rPr>
                <w:sz w:val="16"/>
                <w:szCs w:val="16"/>
                <w:lang w:val="en-GB" w:eastAsia="ja-JP"/>
                <w:rPrChange w:id="31778" w:author="CR#1260r1" w:date="2020-04-07T05:54:00Z">
                  <w:rPr>
                    <w:sz w:val="16"/>
                    <w:szCs w:val="16"/>
                    <w:lang w:val="en-GB" w:eastAsia="ja-JP"/>
                  </w:rPr>
                </w:rPrChange>
              </w:rPr>
            </w:pPr>
            <w:r w:rsidRPr="00451F5B">
              <w:rPr>
                <w:sz w:val="16"/>
                <w:szCs w:val="16"/>
                <w:lang w:val="en-GB" w:eastAsia="ja-JP"/>
                <w:rPrChange w:id="31779" w:author="CR#1260r1" w:date="2020-04-07T05:54:00Z">
                  <w:rPr>
                    <w:sz w:val="16"/>
                    <w:szCs w:val="16"/>
                    <w:lang w:val="en-GB" w:eastAsia="ja-JP"/>
                  </w:rPr>
                </w:rPrChange>
              </w:rPr>
              <w:t>High priority and low priority SRBs listed in RRC;</w:t>
            </w:r>
            <w:r w:rsidRPr="00451F5B">
              <w:rPr>
                <w:sz w:val="16"/>
                <w:szCs w:val="16"/>
                <w:lang w:val="en-GB" w:eastAsia="ja-JP"/>
                <w:rPrChange w:id="31780" w:author="CR#1260r1" w:date="2020-04-07T05:54:00Z">
                  <w:rPr>
                    <w:sz w:val="16"/>
                    <w:szCs w:val="16"/>
                    <w:lang w:val="en-GB" w:eastAsia="ja-JP"/>
                  </w:rPr>
                </w:rPrChange>
              </w:rPr>
              <w:br/>
              <w:t>New section on RRC procedures;</w:t>
            </w:r>
            <w:r w:rsidRPr="00451F5B">
              <w:rPr>
                <w:sz w:val="16"/>
                <w:szCs w:val="16"/>
                <w:lang w:val="en-GB" w:eastAsia="ja-JP"/>
                <w:rPrChange w:id="31781" w:author="CR#1260r1" w:date="2020-04-07T05:54:00Z">
                  <w:rPr>
                    <w:sz w:val="16"/>
                    <w:szCs w:val="16"/>
                    <w:lang w:val="en-GB" w:eastAsia="ja-JP"/>
                  </w:rPr>
                </w:rPrChange>
              </w:rPr>
              <w:br/>
              <w:t xml:space="preserve">Organisation of paging groups explained; </w:t>
            </w:r>
            <w:r w:rsidRPr="00451F5B">
              <w:rPr>
                <w:sz w:val="16"/>
                <w:szCs w:val="16"/>
                <w:lang w:val="en-GB" w:eastAsia="ja-JP"/>
                <w:rPrChange w:id="31782" w:author="CR#1260r1" w:date="2020-04-07T05:54:00Z">
                  <w:rPr>
                    <w:sz w:val="16"/>
                    <w:szCs w:val="16"/>
                    <w:lang w:val="en-GB" w:eastAsia="ja-JP"/>
                  </w:rPr>
                </w:rPrChange>
              </w:rPr>
              <w:br/>
              <w:t>New section on Support for self-configuration and self-optimisation.</w:t>
            </w:r>
          </w:p>
        </w:tc>
        <w:tc>
          <w:tcPr>
            <w:tcW w:w="567" w:type="dxa"/>
            <w:tcBorders>
              <w:bottom w:val="nil"/>
            </w:tcBorders>
            <w:shd w:val="solid" w:color="FFFFFF" w:fill="auto"/>
          </w:tcPr>
          <w:p w:rsidR="00D51AC6" w:rsidRPr="00451F5B" w:rsidRDefault="00D51AC6" w:rsidP="00824FA9">
            <w:pPr>
              <w:pStyle w:val="TAC"/>
              <w:keepNext w:val="0"/>
              <w:rPr>
                <w:sz w:val="16"/>
                <w:szCs w:val="16"/>
                <w:lang w:val="en-GB" w:eastAsia="ja-JP"/>
                <w:rPrChange w:id="31783" w:author="CR#1260r1" w:date="2020-04-07T05:54:00Z">
                  <w:rPr>
                    <w:sz w:val="16"/>
                    <w:szCs w:val="16"/>
                    <w:lang w:val="en-GB" w:eastAsia="ja-JP"/>
                  </w:rPr>
                </w:rPrChange>
              </w:rPr>
            </w:pPr>
            <w:r w:rsidRPr="00451F5B">
              <w:rPr>
                <w:sz w:val="16"/>
                <w:szCs w:val="16"/>
                <w:lang w:val="en-GB" w:eastAsia="ja-JP"/>
                <w:rPrChange w:id="31784" w:author="CR#1260r1" w:date="2020-04-07T05:54:00Z">
                  <w:rPr>
                    <w:sz w:val="16"/>
                    <w:szCs w:val="16"/>
                    <w:lang w:val="en-GB" w:eastAsia="ja-JP"/>
                  </w:rPr>
                </w:rPrChange>
              </w:rPr>
              <w:t>0.0.0</w:t>
            </w:r>
          </w:p>
        </w:tc>
        <w:tc>
          <w:tcPr>
            <w:tcW w:w="567" w:type="dxa"/>
            <w:tcBorders>
              <w:bottom w:val="nil"/>
            </w:tcBorders>
            <w:shd w:val="solid" w:color="FFFFFF" w:fill="auto"/>
          </w:tcPr>
          <w:p w:rsidR="00D51AC6" w:rsidRPr="00451F5B" w:rsidRDefault="00D51AC6" w:rsidP="00824FA9">
            <w:pPr>
              <w:pStyle w:val="TAC"/>
              <w:keepNext w:val="0"/>
              <w:rPr>
                <w:sz w:val="16"/>
                <w:szCs w:val="16"/>
                <w:lang w:val="en-GB" w:eastAsia="ja-JP"/>
                <w:rPrChange w:id="31785" w:author="CR#1260r1" w:date="2020-04-07T05:54:00Z">
                  <w:rPr>
                    <w:sz w:val="16"/>
                    <w:szCs w:val="16"/>
                    <w:lang w:val="en-GB" w:eastAsia="ja-JP"/>
                  </w:rPr>
                </w:rPrChange>
              </w:rPr>
            </w:pPr>
            <w:r w:rsidRPr="00451F5B">
              <w:rPr>
                <w:sz w:val="16"/>
                <w:szCs w:val="16"/>
                <w:lang w:val="en-GB" w:eastAsia="ja-JP"/>
                <w:rPrChange w:id="31786" w:author="CR#1260r1" w:date="2020-04-07T05:54:00Z">
                  <w:rPr>
                    <w:sz w:val="16"/>
                    <w:szCs w:val="16"/>
                    <w:lang w:val="en-GB" w:eastAsia="ja-JP"/>
                  </w:rPr>
                </w:rPrChange>
              </w:rPr>
              <w:t>0.0.1</w:t>
            </w:r>
          </w:p>
        </w:tc>
      </w:tr>
      <w:tr w:rsidR="00D51AC6" w:rsidRPr="00451F5B">
        <w:tc>
          <w:tcPr>
            <w:tcW w:w="800" w:type="dxa"/>
            <w:tcBorders>
              <w:bottom w:val="nil"/>
            </w:tcBorders>
            <w:shd w:val="solid" w:color="FFFFFF" w:fill="auto"/>
          </w:tcPr>
          <w:p w:rsidR="00D51AC6" w:rsidRPr="00451F5B" w:rsidRDefault="00D51AC6" w:rsidP="00824FA9">
            <w:pPr>
              <w:pStyle w:val="TAC"/>
              <w:keepNext w:val="0"/>
              <w:rPr>
                <w:sz w:val="16"/>
                <w:szCs w:val="16"/>
                <w:lang w:val="en-GB" w:eastAsia="ja-JP"/>
                <w:rPrChange w:id="31787" w:author="CR#1260r1" w:date="2020-04-07T05:54:00Z">
                  <w:rPr>
                    <w:sz w:val="16"/>
                    <w:szCs w:val="16"/>
                    <w:lang w:val="en-GB" w:eastAsia="ja-JP"/>
                  </w:rPr>
                </w:rPrChange>
              </w:rPr>
            </w:pPr>
            <w:r w:rsidRPr="00451F5B">
              <w:rPr>
                <w:sz w:val="16"/>
                <w:szCs w:val="16"/>
                <w:lang w:val="en-GB" w:eastAsia="ja-JP"/>
                <w:rPrChange w:id="31788" w:author="CR#1260r1" w:date="2020-04-07T05:54:00Z">
                  <w:rPr>
                    <w:sz w:val="16"/>
                    <w:szCs w:val="16"/>
                    <w:lang w:val="en-GB" w:eastAsia="ja-JP"/>
                  </w:rPr>
                </w:rPrChange>
              </w:rPr>
              <w:t>2006-06</w:t>
            </w:r>
          </w:p>
        </w:tc>
        <w:tc>
          <w:tcPr>
            <w:tcW w:w="800" w:type="dxa"/>
            <w:tcBorders>
              <w:bottom w:val="nil"/>
            </w:tcBorders>
            <w:shd w:val="solid" w:color="FFFFFF" w:fill="auto"/>
          </w:tcPr>
          <w:p w:rsidR="00D51AC6" w:rsidRPr="00451F5B" w:rsidRDefault="00D51AC6" w:rsidP="00824FA9">
            <w:pPr>
              <w:pStyle w:val="TAC"/>
              <w:keepNext w:val="0"/>
              <w:rPr>
                <w:sz w:val="16"/>
                <w:szCs w:val="16"/>
                <w:lang w:val="en-GB" w:eastAsia="ja-JP"/>
                <w:rPrChange w:id="31789" w:author="CR#1260r1" w:date="2020-04-07T05:54:00Z">
                  <w:rPr>
                    <w:sz w:val="16"/>
                    <w:szCs w:val="16"/>
                    <w:lang w:val="en-GB" w:eastAsia="ja-JP"/>
                  </w:rPr>
                </w:rPrChange>
              </w:rPr>
            </w:pPr>
            <w:r w:rsidRPr="00451F5B">
              <w:rPr>
                <w:sz w:val="16"/>
                <w:szCs w:val="16"/>
                <w:lang w:val="en-GB" w:eastAsia="ja-JP"/>
                <w:rPrChange w:id="31790" w:author="CR#1260r1" w:date="2020-04-07T05:54:00Z">
                  <w:rPr>
                    <w:sz w:val="16"/>
                    <w:szCs w:val="16"/>
                    <w:lang w:val="en-GB" w:eastAsia="ja-JP"/>
                  </w:rPr>
                </w:rPrChange>
              </w:rPr>
              <w:t>RAN2 Ad.</w:t>
            </w:r>
          </w:p>
        </w:tc>
        <w:tc>
          <w:tcPr>
            <w:tcW w:w="901" w:type="dxa"/>
            <w:tcBorders>
              <w:bottom w:val="nil"/>
            </w:tcBorders>
            <w:shd w:val="solid" w:color="FFFFFF" w:fill="auto"/>
          </w:tcPr>
          <w:p w:rsidR="00D51AC6" w:rsidRPr="00451F5B" w:rsidRDefault="00D51AC6" w:rsidP="00824FA9">
            <w:pPr>
              <w:pStyle w:val="TAC"/>
              <w:keepNext w:val="0"/>
              <w:rPr>
                <w:sz w:val="16"/>
                <w:szCs w:val="16"/>
                <w:lang w:val="en-GB" w:eastAsia="ja-JP"/>
                <w:rPrChange w:id="31791" w:author="CR#1260r1" w:date="2020-04-07T05:54:00Z">
                  <w:rPr>
                    <w:sz w:val="16"/>
                    <w:szCs w:val="16"/>
                    <w:lang w:val="en-GB" w:eastAsia="ja-JP"/>
                  </w:rPr>
                </w:rPrChange>
              </w:rPr>
            </w:pPr>
            <w:r w:rsidRPr="00451F5B">
              <w:rPr>
                <w:sz w:val="16"/>
                <w:szCs w:val="16"/>
                <w:lang w:val="en-GB" w:eastAsia="ja-JP"/>
                <w:rPrChange w:id="31792" w:author="CR#1260r1" w:date="2020-04-07T05:54:00Z">
                  <w:rPr>
                    <w:sz w:val="16"/>
                    <w:szCs w:val="16"/>
                    <w:lang w:val="en-GB" w:eastAsia="ja-JP"/>
                  </w:rPr>
                </w:rPrChange>
              </w:rPr>
              <w:t>R2-062036</w:t>
            </w:r>
          </w:p>
        </w:tc>
        <w:tc>
          <w:tcPr>
            <w:tcW w:w="426" w:type="dxa"/>
            <w:tcBorders>
              <w:bottom w:val="nil"/>
            </w:tcBorders>
            <w:shd w:val="solid" w:color="FFFFFF" w:fill="auto"/>
          </w:tcPr>
          <w:p w:rsidR="00D51AC6" w:rsidRPr="00451F5B" w:rsidRDefault="00D51AC6" w:rsidP="00824FA9">
            <w:pPr>
              <w:pStyle w:val="TAC"/>
              <w:keepNext w:val="0"/>
              <w:rPr>
                <w:sz w:val="16"/>
                <w:szCs w:val="16"/>
                <w:lang w:val="en-GB" w:eastAsia="ja-JP"/>
                <w:rPrChange w:id="31793" w:author="CR#1260r1" w:date="2020-04-07T05:54:00Z">
                  <w:rPr>
                    <w:sz w:val="16"/>
                    <w:szCs w:val="16"/>
                    <w:lang w:val="en-GB" w:eastAsia="ja-JP"/>
                  </w:rPr>
                </w:rPrChange>
              </w:rPr>
            </w:pPr>
          </w:p>
        </w:tc>
        <w:tc>
          <w:tcPr>
            <w:tcW w:w="428" w:type="dxa"/>
            <w:tcBorders>
              <w:bottom w:val="nil"/>
            </w:tcBorders>
            <w:shd w:val="solid" w:color="FFFFFF" w:fill="auto"/>
          </w:tcPr>
          <w:p w:rsidR="00D51AC6" w:rsidRPr="00451F5B" w:rsidRDefault="00D51AC6" w:rsidP="00824FA9">
            <w:pPr>
              <w:pStyle w:val="TAC"/>
              <w:keepNext w:val="0"/>
              <w:rPr>
                <w:sz w:val="16"/>
                <w:szCs w:val="16"/>
                <w:lang w:val="en-GB" w:eastAsia="ja-JP"/>
                <w:rPrChange w:id="31794" w:author="CR#1260r1" w:date="2020-04-07T05:54:00Z">
                  <w:rPr>
                    <w:sz w:val="16"/>
                    <w:szCs w:val="16"/>
                    <w:lang w:val="en-GB" w:eastAsia="ja-JP"/>
                  </w:rPr>
                </w:rPrChange>
              </w:rPr>
            </w:pPr>
          </w:p>
        </w:tc>
        <w:tc>
          <w:tcPr>
            <w:tcW w:w="4867" w:type="dxa"/>
            <w:tcBorders>
              <w:bottom w:val="nil"/>
            </w:tcBorders>
            <w:shd w:val="solid" w:color="FFFFFF" w:fill="auto"/>
          </w:tcPr>
          <w:p w:rsidR="00D51AC6" w:rsidRPr="00451F5B" w:rsidRDefault="00D51AC6" w:rsidP="00824FA9">
            <w:pPr>
              <w:pStyle w:val="TAC"/>
              <w:keepNext w:val="0"/>
              <w:jc w:val="left"/>
              <w:rPr>
                <w:sz w:val="16"/>
                <w:szCs w:val="16"/>
                <w:lang w:val="en-GB" w:eastAsia="ja-JP"/>
                <w:rPrChange w:id="31795" w:author="CR#1260r1" w:date="2020-04-07T05:54:00Z">
                  <w:rPr>
                    <w:sz w:val="16"/>
                    <w:szCs w:val="16"/>
                    <w:lang w:val="en-GB" w:eastAsia="ja-JP"/>
                  </w:rPr>
                </w:rPrChange>
              </w:rPr>
            </w:pPr>
            <w:r w:rsidRPr="00451F5B">
              <w:rPr>
                <w:sz w:val="16"/>
                <w:szCs w:val="16"/>
                <w:lang w:val="en-GB" w:eastAsia="ja-JP"/>
                <w:rPrChange w:id="31796" w:author="CR#1260r1" w:date="2020-04-07T05:54:00Z">
                  <w:rPr>
                    <w:sz w:val="16"/>
                    <w:szCs w:val="16"/>
                    <w:lang w:val="en-GB" w:eastAsia="ja-JP"/>
                  </w:rPr>
                </w:rPrChange>
              </w:rPr>
              <w:t>Four possible types of allocation added to section 11;</w:t>
            </w:r>
          </w:p>
          <w:p w:rsidR="00D51AC6" w:rsidRPr="00451F5B" w:rsidRDefault="00D51AC6" w:rsidP="00824FA9">
            <w:pPr>
              <w:pStyle w:val="TAC"/>
              <w:keepNext w:val="0"/>
              <w:jc w:val="left"/>
              <w:rPr>
                <w:sz w:val="16"/>
                <w:szCs w:val="16"/>
                <w:lang w:val="en-GB" w:eastAsia="ja-JP"/>
                <w:rPrChange w:id="31797" w:author="CR#1260r1" w:date="2020-04-07T05:54:00Z">
                  <w:rPr>
                    <w:sz w:val="16"/>
                    <w:szCs w:val="16"/>
                    <w:lang w:val="en-GB" w:eastAsia="ja-JP"/>
                  </w:rPr>
                </w:rPrChange>
              </w:rPr>
            </w:pPr>
            <w:r w:rsidRPr="00451F5B">
              <w:rPr>
                <w:sz w:val="16"/>
                <w:szCs w:val="16"/>
                <w:lang w:val="en-GB" w:eastAsia="ja-JP"/>
                <w:rPrChange w:id="31798" w:author="CR#1260r1" w:date="2020-04-07T05:54:00Z">
                  <w:rPr>
                    <w:sz w:val="16"/>
                    <w:szCs w:val="16"/>
                    <w:lang w:val="en-GB" w:eastAsia="ja-JP"/>
                  </w:rPr>
                </w:rPrChange>
              </w:rPr>
              <w:t>New section for the support for real time IMS services.</w:t>
            </w:r>
          </w:p>
        </w:tc>
        <w:tc>
          <w:tcPr>
            <w:tcW w:w="567" w:type="dxa"/>
            <w:tcBorders>
              <w:bottom w:val="nil"/>
            </w:tcBorders>
            <w:shd w:val="solid" w:color="FFFFFF" w:fill="auto"/>
          </w:tcPr>
          <w:p w:rsidR="00D51AC6" w:rsidRPr="00451F5B" w:rsidRDefault="00D51AC6" w:rsidP="00824FA9">
            <w:pPr>
              <w:pStyle w:val="TAC"/>
              <w:keepNext w:val="0"/>
              <w:rPr>
                <w:sz w:val="16"/>
                <w:szCs w:val="16"/>
                <w:lang w:val="en-GB" w:eastAsia="ja-JP"/>
                <w:rPrChange w:id="31799" w:author="CR#1260r1" w:date="2020-04-07T05:54:00Z">
                  <w:rPr>
                    <w:sz w:val="16"/>
                    <w:szCs w:val="16"/>
                    <w:lang w:val="en-GB" w:eastAsia="ja-JP"/>
                  </w:rPr>
                </w:rPrChange>
              </w:rPr>
            </w:pPr>
            <w:r w:rsidRPr="00451F5B">
              <w:rPr>
                <w:sz w:val="16"/>
                <w:szCs w:val="16"/>
                <w:lang w:val="en-GB" w:eastAsia="ja-JP"/>
                <w:rPrChange w:id="31800" w:author="CR#1260r1" w:date="2020-04-07T05:54:00Z">
                  <w:rPr>
                    <w:sz w:val="16"/>
                    <w:szCs w:val="16"/>
                    <w:lang w:val="en-GB" w:eastAsia="ja-JP"/>
                  </w:rPr>
                </w:rPrChange>
              </w:rPr>
              <w:t>0.0.1</w:t>
            </w:r>
          </w:p>
        </w:tc>
        <w:tc>
          <w:tcPr>
            <w:tcW w:w="567" w:type="dxa"/>
            <w:tcBorders>
              <w:bottom w:val="nil"/>
            </w:tcBorders>
            <w:shd w:val="solid" w:color="FFFFFF" w:fill="auto"/>
          </w:tcPr>
          <w:p w:rsidR="00D51AC6" w:rsidRPr="00451F5B" w:rsidRDefault="00D51AC6" w:rsidP="00824FA9">
            <w:pPr>
              <w:pStyle w:val="TAC"/>
              <w:keepNext w:val="0"/>
              <w:rPr>
                <w:sz w:val="16"/>
                <w:szCs w:val="16"/>
                <w:lang w:val="en-GB" w:eastAsia="ja-JP"/>
                <w:rPrChange w:id="31801" w:author="CR#1260r1" w:date="2020-04-07T05:54:00Z">
                  <w:rPr>
                    <w:sz w:val="16"/>
                    <w:szCs w:val="16"/>
                    <w:lang w:val="en-GB" w:eastAsia="ja-JP"/>
                  </w:rPr>
                </w:rPrChange>
              </w:rPr>
            </w:pPr>
            <w:r w:rsidRPr="00451F5B">
              <w:rPr>
                <w:sz w:val="16"/>
                <w:szCs w:val="16"/>
                <w:lang w:val="en-GB" w:eastAsia="ja-JP"/>
                <w:rPrChange w:id="31802" w:author="CR#1260r1" w:date="2020-04-07T05:54:00Z">
                  <w:rPr>
                    <w:sz w:val="16"/>
                    <w:szCs w:val="16"/>
                    <w:lang w:val="en-GB" w:eastAsia="ja-JP"/>
                  </w:rPr>
                </w:rPrChange>
              </w:rPr>
              <w:t>0.0.2</w:t>
            </w:r>
          </w:p>
        </w:tc>
      </w:tr>
      <w:tr w:rsidR="00D51AC6" w:rsidRPr="00451F5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03" w:author="CR#1260r1" w:date="2020-04-07T05:54:00Z">
                  <w:rPr>
                    <w:snapToGrid w:val="0"/>
                    <w:sz w:val="16"/>
                    <w:szCs w:val="16"/>
                    <w:lang w:val="en-GB" w:eastAsia="ja-JP"/>
                  </w:rPr>
                </w:rPrChange>
              </w:rPr>
            </w:pPr>
            <w:r w:rsidRPr="00451F5B">
              <w:rPr>
                <w:snapToGrid w:val="0"/>
                <w:sz w:val="16"/>
                <w:szCs w:val="16"/>
                <w:lang w:val="en-GB" w:eastAsia="ja-JP"/>
                <w:rPrChange w:id="31804" w:author="CR#1260r1" w:date="2020-04-07T05:54:00Z">
                  <w:rPr>
                    <w:snapToGrid w:val="0"/>
                    <w:sz w:val="16"/>
                    <w:szCs w:val="16"/>
                    <w:lang w:val="en-GB" w:eastAsia="ja-JP"/>
                  </w:rPr>
                </w:rPrChange>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05" w:author="CR#1260r1" w:date="2020-04-07T05:54:00Z">
                  <w:rPr>
                    <w:snapToGrid w:val="0"/>
                    <w:sz w:val="16"/>
                    <w:szCs w:val="16"/>
                    <w:lang w:val="en-GB" w:eastAsia="ja-JP"/>
                  </w:rPr>
                </w:rPrChange>
              </w:rPr>
            </w:pPr>
            <w:r w:rsidRPr="00451F5B">
              <w:rPr>
                <w:snapToGrid w:val="0"/>
                <w:sz w:val="16"/>
                <w:szCs w:val="16"/>
                <w:lang w:val="en-GB" w:eastAsia="ja-JP"/>
                <w:rPrChange w:id="31806" w:author="CR#1260r1" w:date="2020-04-07T05:54:00Z">
                  <w:rPr>
                    <w:snapToGrid w:val="0"/>
                    <w:sz w:val="16"/>
                    <w:szCs w:val="16"/>
                    <w:lang w:val="en-GB" w:eastAsia="ja-JP"/>
                  </w:rPr>
                </w:rPrChange>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07" w:author="CR#1260r1" w:date="2020-04-07T05:54:00Z">
                  <w:rPr>
                    <w:snapToGrid w:val="0"/>
                    <w:sz w:val="16"/>
                    <w:szCs w:val="16"/>
                    <w:lang w:val="en-GB" w:eastAsia="ja-JP"/>
                  </w:rPr>
                </w:rPrChange>
              </w:rPr>
            </w:pPr>
            <w:r w:rsidRPr="00451F5B">
              <w:rPr>
                <w:snapToGrid w:val="0"/>
                <w:sz w:val="16"/>
                <w:szCs w:val="16"/>
                <w:lang w:val="en-GB" w:eastAsia="ja-JP"/>
                <w:rPrChange w:id="31808" w:author="CR#1260r1" w:date="2020-04-07T05:54:00Z">
                  <w:rPr>
                    <w:snapToGrid w:val="0"/>
                    <w:sz w:val="16"/>
                    <w:szCs w:val="16"/>
                    <w:lang w:val="en-GB" w:eastAsia="ja-JP"/>
                  </w:rPr>
                </w:rPrChange>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09" w:author="CR#1260r1" w:date="2020-04-07T05:54: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10" w:author="CR#1260r1" w:date="2020-04-07T05:54: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jc w:val="left"/>
              <w:rPr>
                <w:snapToGrid w:val="0"/>
                <w:sz w:val="16"/>
                <w:szCs w:val="16"/>
                <w:lang w:val="en-GB" w:eastAsia="ja-JP"/>
                <w:rPrChange w:id="31811" w:author="CR#1260r1" w:date="2020-04-07T05:54:00Z">
                  <w:rPr>
                    <w:snapToGrid w:val="0"/>
                    <w:sz w:val="16"/>
                    <w:szCs w:val="16"/>
                    <w:lang w:val="en-GB" w:eastAsia="ja-JP"/>
                  </w:rPr>
                </w:rPrChange>
              </w:rPr>
            </w:pPr>
            <w:r w:rsidRPr="00451F5B">
              <w:rPr>
                <w:snapToGrid w:val="0"/>
                <w:sz w:val="16"/>
                <w:szCs w:val="16"/>
                <w:lang w:val="en-GB" w:eastAsia="ja-JP"/>
                <w:rPrChange w:id="31812" w:author="CR#1260r1" w:date="2020-04-07T05:54:00Z">
                  <w:rPr>
                    <w:snapToGrid w:val="0"/>
                    <w:sz w:val="16"/>
                    <w:szCs w:val="16"/>
                    <w:lang w:val="en-GB" w:eastAsia="ja-JP"/>
                  </w:rPr>
                </w:rPrChange>
              </w:rPr>
              <w:t>Annex B on RRC and MAC control added.</w:t>
            </w:r>
          </w:p>
          <w:p w:rsidR="00D51AC6" w:rsidRPr="00451F5B" w:rsidRDefault="00D51AC6" w:rsidP="00824FA9">
            <w:pPr>
              <w:pStyle w:val="TAC"/>
              <w:keepNext w:val="0"/>
              <w:jc w:val="left"/>
              <w:rPr>
                <w:snapToGrid w:val="0"/>
                <w:sz w:val="16"/>
                <w:szCs w:val="16"/>
                <w:lang w:val="en-GB" w:eastAsia="ja-JP"/>
                <w:rPrChange w:id="31813" w:author="CR#1260r1" w:date="2020-04-07T05:54:00Z">
                  <w:rPr>
                    <w:snapToGrid w:val="0"/>
                    <w:sz w:val="16"/>
                    <w:szCs w:val="16"/>
                    <w:lang w:val="en-GB" w:eastAsia="ja-JP"/>
                  </w:rPr>
                </w:rPrChange>
              </w:rPr>
            </w:pPr>
            <w:r w:rsidRPr="00451F5B">
              <w:rPr>
                <w:snapToGrid w:val="0"/>
                <w:sz w:val="16"/>
                <w:szCs w:val="16"/>
                <w:lang w:val="en-GB" w:eastAsia="ja-JP"/>
                <w:rPrChange w:id="31814" w:author="CR#1260r1" w:date="2020-04-07T05:54:00Z">
                  <w:rPr>
                    <w:snapToGrid w:val="0"/>
                    <w:sz w:val="16"/>
                    <w:szCs w:val="16"/>
                    <w:lang w:val="en-GB" w:eastAsia="ja-JP"/>
                  </w:rPr>
                </w:rPrChange>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15" w:author="CR#1260r1" w:date="2020-04-07T05:54:00Z">
                  <w:rPr>
                    <w:snapToGrid w:val="0"/>
                    <w:sz w:val="16"/>
                    <w:szCs w:val="16"/>
                    <w:lang w:val="en-GB" w:eastAsia="ja-JP"/>
                  </w:rPr>
                </w:rPrChange>
              </w:rPr>
            </w:pPr>
            <w:r w:rsidRPr="00451F5B">
              <w:rPr>
                <w:snapToGrid w:val="0"/>
                <w:sz w:val="16"/>
                <w:szCs w:val="16"/>
                <w:lang w:val="en-GB" w:eastAsia="ja-JP"/>
                <w:rPrChange w:id="31816" w:author="CR#1260r1" w:date="2020-04-07T05:54:00Z">
                  <w:rPr>
                    <w:snapToGrid w:val="0"/>
                    <w:sz w:val="16"/>
                    <w:szCs w:val="16"/>
                    <w:lang w:val="en-GB" w:eastAsia="ja-JP"/>
                  </w:rPr>
                </w:rPrChange>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17" w:author="CR#1260r1" w:date="2020-04-07T05:54:00Z">
                  <w:rPr>
                    <w:snapToGrid w:val="0"/>
                    <w:sz w:val="16"/>
                    <w:szCs w:val="16"/>
                    <w:lang w:val="en-GB" w:eastAsia="ja-JP"/>
                  </w:rPr>
                </w:rPrChange>
              </w:rPr>
            </w:pPr>
            <w:r w:rsidRPr="00451F5B">
              <w:rPr>
                <w:snapToGrid w:val="0"/>
                <w:sz w:val="16"/>
                <w:szCs w:val="16"/>
                <w:lang w:val="en-GB" w:eastAsia="ja-JP"/>
                <w:rPrChange w:id="31818" w:author="CR#1260r1" w:date="2020-04-07T05:54:00Z">
                  <w:rPr>
                    <w:snapToGrid w:val="0"/>
                    <w:sz w:val="16"/>
                    <w:szCs w:val="16"/>
                    <w:lang w:val="en-GB" w:eastAsia="ja-JP"/>
                  </w:rPr>
                </w:rPrChange>
              </w:rPr>
              <w:t>0.0.3</w:t>
            </w:r>
          </w:p>
        </w:tc>
      </w:tr>
      <w:tr w:rsidR="00D51AC6" w:rsidRPr="00451F5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19" w:author="CR#1260r1" w:date="2020-04-07T05:54:00Z">
                  <w:rPr>
                    <w:snapToGrid w:val="0"/>
                    <w:sz w:val="16"/>
                    <w:szCs w:val="16"/>
                    <w:lang w:val="en-GB" w:eastAsia="ja-JP"/>
                  </w:rPr>
                </w:rPrChange>
              </w:rPr>
            </w:pPr>
            <w:r w:rsidRPr="00451F5B">
              <w:rPr>
                <w:snapToGrid w:val="0"/>
                <w:sz w:val="16"/>
                <w:szCs w:val="16"/>
                <w:lang w:val="en-GB" w:eastAsia="ja-JP"/>
                <w:rPrChange w:id="31820" w:author="CR#1260r1" w:date="2020-04-07T05:54:00Z">
                  <w:rPr>
                    <w:snapToGrid w:val="0"/>
                    <w:sz w:val="16"/>
                    <w:szCs w:val="16"/>
                    <w:lang w:val="en-GB" w:eastAsia="ja-JP"/>
                  </w:rPr>
                </w:rPrChange>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21" w:author="CR#1260r1" w:date="2020-04-07T05:54:00Z">
                  <w:rPr>
                    <w:snapToGrid w:val="0"/>
                    <w:sz w:val="16"/>
                    <w:szCs w:val="16"/>
                    <w:lang w:val="en-GB" w:eastAsia="ja-JP"/>
                  </w:rPr>
                </w:rPrChange>
              </w:rPr>
            </w:pPr>
            <w:r w:rsidRPr="00451F5B">
              <w:rPr>
                <w:snapToGrid w:val="0"/>
                <w:sz w:val="16"/>
                <w:szCs w:val="16"/>
                <w:lang w:val="en-GB" w:eastAsia="ja-JP"/>
                <w:rPrChange w:id="31822" w:author="CR#1260r1" w:date="2020-04-07T05:54:00Z">
                  <w:rPr>
                    <w:snapToGrid w:val="0"/>
                    <w:sz w:val="16"/>
                    <w:szCs w:val="16"/>
                    <w:lang w:val="en-GB" w:eastAsia="ja-JP"/>
                  </w:rPr>
                </w:rPrChange>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23" w:author="CR#1260r1" w:date="2020-04-07T05:54:00Z">
                  <w:rPr>
                    <w:snapToGrid w:val="0"/>
                    <w:sz w:val="16"/>
                    <w:szCs w:val="16"/>
                    <w:lang w:val="en-GB" w:eastAsia="ja-JP"/>
                  </w:rPr>
                </w:rPrChange>
              </w:rPr>
            </w:pPr>
            <w:r w:rsidRPr="00451F5B">
              <w:rPr>
                <w:snapToGrid w:val="0"/>
                <w:sz w:val="16"/>
                <w:szCs w:val="16"/>
                <w:lang w:val="en-GB" w:eastAsia="ja-JP"/>
                <w:rPrChange w:id="31824" w:author="CR#1260r1" w:date="2020-04-07T05:54:00Z">
                  <w:rPr>
                    <w:snapToGrid w:val="0"/>
                    <w:sz w:val="16"/>
                    <w:szCs w:val="16"/>
                    <w:lang w:val="en-GB" w:eastAsia="ja-JP"/>
                  </w:rPr>
                </w:rPrChange>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25" w:author="CR#1260r1" w:date="2020-04-07T05:54: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26" w:author="CR#1260r1" w:date="2020-04-07T05:54: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jc w:val="left"/>
              <w:rPr>
                <w:snapToGrid w:val="0"/>
                <w:sz w:val="16"/>
                <w:szCs w:val="16"/>
                <w:lang w:val="en-GB" w:eastAsia="ja-JP"/>
                <w:rPrChange w:id="31827" w:author="CR#1260r1" w:date="2020-04-07T05:54:00Z">
                  <w:rPr>
                    <w:snapToGrid w:val="0"/>
                    <w:sz w:val="16"/>
                    <w:szCs w:val="16"/>
                    <w:lang w:val="en-GB" w:eastAsia="ja-JP"/>
                  </w:rPr>
                </w:rPrChange>
              </w:rPr>
            </w:pPr>
            <w:r w:rsidRPr="00451F5B">
              <w:rPr>
                <w:snapToGrid w:val="0"/>
                <w:sz w:val="16"/>
                <w:szCs w:val="16"/>
                <w:lang w:val="en-GB" w:eastAsia="ja-JP"/>
                <w:rPrChange w:id="31828" w:author="CR#1260r1" w:date="2020-04-07T05:54:00Z">
                  <w:rPr>
                    <w:snapToGrid w:val="0"/>
                    <w:sz w:val="16"/>
                    <w:szCs w:val="16"/>
                    <w:lang w:val="en-GB" w:eastAsia="ja-JP"/>
                  </w:rPr>
                </w:rPrChange>
              </w:rPr>
              <w:t xml:space="preserve">Section 4 on </w:t>
            </w:r>
            <w:r w:rsidR="004C4A69" w:rsidRPr="00451F5B">
              <w:rPr>
                <w:snapToGrid w:val="0"/>
                <w:sz w:val="16"/>
                <w:szCs w:val="16"/>
                <w:lang w:val="en-GB" w:eastAsia="ja-JP"/>
                <w:rPrChange w:id="31829" w:author="CR#1260r1" w:date="2020-04-07T05:54:00Z">
                  <w:rPr>
                    <w:snapToGrid w:val="0"/>
                    <w:sz w:val="16"/>
                    <w:szCs w:val="16"/>
                    <w:lang w:val="en-GB" w:eastAsia="ja-JP"/>
                  </w:rPr>
                </w:rPrChange>
              </w:rPr>
              <w:t>"</w:t>
            </w:r>
            <w:r w:rsidRPr="00451F5B">
              <w:rPr>
                <w:snapToGrid w:val="0"/>
                <w:sz w:val="16"/>
                <w:szCs w:val="16"/>
                <w:lang w:val="en-GB" w:eastAsia="ja-JP"/>
                <w:rPrChange w:id="31830" w:author="CR#1260r1" w:date="2020-04-07T05:54:00Z">
                  <w:rPr>
                    <w:snapToGrid w:val="0"/>
                    <w:sz w:val="16"/>
                    <w:szCs w:val="16"/>
                    <w:lang w:val="en-GB" w:eastAsia="ja-JP"/>
                  </w:rPr>
                </w:rPrChange>
              </w:rPr>
              <w:t>Overall Architecture</w:t>
            </w:r>
            <w:r w:rsidR="004C4A69" w:rsidRPr="00451F5B">
              <w:rPr>
                <w:snapToGrid w:val="0"/>
                <w:sz w:val="16"/>
                <w:szCs w:val="16"/>
                <w:lang w:val="en-GB" w:eastAsia="ja-JP"/>
                <w:rPrChange w:id="31831" w:author="CR#1260r1" w:date="2020-04-07T05:54:00Z">
                  <w:rPr>
                    <w:snapToGrid w:val="0"/>
                    <w:sz w:val="16"/>
                    <w:szCs w:val="16"/>
                    <w:lang w:val="en-GB" w:eastAsia="ja-JP"/>
                  </w:rPr>
                </w:rPrChange>
              </w:rPr>
              <w:t>"</w:t>
            </w:r>
            <w:r w:rsidRPr="00451F5B">
              <w:rPr>
                <w:snapToGrid w:val="0"/>
                <w:sz w:val="16"/>
                <w:szCs w:val="16"/>
                <w:lang w:val="en-GB" w:eastAsia="ja-JP"/>
                <w:rPrChange w:id="31832" w:author="CR#1260r1" w:date="2020-04-07T05:54:00Z">
                  <w:rPr>
                    <w:snapToGrid w:val="0"/>
                    <w:sz w:val="16"/>
                    <w:szCs w:val="16"/>
                    <w:lang w:val="en-GB" w:eastAsia="ja-JP"/>
                  </w:rPr>
                </w:rPrChange>
              </w:rPr>
              <w:t xml:space="preserve"> reorganised;</w:t>
            </w:r>
          </w:p>
          <w:p w:rsidR="00D51AC6" w:rsidRPr="00451F5B" w:rsidRDefault="00D51AC6" w:rsidP="00824FA9">
            <w:pPr>
              <w:pStyle w:val="TAC"/>
              <w:keepNext w:val="0"/>
              <w:jc w:val="left"/>
              <w:rPr>
                <w:snapToGrid w:val="0"/>
                <w:sz w:val="16"/>
                <w:szCs w:val="16"/>
                <w:lang w:val="en-GB" w:eastAsia="ja-JP"/>
                <w:rPrChange w:id="31833" w:author="CR#1260r1" w:date="2020-04-07T05:54:00Z">
                  <w:rPr>
                    <w:snapToGrid w:val="0"/>
                    <w:sz w:val="16"/>
                    <w:szCs w:val="16"/>
                    <w:lang w:val="en-GB" w:eastAsia="ja-JP"/>
                  </w:rPr>
                </w:rPrChange>
              </w:rPr>
            </w:pPr>
            <w:r w:rsidRPr="00451F5B">
              <w:rPr>
                <w:snapToGrid w:val="0"/>
                <w:sz w:val="16"/>
                <w:szCs w:val="16"/>
                <w:lang w:val="en-GB" w:eastAsia="ja-JP"/>
                <w:rPrChange w:id="31834" w:author="CR#1260r1" w:date="2020-04-07T05:54:00Z">
                  <w:rPr>
                    <w:snapToGrid w:val="0"/>
                    <w:sz w:val="16"/>
                    <w:szCs w:val="16"/>
                    <w:lang w:val="en-GB" w:eastAsia="ja-JP"/>
                  </w:rPr>
                </w:rPrChange>
              </w:rPr>
              <w:t>Details on RLC operation included (segmentation, PDU size);</w:t>
            </w:r>
            <w:r w:rsidRPr="00451F5B">
              <w:rPr>
                <w:snapToGrid w:val="0"/>
                <w:sz w:val="16"/>
                <w:szCs w:val="16"/>
                <w:lang w:val="en-GB" w:eastAsia="ja-JP"/>
                <w:rPrChange w:id="31835" w:author="CR#1260r1" w:date="2020-04-07T05:54:00Z">
                  <w:rPr>
                    <w:snapToGrid w:val="0"/>
                    <w:sz w:val="16"/>
                    <w:szCs w:val="16"/>
                    <w:lang w:val="en-GB" w:eastAsia="ja-JP"/>
                  </w:rPr>
                </w:rPrChange>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36" w:author="CR#1260r1" w:date="2020-04-07T05:54:00Z">
                  <w:rPr>
                    <w:snapToGrid w:val="0"/>
                    <w:sz w:val="16"/>
                    <w:szCs w:val="16"/>
                    <w:lang w:val="en-GB" w:eastAsia="ja-JP"/>
                  </w:rPr>
                </w:rPrChange>
              </w:rPr>
            </w:pPr>
            <w:r w:rsidRPr="00451F5B">
              <w:rPr>
                <w:snapToGrid w:val="0"/>
                <w:sz w:val="16"/>
                <w:szCs w:val="16"/>
                <w:lang w:val="en-GB" w:eastAsia="ja-JP"/>
                <w:rPrChange w:id="31837" w:author="CR#1260r1" w:date="2020-04-07T05:54:00Z">
                  <w:rPr>
                    <w:snapToGrid w:val="0"/>
                    <w:sz w:val="16"/>
                    <w:szCs w:val="16"/>
                    <w:lang w:val="en-GB" w:eastAsia="ja-JP"/>
                  </w:rPr>
                </w:rPrChange>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38" w:author="CR#1260r1" w:date="2020-04-07T05:54:00Z">
                  <w:rPr>
                    <w:snapToGrid w:val="0"/>
                    <w:sz w:val="16"/>
                    <w:szCs w:val="16"/>
                    <w:lang w:val="en-GB" w:eastAsia="ja-JP"/>
                  </w:rPr>
                </w:rPrChange>
              </w:rPr>
            </w:pPr>
            <w:r w:rsidRPr="00451F5B">
              <w:rPr>
                <w:snapToGrid w:val="0"/>
                <w:sz w:val="16"/>
                <w:szCs w:val="16"/>
                <w:lang w:val="en-GB" w:eastAsia="ja-JP"/>
                <w:rPrChange w:id="31839" w:author="CR#1260r1" w:date="2020-04-07T05:54:00Z">
                  <w:rPr>
                    <w:snapToGrid w:val="0"/>
                    <w:sz w:val="16"/>
                    <w:szCs w:val="16"/>
                    <w:lang w:val="en-GB" w:eastAsia="ja-JP"/>
                  </w:rPr>
                </w:rPrChange>
              </w:rPr>
              <w:t>0.0.4</w:t>
            </w:r>
          </w:p>
        </w:tc>
      </w:tr>
      <w:tr w:rsidR="00D51AC6" w:rsidRPr="00451F5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40" w:author="CR#1260r1" w:date="2020-04-07T05:54:00Z">
                  <w:rPr>
                    <w:snapToGrid w:val="0"/>
                    <w:sz w:val="16"/>
                    <w:szCs w:val="16"/>
                    <w:lang w:val="en-GB" w:eastAsia="ja-JP"/>
                  </w:rPr>
                </w:rPrChange>
              </w:rPr>
            </w:pPr>
            <w:r w:rsidRPr="00451F5B">
              <w:rPr>
                <w:snapToGrid w:val="0"/>
                <w:sz w:val="16"/>
                <w:szCs w:val="16"/>
                <w:lang w:val="en-GB" w:eastAsia="ja-JP"/>
                <w:rPrChange w:id="31841" w:author="CR#1260r1" w:date="2020-04-07T05:54:00Z">
                  <w:rPr>
                    <w:snapToGrid w:val="0"/>
                    <w:sz w:val="16"/>
                    <w:szCs w:val="16"/>
                    <w:lang w:val="en-GB" w:eastAsia="ja-JP"/>
                  </w:rPr>
                </w:rPrChange>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42" w:author="CR#1260r1" w:date="2020-04-07T05:54:00Z">
                  <w:rPr>
                    <w:snapToGrid w:val="0"/>
                    <w:sz w:val="16"/>
                    <w:szCs w:val="16"/>
                    <w:lang w:val="en-GB" w:eastAsia="ja-JP"/>
                  </w:rPr>
                </w:rPrChange>
              </w:rPr>
            </w:pPr>
            <w:r w:rsidRPr="00451F5B">
              <w:rPr>
                <w:snapToGrid w:val="0"/>
                <w:sz w:val="16"/>
                <w:szCs w:val="16"/>
                <w:lang w:val="en-GB" w:eastAsia="ja-JP"/>
                <w:rPrChange w:id="31843" w:author="CR#1260r1" w:date="2020-04-07T05:54:00Z">
                  <w:rPr>
                    <w:snapToGrid w:val="0"/>
                    <w:sz w:val="16"/>
                    <w:szCs w:val="16"/>
                    <w:lang w:val="en-GB" w:eastAsia="ja-JP"/>
                  </w:rPr>
                </w:rPrChange>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44" w:author="CR#1260r1" w:date="2020-04-07T05:54:00Z">
                  <w:rPr>
                    <w:snapToGrid w:val="0"/>
                    <w:sz w:val="16"/>
                    <w:szCs w:val="16"/>
                    <w:lang w:val="en-GB" w:eastAsia="ja-JP"/>
                  </w:rPr>
                </w:rPrChange>
              </w:rPr>
            </w:pPr>
            <w:r w:rsidRPr="00451F5B">
              <w:rPr>
                <w:snapToGrid w:val="0"/>
                <w:sz w:val="16"/>
                <w:szCs w:val="16"/>
                <w:lang w:val="en-GB" w:eastAsia="ja-JP"/>
                <w:rPrChange w:id="31845" w:author="CR#1260r1" w:date="2020-04-07T05:54:00Z">
                  <w:rPr>
                    <w:snapToGrid w:val="0"/>
                    <w:sz w:val="16"/>
                    <w:szCs w:val="16"/>
                    <w:lang w:val="en-GB" w:eastAsia="ja-JP"/>
                  </w:rPr>
                </w:rPrChange>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46" w:author="CR#1260r1" w:date="2020-04-07T05:54: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47" w:author="CR#1260r1" w:date="2020-04-07T05:54: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jc w:val="left"/>
              <w:rPr>
                <w:snapToGrid w:val="0"/>
                <w:sz w:val="16"/>
                <w:szCs w:val="16"/>
                <w:lang w:val="en-GB" w:eastAsia="ja-JP"/>
                <w:rPrChange w:id="31848" w:author="CR#1260r1" w:date="2020-04-07T05:54:00Z">
                  <w:rPr>
                    <w:snapToGrid w:val="0"/>
                    <w:sz w:val="16"/>
                    <w:szCs w:val="16"/>
                    <w:lang w:val="en-GB" w:eastAsia="ja-JP"/>
                  </w:rPr>
                </w:rPrChange>
              </w:rPr>
            </w:pPr>
            <w:r w:rsidRPr="00451F5B">
              <w:rPr>
                <w:snapToGrid w:val="0"/>
                <w:sz w:val="16"/>
                <w:szCs w:val="16"/>
                <w:lang w:val="en-GB" w:eastAsia="ja-JP"/>
                <w:rPrChange w:id="31849" w:author="CR#1260r1" w:date="2020-04-07T05:54:00Z">
                  <w:rPr>
                    <w:snapToGrid w:val="0"/>
                    <w:sz w:val="16"/>
                    <w:szCs w:val="16"/>
                    <w:lang w:val="en-GB" w:eastAsia="ja-JP"/>
                  </w:rPr>
                </w:rPrChange>
              </w:rPr>
              <w:t>Ciphering for RRC signalling required in eNB as agreed in SA3;</w:t>
            </w:r>
          </w:p>
          <w:p w:rsidR="00D51AC6" w:rsidRPr="00451F5B" w:rsidRDefault="00D51AC6" w:rsidP="00824FA9">
            <w:pPr>
              <w:pStyle w:val="TAC"/>
              <w:keepNext w:val="0"/>
              <w:jc w:val="left"/>
              <w:rPr>
                <w:snapToGrid w:val="0"/>
                <w:sz w:val="16"/>
                <w:szCs w:val="16"/>
                <w:lang w:val="en-GB" w:eastAsia="ja-JP"/>
                <w:rPrChange w:id="31850" w:author="CR#1260r1" w:date="2020-04-07T05:54:00Z">
                  <w:rPr>
                    <w:snapToGrid w:val="0"/>
                    <w:sz w:val="16"/>
                    <w:szCs w:val="16"/>
                    <w:lang w:val="en-GB" w:eastAsia="ja-JP"/>
                  </w:rPr>
                </w:rPrChange>
              </w:rPr>
            </w:pPr>
            <w:r w:rsidRPr="00451F5B">
              <w:rPr>
                <w:snapToGrid w:val="0"/>
                <w:sz w:val="16"/>
                <w:szCs w:val="16"/>
                <w:lang w:val="en-GB" w:eastAsia="ja-JP"/>
                <w:rPrChange w:id="31851" w:author="CR#1260r1" w:date="2020-04-07T05:54:00Z">
                  <w:rPr>
                    <w:snapToGrid w:val="0"/>
                    <w:sz w:val="16"/>
                    <w:szCs w:val="16"/>
                    <w:lang w:val="en-GB" w:eastAsia="ja-JP"/>
                  </w:rPr>
                </w:rPrChange>
              </w:rPr>
              <w:t>Agreements on RLC operation included: concatenation, discard, polling and status reports;</w:t>
            </w:r>
          </w:p>
          <w:p w:rsidR="00D51AC6" w:rsidRPr="00451F5B" w:rsidRDefault="00D51AC6" w:rsidP="00824FA9">
            <w:pPr>
              <w:pStyle w:val="TAC"/>
              <w:keepNext w:val="0"/>
              <w:jc w:val="left"/>
              <w:rPr>
                <w:snapToGrid w:val="0"/>
                <w:sz w:val="16"/>
                <w:szCs w:val="16"/>
                <w:lang w:val="en-GB" w:eastAsia="ja-JP"/>
                <w:rPrChange w:id="31852" w:author="CR#1260r1" w:date="2020-04-07T05:54:00Z">
                  <w:rPr>
                    <w:snapToGrid w:val="0"/>
                    <w:sz w:val="16"/>
                    <w:szCs w:val="16"/>
                    <w:lang w:val="en-GB" w:eastAsia="ja-JP"/>
                  </w:rPr>
                </w:rPrChange>
              </w:rPr>
            </w:pPr>
            <w:r w:rsidRPr="00451F5B">
              <w:rPr>
                <w:snapToGrid w:val="0"/>
                <w:sz w:val="16"/>
                <w:szCs w:val="16"/>
                <w:lang w:val="en-GB" w:eastAsia="ja-JP"/>
                <w:rPrChange w:id="31853" w:author="CR#1260r1" w:date="2020-04-07T05:54:00Z">
                  <w:rPr>
                    <w:snapToGrid w:val="0"/>
                    <w:sz w:val="16"/>
                    <w:szCs w:val="16"/>
                    <w:lang w:val="en-GB" w:eastAsia="ja-JP"/>
                  </w:rPr>
                </w:rPrChange>
              </w:rPr>
              <w:t>Agreed text proposal in R3-061428 on Self Configuration added to section 19;</w:t>
            </w:r>
          </w:p>
          <w:p w:rsidR="00D51AC6" w:rsidRPr="00451F5B" w:rsidRDefault="00D51AC6" w:rsidP="00824FA9">
            <w:pPr>
              <w:pStyle w:val="TAC"/>
              <w:keepNext w:val="0"/>
              <w:jc w:val="left"/>
              <w:rPr>
                <w:snapToGrid w:val="0"/>
                <w:sz w:val="16"/>
                <w:szCs w:val="16"/>
                <w:lang w:val="en-GB" w:eastAsia="ja-JP"/>
                <w:rPrChange w:id="31854" w:author="CR#1260r1" w:date="2020-04-07T05:54:00Z">
                  <w:rPr>
                    <w:snapToGrid w:val="0"/>
                    <w:sz w:val="16"/>
                    <w:szCs w:val="16"/>
                    <w:lang w:val="en-GB" w:eastAsia="ja-JP"/>
                  </w:rPr>
                </w:rPrChange>
              </w:rPr>
            </w:pPr>
            <w:r w:rsidRPr="00451F5B">
              <w:rPr>
                <w:snapToGrid w:val="0"/>
                <w:sz w:val="16"/>
                <w:szCs w:val="16"/>
                <w:lang w:val="en-GB" w:eastAsia="ja-JP"/>
                <w:rPrChange w:id="31855" w:author="CR#1260r1" w:date="2020-04-07T05:54:00Z">
                  <w:rPr>
                    <w:snapToGrid w:val="0"/>
                    <w:sz w:val="16"/>
                    <w:szCs w:val="16"/>
                    <w:lang w:val="en-GB" w:eastAsia="ja-JP"/>
                  </w:rPr>
                </w:rPrChange>
              </w:rPr>
              <w:t>Context transfer of header compression at UPE relocation listed as FFS.</w:t>
            </w:r>
          </w:p>
          <w:p w:rsidR="00D51AC6" w:rsidRPr="00451F5B" w:rsidRDefault="00D51AC6" w:rsidP="00824FA9">
            <w:pPr>
              <w:pStyle w:val="TAC"/>
              <w:keepNext w:val="0"/>
              <w:jc w:val="left"/>
              <w:rPr>
                <w:snapToGrid w:val="0"/>
                <w:sz w:val="16"/>
                <w:szCs w:val="16"/>
                <w:lang w:val="en-GB" w:eastAsia="ja-JP"/>
                <w:rPrChange w:id="31856" w:author="CR#1260r1" w:date="2020-04-07T05:54:00Z">
                  <w:rPr>
                    <w:snapToGrid w:val="0"/>
                    <w:sz w:val="16"/>
                    <w:szCs w:val="16"/>
                    <w:lang w:val="en-GB" w:eastAsia="ja-JP"/>
                  </w:rPr>
                </w:rPrChange>
              </w:rPr>
            </w:pPr>
            <w:r w:rsidRPr="00451F5B">
              <w:rPr>
                <w:snapToGrid w:val="0"/>
                <w:sz w:val="16"/>
                <w:szCs w:val="16"/>
                <w:lang w:val="en-GB" w:eastAsia="ja-JP"/>
                <w:rPrChange w:id="31857" w:author="CR#1260r1" w:date="2020-04-07T05:54:00Z">
                  <w:rPr>
                    <w:snapToGrid w:val="0"/>
                    <w:sz w:val="16"/>
                    <w:szCs w:val="16"/>
                    <w:lang w:val="en-GB" w:eastAsia="ja-JP"/>
                  </w:rPr>
                </w:rPrChange>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58" w:author="CR#1260r1" w:date="2020-04-07T05:54:00Z">
                  <w:rPr>
                    <w:snapToGrid w:val="0"/>
                    <w:sz w:val="16"/>
                    <w:szCs w:val="16"/>
                    <w:lang w:val="en-GB" w:eastAsia="ja-JP"/>
                  </w:rPr>
                </w:rPrChange>
              </w:rPr>
            </w:pPr>
            <w:r w:rsidRPr="00451F5B">
              <w:rPr>
                <w:snapToGrid w:val="0"/>
                <w:sz w:val="16"/>
                <w:szCs w:val="16"/>
                <w:lang w:val="en-GB" w:eastAsia="ja-JP"/>
                <w:rPrChange w:id="31859" w:author="CR#1260r1" w:date="2020-04-07T05:54:00Z">
                  <w:rPr>
                    <w:snapToGrid w:val="0"/>
                    <w:sz w:val="16"/>
                    <w:szCs w:val="16"/>
                    <w:lang w:val="en-GB" w:eastAsia="ja-JP"/>
                  </w:rPr>
                </w:rPrChange>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60" w:author="CR#1260r1" w:date="2020-04-07T05:54:00Z">
                  <w:rPr>
                    <w:snapToGrid w:val="0"/>
                    <w:sz w:val="16"/>
                    <w:szCs w:val="16"/>
                    <w:lang w:val="en-GB" w:eastAsia="ja-JP"/>
                  </w:rPr>
                </w:rPrChange>
              </w:rPr>
            </w:pPr>
            <w:r w:rsidRPr="00451F5B">
              <w:rPr>
                <w:snapToGrid w:val="0"/>
                <w:sz w:val="16"/>
                <w:szCs w:val="16"/>
                <w:lang w:val="en-GB" w:eastAsia="ja-JP"/>
                <w:rPrChange w:id="31861" w:author="CR#1260r1" w:date="2020-04-07T05:54:00Z">
                  <w:rPr>
                    <w:snapToGrid w:val="0"/>
                    <w:sz w:val="16"/>
                    <w:szCs w:val="16"/>
                    <w:lang w:val="en-GB" w:eastAsia="ja-JP"/>
                  </w:rPr>
                </w:rPrChange>
              </w:rPr>
              <w:t>0.0.5</w:t>
            </w:r>
          </w:p>
        </w:tc>
      </w:tr>
      <w:tr w:rsidR="00D51AC6" w:rsidRPr="00451F5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62" w:author="CR#1260r1" w:date="2020-04-07T05:54:00Z">
                  <w:rPr>
                    <w:snapToGrid w:val="0"/>
                    <w:sz w:val="16"/>
                    <w:szCs w:val="16"/>
                    <w:lang w:val="en-GB" w:eastAsia="ja-JP"/>
                  </w:rPr>
                </w:rPrChange>
              </w:rPr>
            </w:pPr>
            <w:r w:rsidRPr="00451F5B">
              <w:rPr>
                <w:snapToGrid w:val="0"/>
                <w:sz w:val="16"/>
                <w:szCs w:val="16"/>
                <w:lang w:val="en-GB" w:eastAsia="ja-JP"/>
                <w:rPrChange w:id="31863" w:author="CR#1260r1" w:date="2020-04-07T05:54:00Z">
                  <w:rPr>
                    <w:snapToGrid w:val="0"/>
                    <w:sz w:val="16"/>
                    <w:szCs w:val="16"/>
                    <w:lang w:val="en-GB" w:eastAsia="ja-JP"/>
                  </w:rPr>
                </w:rPrChange>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64" w:author="CR#1260r1" w:date="2020-04-07T05:54:00Z">
                  <w:rPr>
                    <w:snapToGrid w:val="0"/>
                    <w:sz w:val="16"/>
                    <w:szCs w:val="16"/>
                    <w:lang w:val="en-GB" w:eastAsia="ja-JP"/>
                  </w:rPr>
                </w:rPrChange>
              </w:rPr>
            </w:pPr>
            <w:r w:rsidRPr="00451F5B">
              <w:rPr>
                <w:snapToGrid w:val="0"/>
                <w:sz w:val="16"/>
                <w:szCs w:val="16"/>
                <w:lang w:val="en-GB" w:eastAsia="ja-JP"/>
                <w:rPrChange w:id="31865" w:author="CR#1260r1" w:date="2020-04-07T05:54:00Z">
                  <w:rPr>
                    <w:snapToGrid w:val="0"/>
                    <w:sz w:val="16"/>
                    <w:szCs w:val="16"/>
                    <w:lang w:val="en-GB" w:eastAsia="ja-JP"/>
                  </w:rPr>
                </w:rPrChange>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66" w:author="CR#1260r1" w:date="2020-04-07T05:54:00Z">
                  <w:rPr>
                    <w:snapToGrid w:val="0"/>
                    <w:sz w:val="16"/>
                    <w:szCs w:val="16"/>
                    <w:lang w:val="en-GB" w:eastAsia="ja-JP"/>
                  </w:rPr>
                </w:rPrChange>
              </w:rPr>
            </w:pPr>
            <w:r w:rsidRPr="00451F5B">
              <w:rPr>
                <w:snapToGrid w:val="0"/>
                <w:sz w:val="16"/>
                <w:szCs w:val="16"/>
                <w:lang w:val="en-GB" w:eastAsia="ja-JP"/>
                <w:rPrChange w:id="31867" w:author="CR#1260r1" w:date="2020-04-07T05:54:00Z">
                  <w:rPr>
                    <w:snapToGrid w:val="0"/>
                    <w:sz w:val="16"/>
                    <w:szCs w:val="16"/>
                    <w:lang w:val="en-GB" w:eastAsia="ja-JP"/>
                  </w:rPr>
                </w:rPrChange>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68" w:author="CR#1260r1" w:date="2020-04-07T05:54: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69" w:author="CR#1260r1" w:date="2020-04-07T05:54: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jc w:val="left"/>
              <w:rPr>
                <w:snapToGrid w:val="0"/>
                <w:sz w:val="16"/>
                <w:szCs w:val="16"/>
                <w:lang w:val="en-GB" w:eastAsia="ja-JP"/>
                <w:rPrChange w:id="31870" w:author="CR#1260r1" w:date="2020-04-07T05:54:00Z">
                  <w:rPr>
                    <w:snapToGrid w:val="0"/>
                    <w:sz w:val="16"/>
                    <w:szCs w:val="16"/>
                    <w:lang w:val="en-GB" w:eastAsia="ja-JP"/>
                  </w:rPr>
                </w:rPrChange>
              </w:rPr>
            </w:pPr>
            <w:r w:rsidRPr="00451F5B">
              <w:rPr>
                <w:snapToGrid w:val="0"/>
                <w:sz w:val="16"/>
                <w:szCs w:val="16"/>
                <w:lang w:val="en-GB" w:eastAsia="ja-JP"/>
                <w:rPrChange w:id="31871" w:author="CR#1260r1" w:date="2020-04-07T05:54:00Z">
                  <w:rPr>
                    <w:snapToGrid w:val="0"/>
                    <w:sz w:val="16"/>
                    <w:szCs w:val="16"/>
                    <w:lang w:val="en-GB" w:eastAsia="ja-JP"/>
                  </w:rPr>
                </w:rPrChange>
              </w:rPr>
              <w:t>Miscellaneous editorial corrections;</w:t>
            </w:r>
          </w:p>
          <w:p w:rsidR="00D51AC6" w:rsidRPr="00451F5B" w:rsidRDefault="00D51AC6" w:rsidP="00824FA9">
            <w:pPr>
              <w:pStyle w:val="TAC"/>
              <w:keepNext w:val="0"/>
              <w:jc w:val="left"/>
              <w:rPr>
                <w:snapToGrid w:val="0"/>
                <w:sz w:val="16"/>
                <w:szCs w:val="16"/>
                <w:lang w:val="en-GB" w:eastAsia="ja-JP"/>
                <w:rPrChange w:id="31872" w:author="CR#1260r1" w:date="2020-04-07T05:54:00Z">
                  <w:rPr>
                    <w:snapToGrid w:val="0"/>
                    <w:sz w:val="16"/>
                    <w:szCs w:val="16"/>
                    <w:lang w:val="en-GB" w:eastAsia="ja-JP"/>
                  </w:rPr>
                </w:rPrChange>
              </w:rPr>
            </w:pPr>
            <w:r w:rsidRPr="00451F5B">
              <w:rPr>
                <w:snapToGrid w:val="0"/>
                <w:sz w:val="16"/>
                <w:szCs w:val="16"/>
                <w:lang w:val="en-GB" w:eastAsia="ja-JP"/>
                <w:rPrChange w:id="31873" w:author="CR#1260r1" w:date="2020-04-07T05:54:00Z">
                  <w:rPr>
                    <w:snapToGrid w:val="0"/>
                    <w:sz w:val="16"/>
                    <w:szCs w:val="16"/>
                    <w:lang w:val="en-GB" w:eastAsia="ja-JP"/>
                  </w:rPr>
                </w:rPrChange>
              </w:rPr>
              <w:t>Agreed text proposal R3-061606 on Current status of E-UTRAN Architecture description added to section 4;</w:t>
            </w:r>
          </w:p>
          <w:p w:rsidR="00D51AC6" w:rsidRPr="00451F5B" w:rsidRDefault="00D51AC6" w:rsidP="00824FA9">
            <w:pPr>
              <w:pStyle w:val="TAC"/>
              <w:keepNext w:val="0"/>
              <w:jc w:val="left"/>
              <w:rPr>
                <w:snapToGrid w:val="0"/>
                <w:sz w:val="16"/>
                <w:szCs w:val="16"/>
                <w:lang w:val="en-GB" w:eastAsia="ja-JP"/>
                <w:rPrChange w:id="31874" w:author="CR#1260r1" w:date="2020-04-07T05:54:00Z">
                  <w:rPr>
                    <w:snapToGrid w:val="0"/>
                    <w:sz w:val="16"/>
                    <w:szCs w:val="16"/>
                    <w:lang w:val="en-GB" w:eastAsia="ja-JP"/>
                  </w:rPr>
                </w:rPrChange>
              </w:rPr>
            </w:pPr>
            <w:r w:rsidRPr="00451F5B">
              <w:rPr>
                <w:snapToGrid w:val="0"/>
                <w:sz w:val="16"/>
                <w:szCs w:val="16"/>
                <w:lang w:val="en-GB" w:eastAsia="ja-JP"/>
                <w:rPrChange w:id="31875" w:author="CR#1260r1" w:date="2020-04-07T05:54:00Z">
                  <w:rPr>
                    <w:snapToGrid w:val="0"/>
                    <w:sz w:val="16"/>
                    <w:szCs w:val="16"/>
                    <w:lang w:val="en-GB" w:eastAsia="ja-JP"/>
                  </w:rPr>
                </w:rPrChange>
              </w:rPr>
              <w:t>Agreed text proposal in R3-061613 on Support for self-configuration and self-optimisation added to section 19.</w:t>
            </w:r>
          </w:p>
          <w:p w:rsidR="00D51AC6" w:rsidRPr="00451F5B" w:rsidRDefault="00D51AC6" w:rsidP="00824FA9">
            <w:pPr>
              <w:pStyle w:val="TAC"/>
              <w:keepNext w:val="0"/>
              <w:jc w:val="left"/>
              <w:rPr>
                <w:snapToGrid w:val="0"/>
                <w:sz w:val="16"/>
                <w:szCs w:val="16"/>
                <w:lang w:val="en-GB" w:eastAsia="ja-JP"/>
                <w:rPrChange w:id="31876" w:author="CR#1260r1" w:date="2020-04-07T05:54:00Z">
                  <w:rPr>
                    <w:snapToGrid w:val="0"/>
                    <w:sz w:val="16"/>
                    <w:szCs w:val="16"/>
                    <w:lang w:val="en-GB" w:eastAsia="ja-JP"/>
                  </w:rPr>
                </w:rPrChange>
              </w:rPr>
            </w:pPr>
            <w:r w:rsidRPr="00451F5B">
              <w:rPr>
                <w:snapToGrid w:val="0"/>
                <w:sz w:val="16"/>
                <w:szCs w:val="16"/>
                <w:lang w:val="en-GB" w:eastAsia="ja-JP"/>
                <w:rPrChange w:id="31877" w:author="CR#1260r1" w:date="2020-04-07T05:54:00Z">
                  <w:rPr>
                    <w:snapToGrid w:val="0"/>
                    <w:sz w:val="16"/>
                    <w:szCs w:val="16"/>
                    <w:lang w:val="en-GB" w:eastAsia="ja-JP"/>
                  </w:rPr>
                </w:rPrChange>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78" w:author="CR#1260r1" w:date="2020-04-07T05:54:00Z">
                  <w:rPr>
                    <w:snapToGrid w:val="0"/>
                    <w:sz w:val="16"/>
                    <w:szCs w:val="16"/>
                    <w:lang w:val="en-GB" w:eastAsia="ja-JP"/>
                  </w:rPr>
                </w:rPrChange>
              </w:rPr>
            </w:pPr>
            <w:r w:rsidRPr="00451F5B">
              <w:rPr>
                <w:snapToGrid w:val="0"/>
                <w:sz w:val="16"/>
                <w:szCs w:val="16"/>
                <w:lang w:val="en-GB" w:eastAsia="ja-JP"/>
                <w:rPrChange w:id="31879" w:author="CR#1260r1" w:date="2020-04-07T05:54:00Z">
                  <w:rPr>
                    <w:snapToGrid w:val="0"/>
                    <w:sz w:val="16"/>
                    <w:szCs w:val="16"/>
                    <w:lang w:val="en-GB" w:eastAsia="ja-JP"/>
                  </w:rPr>
                </w:rPrChange>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80" w:author="CR#1260r1" w:date="2020-04-07T05:54:00Z">
                  <w:rPr>
                    <w:snapToGrid w:val="0"/>
                    <w:sz w:val="16"/>
                    <w:szCs w:val="16"/>
                    <w:lang w:val="en-GB" w:eastAsia="ja-JP"/>
                  </w:rPr>
                </w:rPrChange>
              </w:rPr>
            </w:pPr>
            <w:r w:rsidRPr="00451F5B">
              <w:rPr>
                <w:snapToGrid w:val="0"/>
                <w:sz w:val="16"/>
                <w:szCs w:val="16"/>
                <w:lang w:val="en-GB" w:eastAsia="ja-JP"/>
                <w:rPrChange w:id="31881" w:author="CR#1260r1" w:date="2020-04-07T05:54:00Z">
                  <w:rPr>
                    <w:snapToGrid w:val="0"/>
                    <w:sz w:val="16"/>
                    <w:szCs w:val="16"/>
                    <w:lang w:val="en-GB" w:eastAsia="ja-JP"/>
                  </w:rPr>
                </w:rPrChange>
              </w:rPr>
              <w:t>0.1.0</w:t>
            </w:r>
          </w:p>
        </w:tc>
      </w:tr>
      <w:tr w:rsidR="00D51AC6" w:rsidRPr="00451F5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82" w:author="CR#1260r1" w:date="2020-04-07T05:54:00Z">
                  <w:rPr>
                    <w:snapToGrid w:val="0"/>
                    <w:sz w:val="16"/>
                    <w:szCs w:val="16"/>
                    <w:lang w:val="en-GB" w:eastAsia="ja-JP"/>
                  </w:rPr>
                </w:rPrChange>
              </w:rPr>
            </w:pPr>
            <w:r w:rsidRPr="00451F5B">
              <w:rPr>
                <w:snapToGrid w:val="0"/>
                <w:sz w:val="16"/>
                <w:szCs w:val="16"/>
                <w:lang w:val="en-GB" w:eastAsia="ja-JP"/>
                <w:rPrChange w:id="31883" w:author="CR#1260r1" w:date="2020-04-07T05:54:00Z">
                  <w:rPr>
                    <w:snapToGrid w:val="0"/>
                    <w:sz w:val="16"/>
                    <w:szCs w:val="16"/>
                    <w:lang w:val="en-GB" w:eastAsia="ja-JP"/>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84" w:author="CR#1260r1" w:date="2020-04-07T05:54:00Z">
                  <w:rPr>
                    <w:snapToGrid w:val="0"/>
                    <w:sz w:val="16"/>
                    <w:szCs w:val="16"/>
                    <w:lang w:val="en-GB" w:eastAsia="ja-JP"/>
                  </w:rPr>
                </w:rPrChange>
              </w:rPr>
            </w:pPr>
            <w:r w:rsidRPr="00451F5B">
              <w:rPr>
                <w:snapToGrid w:val="0"/>
                <w:sz w:val="16"/>
                <w:szCs w:val="16"/>
                <w:lang w:val="en-GB" w:eastAsia="ja-JP"/>
                <w:rPrChange w:id="31885" w:author="CR#1260r1" w:date="2020-04-07T05:54:00Z">
                  <w:rPr>
                    <w:snapToGrid w:val="0"/>
                    <w:sz w:val="16"/>
                    <w:szCs w:val="16"/>
                    <w:lang w:val="en-GB" w:eastAsia="ja-JP"/>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86" w:author="CR#1260r1" w:date="2020-04-07T05:54:00Z">
                  <w:rPr>
                    <w:snapToGrid w:val="0"/>
                    <w:sz w:val="16"/>
                    <w:szCs w:val="16"/>
                    <w:lang w:val="en-GB" w:eastAsia="ja-JP"/>
                  </w:rPr>
                </w:rPrChange>
              </w:rPr>
            </w:pPr>
            <w:r w:rsidRPr="00451F5B">
              <w:rPr>
                <w:snapToGrid w:val="0"/>
                <w:sz w:val="16"/>
                <w:szCs w:val="16"/>
                <w:lang w:val="en-GB" w:eastAsia="ja-JP"/>
                <w:rPrChange w:id="31887" w:author="CR#1260r1" w:date="2020-04-07T05:54:00Z">
                  <w:rPr>
                    <w:snapToGrid w:val="0"/>
                    <w:sz w:val="16"/>
                    <w:szCs w:val="16"/>
                    <w:lang w:val="en-GB" w:eastAsia="ja-JP"/>
                  </w:rPr>
                </w:rPrChange>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88" w:author="CR#1260r1" w:date="2020-04-07T05:54: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889" w:author="CR#1260r1" w:date="2020-04-07T05:54: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jc w:val="left"/>
              <w:rPr>
                <w:snapToGrid w:val="0"/>
                <w:sz w:val="16"/>
                <w:szCs w:val="16"/>
                <w:lang w:val="en-GB" w:eastAsia="ja-JP"/>
                <w:rPrChange w:id="31890" w:author="CR#1260r1" w:date="2020-04-07T05:54:00Z">
                  <w:rPr>
                    <w:snapToGrid w:val="0"/>
                    <w:sz w:val="16"/>
                    <w:szCs w:val="16"/>
                    <w:lang w:val="en-GB" w:eastAsia="ja-JP"/>
                  </w:rPr>
                </w:rPrChange>
              </w:rPr>
            </w:pPr>
            <w:r w:rsidRPr="00451F5B">
              <w:rPr>
                <w:snapToGrid w:val="0"/>
                <w:sz w:val="16"/>
                <w:szCs w:val="16"/>
                <w:lang w:val="en-GB" w:eastAsia="ja-JP"/>
                <w:rPrChange w:id="31891" w:author="CR#1260r1" w:date="2020-04-07T05:54:00Z">
                  <w:rPr>
                    <w:snapToGrid w:val="0"/>
                    <w:sz w:val="16"/>
                    <w:szCs w:val="16"/>
                    <w:lang w:val="en-GB" w:eastAsia="ja-JP"/>
                  </w:rPr>
                </w:rPrChange>
              </w:rPr>
              <w:t>Annex C on system information classification added (R2-063064);</w:t>
            </w:r>
          </w:p>
          <w:p w:rsidR="00D51AC6" w:rsidRPr="00451F5B" w:rsidRDefault="00D51AC6" w:rsidP="00824FA9">
            <w:pPr>
              <w:pStyle w:val="TAC"/>
              <w:keepNext w:val="0"/>
              <w:jc w:val="left"/>
              <w:rPr>
                <w:snapToGrid w:val="0"/>
                <w:sz w:val="16"/>
                <w:szCs w:val="16"/>
                <w:lang w:val="en-GB" w:eastAsia="ja-JP"/>
                <w:rPrChange w:id="31892" w:author="CR#1260r1" w:date="2020-04-07T05:54:00Z">
                  <w:rPr>
                    <w:snapToGrid w:val="0"/>
                    <w:sz w:val="16"/>
                    <w:szCs w:val="16"/>
                    <w:lang w:val="en-GB" w:eastAsia="ja-JP"/>
                  </w:rPr>
                </w:rPrChange>
              </w:rPr>
            </w:pPr>
            <w:r w:rsidRPr="00451F5B">
              <w:rPr>
                <w:snapToGrid w:val="0"/>
                <w:sz w:val="16"/>
                <w:szCs w:val="16"/>
                <w:lang w:val="en-GB" w:eastAsia="ja-JP"/>
                <w:rPrChange w:id="31893" w:author="CR#1260r1" w:date="2020-04-07T05:54:00Z">
                  <w:rPr>
                    <w:snapToGrid w:val="0"/>
                    <w:sz w:val="16"/>
                    <w:szCs w:val="16"/>
                    <w:lang w:val="en-GB" w:eastAsia="ja-JP"/>
                  </w:rPr>
                </w:rPrChange>
              </w:rPr>
              <w:t>Integrity protection for the control plane only (SA3 agreement);</w:t>
            </w:r>
          </w:p>
          <w:p w:rsidR="00D51AC6" w:rsidRPr="00451F5B" w:rsidRDefault="00D51AC6" w:rsidP="00824FA9">
            <w:pPr>
              <w:pStyle w:val="TAC"/>
              <w:keepNext w:val="0"/>
              <w:jc w:val="left"/>
              <w:rPr>
                <w:snapToGrid w:val="0"/>
                <w:sz w:val="16"/>
                <w:szCs w:val="16"/>
                <w:lang w:val="en-GB" w:eastAsia="ja-JP"/>
                <w:rPrChange w:id="31894" w:author="CR#1260r1" w:date="2020-04-07T05:54:00Z">
                  <w:rPr>
                    <w:snapToGrid w:val="0"/>
                    <w:sz w:val="16"/>
                    <w:szCs w:val="16"/>
                    <w:lang w:val="en-GB" w:eastAsia="ja-JP"/>
                  </w:rPr>
                </w:rPrChange>
              </w:rPr>
            </w:pPr>
            <w:r w:rsidRPr="00451F5B">
              <w:rPr>
                <w:snapToGrid w:val="0"/>
                <w:sz w:val="16"/>
                <w:szCs w:val="16"/>
                <w:lang w:val="en-GB" w:eastAsia="ja-JP"/>
                <w:rPrChange w:id="31895" w:author="CR#1260r1" w:date="2020-04-07T05:54:00Z">
                  <w:rPr>
                    <w:snapToGrid w:val="0"/>
                    <w:sz w:val="16"/>
                    <w:szCs w:val="16"/>
                    <w:lang w:val="en-GB" w:eastAsia="ja-JP"/>
                  </w:rPr>
                </w:rPrChange>
              </w:rPr>
              <w:t>Agreements on PDCP and RLC PDU structure/handling reflected;</w:t>
            </w:r>
          </w:p>
          <w:p w:rsidR="00D51AC6" w:rsidRPr="00451F5B" w:rsidRDefault="00D51AC6" w:rsidP="00824FA9">
            <w:pPr>
              <w:pStyle w:val="TAC"/>
              <w:keepNext w:val="0"/>
              <w:jc w:val="left"/>
              <w:rPr>
                <w:snapToGrid w:val="0"/>
                <w:sz w:val="16"/>
                <w:szCs w:val="16"/>
                <w:lang w:val="en-GB" w:eastAsia="ja-JP"/>
                <w:rPrChange w:id="31896" w:author="CR#1260r1" w:date="2020-04-07T05:54:00Z">
                  <w:rPr>
                    <w:snapToGrid w:val="0"/>
                    <w:sz w:val="16"/>
                    <w:szCs w:val="16"/>
                    <w:lang w:val="en-GB" w:eastAsia="ja-JP"/>
                  </w:rPr>
                </w:rPrChange>
              </w:rPr>
            </w:pPr>
            <w:r w:rsidRPr="00451F5B">
              <w:rPr>
                <w:snapToGrid w:val="0"/>
                <w:sz w:val="16"/>
                <w:szCs w:val="16"/>
                <w:lang w:val="en-GB" w:eastAsia="ja-JP"/>
                <w:rPrChange w:id="31897" w:author="CR#1260r1" w:date="2020-04-07T05:54:00Z">
                  <w:rPr>
                    <w:snapToGrid w:val="0"/>
                    <w:sz w:val="16"/>
                    <w:szCs w:val="16"/>
                    <w:lang w:val="en-GB" w:eastAsia="ja-JP"/>
                  </w:rPr>
                </w:rPrChange>
              </w:rPr>
              <w:t>Decisions on mobility aspects such as load balancing, handover, radio link failure and random access procedure added;</w:t>
            </w:r>
          </w:p>
          <w:p w:rsidR="00D51AC6" w:rsidRPr="00451F5B" w:rsidRDefault="00D51AC6" w:rsidP="00824FA9">
            <w:pPr>
              <w:pStyle w:val="TAC"/>
              <w:keepNext w:val="0"/>
              <w:jc w:val="left"/>
              <w:rPr>
                <w:snapToGrid w:val="0"/>
                <w:sz w:val="16"/>
                <w:szCs w:val="16"/>
                <w:lang w:val="en-GB" w:eastAsia="ja-JP"/>
                <w:rPrChange w:id="31898" w:author="CR#1260r1" w:date="2020-04-07T05:54:00Z">
                  <w:rPr>
                    <w:snapToGrid w:val="0"/>
                    <w:sz w:val="16"/>
                    <w:szCs w:val="16"/>
                    <w:lang w:val="en-GB" w:eastAsia="ja-JP"/>
                  </w:rPr>
                </w:rPrChange>
              </w:rPr>
            </w:pPr>
            <w:r w:rsidRPr="00451F5B">
              <w:rPr>
                <w:snapToGrid w:val="0"/>
                <w:sz w:val="16"/>
                <w:szCs w:val="16"/>
                <w:lang w:val="en-GB" w:eastAsia="ja-JP"/>
                <w:rPrChange w:id="31899" w:author="CR#1260r1" w:date="2020-04-07T05:54:00Z">
                  <w:rPr>
                    <w:snapToGrid w:val="0"/>
                    <w:sz w:val="16"/>
                    <w:szCs w:val="16"/>
                    <w:lang w:val="en-GB" w:eastAsia="ja-JP"/>
                  </w:rPr>
                </w:rPrChange>
              </w:rPr>
              <w:t>Agreed MBMS deployment scenarios listed together with MBMS transmissions and principles from 25.813;</w:t>
            </w:r>
          </w:p>
          <w:p w:rsidR="00D51AC6" w:rsidRPr="00451F5B" w:rsidRDefault="00D51AC6" w:rsidP="00824FA9">
            <w:pPr>
              <w:pStyle w:val="TAC"/>
              <w:keepNext w:val="0"/>
              <w:jc w:val="left"/>
              <w:rPr>
                <w:snapToGrid w:val="0"/>
                <w:sz w:val="16"/>
                <w:szCs w:val="16"/>
                <w:lang w:val="en-GB" w:eastAsia="ja-JP"/>
                <w:rPrChange w:id="31900" w:author="CR#1260r1" w:date="2020-04-07T05:54:00Z">
                  <w:rPr>
                    <w:snapToGrid w:val="0"/>
                    <w:sz w:val="16"/>
                    <w:szCs w:val="16"/>
                    <w:lang w:val="en-GB" w:eastAsia="ja-JP"/>
                  </w:rPr>
                </w:rPrChange>
              </w:rPr>
            </w:pPr>
            <w:r w:rsidRPr="00451F5B">
              <w:rPr>
                <w:snapToGrid w:val="0"/>
                <w:sz w:val="16"/>
                <w:szCs w:val="16"/>
                <w:lang w:val="en-GB" w:eastAsia="ja-JP"/>
                <w:rPrChange w:id="31901" w:author="CR#1260r1" w:date="2020-04-07T05:54:00Z">
                  <w:rPr>
                    <w:snapToGrid w:val="0"/>
                    <w:sz w:val="16"/>
                    <w:szCs w:val="16"/>
                    <w:lang w:val="en-GB" w:eastAsia="ja-JP"/>
                  </w:rPr>
                </w:rPrChange>
              </w:rPr>
              <w:t>Agreed text proposal R3-061936 on Radio Resource Management added to section 15;</w:t>
            </w:r>
          </w:p>
          <w:p w:rsidR="00D51AC6" w:rsidRPr="00451F5B" w:rsidRDefault="00D51AC6" w:rsidP="00824FA9">
            <w:pPr>
              <w:pStyle w:val="TAC"/>
              <w:keepNext w:val="0"/>
              <w:jc w:val="left"/>
              <w:rPr>
                <w:snapToGrid w:val="0"/>
                <w:sz w:val="16"/>
                <w:szCs w:val="16"/>
                <w:lang w:val="en-GB" w:eastAsia="ja-JP"/>
                <w:rPrChange w:id="31902" w:author="CR#1260r1" w:date="2020-04-07T05:54:00Z">
                  <w:rPr>
                    <w:snapToGrid w:val="0"/>
                    <w:sz w:val="16"/>
                    <w:szCs w:val="16"/>
                    <w:lang w:val="en-GB" w:eastAsia="ja-JP"/>
                  </w:rPr>
                </w:rPrChange>
              </w:rPr>
            </w:pPr>
            <w:r w:rsidRPr="00451F5B">
              <w:rPr>
                <w:snapToGrid w:val="0"/>
                <w:sz w:val="16"/>
                <w:szCs w:val="16"/>
                <w:lang w:val="en-GB" w:eastAsia="ja-JP"/>
                <w:rPrChange w:id="31903" w:author="CR#1260r1" w:date="2020-04-07T05:54:00Z">
                  <w:rPr>
                    <w:snapToGrid w:val="0"/>
                    <w:sz w:val="16"/>
                    <w:szCs w:val="16"/>
                    <w:lang w:val="en-GB" w:eastAsia="ja-JP"/>
                  </w:rPr>
                </w:rPrChange>
              </w:rPr>
              <w:t>Agreed text proposal R3-061940 on RAN Sharing added to section 10;</w:t>
            </w:r>
          </w:p>
          <w:p w:rsidR="00D51AC6" w:rsidRPr="00451F5B" w:rsidRDefault="00D51AC6" w:rsidP="00824FA9">
            <w:pPr>
              <w:pStyle w:val="TAC"/>
              <w:keepNext w:val="0"/>
              <w:jc w:val="left"/>
              <w:rPr>
                <w:snapToGrid w:val="0"/>
                <w:sz w:val="16"/>
                <w:szCs w:val="16"/>
                <w:lang w:val="en-GB" w:eastAsia="ja-JP"/>
                <w:rPrChange w:id="31904" w:author="CR#1260r1" w:date="2020-04-07T05:54:00Z">
                  <w:rPr>
                    <w:snapToGrid w:val="0"/>
                    <w:sz w:val="16"/>
                    <w:szCs w:val="16"/>
                    <w:lang w:val="en-GB" w:eastAsia="ja-JP"/>
                  </w:rPr>
                </w:rPrChange>
              </w:rPr>
            </w:pPr>
            <w:r w:rsidRPr="00451F5B">
              <w:rPr>
                <w:snapToGrid w:val="0"/>
                <w:sz w:val="16"/>
                <w:szCs w:val="16"/>
                <w:lang w:val="en-GB" w:eastAsia="ja-JP"/>
                <w:rPrChange w:id="31905" w:author="CR#1260r1" w:date="2020-04-07T05:54:00Z">
                  <w:rPr>
                    <w:snapToGrid w:val="0"/>
                    <w:sz w:val="16"/>
                    <w:szCs w:val="16"/>
                    <w:lang w:val="en-GB" w:eastAsia="ja-JP"/>
                  </w:rPr>
                </w:rPrChange>
              </w:rPr>
              <w:t>Agreed text proposal R3-061943 on Roaming/Area Restrictions in SAE/LTE added to section 10;</w:t>
            </w:r>
          </w:p>
          <w:p w:rsidR="00D51AC6" w:rsidRPr="00451F5B" w:rsidRDefault="00D51AC6" w:rsidP="00824FA9">
            <w:pPr>
              <w:pStyle w:val="TAC"/>
              <w:keepNext w:val="0"/>
              <w:jc w:val="left"/>
              <w:rPr>
                <w:snapToGrid w:val="0"/>
                <w:sz w:val="16"/>
                <w:szCs w:val="16"/>
                <w:lang w:val="en-GB" w:eastAsia="ja-JP"/>
                <w:rPrChange w:id="31906" w:author="CR#1260r1" w:date="2020-04-07T05:54:00Z">
                  <w:rPr>
                    <w:snapToGrid w:val="0"/>
                    <w:sz w:val="16"/>
                    <w:szCs w:val="16"/>
                    <w:lang w:val="en-GB" w:eastAsia="ja-JP"/>
                  </w:rPr>
                </w:rPrChange>
              </w:rPr>
            </w:pPr>
            <w:r w:rsidRPr="00451F5B">
              <w:rPr>
                <w:snapToGrid w:val="0"/>
                <w:sz w:val="16"/>
                <w:szCs w:val="16"/>
                <w:lang w:val="en-GB" w:eastAsia="ja-JP"/>
                <w:rPrChange w:id="31907" w:author="CR#1260r1" w:date="2020-04-07T05:54:00Z">
                  <w:rPr>
                    <w:snapToGrid w:val="0"/>
                    <w:sz w:val="16"/>
                    <w:szCs w:val="16"/>
                    <w:lang w:val="en-GB" w:eastAsia="ja-JP"/>
                  </w:rPr>
                </w:rPrChange>
              </w:rPr>
              <w:t>Agreed text proposal R3-062008 on S1 C-Plane Functions and procedures added to section 18;</w:t>
            </w:r>
          </w:p>
          <w:p w:rsidR="00D51AC6" w:rsidRPr="00451F5B" w:rsidRDefault="00D51AC6" w:rsidP="00824FA9">
            <w:pPr>
              <w:pStyle w:val="TAC"/>
              <w:keepNext w:val="0"/>
              <w:jc w:val="left"/>
              <w:rPr>
                <w:snapToGrid w:val="0"/>
                <w:sz w:val="16"/>
                <w:szCs w:val="16"/>
                <w:lang w:val="en-GB" w:eastAsia="ja-JP"/>
                <w:rPrChange w:id="31908" w:author="CR#1260r1" w:date="2020-04-07T05:54:00Z">
                  <w:rPr>
                    <w:snapToGrid w:val="0"/>
                    <w:sz w:val="16"/>
                    <w:szCs w:val="16"/>
                    <w:lang w:val="en-GB" w:eastAsia="ja-JP"/>
                  </w:rPr>
                </w:rPrChange>
              </w:rPr>
            </w:pPr>
            <w:r w:rsidRPr="00451F5B">
              <w:rPr>
                <w:snapToGrid w:val="0"/>
                <w:sz w:val="16"/>
                <w:szCs w:val="16"/>
                <w:lang w:val="en-GB" w:eastAsia="ja-JP"/>
                <w:rPrChange w:id="31909" w:author="CR#1260r1" w:date="2020-04-07T05:54:00Z">
                  <w:rPr>
                    <w:snapToGrid w:val="0"/>
                    <w:sz w:val="16"/>
                    <w:szCs w:val="16"/>
                    <w:lang w:val="en-GB" w:eastAsia="ja-JP"/>
                  </w:rPr>
                </w:rPrChange>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10" w:author="CR#1260r1" w:date="2020-04-07T05:54:00Z">
                  <w:rPr>
                    <w:snapToGrid w:val="0"/>
                    <w:sz w:val="16"/>
                    <w:szCs w:val="16"/>
                    <w:lang w:val="en-GB" w:eastAsia="ja-JP"/>
                  </w:rPr>
                </w:rPrChange>
              </w:rPr>
            </w:pPr>
            <w:r w:rsidRPr="00451F5B">
              <w:rPr>
                <w:snapToGrid w:val="0"/>
                <w:sz w:val="16"/>
                <w:szCs w:val="16"/>
                <w:lang w:val="en-GB" w:eastAsia="ja-JP"/>
                <w:rPrChange w:id="31911" w:author="CR#1260r1" w:date="2020-04-07T05:54:00Z">
                  <w:rPr>
                    <w:snapToGrid w:val="0"/>
                    <w:sz w:val="16"/>
                    <w:szCs w:val="16"/>
                    <w:lang w:val="en-GB" w:eastAsia="ja-JP"/>
                  </w:rPr>
                </w:rPrChange>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12" w:author="CR#1260r1" w:date="2020-04-07T05:54:00Z">
                  <w:rPr>
                    <w:snapToGrid w:val="0"/>
                    <w:sz w:val="16"/>
                    <w:szCs w:val="16"/>
                    <w:lang w:val="en-GB" w:eastAsia="ja-JP"/>
                  </w:rPr>
                </w:rPrChange>
              </w:rPr>
            </w:pPr>
            <w:r w:rsidRPr="00451F5B">
              <w:rPr>
                <w:snapToGrid w:val="0"/>
                <w:sz w:val="16"/>
                <w:szCs w:val="16"/>
                <w:lang w:val="en-GB" w:eastAsia="ja-JP"/>
                <w:rPrChange w:id="31913" w:author="CR#1260r1" w:date="2020-04-07T05:54:00Z">
                  <w:rPr>
                    <w:snapToGrid w:val="0"/>
                    <w:sz w:val="16"/>
                    <w:szCs w:val="16"/>
                    <w:lang w:val="en-GB" w:eastAsia="ja-JP"/>
                  </w:rPr>
                </w:rPrChange>
              </w:rPr>
              <w:t>0.2.0</w:t>
            </w:r>
          </w:p>
        </w:tc>
      </w:tr>
      <w:tr w:rsidR="00D51AC6" w:rsidRPr="00451F5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14" w:author="CR#1260r1" w:date="2020-04-07T05:54:00Z">
                  <w:rPr>
                    <w:snapToGrid w:val="0"/>
                    <w:color w:val="000000"/>
                    <w:sz w:val="16"/>
                    <w:szCs w:val="16"/>
                    <w:lang w:val="en-GB" w:eastAsia="ja-JP"/>
                  </w:rPr>
                </w:rPrChange>
              </w:rPr>
            </w:pPr>
            <w:r w:rsidRPr="00451F5B">
              <w:rPr>
                <w:snapToGrid w:val="0"/>
                <w:sz w:val="16"/>
                <w:szCs w:val="16"/>
                <w:lang w:val="en-GB" w:eastAsia="ja-JP"/>
                <w:rPrChange w:id="31915" w:author="CR#1260r1" w:date="2020-04-07T05:54:00Z">
                  <w:rPr>
                    <w:snapToGrid w:val="0"/>
                    <w:color w:val="000000"/>
                    <w:sz w:val="16"/>
                    <w:szCs w:val="16"/>
                    <w:lang w:val="en-GB" w:eastAsia="ja-JP"/>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16" w:author="CR#1260r1" w:date="2020-04-07T05:54:00Z">
                  <w:rPr>
                    <w:snapToGrid w:val="0"/>
                    <w:color w:val="000000"/>
                    <w:sz w:val="16"/>
                    <w:szCs w:val="16"/>
                    <w:lang w:val="en-GB" w:eastAsia="ja-JP"/>
                  </w:rPr>
                </w:rPrChange>
              </w:rPr>
            </w:pPr>
            <w:r w:rsidRPr="00451F5B">
              <w:rPr>
                <w:snapToGrid w:val="0"/>
                <w:sz w:val="16"/>
                <w:szCs w:val="16"/>
                <w:lang w:val="en-GB" w:eastAsia="ja-JP"/>
                <w:rPrChange w:id="31917" w:author="CR#1260r1" w:date="2020-04-07T05:54:00Z">
                  <w:rPr>
                    <w:snapToGrid w:val="0"/>
                    <w:color w:val="000000"/>
                    <w:sz w:val="16"/>
                    <w:szCs w:val="16"/>
                    <w:lang w:val="en-GB" w:eastAsia="ja-JP"/>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18" w:author="CR#1260r1" w:date="2020-04-07T05:54:00Z">
                  <w:rPr>
                    <w:snapToGrid w:val="0"/>
                    <w:color w:val="000000"/>
                    <w:sz w:val="16"/>
                    <w:szCs w:val="16"/>
                    <w:lang w:val="en-GB" w:eastAsia="ja-JP"/>
                  </w:rPr>
                </w:rPrChange>
              </w:rPr>
            </w:pPr>
            <w:r w:rsidRPr="00451F5B">
              <w:rPr>
                <w:snapToGrid w:val="0"/>
                <w:sz w:val="16"/>
                <w:szCs w:val="16"/>
                <w:lang w:val="en-GB" w:eastAsia="ja-JP"/>
                <w:rPrChange w:id="31919" w:author="CR#1260r1" w:date="2020-04-07T05:54:00Z">
                  <w:rPr>
                    <w:snapToGrid w:val="0"/>
                    <w:color w:val="000000"/>
                    <w:sz w:val="16"/>
                    <w:szCs w:val="16"/>
                    <w:lang w:val="en-GB" w:eastAsia="ja-JP"/>
                  </w:rPr>
                </w:rPrChange>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20" w:author="CR#1260r1" w:date="2020-04-07T05:54:00Z">
                  <w:rPr>
                    <w:snapToGrid w:val="0"/>
                    <w:color w:val="00000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21" w:author="CR#1260r1" w:date="2020-04-07T05:54:00Z">
                  <w:rPr>
                    <w:snapToGrid w:val="0"/>
                    <w:color w:val="00000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jc w:val="left"/>
              <w:rPr>
                <w:snapToGrid w:val="0"/>
                <w:sz w:val="16"/>
                <w:szCs w:val="16"/>
                <w:lang w:val="en-GB" w:eastAsia="ja-JP"/>
                <w:rPrChange w:id="31922" w:author="CR#1260r1" w:date="2020-04-07T05:54:00Z">
                  <w:rPr>
                    <w:snapToGrid w:val="0"/>
                    <w:color w:val="000000"/>
                    <w:sz w:val="16"/>
                    <w:szCs w:val="16"/>
                    <w:lang w:val="en-GB" w:eastAsia="ja-JP"/>
                  </w:rPr>
                </w:rPrChange>
              </w:rPr>
            </w:pPr>
            <w:r w:rsidRPr="00451F5B">
              <w:rPr>
                <w:snapToGrid w:val="0"/>
                <w:sz w:val="16"/>
                <w:szCs w:val="16"/>
                <w:lang w:val="en-GB" w:eastAsia="ja-JP"/>
                <w:rPrChange w:id="31923" w:author="CR#1260r1" w:date="2020-04-07T05:54:00Z">
                  <w:rPr>
                    <w:snapToGrid w:val="0"/>
                    <w:color w:val="000000"/>
                    <w:sz w:val="16"/>
                    <w:szCs w:val="16"/>
                    <w:lang w:val="en-GB" w:eastAsia="ja-JP"/>
                  </w:rPr>
                </w:rPrChange>
              </w:rPr>
              <w:t>Incorporation of RAN1 agreement regarding the mandatory support of 20Mhz DL bandwidth for UEs i.e. removal of sub-clause 16.1;</w:t>
            </w:r>
          </w:p>
          <w:p w:rsidR="00D51AC6" w:rsidRPr="00451F5B" w:rsidRDefault="00D51AC6" w:rsidP="00824FA9">
            <w:pPr>
              <w:pStyle w:val="TAC"/>
              <w:keepNext w:val="0"/>
              <w:jc w:val="left"/>
              <w:rPr>
                <w:snapToGrid w:val="0"/>
                <w:sz w:val="16"/>
                <w:szCs w:val="16"/>
                <w:lang w:val="en-GB" w:eastAsia="ja-JP"/>
                <w:rPrChange w:id="31924" w:author="CR#1260r1" w:date="2020-04-07T05:54:00Z">
                  <w:rPr>
                    <w:snapToGrid w:val="0"/>
                    <w:color w:val="000000"/>
                    <w:sz w:val="16"/>
                    <w:szCs w:val="16"/>
                    <w:lang w:val="en-GB" w:eastAsia="ja-JP"/>
                  </w:rPr>
                </w:rPrChange>
              </w:rPr>
            </w:pPr>
            <w:r w:rsidRPr="00451F5B">
              <w:rPr>
                <w:snapToGrid w:val="0"/>
                <w:sz w:val="16"/>
                <w:szCs w:val="16"/>
                <w:lang w:val="en-GB" w:eastAsia="ja-JP"/>
                <w:rPrChange w:id="31925" w:author="CR#1260r1" w:date="2020-04-07T05:54:00Z">
                  <w:rPr>
                    <w:snapToGrid w:val="0"/>
                    <w:color w:val="000000"/>
                    <w:sz w:val="16"/>
                    <w:szCs w:val="16"/>
                    <w:lang w:val="en-GB" w:eastAsia="ja-JP"/>
                  </w:rPr>
                </w:rPrChange>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26" w:author="CR#1260r1" w:date="2020-04-07T05:54:00Z">
                  <w:rPr>
                    <w:snapToGrid w:val="0"/>
                    <w:sz w:val="16"/>
                    <w:szCs w:val="16"/>
                    <w:lang w:val="en-GB" w:eastAsia="ja-JP"/>
                  </w:rPr>
                </w:rPrChange>
              </w:rPr>
            </w:pPr>
            <w:r w:rsidRPr="00451F5B">
              <w:rPr>
                <w:snapToGrid w:val="0"/>
                <w:sz w:val="16"/>
                <w:szCs w:val="16"/>
                <w:lang w:val="en-GB" w:eastAsia="ja-JP"/>
                <w:rPrChange w:id="31927" w:author="CR#1260r1" w:date="2020-04-07T05:54:00Z">
                  <w:rPr>
                    <w:snapToGrid w:val="0"/>
                    <w:sz w:val="16"/>
                    <w:szCs w:val="16"/>
                    <w:lang w:val="en-GB" w:eastAsia="ja-JP"/>
                  </w:rPr>
                </w:rPrChange>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28" w:author="CR#1260r1" w:date="2020-04-07T05:54:00Z">
                  <w:rPr>
                    <w:snapToGrid w:val="0"/>
                    <w:sz w:val="16"/>
                    <w:szCs w:val="16"/>
                    <w:lang w:val="en-GB" w:eastAsia="ja-JP"/>
                  </w:rPr>
                </w:rPrChange>
              </w:rPr>
            </w:pPr>
            <w:r w:rsidRPr="00451F5B">
              <w:rPr>
                <w:snapToGrid w:val="0"/>
                <w:sz w:val="16"/>
                <w:szCs w:val="16"/>
                <w:lang w:val="en-GB" w:eastAsia="ja-JP"/>
                <w:rPrChange w:id="31929" w:author="CR#1260r1" w:date="2020-04-07T05:54:00Z">
                  <w:rPr>
                    <w:snapToGrid w:val="0"/>
                    <w:sz w:val="16"/>
                    <w:szCs w:val="16"/>
                    <w:lang w:val="en-GB" w:eastAsia="ja-JP"/>
                  </w:rPr>
                </w:rPrChange>
              </w:rPr>
              <w:t>0.3.0</w:t>
            </w:r>
          </w:p>
        </w:tc>
      </w:tr>
      <w:tr w:rsidR="00D51AC6" w:rsidRPr="00451F5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30" w:author="CR#1260r1" w:date="2020-04-07T05:54:00Z">
                  <w:rPr>
                    <w:snapToGrid w:val="0"/>
                    <w:color w:val="000000"/>
                    <w:sz w:val="16"/>
                    <w:szCs w:val="16"/>
                    <w:lang w:val="en-GB" w:eastAsia="ja-JP"/>
                  </w:rPr>
                </w:rPrChange>
              </w:rPr>
            </w:pPr>
            <w:r w:rsidRPr="00451F5B">
              <w:rPr>
                <w:snapToGrid w:val="0"/>
                <w:sz w:val="16"/>
                <w:szCs w:val="16"/>
                <w:lang w:val="en-GB" w:eastAsia="ja-JP"/>
                <w:rPrChange w:id="31931" w:author="CR#1260r1" w:date="2020-04-07T05:54:00Z">
                  <w:rPr>
                    <w:snapToGrid w:val="0"/>
                    <w:color w:val="000000"/>
                    <w:sz w:val="16"/>
                    <w:szCs w:val="16"/>
                    <w:lang w:val="en-GB" w:eastAsia="ja-JP"/>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32" w:author="CR#1260r1" w:date="2020-04-07T05:54:00Z">
                  <w:rPr>
                    <w:snapToGrid w:val="0"/>
                    <w:color w:val="000000"/>
                    <w:sz w:val="16"/>
                    <w:szCs w:val="16"/>
                    <w:lang w:val="en-GB" w:eastAsia="ja-JP"/>
                  </w:rPr>
                </w:rPrChange>
              </w:rPr>
            </w:pPr>
            <w:r w:rsidRPr="00451F5B">
              <w:rPr>
                <w:snapToGrid w:val="0"/>
                <w:sz w:val="16"/>
                <w:szCs w:val="16"/>
                <w:lang w:val="en-GB" w:eastAsia="ja-JP"/>
                <w:rPrChange w:id="31933" w:author="CR#1260r1" w:date="2020-04-07T05:54:00Z">
                  <w:rPr>
                    <w:snapToGrid w:val="0"/>
                    <w:color w:val="000000"/>
                    <w:sz w:val="16"/>
                    <w:szCs w:val="16"/>
                    <w:lang w:val="en-GB" w:eastAsia="ja-JP"/>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34" w:author="CR#1260r1" w:date="2020-04-07T05:54:00Z">
                  <w:rPr>
                    <w:snapToGrid w:val="0"/>
                    <w:color w:val="000000"/>
                    <w:sz w:val="16"/>
                    <w:szCs w:val="16"/>
                    <w:lang w:val="en-GB" w:eastAsia="ja-JP"/>
                  </w:rPr>
                </w:rPrChange>
              </w:rPr>
            </w:pPr>
            <w:r w:rsidRPr="00451F5B">
              <w:rPr>
                <w:snapToGrid w:val="0"/>
                <w:sz w:val="16"/>
                <w:szCs w:val="16"/>
                <w:lang w:val="en-GB" w:eastAsia="ja-JP"/>
                <w:rPrChange w:id="31935" w:author="CR#1260r1" w:date="2020-04-07T05:54:00Z">
                  <w:rPr>
                    <w:snapToGrid w:val="0"/>
                    <w:color w:val="000000"/>
                    <w:sz w:val="16"/>
                    <w:szCs w:val="16"/>
                    <w:lang w:val="en-GB" w:eastAsia="ja-JP"/>
                  </w:rPr>
                </w:rPrChange>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36" w:author="CR#1260r1" w:date="2020-04-07T05:54:00Z">
                  <w:rPr>
                    <w:snapToGrid w:val="0"/>
                    <w:color w:val="00000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37" w:author="CR#1260r1" w:date="2020-04-07T05:54:00Z">
                  <w:rPr>
                    <w:snapToGrid w:val="0"/>
                    <w:color w:val="00000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jc w:val="left"/>
              <w:rPr>
                <w:snapToGrid w:val="0"/>
                <w:sz w:val="16"/>
                <w:szCs w:val="16"/>
                <w:lang w:val="en-GB" w:eastAsia="ja-JP"/>
                <w:rPrChange w:id="31938" w:author="CR#1260r1" w:date="2020-04-07T05:54:00Z">
                  <w:rPr>
                    <w:snapToGrid w:val="0"/>
                    <w:color w:val="000000"/>
                    <w:sz w:val="16"/>
                    <w:szCs w:val="16"/>
                    <w:lang w:val="en-GB" w:eastAsia="ja-JP"/>
                  </w:rPr>
                </w:rPrChange>
              </w:rPr>
            </w:pPr>
            <w:r w:rsidRPr="00451F5B">
              <w:rPr>
                <w:snapToGrid w:val="0"/>
                <w:sz w:val="16"/>
                <w:szCs w:val="16"/>
                <w:lang w:val="en-GB" w:eastAsia="ja-JP"/>
                <w:rPrChange w:id="31939" w:author="CR#1260r1" w:date="2020-04-07T05:54:00Z">
                  <w:rPr>
                    <w:snapToGrid w:val="0"/>
                    <w:color w:val="000000"/>
                    <w:sz w:val="16"/>
                    <w:szCs w:val="16"/>
                    <w:lang w:val="en-GB" w:eastAsia="ja-JP"/>
                  </w:rPr>
                </w:rPrChange>
              </w:rPr>
              <w:t>Removal of the SA3 agreement on integrity protection for the user plane;</w:t>
            </w:r>
            <w:r w:rsidRPr="00451F5B">
              <w:rPr>
                <w:snapToGrid w:val="0"/>
                <w:sz w:val="16"/>
                <w:szCs w:val="16"/>
                <w:lang w:val="en-GB" w:eastAsia="ja-JP"/>
                <w:rPrChange w:id="31940" w:author="CR#1260r1" w:date="2020-04-07T05:54:00Z">
                  <w:rPr>
                    <w:snapToGrid w:val="0"/>
                    <w:color w:val="000000"/>
                    <w:sz w:val="16"/>
                    <w:szCs w:val="16"/>
                    <w:lang w:val="en-GB" w:eastAsia="ja-JP"/>
                  </w:rPr>
                </w:rPrChange>
              </w:rPr>
              <w:br/>
              <w:t>Addition of Annex D on MBMS Transmission;</w:t>
            </w:r>
          </w:p>
          <w:p w:rsidR="00D51AC6" w:rsidRPr="00451F5B" w:rsidRDefault="00D51AC6" w:rsidP="00824FA9">
            <w:pPr>
              <w:pStyle w:val="TAC"/>
              <w:keepNext w:val="0"/>
              <w:jc w:val="left"/>
              <w:rPr>
                <w:snapToGrid w:val="0"/>
                <w:sz w:val="16"/>
                <w:szCs w:val="16"/>
                <w:lang w:val="en-GB" w:eastAsia="ja-JP"/>
                <w:rPrChange w:id="31941" w:author="CR#1260r1" w:date="2020-04-07T05:54:00Z">
                  <w:rPr>
                    <w:snapToGrid w:val="0"/>
                    <w:color w:val="000000"/>
                    <w:sz w:val="16"/>
                    <w:szCs w:val="16"/>
                    <w:lang w:val="en-GB" w:eastAsia="ja-JP"/>
                  </w:rPr>
                </w:rPrChange>
              </w:rPr>
            </w:pPr>
            <w:r w:rsidRPr="00451F5B">
              <w:rPr>
                <w:snapToGrid w:val="0"/>
                <w:sz w:val="16"/>
                <w:szCs w:val="16"/>
                <w:lang w:val="en-GB" w:eastAsia="ja-JP"/>
                <w:rPrChange w:id="31942" w:author="CR#1260r1" w:date="2020-04-07T05:54:00Z">
                  <w:rPr>
                    <w:snapToGrid w:val="0"/>
                    <w:color w:val="000000"/>
                    <w:sz w:val="16"/>
                    <w:szCs w:val="16"/>
                    <w:lang w:val="en-GB" w:eastAsia="ja-JP"/>
                  </w:rPr>
                </w:rPrChange>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43" w:author="CR#1260r1" w:date="2020-04-07T05:54:00Z">
                  <w:rPr>
                    <w:snapToGrid w:val="0"/>
                    <w:sz w:val="16"/>
                    <w:szCs w:val="16"/>
                    <w:lang w:val="en-GB" w:eastAsia="ja-JP"/>
                  </w:rPr>
                </w:rPrChange>
              </w:rPr>
            </w:pPr>
            <w:r w:rsidRPr="00451F5B">
              <w:rPr>
                <w:snapToGrid w:val="0"/>
                <w:sz w:val="16"/>
                <w:szCs w:val="16"/>
                <w:lang w:val="en-GB" w:eastAsia="ja-JP"/>
                <w:rPrChange w:id="31944" w:author="CR#1260r1" w:date="2020-04-07T05:54:00Z">
                  <w:rPr>
                    <w:snapToGrid w:val="0"/>
                    <w:sz w:val="16"/>
                    <w:szCs w:val="16"/>
                    <w:lang w:val="en-GB" w:eastAsia="ja-JP"/>
                  </w:rPr>
                </w:rPrChange>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451F5B" w:rsidRDefault="00D51AC6" w:rsidP="00824FA9">
            <w:pPr>
              <w:pStyle w:val="TAC"/>
              <w:keepNext w:val="0"/>
              <w:rPr>
                <w:snapToGrid w:val="0"/>
                <w:sz w:val="16"/>
                <w:szCs w:val="16"/>
                <w:lang w:val="en-GB" w:eastAsia="ja-JP"/>
                <w:rPrChange w:id="31945" w:author="CR#1260r1" w:date="2020-04-07T05:54:00Z">
                  <w:rPr>
                    <w:snapToGrid w:val="0"/>
                    <w:sz w:val="16"/>
                    <w:szCs w:val="16"/>
                    <w:lang w:val="en-GB" w:eastAsia="ja-JP"/>
                  </w:rPr>
                </w:rPrChange>
              </w:rPr>
            </w:pPr>
            <w:r w:rsidRPr="00451F5B">
              <w:rPr>
                <w:snapToGrid w:val="0"/>
                <w:sz w:val="16"/>
                <w:szCs w:val="16"/>
                <w:lang w:val="en-GB" w:eastAsia="ja-JP"/>
                <w:rPrChange w:id="31946" w:author="CR#1260r1" w:date="2020-04-07T05:54:00Z">
                  <w:rPr>
                    <w:snapToGrid w:val="0"/>
                    <w:sz w:val="16"/>
                    <w:szCs w:val="16"/>
                    <w:lang w:val="en-GB" w:eastAsia="ja-JP"/>
                  </w:rPr>
                </w:rPrChange>
              </w:rPr>
              <w:t>0.3.1</w:t>
            </w:r>
          </w:p>
        </w:tc>
      </w:tr>
      <w:tr w:rsidR="00D51AC6" w:rsidRPr="00451F5B">
        <w:tc>
          <w:tcPr>
            <w:tcW w:w="800" w:type="dxa"/>
            <w:shd w:val="solid" w:color="FFFFFF" w:fill="auto"/>
          </w:tcPr>
          <w:p w:rsidR="00D51AC6" w:rsidRPr="00451F5B" w:rsidRDefault="00D51AC6" w:rsidP="00824FA9">
            <w:pPr>
              <w:pStyle w:val="TAC"/>
              <w:keepNext w:val="0"/>
              <w:rPr>
                <w:snapToGrid w:val="0"/>
                <w:sz w:val="16"/>
                <w:szCs w:val="16"/>
                <w:lang w:val="en-GB" w:eastAsia="ja-JP"/>
                <w:rPrChange w:id="31947" w:author="CR#1260r1" w:date="2020-04-07T05:54:00Z">
                  <w:rPr>
                    <w:snapToGrid w:val="0"/>
                    <w:color w:val="000000"/>
                    <w:sz w:val="16"/>
                    <w:szCs w:val="16"/>
                    <w:lang w:val="en-GB" w:eastAsia="ja-JP"/>
                  </w:rPr>
                </w:rPrChange>
              </w:rPr>
            </w:pPr>
            <w:r w:rsidRPr="00451F5B">
              <w:rPr>
                <w:snapToGrid w:val="0"/>
                <w:sz w:val="16"/>
                <w:szCs w:val="16"/>
                <w:lang w:val="en-GB" w:eastAsia="ja-JP"/>
                <w:rPrChange w:id="31948" w:author="CR#1260r1" w:date="2020-04-07T05:54:00Z">
                  <w:rPr>
                    <w:snapToGrid w:val="0"/>
                    <w:color w:val="000000"/>
                    <w:sz w:val="16"/>
                    <w:szCs w:val="16"/>
                    <w:lang w:val="en-GB" w:eastAsia="ja-JP"/>
                  </w:rPr>
                </w:rPrChange>
              </w:rPr>
              <w:t>2006-11</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1949" w:author="CR#1260r1" w:date="2020-04-07T05:54:00Z">
                  <w:rPr>
                    <w:snapToGrid w:val="0"/>
                    <w:color w:val="000000"/>
                    <w:sz w:val="16"/>
                    <w:szCs w:val="16"/>
                    <w:lang w:val="en-GB" w:eastAsia="ja-JP"/>
                  </w:rPr>
                </w:rPrChange>
              </w:rPr>
            </w:pPr>
            <w:r w:rsidRPr="00451F5B">
              <w:rPr>
                <w:snapToGrid w:val="0"/>
                <w:sz w:val="16"/>
                <w:szCs w:val="16"/>
                <w:lang w:val="en-GB" w:eastAsia="ja-JP"/>
                <w:rPrChange w:id="31950" w:author="CR#1260r1" w:date="2020-04-07T05:54:00Z">
                  <w:rPr>
                    <w:snapToGrid w:val="0"/>
                    <w:color w:val="000000"/>
                    <w:sz w:val="16"/>
                    <w:szCs w:val="16"/>
                    <w:lang w:val="en-GB" w:eastAsia="ja-JP"/>
                  </w:rPr>
                </w:rPrChange>
              </w:rPr>
              <w:t>RAN#34</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1951" w:author="CR#1260r1" w:date="2020-04-07T05:54:00Z">
                  <w:rPr>
                    <w:snapToGrid w:val="0"/>
                    <w:color w:val="000000"/>
                    <w:sz w:val="16"/>
                    <w:szCs w:val="16"/>
                    <w:lang w:val="en-GB" w:eastAsia="ja-JP"/>
                  </w:rPr>
                </w:rPrChange>
              </w:rPr>
            </w:pPr>
            <w:r w:rsidRPr="00451F5B">
              <w:rPr>
                <w:snapToGrid w:val="0"/>
                <w:sz w:val="16"/>
                <w:szCs w:val="16"/>
                <w:lang w:val="en-GB" w:eastAsia="ja-JP"/>
                <w:rPrChange w:id="31952" w:author="CR#1260r1" w:date="2020-04-07T05:54:00Z">
                  <w:rPr>
                    <w:snapToGrid w:val="0"/>
                    <w:color w:val="000000"/>
                    <w:sz w:val="16"/>
                    <w:szCs w:val="16"/>
                    <w:lang w:val="en-GB" w:eastAsia="ja-JP"/>
                  </w:rPr>
                </w:rPrChange>
              </w:rPr>
              <w:t>RP-060806</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1953"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1954"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1955" w:author="CR#1260r1" w:date="2020-04-07T05:54:00Z">
                  <w:rPr>
                    <w:snapToGrid w:val="0"/>
                    <w:color w:val="000000"/>
                    <w:sz w:val="16"/>
                    <w:szCs w:val="16"/>
                    <w:lang w:val="en-GB" w:eastAsia="ja-JP"/>
                  </w:rPr>
                </w:rPrChange>
              </w:rPr>
            </w:pPr>
            <w:r w:rsidRPr="00451F5B">
              <w:rPr>
                <w:snapToGrid w:val="0"/>
                <w:sz w:val="16"/>
                <w:szCs w:val="16"/>
                <w:lang w:val="en-GB" w:eastAsia="ja-JP"/>
                <w:rPrChange w:id="31956" w:author="CR#1260r1" w:date="2020-04-07T05:54:00Z">
                  <w:rPr>
                    <w:snapToGrid w:val="0"/>
                    <w:color w:val="000000"/>
                    <w:sz w:val="16"/>
                    <w:szCs w:val="16"/>
                    <w:lang w:val="en-GB" w:eastAsia="ja-JP"/>
                  </w:rPr>
                </w:rPrChange>
              </w:rPr>
              <w:t>Clean version</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1957" w:author="CR#1260r1" w:date="2020-04-07T05:54:00Z">
                  <w:rPr>
                    <w:snapToGrid w:val="0"/>
                    <w:color w:val="000000"/>
                    <w:sz w:val="16"/>
                    <w:szCs w:val="16"/>
                    <w:lang w:val="en-GB" w:eastAsia="ja-JP"/>
                  </w:rPr>
                </w:rPrChange>
              </w:rPr>
            </w:pPr>
            <w:r w:rsidRPr="00451F5B">
              <w:rPr>
                <w:snapToGrid w:val="0"/>
                <w:sz w:val="16"/>
                <w:szCs w:val="16"/>
                <w:lang w:val="en-GB" w:eastAsia="ja-JP"/>
                <w:rPrChange w:id="31958" w:author="CR#1260r1" w:date="2020-04-07T05:54:00Z">
                  <w:rPr>
                    <w:snapToGrid w:val="0"/>
                    <w:color w:val="000000"/>
                    <w:sz w:val="16"/>
                    <w:szCs w:val="16"/>
                    <w:lang w:val="en-GB" w:eastAsia="ja-JP"/>
                  </w:rPr>
                </w:rPrChange>
              </w:rPr>
              <w:t>0.3.1</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1959" w:author="CR#1260r1" w:date="2020-04-07T05:54:00Z">
                  <w:rPr>
                    <w:snapToGrid w:val="0"/>
                    <w:color w:val="000000"/>
                    <w:sz w:val="16"/>
                    <w:szCs w:val="16"/>
                    <w:lang w:val="en-GB" w:eastAsia="ja-JP"/>
                  </w:rPr>
                </w:rPrChange>
              </w:rPr>
            </w:pPr>
            <w:r w:rsidRPr="00451F5B">
              <w:rPr>
                <w:snapToGrid w:val="0"/>
                <w:sz w:val="16"/>
                <w:szCs w:val="16"/>
                <w:lang w:val="en-GB" w:eastAsia="ja-JP"/>
                <w:rPrChange w:id="31960" w:author="CR#1260r1" w:date="2020-04-07T05:54:00Z">
                  <w:rPr>
                    <w:snapToGrid w:val="0"/>
                    <w:color w:val="000000"/>
                    <w:sz w:val="16"/>
                    <w:szCs w:val="16"/>
                    <w:lang w:val="en-GB" w:eastAsia="ja-JP"/>
                  </w:rPr>
                </w:rPrChange>
              </w:rPr>
              <w:t>0.3.1</w:t>
            </w:r>
          </w:p>
        </w:tc>
      </w:tr>
      <w:tr w:rsidR="00D51AC6" w:rsidRPr="00451F5B">
        <w:tc>
          <w:tcPr>
            <w:tcW w:w="800" w:type="dxa"/>
            <w:shd w:val="solid" w:color="FFFFFF" w:fill="auto"/>
          </w:tcPr>
          <w:p w:rsidR="00D51AC6" w:rsidRPr="00451F5B" w:rsidRDefault="00D51AC6" w:rsidP="00824FA9">
            <w:pPr>
              <w:pStyle w:val="TAC"/>
              <w:keepNext w:val="0"/>
              <w:rPr>
                <w:snapToGrid w:val="0"/>
                <w:sz w:val="16"/>
                <w:szCs w:val="16"/>
                <w:lang w:val="en-GB" w:eastAsia="ja-JP"/>
                <w:rPrChange w:id="31961" w:author="CR#1260r1" w:date="2020-04-07T05:54:00Z">
                  <w:rPr>
                    <w:snapToGrid w:val="0"/>
                    <w:color w:val="000000"/>
                    <w:sz w:val="16"/>
                    <w:szCs w:val="16"/>
                    <w:lang w:val="en-GB" w:eastAsia="ja-JP"/>
                  </w:rPr>
                </w:rPrChange>
              </w:rPr>
            </w:pPr>
            <w:r w:rsidRPr="00451F5B">
              <w:rPr>
                <w:snapToGrid w:val="0"/>
                <w:sz w:val="16"/>
                <w:szCs w:val="16"/>
                <w:lang w:val="en-GB" w:eastAsia="ja-JP"/>
                <w:rPrChange w:id="31962" w:author="CR#1260r1" w:date="2020-04-07T05:54:00Z">
                  <w:rPr>
                    <w:snapToGrid w:val="0"/>
                    <w:color w:val="000000"/>
                    <w:sz w:val="16"/>
                    <w:szCs w:val="16"/>
                    <w:lang w:val="en-GB" w:eastAsia="ja-JP"/>
                  </w:rPr>
                </w:rPrChange>
              </w:rPr>
              <w:t>2007-01</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1963" w:author="CR#1260r1" w:date="2020-04-07T05:54:00Z">
                  <w:rPr>
                    <w:snapToGrid w:val="0"/>
                    <w:color w:val="000000"/>
                    <w:sz w:val="16"/>
                    <w:szCs w:val="16"/>
                    <w:lang w:val="en-GB" w:eastAsia="ja-JP"/>
                  </w:rPr>
                </w:rPrChange>
              </w:rPr>
            </w:pPr>
            <w:r w:rsidRPr="00451F5B">
              <w:rPr>
                <w:snapToGrid w:val="0"/>
                <w:sz w:val="16"/>
                <w:szCs w:val="16"/>
                <w:lang w:val="en-GB" w:eastAsia="ja-JP"/>
                <w:rPrChange w:id="31964" w:author="CR#1260r1" w:date="2020-04-07T05:54:00Z">
                  <w:rPr>
                    <w:snapToGrid w:val="0"/>
                    <w:color w:val="000000"/>
                    <w:sz w:val="16"/>
                    <w:szCs w:val="16"/>
                    <w:lang w:val="en-GB" w:eastAsia="ja-JP"/>
                  </w:rPr>
                </w:rPrChange>
              </w:rPr>
              <w:t>RAN2#56bis</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1965" w:author="CR#1260r1" w:date="2020-04-07T05:54:00Z">
                  <w:rPr>
                    <w:snapToGrid w:val="0"/>
                    <w:color w:val="000000"/>
                    <w:sz w:val="16"/>
                    <w:szCs w:val="16"/>
                    <w:lang w:val="en-GB" w:eastAsia="ja-JP"/>
                  </w:rPr>
                </w:rPrChange>
              </w:rPr>
            </w:pPr>
            <w:r w:rsidRPr="00451F5B">
              <w:rPr>
                <w:snapToGrid w:val="0"/>
                <w:sz w:val="16"/>
                <w:szCs w:val="16"/>
                <w:lang w:val="en-GB" w:eastAsia="ja-JP"/>
                <w:rPrChange w:id="31966" w:author="CR#1260r1" w:date="2020-04-07T05:54:00Z">
                  <w:rPr>
                    <w:snapToGrid w:val="0"/>
                    <w:color w:val="000000"/>
                    <w:sz w:val="16"/>
                    <w:szCs w:val="16"/>
                    <w:lang w:val="en-GB" w:eastAsia="ja-JP"/>
                  </w:rPr>
                </w:rPrChange>
              </w:rPr>
              <w:t>R2-070403</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1967"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1968"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1969" w:author="CR#1260r1" w:date="2020-04-07T05:54:00Z">
                  <w:rPr>
                    <w:snapToGrid w:val="0"/>
                    <w:color w:val="000000"/>
                    <w:sz w:val="16"/>
                    <w:szCs w:val="16"/>
                    <w:lang w:val="en-GB" w:eastAsia="ja-JP"/>
                  </w:rPr>
                </w:rPrChange>
              </w:rPr>
            </w:pPr>
            <w:r w:rsidRPr="00451F5B">
              <w:rPr>
                <w:snapToGrid w:val="0"/>
                <w:sz w:val="16"/>
                <w:szCs w:val="16"/>
                <w:lang w:val="en-GB" w:eastAsia="ja-JP"/>
                <w:rPrChange w:id="31970" w:author="CR#1260r1" w:date="2020-04-07T05:54:00Z">
                  <w:rPr>
                    <w:snapToGrid w:val="0"/>
                    <w:color w:val="000000"/>
                    <w:sz w:val="16"/>
                    <w:szCs w:val="16"/>
                    <w:lang w:val="en-GB" w:eastAsia="ja-JP"/>
                  </w:rPr>
                </w:rPrChange>
              </w:rPr>
              <w:t>SA3 agreement on integrity protection for the user plane included (R2-070016);</w:t>
            </w:r>
          </w:p>
          <w:p w:rsidR="00D51AC6" w:rsidRPr="00451F5B" w:rsidRDefault="00D51AC6" w:rsidP="00824FA9">
            <w:pPr>
              <w:pStyle w:val="TAC"/>
              <w:keepNext w:val="0"/>
              <w:jc w:val="left"/>
              <w:rPr>
                <w:snapToGrid w:val="0"/>
                <w:sz w:val="16"/>
                <w:szCs w:val="16"/>
                <w:lang w:val="en-GB" w:eastAsia="ja-JP"/>
                <w:rPrChange w:id="31971" w:author="CR#1260r1" w:date="2020-04-07T05:54:00Z">
                  <w:rPr>
                    <w:snapToGrid w:val="0"/>
                    <w:color w:val="000000"/>
                    <w:sz w:val="16"/>
                    <w:szCs w:val="16"/>
                    <w:lang w:val="en-GB" w:eastAsia="ja-JP"/>
                  </w:rPr>
                </w:rPrChange>
              </w:rPr>
            </w:pPr>
            <w:r w:rsidRPr="00451F5B">
              <w:rPr>
                <w:snapToGrid w:val="0"/>
                <w:sz w:val="16"/>
                <w:szCs w:val="16"/>
                <w:lang w:val="en-GB" w:eastAsia="ja-JP"/>
                <w:rPrChange w:id="31972" w:author="CR#1260r1" w:date="2020-04-07T05:54:00Z">
                  <w:rPr>
                    <w:snapToGrid w:val="0"/>
                    <w:color w:val="000000"/>
                    <w:sz w:val="16"/>
                    <w:szCs w:val="16"/>
                    <w:lang w:val="en-GB" w:eastAsia="ja-JP"/>
                  </w:rPr>
                </w:rPrChange>
              </w:rPr>
              <w:t>Annex E on drivers for mobility control added (R2-070276);</w:t>
            </w:r>
          </w:p>
          <w:p w:rsidR="00D51AC6" w:rsidRPr="00451F5B" w:rsidRDefault="00D51AC6" w:rsidP="00824FA9">
            <w:pPr>
              <w:pStyle w:val="TAC"/>
              <w:keepNext w:val="0"/>
              <w:jc w:val="left"/>
              <w:rPr>
                <w:snapToGrid w:val="0"/>
                <w:sz w:val="16"/>
                <w:szCs w:val="16"/>
                <w:lang w:val="en-GB" w:eastAsia="ja-JP"/>
                <w:rPrChange w:id="31973" w:author="CR#1260r1" w:date="2020-04-07T05:54:00Z">
                  <w:rPr>
                    <w:snapToGrid w:val="0"/>
                    <w:color w:val="000000"/>
                    <w:sz w:val="16"/>
                    <w:szCs w:val="16"/>
                    <w:lang w:val="en-GB" w:eastAsia="ja-JP"/>
                  </w:rPr>
                </w:rPrChange>
              </w:rPr>
            </w:pPr>
            <w:r w:rsidRPr="00451F5B">
              <w:rPr>
                <w:snapToGrid w:val="0"/>
                <w:sz w:val="16"/>
                <w:szCs w:val="16"/>
                <w:lang w:val="en-GB" w:eastAsia="ja-JP"/>
                <w:rPrChange w:id="31974" w:author="CR#1260r1" w:date="2020-04-07T05:54:00Z">
                  <w:rPr>
                    <w:snapToGrid w:val="0"/>
                    <w:color w:val="000000"/>
                    <w:sz w:val="16"/>
                    <w:szCs w:val="16"/>
                    <w:lang w:val="en-GB" w:eastAsia="ja-JP"/>
                  </w:rPr>
                </w:rPrChange>
              </w:rPr>
              <w:t>Agreements on the details of the random access procedure added in section 10.1.5 (R2-070365);</w:t>
            </w:r>
          </w:p>
          <w:p w:rsidR="00D51AC6" w:rsidRPr="00451F5B" w:rsidRDefault="00D51AC6" w:rsidP="00824FA9">
            <w:pPr>
              <w:pStyle w:val="TAC"/>
              <w:keepNext w:val="0"/>
              <w:jc w:val="left"/>
              <w:rPr>
                <w:snapToGrid w:val="0"/>
                <w:sz w:val="16"/>
                <w:szCs w:val="16"/>
                <w:lang w:val="en-GB" w:eastAsia="ja-JP"/>
                <w:rPrChange w:id="31975" w:author="CR#1260r1" w:date="2020-04-07T05:54:00Z">
                  <w:rPr>
                    <w:snapToGrid w:val="0"/>
                    <w:color w:val="000000"/>
                    <w:sz w:val="16"/>
                    <w:szCs w:val="16"/>
                    <w:lang w:val="en-GB" w:eastAsia="ja-JP"/>
                  </w:rPr>
                </w:rPrChange>
              </w:rPr>
            </w:pPr>
            <w:r w:rsidRPr="00451F5B">
              <w:rPr>
                <w:snapToGrid w:val="0"/>
                <w:sz w:val="16"/>
                <w:szCs w:val="16"/>
                <w:lang w:val="en-GB" w:eastAsia="ja-JP"/>
                <w:rPrChange w:id="31976" w:author="CR#1260r1" w:date="2020-04-07T05:54:00Z">
                  <w:rPr>
                    <w:snapToGrid w:val="0"/>
                    <w:color w:val="000000"/>
                    <w:sz w:val="16"/>
                    <w:szCs w:val="16"/>
                    <w:lang w:val="en-GB" w:eastAsia="ja-JP"/>
                  </w:rPr>
                </w:rPrChange>
              </w:rPr>
              <w:t>New section on UL rate control included (R2-070410);</w:t>
            </w:r>
          </w:p>
          <w:p w:rsidR="00D51AC6" w:rsidRPr="00451F5B" w:rsidRDefault="00D51AC6" w:rsidP="00824FA9">
            <w:pPr>
              <w:pStyle w:val="TAC"/>
              <w:keepNext w:val="0"/>
              <w:jc w:val="left"/>
              <w:rPr>
                <w:snapToGrid w:val="0"/>
                <w:sz w:val="16"/>
                <w:szCs w:val="16"/>
                <w:lang w:val="en-GB" w:eastAsia="ja-JP"/>
                <w:rPrChange w:id="31977" w:author="CR#1260r1" w:date="2020-04-07T05:54:00Z">
                  <w:rPr>
                    <w:snapToGrid w:val="0"/>
                    <w:color w:val="000000"/>
                    <w:sz w:val="16"/>
                    <w:szCs w:val="16"/>
                    <w:lang w:val="en-GB" w:eastAsia="ja-JP"/>
                  </w:rPr>
                </w:rPrChange>
              </w:rPr>
            </w:pPr>
            <w:r w:rsidRPr="00451F5B">
              <w:rPr>
                <w:snapToGrid w:val="0"/>
                <w:sz w:val="16"/>
                <w:szCs w:val="16"/>
                <w:lang w:val="en-GB" w:eastAsia="ja-JP"/>
                <w:rPrChange w:id="31978" w:author="CR#1260r1" w:date="2020-04-07T05:54:00Z">
                  <w:rPr>
                    <w:snapToGrid w:val="0"/>
                    <w:color w:val="000000"/>
                    <w:sz w:val="16"/>
                    <w:szCs w:val="16"/>
                    <w:lang w:val="en-GB" w:eastAsia="ja-JP"/>
                  </w:rPr>
                </w:rPrChange>
              </w:rPr>
              <w:t>RRC security principles listed in section 13.1 (R2-070044);</w:t>
            </w:r>
          </w:p>
          <w:p w:rsidR="00D51AC6" w:rsidRPr="00451F5B" w:rsidRDefault="00D51AC6" w:rsidP="00824FA9">
            <w:pPr>
              <w:pStyle w:val="TAC"/>
              <w:keepNext w:val="0"/>
              <w:jc w:val="left"/>
              <w:rPr>
                <w:snapToGrid w:val="0"/>
                <w:sz w:val="16"/>
                <w:szCs w:val="16"/>
                <w:lang w:val="en-GB" w:eastAsia="ja-JP"/>
                <w:rPrChange w:id="31979" w:author="CR#1260r1" w:date="2020-04-07T05:54:00Z">
                  <w:rPr>
                    <w:snapToGrid w:val="0"/>
                    <w:color w:val="000000"/>
                    <w:sz w:val="16"/>
                    <w:szCs w:val="16"/>
                    <w:lang w:val="en-GB" w:eastAsia="ja-JP"/>
                  </w:rPr>
                </w:rPrChange>
              </w:rPr>
            </w:pPr>
            <w:r w:rsidRPr="00451F5B">
              <w:rPr>
                <w:snapToGrid w:val="0"/>
                <w:sz w:val="16"/>
                <w:szCs w:val="16"/>
                <w:lang w:val="en-GB" w:eastAsia="ja-JP"/>
                <w:rPrChange w:id="31980" w:author="CR#1260r1" w:date="2020-04-07T05:54:00Z">
                  <w:rPr>
                    <w:snapToGrid w:val="0"/>
                    <w:color w:val="000000"/>
                    <w:sz w:val="16"/>
                    <w:szCs w:val="16"/>
                    <w:lang w:val="en-GB" w:eastAsia="ja-JP"/>
                  </w:rPr>
                </w:rPrChange>
              </w:rPr>
              <w:t>Agreement on MAC security added to section 13 (R2-062100);</w:t>
            </w:r>
          </w:p>
          <w:p w:rsidR="00D51AC6" w:rsidRPr="00451F5B" w:rsidRDefault="00D51AC6" w:rsidP="00824FA9">
            <w:pPr>
              <w:pStyle w:val="TAC"/>
              <w:keepNext w:val="0"/>
              <w:jc w:val="left"/>
              <w:rPr>
                <w:snapToGrid w:val="0"/>
                <w:sz w:val="16"/>
                <w:szCs w:val="16"/>
                <w:lang w:val="en-GB" w:eastAsia="ja-JP"/>
                <w:rPrChange w:id="31981" w:author="CR#1260r1" w:date="2020-04-07T05:54:00Z">
                  <w:rPr>
                    <w:snapToGrid w:val="0"/>
                    <w:color w:val="000000"/>
                    <w:sz w:val="16"/>
                    <w:szCs w:val="16"/>
                    <w:lang w:val="en-GB" w:eastAsia="ja-JP"/>
                  </w:rPr>
                </w:rPrChange>
              </w:rPr>
            </w:pPr>
            <w:r w:rsidRPr="00451F5B">
              <w:rPr>
                <w:snapToGrid w:val="0"/>
                <w:sz w:val="16"/>
                <w:szCs w:val="16"/>
                <w:lang w:val="en-GB" w:eastAsia="ja-JP"/>
                <w:rPrChange w:id="31982" w:author="CR#1260r1" w:date="2020-04-07T05:54:00Z">
                  <w:rPr>
                    <w:snapToGrid w:val="0"/>
                    <w:color w:val="000000"/>
                    <w:sz w:val="16"/>
                    <w:szCs w:val="16"/>
                    <w:lang w:val="en-GB" w:eastAsia="ja-JP"/>
                  </w:rPr>
                </w:rPrChange>
              </w:rPr>
              <w:t>Basis for DL scheduling put in section 11.1;</w:t>
            </w:r>
          </w:p>
          <w:p w:rsidR="00D51AC6" w:rsidRPr="00451F5B" w:rsidRDefault="00D51AC6" w:rsidP="00824FA9">
            <w:pPr>
              <w:pStyle w:val="TAC"/>
              <w:keepNext w:val="0"/>
              <w:jc w:val="left"/>
              <w:rPr>
                <w:snapToGrid w:val="0"/>
                <w:sz w:val="16"/>
                <w:szCs w:val="16"/>
                <w:lang w:val="en-GB" w:eastAsia="ja-JP"/>
                <w:rPrChange w:id="31983" w:author="CR#1260r1" w:date="2020-04-07T05:54:00Z">
                  <w:rPr>
                    <w:snapToGrid w:val="0"/>
                    <w:color w:val="000000"/>
                    <w:sz w:val="16"/>
                    <w:szCs w:val="16"/>
                    <w:lang w:val="en-GB" w:eastAsia="ja-JP"/>
                  </w:rPr>
                </w:rPrChange>
              </w:rPr>
            </w:pPr>
            <w:r w:rsidRPr="00451F5B">
              <w:rPr>
                <w:snapToGrid w:val="0"/>
                <w:sz w:val="16"/>
                <w:szCs w:val="16"/>
                <w:lang w:val="en-GB" w:eastAsia="ja-JP"/>
                <w:rPrChange w:id="31984" w:author="CR#1260r1" w:date="2020-04-07T05:54:00Z">
                  <w:rPr>
                    <w:snapToGrid w:val="0"/>
                    <w:color w:val="000000"/>
                    <w:sz w:val="16"/>
                    <w:szCs w:val="16"/>
                    <w:lang w:val="en-GB" w:eastAsia="ja-JP"/>
                  </w:rPr>
                </w:rPrChange>
              </w:rPr>
              <w:t>Assumptions on neighbour cell list included in section 10.</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1985" w:author="CR#1260r1" w:date="2020-04-07T05:54:00Z">
                  <w:rPr>
                    <w:snapToGrid w:val="0"/>
                    <w:color w:val="000000"/>
                    <w:sz w:val="16"/>
                    <w:szCs w:val="16"/>
                    <w:lang w:val="en-GB" w:eastAsia="ja-JP"/>
                  </w:rPr>
                </w:rPrChange>
              </w:rPr>
            </w:pPr>
            <w:r w:rsidRPr="00451F5B">
              <w:rPr>
                <w:snapToGrid w:val="0"/>
                <w:sz w:val="16"/>
                <w:szCs w:val="16"/>
                <w:lang w:val="en-GB" w:eastAsia="ja-JP"/>
                <w:rPrChange w:id="31986" w:author="CR#1260r1" w:date="2020-04-07T05:54:00Z">
                  <w:rPr>
                    <w:snapToGrid w:val="0"/>
                    <w:color w:val="000000"/>
                    <w:sz w:val="16"/>
                    <w:szCs w:val="16"/>
                    <w:lang w:val="en-GB" w:eastAsia="ja-JP"/>
                  </w:rPr>
                </w:rPrChange>
              </w:rPr>
              <w:t>0.3.1</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1987" w:author="CR#1260r1" w:date="2020-04-07T05:54:00Z">
                  <w:rPr>
                    <w:snapToGrid w:val="0"/>
                    <w:color w:val="000000"/>
                    <w:sz w:val="16"/>
                    <w:szCs w:val="16"/>
                    <w:lang w:val="en-GB" w:eastAsia="ja-JP"/>
                  </w:rPr>
                </w:rPrChange>
              </w:rPr>
            </w:pPr>
            <w:r w:rsidRPr="00451F5B">
              <w:rPr>
                <w:snapToGrid w:val="0"/>
                <w:sz w:val="16"/>
                <w:szCs w:val="16"/>
                <w:lang w:val="en-GB" w:eastAsia="ja-JP"/>
                <w:rPrChange w:id="31988" w:author="CR#1260r1" w:date="2020-04-07T05:54:00Z">
                  <w:rPr>
                    <w:snapToGrid w:val="0"/>
                    <w:color w:val="000000"/>
                    <w:sz w:val="16"/>
                    <w:szCs w:val="16"/>
                    <w:lang w:val="en-GB" w:eastAsia="ja-JP"/>
                  </w:rPr>
                </w:rPrChange>
              </w:rPr>
              <w:t>0.4.0</w:t>
            </w:r>
          </w:p>
        </w:tc>
      </w:tr>
      <w:tr w:rsidR="00D51AC6" w:rsidRPr="00451F5B">
        <w:tc>
          <w:tcPr>
            <w:tcW w:w="800" w:type="dxa"/>
            <w:shd w:val="solid" w:color="FFFFFF" w:fill="auto"/>
          </w:tcPr>
          <w:p w:rsidR="00D51AC6" w:rsidRPr="00451F5B" w:rsidRDefault="00D51AC6" w:rsidP="00824FA9">
            <w:pPr>
              <w:pStyle w:val="TAC"/>
              <w:keepNext w:val="0"/>
              <w:rPr>
                <w:snapToGrid w:val="0"/>
                <w:sz w:val="16"/>
                <w:szCs w:val="16"/>
                <w:lang w:val="en-GB" w:eastAsia="ja-JP"/>
                <w:rPrChange w:id="31989" w:author="CR#1260r1" w:date="2020-04-07T05:54:00Z">
                  <w:rPr>
                    <w:snapToGrid w:val="0"/>
                    <w:color w:val="000000"/>
                    <w:sz w:val="16"/>
                    <w:szCs w:val="16"/>
                    <w:lang w:val="en-GB" w:eastAsia="ja-JP"/>
                  </w:rPr>
                </w:rPrChange>
              </w:rPr>
            </w:pPr>
            <w:r w:rsidRPr="00451F5B">
              <w:rPr>
                <w:snapToGrid w:val="0"/>
                <w:sz w:val="16"/>
                <w:szCs w:val="16"/>
                <w:lang w:val="en-GB" w:eastAsia="ja-JP"/>
                <w:rPrChange w:id="31990" w:author="CR#1260r1" w:date="2020-04-07T05:54:00Z">
                  <w:rPr>
                    <w:snapToGrid w:val="0"/>
                    <w:color w:val="000000"/>
                    <w:sz w:val="16"/>
                    <w:szCs w:val="16"/>
                    <w:lang w:val="en-GB" w:eastAsia="ja-JP"/>
                  </w:rPr>
                </w:rPrChange>
              </w:rPr>
              <w:t>2007-02</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1991" w:author="CR#1260r1" w:date="2020-04-07T05:54:00Z">
                  <w:rPr>
                    <w:snapToGrid w:val="0"/>
                    <w:color w:val="000000"/>
                    <w:sz w:val="16"/>
                    <w:szCs w:val="16"/>
                    <w:lang w:val="en-GB" w:eastAsia="ja-JP"/>
                  </w:rPr>
                </w:rPrChange>
              </w:rPr>
            </w:pPr>
            <w:r w:rsidRPr="00451F5B">
              <w:rPr>
                <w:snapToGrid w:val="0"/>
                <w:sz w:val="16"/>
                <w:szCs w:val="16"/>
                <w:lang w:val="en-GB" w:eastAsia="ja-JP"/>
                <w:rPrChange w:id="31992" w:author="CR#1260r1" w:date="2020-04-07T05:54:00Z">
                  <w:rPr>
                    <w:snapToGrid w:val="0"/>
                    <w:color w:val="000000"/>
                    <w:sz w:val="16"/>
                    <w:szCs w:val="16"/>
                    <w:lang w:val="en-GB" w:eastAsia="ja-JP"/>
                  </w:rPr>
                </w:rPrChange>
              </w:rPr>
              <w:t>RAN2#57</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1993" w:author="CR#1260r1" w:date="2020-04-07T05:54:00Z">
                  <w:rPr>
                    <w:snapToGrid w:val="0"/>
                    <w:color w:val="000000"/>
                    <w:sz w:val="16"/>
                    <w:szCs w:val="16"/>
                    <w:lang w:val="en-GB" w:eastAsia="ja-JP"/>
                  </w:rPr>
                </w:rPrChange>
              </w:rPr>
            </w:pPr>
            <w:r w:rsidRPr="00451F5B">
              <w:rPr>
                <w:snapToGrid w:val="0"/>
                <w:sz w:val="16"/>
                <w:szCs w:val="16"/>
                <w:lang w:val="en-GB" w:eastAsia="ja-JP"/>
                <w:rPrChange w:id="31994" w:author="CR#1260r1" w:date="2020-04-07T05:54:00Z">
                  <w:rPr>
                    <w:snapToGrid w:val="0"/>
                    <w:color w:val="000000"/>
                    <w:sz w:val="16"/>
                    <w:szCs w:val="16"/>
                    <w:lang w:val="en-GB" w:eastAsia="ja-JP"/>
                  </w:rPr>
                </w:rPrChange>
              </w:rPr>
              <w:t>R2-070451</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1995"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1996"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1997" w:author="CR#1260r1" w:date="2020-04-07T05:54:00Z">
                  <w:rPr>
                    <w:snapToGrid w:val="0"/>
                    <w:color w:val="000000"/>
                    <w:sz w:val="16"/>
                    <w:szCs w:val="16"/>
                    <w:lang w:val="en-GB" w:eastAsia="ja-JP"/>
                  </w:rPr>
                </w:rPrChange>
              </w:rPr>
            </w:pPr>
            <w:r w:rsidRPr="00451F5B">
              <w:rPr>
                <w:snapToGrid w:val="0"/>
                <w:sz w:val="16"/>
                <w:szCs w:val="16"/>
                <w:lang w:val="en-GB" w:eastAsia="ja-JP"/>
                <w:rPrChange w:id="31998" w:author="CR#1260r1" w:date="2020-04-07T05:54:00Z">
                  <w:rPr>
                    <w:snapToGrid w:val="0"/>
                    <w:color w:val="000000"/>
                    <w:sz w:val="16"/>
                    <w:szCs w:val="16"/>
                    <w:lang w:val="en-GB" w:eastAsia="ja-JP"/>
                  </w:rPr>
                </w:rPrChange>
              </w:rPr>
              <w:t>Number of bits for RACH in TDD clarified;</w:t>
            </w:r>
          </w:p>
          <w:p w:rsidR="00D51AC6" w:rsidRPr="00451F5B" w:rsidRDefault="00D51AC6" w:rsidP="00824FA9">
            <w:pPr>
              <w:pStyle w:val="TAC"/>
              <w:keepNext w:val="0"/>
              <w:jc w:val="left"/>
              <w:rPr>
                <w:snapToGrid w:val="0"/>
                <w:sz w:val="16"/>
                <w:szCs w:val="16"/>
                <w:lang w:val="en-GB" w:eastAsia="ja-JP"/>
                <w:rPrChange w:id="31999" w:author="CR#1260r1" w:date="2020-04-07T05:54:00Z">
                  <w:rPr>
                    <w:snapToGrid w:val="0"/>
                    <w:color w:val="000000"/>
                    <w:sz w:val="16"/>
                    <w:szCs w:val="16"/>
                    <w:lang w:val="en-GB" w:eastAsia="ja-JP"/>
                  </w:rPr>
                </w:rPrChange>
              </w:rPr>
            </w:pPr>
            <w:r w:rsidRPr="00451F5B">
              <w:rPr>
                <w:snapToGrid w:val="0"/>
                <w:sz w:val="16"/>
                <w:szCs w:val="16"/>
                <w:lang w:val="en-GB" w:eastAsia="ja-JP"/>
                <w:rPrChange w:id="32000" w:author="CR#1260r1" w:date="2020-04-07T05:54:00Z">
                  <w:rPr>
                    <w:snapToGrid w:val="0"/>
                    <w:color w:val="000000"/>
                    <w:sz w:val="16"/>
                    <w:szCs w:val="16"/>
                    <w:lang w:val="en-GB" w:eastAsia="ja-JP"/>
                  </w:rPr>
                </w:rPrChange>
              </w:rPr>
              <w:t>Miscellaneous editorial corrections.</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01" w:author="CR#1260r1" w:date="2020-04-07T05:54:00Z">
                  <w:rPr>
                    <w:snapToGrid w:val="0"/>
                    <w:color w:val="000000"/>
                    <w:sz w:val="16"/>
                    <w:szCs w:val="16"/>
                    <w:lang w:val="en-GB" w:eastAsia="ja-JP"/>
                  </w:rPr>
                </w:rPrChange>
              </w:rPr>
            </w:pPr>
            <w:r w:rsidRPr="00451F5B">
              <w:rPr>
                <w:snapToGrid w:val="0"/>
                <w:sz w:val="16"/>
                <w:szCs w:val="16"/>
                <w:lang w:val="en-GB" w:eastAsia="ja-JP"/>
                <w:rPrChange w:id="32002" w:author="CR#1260r1" w:date="2020-04-07T05:54:00Z">
                  <w:rPr>
                    <w:snapToGrid w:val="0"/>
                    <w:color w:val="000000"/>
                    <w:sz w:val="16"/>
                    <w:szCs w:val="16"/>
                    <w:lang w:val="en-GB" w:eastAsia="ja-JP"/>
                  </w:rPr>
                </w:rPrChange>
              </w:rPr>
              <w:t>0.4.0</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03" w:author="CR#1260r1" w:date="2020-04-07T05:54:00Z">
                  <w:rPr>
                    <w:snapToGrid w:val="0"/>
                    <w:color w:val="000000"/>
                    <w:sz w:val="16"/>
                    <w:szCs w:val="16"/>
                    <w:lang w:val="en-GB" w:eastAsia="ja-JP"/>
                  </w:rPr>
                </w:rPrChange>
              </w:rPr>
            </w:pPr>
            <w:r w:rsidRPr="00451F5B">
              <w:rPr>
                <w:snapToGrid w:val="0"/>
                <w:sz w:val="16"/>
                <w:szCs w:val="16"/>
                <w:lang w:val="en-GB" w:eastAsia="ja-JP"/>
                <w:rPrChange w:id="32004" w:author="CR#1260r1" w:date="2020-04-07T05:54:00Z">
                  <w:rPr>
                    <w:snapToGrid w:val="0"/>
                    <w:color w:val="000000"/>
                    <w:sz w:val="16"/>
                    <w:szCs w:val="16"/>
                    <w:lang w:val="en-GB" w:eastAsia="ja-JP"/>
                  </w:rPr>
                </w:rPrChange>
              </w:rPr>
              <w:t>0.5.0</w:t>
            </w:r>
          </w:p>
        </w:tc>
      </w:tr>
      <w:tr w:rsidR="00D51AC6" w:rsidRPr="00451F5B">
        <w:tc>
          <w:tcPr>
            <w:tcW w:w="800" w:type="dxa"/>
            <w:shd w:val="solid" w:color="FFFFFF" w:fill="auto"/>
          </w:tcPr>
          <w:p w:rsidR="00D51AC6" w:rsidRPr="00451F5B" w:rsidRDefault="00D51AC6" w:rsidP="00824FA9">
            <w:pPr>
              <w:pStyle w:val="TAC"/>
              <w:keepNext w:val="0"/>
              <w:rPr>
                <w:snapToGrid w:val="0"/>
                <w:sz w:val="16"/>
                <w:szCs w:val="16"/>
                <w:lang w:val="en-GB" w:eastAsia="ja-JP"/>
                <w:rPrChange w:id="32005" w:author="CR#1260r1" w:date="2020-04-07T05:54:00Z">
                  <w:rPr>
                    <w:snapToGrid w:val="0"/>
                    <w:color w:val="000000"/>
                    <w:sz w:val="16"/>
                    <w:szCs w:val="16"/>
                    <w:lang w:val="en-GB" w:eastAsia="ja-JP"/>
                  </w:rPr>
                </w:rPrChange>
              </w:rPr>
            </w:pPr>
            <w:r w:rsidRPr="00451F5B">
              <w:rPr>
                <w:snapToGrid w:val="0"/>
                <w:sz w:val="16"/>
                <w:szCs w:val="16"/>
                <w:lang w:val="en-GB" w:eastAsia="ja-JP"/>
                <w:rPrChange w:id="32006" w:author="CR#1260r1" w:date="2020-04-07T05:54:00Z">
                  <w:rPr>
                    <w:snapToGrid w:val="0"/>
                    <w:color w:val="000000"/>
                    <w:sz w:val="16"/>
                    <w:szCs w:val="16"/>
                    <w:lang w:val="en-GB" w:eastAsia="ja-JP"/>
                  </w:rPr>
                </w:rPrChange>
              </w:rPr>
              <w:t>2007-02</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2007" w:author="CR#1260r1" w:date="2020-04-07T05:54:00Z">
                  <w:rPr>
                    <w:snapToGrid w:val="0"/>
                    <w:color w:val="000000"/>
                    <w:sz w:val="16"/>
                    <w:szCs w:val="16"/>
                    <w:lang w:val="en-GB" w:eastAsia="ja-JP"/>
                  </w:rPr>
                </w:rPrChange>
              </w:rPr>
            </w:pPr>
            <w:r w:rsidRPr="00451F5B">
              <w:rPr>
                <w:snapToGrid w:val="0"/>
                <w:sz w:val="16"/>
                <w:szCs w:val="16"/>
                <w:lang w:val="en-GB" w:eastAsia="ja-JP"/>
                <w:rPrChange w:id="32008" w:author="CR#1260r1" w:date="2020-04-07T05:54:00Z">
                  <w:rPr>
                    <w:snapToGrid w:val="0"/>
                    <w:color w:val="000000"/>
                    <w:sz w:val="16"/>
                    <w:szCs w:val="16"/>
                    <w:lang w:val="en-GB" w:eastAsia="ja-JP"/>
                  </w:rPr>
                </w:rPrChange>
              </w:rPr>
              <w:t>RAN2#57</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2009" w:author="CR#1260r1" w:date="2020-04-07T05:54:00Z">
                  <w:rPr>
                    <w:snapToGrid w:val="0"/>
                    <w:color w:val="000000"/>
                    <w:sz w:val="16"/>
                    <w:szCs w:val="16"/>
                    <w:lang w:val="en-GB" w:eastAsia="ja-JP"/>
                  </w:rPr>
                </w:rPrChange>
              </w:rPr>
            </w:pPr>
            <w:r w:rsidRPr="00451F5B">
              <w:rPr>
                <w:snapToGrid w:val="0"/>
                <w:sz w:val="16"/>
                <w:szCs w:val="16"/>
                <w:lang w:val="en-GB" w:eastAsia="ja-JP"/>
                <w:rPrChange w:id="32010" w:author="CR#1260r1" w:date="2020-04-07T05:54:00Z">
                  <w:rPr>
                    <w:snapToGrid w:val="0"/>
                    <w:color w:val="000000"/>
                    <w:sz w:val="16"/>
                    <w:szCs w:val="16"/>
                    <w:lang w:val="en-GB" w:eastAsia="ja-JP"/>
                  </w:rPr>
                </w:rPrChange>
              </w:rPr>
              <w:t>R2-071073</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2011"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2012"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2013" w:author="CR#1260r1" w:date="2020-04-07T05:54:00Z">
                  <w:rPr>
                    <w:snapToGrid w:val="0"/>
                    <w:color w:val="000000"/>
                    <w:sz w:val="16"/>
                    <w:szCs w:val="16"/>
                    <w:lang w:val="en-GB" w:eastAsia="ja-JP"/>
                  </w:rPr>
                </w:rPrChange>
              </w:rPr>
            </w:pPr>
            <w:r w:rsidRPr="00451F5B">
              <w:rPr>
                <w:snapToGrid w:val="0"/>
                <w:sz w:val="16"/>
                <w:szCs w:val="16"/>
                <w:lang w:val="en-GB" w:eastAsia="ja-JP"/>
                <w:rPrChange w:id="32014" w:author="CR#1260r1" w:date="2020-04-07T05:54:00Z">
                  <w:rPr>
                    <w:snapToGrid w:val="0"/>
                    <w:color w:val="000000"/>
                    <w:sz w:val="16"/>
                    <w:szCs w:val="16"/>
                    <w:lang w:val="en-GB" w:eastAsia="ja-JP"/>
                  </w:rPr>
                </w:rPrChange>
              </w:rPr>
              <w:t>Architecture updated according to R3-070397;</w:t>
            </w:r>
          </w:p>
          <w:p w:rsidR="00D51AC6" w:rsidRPr="00451F5B" w:rsidRDefault="00D51AC6" w:rsidP="00824FA9">
            <w:pPr>
              <w:pStyle w:val="TAC"/>
              <w:keepNext w:val="0"/>
              <w:jc w:val="left"/>
              <w:rPr>
                <w:snapToGrid w:val="0"/>
                <w:sz w:val="16"/>
                <w:szCs w:val="16"/>
                <w:lang w:val="en-GB" w:eastAsia="ja-JP"/>
                <w:rPrChange w:id="32015" w:author="CR#1260r1" w:date="2020-04-07T05:54:00Z">
                  <w:rPr>
                    <w:snapToGrid w:val="0"/>
                    <w:color w:val="000000"/>
                    <w:sz w:val="16"/>
                    <w:szCs w:val="16"/>
                    <w:lang w:val="en-GB" w:eastAsia="ja-JP"/>
                  </w:rPr>
                </w:rPrChange>
              </w:rPr>
            </w:pPr>
            <w:r w:rsidRPr="00451F5B">
              <w:rPr>
                <w:snapToGrid w:val="0"/>
                <w:sz w:val="16"/>
                <w:szCs w:val="16"/>
                <w:lang w:val="en-GB" w:eastAsia="ja-JP"/>
                <w:rPrChange w:id="32016" w:author="CR#1260r1" w:date="2020-04-07T05:54:00Z">
                  <w:rPr>
                    <w:snapToGrid w:val="0"/>
                    <w:color w:val="000000"/>
                    <w:sz w:val="16"/>
                    <w:szCs w:val="16"/>
                    <w:lang w:val="en-GB" w:eastAsia="ja-JP"/>
                  </w:rPr>
                </w:rPrChange>
              </w:rPr>
              <w:t>Agreements from R2-070802.</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17" w:author="CR#1260r1" w:date="2020-04-07T05:54:00Z">
                  <w:rPr>
                    <w:snapToGrid w:val="0"/>
                    <w:color w:val="000000"/>
                    <w:sz w:val="16"/>
                    <w:szCs w:val="16"/>
                    <w:lang w:val="en-GB" w:eastAsia="ja-JP"/>
                  </w:rPr>
                </w:rPrChange>
              </w:rPr>
            </w:pPr>
            <w:r w:rsidRPr="00451F5B">
              <w:rPr>
                <w:snapToGrid w:val="0"/>
                <w:sz w:val="16"/>
                <w:szCs w:val="16"/>
                <w:lang w:val="en-GB" w:eastAsia="ja-JP"/>
                <w:rPrChange w:id="32018" w:author="CR#1260r1" w:date="2020-04-07T05:54:00Z">
                  <w:rPr>
                    <w:snapToGrid w:val="0"/>
                    <w:color w:val="000000"/>
                    <w:sz w:val="16"/>
                    <w:szCs w:val="16"/>
                    <w:lang w:val="en-GB" w:eastAsia="ja-JP"/>
                  </w:rPr>
                </w:rPrChange>
              </w:rPr>
              <w:t>0.5.0</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19" w:author="CR#1260r1" w:date="2020-04-07T05:54:00Z">
                  <w:rPr>
                    <w:snapToGrid w:val="0"/>
                    <w:color w:val="000000"/>
                    <w:sz w:val="16"/>
                    <w:szCs w:val="16"/>
                    <w:lang w:val="en-GB" w:eastAsia="ja-JP"/>
                  </w:rPr>
                </w:rPrChange>
              </w:rPr>
            </w:pPr>
            <w:r w:rsidRPr="00451F5B">
              <w:rPr>
                <w:snapToGrid w:val="0"/>
                <w:sz w:val="16"/>
                <w:szCs w:val="16"/>
                <w:lang w:val="en-GB" w:eastAsia="ja-JP"/>
                <w:rPrChange w:id="32020" w:author="CR#1260r1" w:date="2020-04-07T05:54:00Z">
                  <w:rPr>
                    <w:snapToGrid w:val="0"/>
                    <w:color w:val="000000"/>
                    <w:sz w:val="16"/>
                    <w:szCs w:val="16"/>
                    <w:lang w:val="en-GB" w:eastAsia="ja-JP"/>
                  </w:rPr>
                </w:rPrChange>
              </w:rPr>
              <w:t>0.6.0</w:t>
            </w:r>
          </w:p>
        </w:tc>
      </w:tr>
      <w:tr w:rsidR="00D51AC6" w:rsidRPr="00451F5B">
        <w:trPr>
          <w:cantSplit/>
        </w:trPr>
        <w:tc>
          <w:tcPr>
            <w:tcW w:w="800" w:type="dxa"/>
            <w:shd w:val="solid" w:color="FFFFFF" w:fill="auto"/>
          </w:tcPr>
          <w:p w:rsidR="00D51AC6" w:rsidRPr="00451F5B" w:rsidRDefault="00D51AC6" w:rsidP="00824FA9">
            <w:pPr>
              <w:pStyle w:val="TAC"/>
              <w:keepNext w:val="0"/>
              <w:rPr>
                <w:snapToGrid w:val="0"/>
                <w:sz w:val="16"/>
                <w:szCs w:val="16"/>
                <w:lang w:val="en-GB" w:eastAsia="ja-JP"/>
                <w:rPrChange w:id="32021" w:author="CR#1260r1" w:date="2020-04-07T05:54:00Z">
                  <w:rPr>
                    <w:snapToGrid w:val="0"/>
                    <w:color w:val="000000"/>
                    <w:sz w:val="16"/>
                    <w:szCs w:val="16"/>
                    <w:lang w:val="en-GB" w:eastAsia="ja-JP"/>
                  </w:rPr>
                </w:rPrChange>
              </w:rPr>
            </w:pPr>
            <w:r w:rsidRPr="00451F5B">
              <w:rPr>
                <w:snapToGrid w:val="0"/>
                <w:sz w:val="16"/>
                <w:szCs w:val="16"/>
                <w:lang w:val="en-GB" w:eastAsia="ja-JP"/>
                <w:rPrChange w:id="32022" w:author="CR#1260r1" w:date="2020-04-07T05:54:00Z">
                  <w:rPr>
                    <w:snapToGrid w:val="0"/>
                    <w:color w:val="000000"/>
                    <w:sz w:val="16"/>
                    <w:szCs w:val="16"/>
                    <w:lang w:val="en-GB" w:eastAsia="ja-JP"/>
                  </w:rPr>
                </w:rPrChange>
              </w:rPr>
              <w:lastRenderedPageBreak/>
              <w:t>2007-02</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2023" w:author="CR#1260r1" w:date="2020-04-07T05:54:00Z">
                  <w:rPr>
                    <w:snapToGrid w:val="0"/>
                    <w:color w:val="000000"/>
                    <w:sz w:val="16"/>
                    <w:szCs w:val="16"/>
                    <w:lang w:val="en-GB" w:eastAsia="ja-JP"/>
                  </w:rPr>
                </w:rPrChange>
              </w:rPr>
            </w:pPr>
            <w:r w:rsidRPr="00451F5B">
              <w:rPr>
                <w:snapToGrid w:val="0"/>
                <w:sz w:val="16"/>
                <w:szCs w:val="16"/>
                <w:lang w:val="en-GB" w:eastAsia="ja-JP"/>
                <w:rPrChange w:id="32024" w:author="CR#1260r1" w:date="2020-04-07T05:54:00Z">
                  <w:rPr>
                    <w:snapToGrid w:val="0"/>
                    <w:color w:val="000000"/>
                    <w:sz w:val="16"/>
                    <w:szCs w:val="16"/>
                    <w:lang w:val="en-GB" w:eastAsia="ja-JP"/>
                  </w:rPr>
                </w:rPrChange>
              </w:rPr>
              <w:t>RAN2#57</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2025" w:author="CR#1260r1" w:date="2020-04-07T05:54:00Z">
                  <w:rPr>
                    <w:snapToGrid w:val="0"/>
                    <w:color w:val="000000"/>
                    <w:sz w:val="16"/>
                    <w:szCs w:val="16"/>
                    <w:lang w:val="en-GB" w:eastAsia="ja-JP"/>
                  </w:rPr>
                </w:rPrChange>
              </w:rPr>
            </w:pPr>
            <w:r w:rsidRPr="00451F5B">
              <w:rPr>
                <w:snapToGrid w:val="0"/>
                <w:sz w:val="16"/>
                <w:szCs w:val="16"/>
                <w:lang w:val="en-GB" w:eastAsia="ja-JP"/>
                <w:rPrChange w:id="32026" w:author="CR#1260r1" w:date="2020-04-07T05:54:00Z">
                  <w:rPr>
                    <w:snapToGrid w:val="0"/>
                    <w:color w:val="000000"/>
                    <w:sz w:val="16"/>
                    <w:szCs w:val="16"/>
                    <w:lang w:val="en-GB" w:eastAsia="ja-JP"/>
                  </w:rPr>
                </w:rPrChange>
              </w:rPr>
              <w:t>R2-071120</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2027"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2028"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2029" w:author="CR#1260r1" w:date="2020-04-07T05:54:00Z">
                  <w:rPr>
                    <w:snapToGrid w:val="0"/>
                    <w:color w:val="000000"/>
                    <w:sz w:val="16"/>
                    <w:szCs w:val="16"/>
                    <w:lang w:val="en-GB" w:eastAsia="ja-JP"/>
                  </w:rPr>
                </w:rPrChange>
              </w:rPr>
            </w:pPr>
            <w:r w:rsidRPr="00451F5B">
              <w:rPr>
                <w:snapToGrid w:val="0"/>
                <w:sz w:val="16"/>
                <w:szCs w:val="16"/>
                <w:lang w:val="en-GB" w:eastAsia="ja-JP"/>
                <w:rPrChange w:id="32030" w:author="CR#1260r1" w:date="2020-04-07T05:54:00Z">
                  <w:rPr>
                    <w:snapToGrid w:val="0"/>
                    <w:color w:val="000000"/>
                    <w:sz w:val="16"/>
                    <w:szCs w:val="16"/>
                    <w:lang w:val="en-GB" w:eastAsia="ja-JP"/>
                  </w:rPr>
                </w:rPrChange>
              </w:rPr>
              <w:t>RACH model for initial access described;</w:t>
            </w:r>
            <w:r w:rsidRPr="00451F5B">
              <w:rPr>
                <w:snapToGrid w:val="0"/>
                <w:sz w:val="16"/>
                <w:szCs w:val="16"/>
                <w:lang w:val="en-GB" w:eastAsia="ja-JP"/>
                <w:rPrChange w:id="32031" w:author="CR#1260r1" w:date="2020-04-07T05:54:00Z">
                  <w:rPr>
                    <w:snapToGrid w:val="0"/>
                    <w:color w:val="000000"/>
                    <w:sz w:val="16"/>
                    <w:szCs w:val="16"/>
                    <w:lang w:val="en-GB" w:eastAsia="ja-JP"/>
                  </w:rPr>
                </w:rPrChange>
              </w:rPr>
              <w:br/>
              <w:t>Mapping of the BCCH and System Information principles added;</w:t>
            </w:r>
          </w:p>
          <w:p w:rsidR="00D51AC6" w:rsidRPr="00451F5B" w:rsidRDefault="00D51AC6" w:rsidP="00824FA9">
            <w:pPr>
              <w:pStyle w:val="TAC"/>
              <w:keepNext w:val="0"/>
              <w:jc w:val="left"/>
              <w:rPr>
                <w:snapToGrid w:val="0"/>
                <w:sz w:val="16"/>
                <w:szCs w:val="16"/>
                <w:lang w:val="en-GB" w:eastAsia="ja-JP"/>
                <w:rPrChange w:id="32032" w:author="CR#1260r1" w:date="2020-04-07T05:54:00Z">
                  <w:rPr>
                    <w:snapToGrid w:val="0"/>
                    <w:color w:val="000000"/>
                    <w:sz w:val="16"/>
                    <w:szCs w:val="16"/>
                    <w:lang w:val="en-GB" w:eastAsia="ja-JP"/>
                  </w:rPr>
                </w:rPrChange>
              </w:rPr>
            </w:pPr>
            <w:r w:rsidRPr="00451F5B">
              <w:rPr>
                <w:snapToGrid w:val="0"/>
                <w:sz w:val="16"/>
                <w:szCs w:val="16"/>
                <w:lang w:val="en-GB" w:eastAsia="ja-JP"/>
                <w:rPrChange w:id="32033" w:author="CR#1260r1" w:date="2020-04-07T05:54:00Z">
                  <w:rPr>
                    <w:snapToGrid w:val="0"/>
                    <w:color w:val="000000"/>
                    <w:sz w:val="16"/>
                    <w:szCs w:val="16"/>
                    <w:lang w:val="en-GB" w:eastAsia="ja-JP"/>
                  </w:rPr>
                </w:rPrChange>
              </w:rPr>
              <w:t>Agreements on DRX included in section 12.</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34" w:author="CR#1260r1" w:date="2020-04-07T05:54:00Z">
                  <w:rPr>
                    <w:snapToGrid w:val="0"/>
                    <w:color w:val="000000"/>
                    <w:sz w:val="16"/>
                    <w:szCs w:val="16"/>
                    <w:lang w:val="en-GB" w:eastAsia="ja-JP"/>
                  </w:rPr>
                </w:rPrChange>
              </w:rPr>
            </w:pPr>
            <w:r w:rsidRPr="00451F5B">
              <w:rPr>
                <w:snapToGrid w:val="0"/>
                <w:sz w:val="16"/>
                <w:szCs w:val="16"/>
                <w:lang w:val="en-GB" w:eastAsia="ja-JP"/>
                <w:rPrChange w:id="32035" w:author="CR#1260r1" w:date="2020-04-07T05:54:00Z">
                  <w:rPr>
                    <w:snapToGrid w:val="0"/>
                    <w:color w:val="000000"/>
                    <w:sz w:val="16"/>
                    <w:szCs w:val="16"/>
                    <w:lang w:val="en-GB" w:eastAsia="ja-JP"/>
                  </w:rPr>
                </w:rPrChange>
              </w:rPr>
              <w:t>0.6.0</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36" w:author="CR#1260r1" w:date="2020-04-07T05:54:00Z">
                  <w:rPr>
                    <w:snapToGrid w:val="0"/>
                    <w:color w:val="000000"/>
                    <w:sz w:val="16"/>
                    <w:szCs w:val="16"/>
                    <w:lang w:val="en-GB" w:eastAsia="ja-JP"/>
                  </w:rPr>
                </w:rPrChange>
              </w:rPr>
            </w:pPr>
            <w:r w:rsidRPr="00451F5B">
              <w:rPr>
                <w:snapToGrid w:val="0"/>
                <w:sz w:val="16"/>
                <w:szCs w:val="16"/>
                <w:lang w:val="en-GB" w:eastAsia="ja-JP"/>
                <w:rPrChange w:id="32037" w:author="CR#1260r1" w:date="2020-04-07T05:54:00Z">
                  <w:rPr>
                    <w:snapToGrid w:val="0"/>
                    <w:color w:val="000000"/>
                    <w:sz w:val="16"/>
                    <w:szCs w:val="16"/>
                    <w:lang w:val="en-GB" w:eastAsia="ja-JP"/>
                  </w:rPr>
                </w:rPrChange>
              </w:rPr>
              <w:t>0.7.0</w:t>
            </w:r>
          </w:p>
        </w:tc>
      </w:tr>
      <w:tr w:rsidR="00D51AC6" w:rsidRPr="00451F5B">
        <w:tc>
          <w:tcPr>
            <w:tcW w:w="800" w:type="dxa"/>
            <w:shd w:val="solid" w:color="FFFFFF" w:fill="auto"/>
          </w:tcPr>
          <w:p w:rsidR="00D51AC6" w:rsidRPr="00451F5B" w:rsidRDefault="00D51AC6" w:rsidP="00824FA9">
            <w:pPr>
              <w:pStyle w:val="TAC"/>
              <w:keepNext w:val="0"/>
              <w:rPr>
                <w:snapToGrid w:val="0"/>
                <w:sz w:val="16"/>
                <w:szCs w:val="16"/>
                <w:lang w:val="en-GB" w:eastAsia="ja-JP"/>
                <w:rPrChange w:id="32038" w:author="CR#1260r1" w:date="2020-04-07T05:54:00Z">
                  <w:rPr>
                    <w:snapToGrid w:val="0"/>
                    <w:color w:val="000000"/>
                    <w:sz w:val="16"/>
                    <w:szCs w:val="16"/>
                    <w:lang w:val="en-GB" w:eastAsia="ja-JP"/>
                  </w:rPr>
                </w:rPrChange>
              </w:rPr>
            </w:pPr>
            <w:r w:rsidRPr="00451F5B">
              <w:rPr>
                <w:snapToGrid w:val="0"/>
                <w:sz w:val="16"/>
                <w:szCs w:val="16"/>
                <w:lang w:val="en-GB" w:eastAsia="ja-JP"/>
                <w:rPrChange w:id="32039" w:author="CR#1260r1" w:date="2020-04-07T05:54:00Z">
                  <w:rPr>
                    <w:snapToGrid w:val="0"/>
                    <w:color w:val="000000"/>
                    <w:sz w:val="16"/>
                    <w:szCs w:val="16"/>
                    <w:lang w:val="en-GB" w:eastAsia="ja-JP"/>
                  </w:rPr>
                </w:rPrChange>
              </w:rPr>
              <w:t>2007-02</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2040" w:author="CR#1260r1" w:date="2020-04-07T05:54:00Z">
                  <w:rPr>
                    <w:snapToGrid w:val="0"/>
                    <w:color w:val="000000"/>
                    <w:sz w:val="16"/>
                    <w:szCs w:val="16"/>
                    <w:lang w:val="en-GB" w:eastAsia="ja-JP"/>
                  </w:rPr>
                </w:rPrChange>
              </w:rPr>
            </w:pPr>
            <w:r w:rsidRPr="00451F5B">
              <w:rPr>
                <w:snapToGrid w:val="0"/>
                <w:sz w:val="16"/>
                <w:szCs w:val="16"/>
                <w:lang w:val="en-GB" w:eastAsia="ja-JP"/>
                <w:rPrChange w:id="32041" w:author="CR#1260r1" w:date="2020-04-07T05:54:00Z">
                  <w:rPr>
                    <w:snapToGrid w:val="0"/>
                    <w:color w:val="000000"/>
                    <w:sz w:val="16"/>
                    <w:szCs w:val="16"/>
                    <w:lang w:val="en-GB" w:eastAsia="ja-JP"/>
                  </w:rPr>
                </w:rPrChange>
              </w:rPr>
              <w:t>RAN2#57</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2042" w:author="CR#1260r1" w:date="2020-04-07T05:54:00Z">
                  <w:rPr>
                    <w:snapToGrid w:val="0"/>
                    <w:color w:val="000000"/>
                    <w:sz w:val="16"/>
                    <w:szCs w:val="16"/>
                    <w:lang w:val="en-GB" w:eastAsia="ja-JP"/>
                  </w:rPr>
                </w:rPrChange>
              </w:rPr>
            </w:pPr>
            <w:r w:rsidRPr="00451F5B">
              <w:rPr>
                <w:snapToGrid w:val="0"/>
                <w:sz w:val="16"/>
                <w:szCs w:val="16"/>
                <w:lang w:val="en-GB" w:eastAsia="ja-JP"/>
                <w:rPrChange w:id="32043" w:author="CR#1260r1" w:date="2020-04-07T05:54:00Z">
                  <w:rPr>
                    <w:snapToGrid w:val="0"/>
                    <w:color w:val="000000"/>
                    <w:sz w:val="16"/>
                    <w:szCs w:val="16"/>
                    <w:lang w:val="en-GB" w:eastAsia="ja-JP"/>
                  </w:rPr>
                </w:rPrChange>
              </w:rPr>
              <w:t>R2-071122</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2044"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2045"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2046" w:author="CR#1260r1" w:date="2020-04-07T05:54:00Z">
                  <w:rPr>
                    <w:snapToGrid w:val="0"/>
                    <w:color w:val="000000"/>
                    <w:sz w:val="16"/>
                    <w:szCs w:val="16"/>
                    <w:lang w:val="en-GB" w:eastAsia="ja-JP"/>
                  </w:rPr>
                </w:rPrChange>
              </w:rPr>
            </w:pPr>
            <w:r w:rsidRPr="00451F5B">
              <w:rPr>
                <w:snapToGrid w:val="0"/>
                <w:sz w:val="16"/>
                <w:szCs w:val="16"/>
                <w:lang w:val="en-GB" w:eastAsia="ja-JP"/>
                <w:rPrChange w:id="32047" w:author="CR#1260r1" w:date="2020-04-07T05:54:00Z">
                  <w:rPr>
                    <w:snapToGrid w:val="0"/>
                    <w:color w:val="000000"/>
                    <w:sz w:val="16"/>
                    <w:szCs w:val="16"/>
                    <w:lang w:val="en-GB" w:eastAsia="ja-JP"/>
                  </w:rPr>
                </w:rPrChange>
              </w:rPr>
              <w:t>Miscellaneous clarifications</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48" w:author="CR#1260r1" w:date="2020-04-07T05:54:00Z">
                  <w:rPr>
                    <w:snapToGrid w:val="0"/>
                    <w:color w:val="000000"/>
                    <w:sz w:val="16"/>
                    <w:szCs w:val="16"/>
                    <w:lang w:val="en-GB" w:eastAsia="ja-JP"/>
                  </w:rPr>
                </w:rPrChange>
              </w:rPr>
            </w:pPr>
            <w:r w:rsidRPr="00451F5B">
              <w:rPr>
                <w:snapToGrid w:val="0"/>
                <w:sz w:val="16"/>
                <w:szCs w:val="16"/>
                <w:lang w:val="en-GB" w:eastAsia="ja-JP"/>
                <w:rPrChange w:id="32049" w:author="CR#1260r1" w:date="2020-04-07T05:54:00Z">
                  <w:rPr>
                    <w:snapToGrid w:val="0"/>
                    <w:color w:val="000000"/>
                    <w:sz w:val="16"/>
                    <w:szCs w:val="16"/>
                    <w:lang w:val="en-GB" w:eastAsia="ja-JP"/>
                  </w:rPr>
                </w:rPrChange>
              </w:rPr>
              <w:t>0.7.0</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50" w:author="CR#1260r1" w:date="2020-04-07T05:54:00Z">
                  <w:rPr>
                    <w:snapToGrid w:val="0"/>
                    <w:color w:val="000000"/>
                    <w:sz w:val="16"/>
                    <w:szCs w:val="16"/>
                    <w:lang w:val="en-GB" w:eastAsia="ja-JP"/>
                  </w:rPr>
                </w:rPrChange>
              </w:rPr>
            </w:pPr>
            <w:r w:rsidRPr="00451F5B">
              <w:rPr>
                <w:snapToGrid w:val="0"/>
                <w:sz w:val="16"/>
                <w:szCs w:val="16"/>
                <w:lang w:val="en-GB" w:eastAsia="ja-JP"/>
                <w:rPrChange w:id="32051" w:author="CR#1260r1" w:date="2020-04-07T05:54:00Z">
                  <w:rPr>
                    <w:snapToGrid w:val="0"/>
                    <w:color w:val="000000"/>
                    <w:sz w:val="16"/>
                    <w:szCs w:val="16"/>
                    <w:lang w:val="en-GB" w:eastAsia="ja-JP"/>
                  </w:rPr>
                </w:rPrChange>
              </w:rPr>
              <w:t>0.7.1</w:t>
            </w:r>
          </w:p>
        </w:tc>
      </w:tr>
      <w:tr w:rsidR="00D51AC6" w:rsidRPr="00451F5B">
        <w:tc>
          <w:tcPr>
            <w:tcW w:w="800" w:type="dxa"/>
            <w:shd w:val="solid" w:color="FFFFFF" w:fill="auto"/>
          </w:tcPr>
          <w:p w:rsidR="00D51AC6" w:rsidRPr="00451F5B" w:rsidRDefault="00D51AC6" w:rsidP="00824FA9">
            <w:pPr>
              <w:pStyle w:val="TAC"/>
              <w:keepNext w:val="0"/>
              <w:rPr>
                <w:snapToGrid w:val="0"/>
                <w:sz w:val="16"/>
                <w:szCs w:val="16"/>
                <w:lang w:val="en-GB" w:eastAsia="ja-JP"/>
                <w:rPrChange w:id="32052" w:author="CR#1260r1" w:date="2020-04-07T05:54:00Z">
                  <w:rPr>
                    <w:snapToGrid w:val="0"/>
                    <w:color w:val="000000"/>
                    <w:sz w:val="16"/>
                    <w:szCs w:val="16"/>
                    <w:lang w:val="en-GB" w:eastAsia="ja-JP"/>
                  </w:rPr>
                </w:rPrChange>
              </w:rPr>
            </w:pPr>
            <w:r w:rsidRPr="00451F5B">
              <w:rPr>
                <w:snapToGrid w:val="0"/>
                <w:sz w:val="16"/>
                <w:szCs w:val="16"/>
                <w:lang w:val="en-GB" w:eastAsia="ja-JP"/>
                <w:rPrChange w:id="32053" w:author="CR#1260r1" w:date="2020-04-07T05:54:00Z">
                  <w:rPr>
                    <w:snapToGrid w:val="0"/>
                    <w:color w:val="000000"/>
                    <w:sz w:val="16"/>
                    <w:szCs w:val="16"/>
                    <w:lang w:val="en-GB" w:eastAsia="ja-JP"/>
                  </w:rPr>
                </w:rPrChange>
              </w:rPr>
              <w:t>2007-02</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2054" w:author="CR#1260r1" w:date="2020-04-07T05:54:00Z">
                  <w:rPr>
                    <w:snapToGrid w:val="0"/>
                    <w:color w:val="000000"/>
                    <w:sz w:val="16"/>
                    <w:szCs w:val="16"/>
                    <w:lang w:val="en-GB" w:eastAsia="ja-JP"/>
                  </w:rPr>
                </w:rPrChange>
              </w:rPr>
            </w:pPr>
            <w:r w:rsidRPr="00451F5B">
              <w:rPr>
                <w:snapToGrid w:val="0"/>
                <w:sz w:val="16"/>
                <w:szCs w:val="16"/>
                <w:lang w:val="en-GB" w:eastAsia="ja-JP"/>
                <w:rPrChange w:id="32055" w:author="CR#1260r1" w:date="2020-04-07T05:54:00Z">
                  <w:rPr>
                    <w:snapToGrid w:val="0"/>
                    <w:color w:val="000000"/>
                    <w:sz w:val="16"/>
                    <w:szCs w:val="16"/>
                    <w:lang w:val="en-GB" w:eastAsia="ja-JP"/>
                  </w:rPr>
                </w:rPrChange>
              </w:rPr>
              <w:t>RAN2#57</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2056" w:author="CR#1260r1" w:date="2020-04-07T05:54:00Z">
                  <w:rPr>
                    <w:snapToGrid w:val="0"/>
                    <w:color w:val="000000"/>
                    <w:sz w:val="16"/>
                    <w:szCs w:val="16"/>
                    <w:lang w:val="en-GB" w:eastAsia="ja-JP"/>
                  </w:rPr>
                </w:rPrChange>
              </w:rPr>
            </w:pPr>
            <w:r w:rsidRPr="00451F5B">
              <w:rPr>
                <w:snapToGrid w:val="0"/>
                <w:sz w:val="16"/>
                <w:szCs w:val="16"/>
                <w:lang w:val="en-GB" w:eastAsia="ja-JP"/>
                <w:rPrChange w:id="32057" w:author="CR#1260r1" w:date="2020-04-07T05:54:00Z">
                  <w:rPr>
                    <w:snapToGrid w:val="0"/>
                    <w:color w:val="000000"/>
                    <w:sz w:val="16"/>
                    <w:szCs w:val="16"/>
                    <w:lang w:val="en-GB" w:eastAsia="ja-JP"/>
                  </w:rPr>
                </w:rPrChange>
              </w:rPr>
              <w:t>R2-071123</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2058"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2059"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2060" w:author="CR#1260r1" w:date="2020-04-07T05:54:00Z">
                  <w:rPr>
                    <w:snapToGrid w:val="0"/>
                    <w:color w:val="000000"/>
                    <w:sz w:val="16"/>
                    <w:szCs w:val="16"/>
                    <w:lang w:val="en-GB" w:eastAsia="ja-JP"/>
                  </w:rPr>
                </w:rPrChange>
              </w:rPr>
            </w:pPr>
            <w:r w:rsidRPr="00451F5B">
              <w:rPr>
                <w:snapToGrid w:val="0"/>
                <w:sz w:val="16"/>
                <w:szCs w:val="16"/>
                <w:lang w:val="en-GB" w:eastAsia="ja-JP"/>
                <w:rPrChange w:id="32061" w:author="CR#1260r1" w:date="2020-04-07T05:54:00Z">
                  <w:rPr>
                    <w:snapToGrid w:val="0"/>
                    <w:color w:val="000000"/>
                    <w:sz w:val="16"/>
                    <w:szCs w:val="16"/>
                    <w:lang w:val="en-GB" w:eastAsia="ja-JP"/>
                  </w:rPr>
                </w:rPrChange>
              </w:rPr>
              <w:t>CCCH in DL listed as FFS;</w:t>
            </w:r>
            <w:r w:rsidRPr="00451F5B">
              <w:rPr>
                <w:snapToGrid w:val="0"/>
                <w:sz w:val="16"/>
                <w:szCs w:val="16"/>
                <w:lang w:val="en-GB" w:eastAsia="ja-JP"/>
                <w:rPrChange w:id="32062" w:author="CR#1260r1" w:date="2020-04-07T05:54:00Z">
                  <w:rPr>
                    <w:snapToGrid w:val="0"/>
                    <w:color w:val="000000"/>
                    <w:sz w:val="16"/>
                    <w:szCs w:val="16"/>
                    <w:lang w:val="en-GB" w:eastAsia="ja-JP"/>
                  </w:rPr>
                </w:rPrChange>
              </w:rPr>
              <w:br/>
              <w:t>SAE Gateway ID removed from section 8.2;</w:t>
            </w:r>
            <w:r w:rsidRPr="00451F5B">
              <w:rPr>
                <w:snapToGrid w:val="0"/>
                <w:sz w:val="16"/>
                <w:szCs w:val="16"/>
                <w:lang w:val="en-GB" w:eastAsia="ja-JP"/>
                <w:rPrChange w:id="32063" w:author="CR#1260r1" w:date="2020-04-07T05:54:00Z">
                  <w:rPr>
                    <w:snapToGrid w:val="0"/>
                    <w:color w:val="000000"/>
                    <w:sz w:val="16"/>
                    <w:szCs w:val="16"/>
                    <w:lang w:val="en-GB" w:eastAsia="ja-JP"/>
                  </w:rPr>
                </w:rPrChange>
              </w:rPr>
              <w:br/>
              <w:t>PDCP for the control plane listed as FFS in section 4.3.2;</w:t>
            </w:r>
          </w:p>
          <w:p w:rsidR="00D51AC6" w:rsidRPr="00451F5B" w:rsidRDefault="00D51AC6" w:rsidP="00824FA9">
            <w:pPr>
              <w:pStyle w:val="TAC"/>
              <w:keepNext w:val="0"/>
              <w:jc w:val="left"/>
              <w:rPr>
                <w:snapToGrid w:val="0"/>
                <w:sz w:val="16"/>
                <w:szCs w:val="16"/>
                <w:lang w:val="en-GB" w:eastAsia="ja-JP"/>
                <w:rPrChange w:id="32064" w:author="CR#1260r1" w:date="2020-04-07T05:54:00Z">
                  <w:rPr>
                    <w:snapToGrid w:val="0"/>
                    <w:color w:val="000000"/>
                    <w:sz w:val="16"/>
                    <w:szCs w:val="16"/>
                    <w:lang w:val="en-GB" w:eastAsia="ja-JP"/>
                  </w:rPr>
                </w:rPrChange>
              </w:rPr>
            </w:pPr>
            <w:r w:rsidRPr="00451F5B">
              <w:rPr>
                <w:snapToGrid w:val="0"/>
                <w:sz w:val="16"/>
                <w:szCs w:val="16"/>
                <w:lang w:val="en-GB" w:eastAsia="ja-JP"/>
                <w:rPrChange w:id="32065" w:author="CR#1260r1" w:date="2020-04-07T05:54:00Z">
                  <w:rPr>
                    <w:snapToGrid w:val="0"/>
                    <w:color w:val="000000"/>
                    <w:sz w:val="16"/>
                    <w:szCs w:val="16"/>
                    <w:lang w:val="en-GB" w:eastAsia="ja-JP"/>
                  </w:rPr>
                </w:rPrChange>
              </w:rPr>
              <w:t>Agreements on intra-E-UTRAN handover procedure included in section 10.1.2 (R3-062020).</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66" w:author="CR#1260r1" w:date="2020-04-07T05:54:00Z">
                  <w:rPr>
                    <w:snapToGrid w:val="0"/>
                    <w:color w:val="000000"/>
                    <w:sz w:val="16"/>
                    <w:szCs w:val="16"/>
                    <w:lang w:val="en-GB" w:eastAsia="ja-JP"/>
                  </w:rPr>
                </w:rPrChange>
              </w:rPr>
            </w:pPr>
            <w:r w:rsidRPr="00451F5B">
              <w:rPr>
                <w:snapToGrid w:val="0"/>
                <w:sz w:val="16"/>
                <w:szCs w:val="16"/>
                <w:lang w:val="en-GB" w:eastAsia="ja-JP"/>
                <w:rPrChange w:id="32067" w:author="CR#1260r1" w:date="2020-04-07T05:54:00Z">
                  <w:rPr>
                    <w:snapToGrid w:val="0"/>
                    <w:color w:val="000000"/>
                    <w:sz w:val="16"/>
                    <w:szCs w:val="16"/>
                    <w:lang w:val="en-GB" w:eastAsia="ja-JP"/>
                  </w:rPr>
                </w:rPrChange>
              </w:rPr>
              <w:t>0.7.1</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068" w:author="CR#1260r1" w:date="2020-04-07T05:54:00Z">
                  <w:rPr>
                    <w:snapToGrid w:val="0"/>
                    <w:color w:val="000000"/>
                    <w:sz w:val="16"/>
                    <w:szCs w:val="16"/>
                    <w:lang w:val="en-GB" w:eastAsia="ja-JP"/>
                  </w:rPr>
                </w:rPrChange>
              </w:rPr>
            </w:pPr>
            <w:r w:rsidRPr="00451F5B">
              <w:rPr>
                <w:snapToGrid w:val="0"/>
                <w:sz w:val="16"/>
                <w:szCs w:val="16"/>
                <w:lang w:val="en-GB" w:eastAsia="ja-JP"/>
                <w:rPrChange w:id="32069" w:author="CR#1260r1" w:date="2020-04-07T05:54:00Z">
                  <w:rPr>
                    <w:snapToGrid w:val="0"/>
                    <w:color w:val="000000"/>
                    <w:sz w:val="16"/>
                    <w:szCs w:val="16"/>
                    <w:lang w:val="en-GB" w:eastAsia="ja-JP"/>
                  </w:rPr>
                </w:rPrChange>
              </w:rPr>
              <w:t>0.8.0</w:t>
            </w:r>
          </w:p>
        </w:tc>
      </w:tr>
      <w:tr w:rsidR="00D51AC6" w:rsidRPr="00451F5B">
        <w:tc>
          <w:tcPr>
            <w:tcW w:w="800" w:type="dxa"/>
            <w:shd w:val="solid" w:color="FFFFFF" w:fill="auto"/>
          </w:tcPr>
          <w:p w:rsidR="00D51AC6" w:rsidRPr="00451F5B" w:rsidRDefault="00D51AC6" w:rsidP="00824FA9">
            <w:pPr>
              <w:pStyle w:val="TAC"/>
              <w:keepNext w:val="0"/>
              <w:rPr>
                <w:snapToGrid w:val="0"/>
                <w:sz w:val="16"/>
                <w:szCs w:val="16"/>
                <w:lang w:val="en-GB" w:eastAsia="ja-JP"/>
                <w:rPrChange w:id="32070" w:author="CR#1260r1" w:date="2020-04-07T05:54:00Z">
                  <w:rPr>
                    <w:snapToGrid w:val="0"/>
                    <w:color w:val="000000"/>
                    <w:sz w:val="16"/>
                    <w:szCs w:val="16"/>
                    <w:lang w:val="en-GB" w:eastAsia="ja-JP"/>
                  </w:rPr>
                </w:rPrChange>
              </w:rPr>
            </w:pPr>
            <w:r w:rsidRPr="00451F5B">
              <w:rPr>
                <w:snapToGrid w:val="0"/>
                <w:sz w:val="16"/>
                <w:szCs w:val="16"/>
                <w:lang w:val="en-GB" w:eastAsia="ja-JP"/>
                <w:rPrChange w:id="32071" w:author="CR#1260r1" w:date="2020-04-07T05:54:00Z">
                  <w:rPr>
                    <w:snapToGrid w:val="0"/>
                    <w:color w:val="000000"/>
                    <w:sz w:val="16"/>
                    <w:szCs w:val="16"/>
                    <w:lang w:val="en-GB" w:eastAsia="ja-JP"/>
                  </w:rPr>
                </w:rPrChange>
              </w:rPr>
              <w:t>2007-03</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2072" w:author="CR#1260r1" w:date="2020-04-07T05:54:00Z">
                  <w:rPr>
                    <w:snapToGrid w:val="0"/>
                    <w:color w:val="000000"/>
                    <w:sz w:val="16"/>
                    <w:szCs w:val="16"/>
                    <w:lang w:val="en-GB" w:eastAsia="ja-JP"/>
                  </w:rPr>
                </w:rPrChange>
              </w:rPr>
            </w:pPr>
            <w:r w:rsidRPr="00451F5B">
              <w:rPr>
                <w:snapToGrid w:val="0"/>
                <w:sz w:val="16"/>
                <w:szCs w:val="16"/>
                <w:lang w:val="en-GB" w:eastAsia="ja-JP"/>
                <w:rPrChange w:id="32073" w:author="CR#1260r1" w:date="2020-04-07T05:54:00Z">
                  <w:rPr>
                    <w:snapToGrid w:val="0"/>
                    <w:color w:val="000000"/>
                    <w:sz w:val="16"/>
                    <w:szCs w:val="16"/>
                    <w:lang w:val="en-GB" w:eastAsia="ja-JP"/>
                  </w:rPr>
                </w:rPrChange>
              </w:rPr>
              <w:t>RAN2#57</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2074" w:author="CR#1260r1" w:date="2020-04-07T05:54:00Z">
                  <w:rPr>
                    <w:snapToGrid w:val="0"/>
                    <w:color w:val="000000"/>
                    <w:sz w:val="16"/>
                    <w:szCs w:val="16"/>
                    <w:lang w:val="en-GB" w:eastAsia="ja-JP"/>
                  </w:rPr>
                </w:rPrChange>
              </w:rPr>
            </w:pPr>
            <w:r w:rsidRPr="00451F5B">
              <w:rPr>
                <w:snapToGrid w:val="0"/>
                <w:sz w:val="16"/>
                <w:szCs w:val="16"/>
                <w:lang w:val="en-GB" w:eastAsia="ja-JP"/>
                <w:rPrChange w:id="32075" w:author="CR#1260r1" w:date="2020-04-07T05:54:00Z">
                  <w:rPr>
                    <w:snapToGrid w:val="0"/>
                    <w:color w:val="000000"/>
                    <w:sz w:val="16"/>
                    <w:szCs w:val="16"/>
                    <w:lang w:val="en-GB" w:eastAsia="ja-JP"/>
                  </w:rPr>
                </w:rPrChange>
              </w:rPr>
              <w:t>R2-071124</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2076"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2077"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2078" w:author="CR#1260r1" w:date="2020-04-07T05:54:00Z">
                  <w:rPr>
                    <w:snapToGrid w:val="0"/>
                    <w:color w:val="000000"/>
                    <w:sz w:val="16"/>
                    <w:szCs w:val="16"/>
                    <w:lang w:val="en-GB" w:eastAsia="ja-JP"/>
                  </w:rPr>
                </w:rPrChange>
              </w:rPr>
            </w:pPr>
            <w:r w:rsidRPr="00451F5B">
              <w:rPr>
                <w:snapToGrid w:val="0"/>
                <w:sz w:val="16"/>
                <w:szCs w:val="16"/>
                <w:lang w:val="en-GB" w:eastAsia="ja-JP"/>
                <w:rPrChange w:id="32079" w:author="CR#1260r1" w:date="2020-04-07T05:54:00Z">
                  <w:rPr>
                    <w:snapToGrid w:val="0"/>
                    <w:color w:val="000000"/>
                    <w:sz w:val="16"/>
                    <w:szCs w:val="16"/>
                    <w:lang w:val="en-GB" w:eastAsia="ja-JP"/>
                  </w:rPr>
                </w:rPrChange>
              </w:rPr>
              <w:t>Agreement on Radio Access Network Sharing (R2-070551) added to section 10.1.7;</w:t>
            </w:r>
            <w:r w:rsidRPr="00451F5B">
              <w:rPr>
                <w:snapToGrid w:val="0"/>
                <w:sz w:val="16"/>
                <w:szCs w:val="16"/>
                <w:lang w:val="en-GB" w:eastAsia="ja-JP"/>
                <w:rPrChange w:id="32080" w:author="CR#1260r1" w:date="2020-04-07T05:54:00Z">
                  <w:rPr>
                    <w:snapToGrid w:val="0"/>
                    <w:color w:val="000000"/>
                    <w:sz w:val="16"/>
                    <w:szCs w:val="16"/>
                    <w:lang w:val="en-GB" w:eastAsia="ja-JP"/>
                  </w:rPr>
                </w:rPrChange>
              </w:rPr>
              <w:br/>
              <w:t>Overview of the physical layer (R1-071251) included to section 5;</w:t>
            </w:r>
          </w:p>
          <w:p w:rsidR="00D51AC6" w:rsidRPr="00451F5B" w:rsidRDefault="00D51AC6" w:rsidP="00824FA9">
            <w:pPr>
              <w:pStyle w:val="TAC"/>
              <w:keepNext w:val="0"/>
              <w:jc w:val="left"/>
              <w:rPr>
                <w:snapToGrid w:val="0"/>
                <w:sz w:val="16"/>
                <w:szCs w:val="16"/>
                <w:lang w:val="en-GB" w:eastAsia="ja-JP"/>
                <w:rPrChange w:id="32081" w:author="CR#1260r1" w:date="2020-04-07T05:54:00Z">
                  <w:rPr>
                    <w:snapToGrid w:val="0"/>
                    <w:color w:val="000000"/>
                    <w:sz w:val="16"/>
                    <w:szCs w:val="16"/>
                    <w:lang w:val="en-GB" w:eastAsia="ja-JP"/>
                  </w:rPr>
                </w:rPrChange>
              </w:rPr>
            </w:pPr>
            <w:r w:rsidRPr="00451F5B">
              <w:rPr>
                <w:snapToGrid w:val="0"/>
                <w:sz w:val="16"/>
                <w:szCs w:val="16"/>
                <w:lang w:val="en-GB" w:eastAsia="ja-JP"/>
                <w:rPrChange w:id="32082" w:author="CR#1260r1" w:date="2020-04-07T05:54:00Z">
                  <w:rPr>
                    <w:snapToGrid w:val="0"/>
                    <w:color w:val="000000"/>
                    <w:sz w:val="16"/>
                    <w:szCs w:val="16"/>
                    <w:lang w:val="en-GB" w:eastAsia="ja-JP"/>
                  </w:rPr>
                </w:rPrChange>
              </w:rPr>
              <w:t xml:space="preserve">Agreed text proposals on </w:t>
            </w:r>
            <w:r w:rsidRPr="00451F5B">
              <w:rPr>
                <w:i/>
                <w:snapToGrid w:val="0"/>
                <w:sz w:val="16"/>
                <w:szCs w:val="16"/>
                <w:lang w:val="en-GB" w:eastAsia="ja-JP"/>
                <w:rPrChange w:id="32083" w:author="CR#1260r1" w:date="2020-04-07T05:54:00Z">
                  <w:rPr>
                    <w:i/>
                    <w:snapToGrid w:val="0"/>
                    <w:color w:val="000000"/>
                    <w:sz w:val="16"/>
                    <w:szCs w:val="16"/>
                    <w:lang w:val="en-GB" w:eastAsia="ja-JP"/>
                  </w:rPr>
                </w:rPrChange>
              </w:rPr>
              <w:t>S1 interface</w:t>
            </w:r>
            <w:r w:rsidRPr="00451F5B">
              <w:rPr>
                <w:snapToGrid w:val="0"/>
                <w:sz w:val="16"/>
                <w:szCs w:val="16"/>
                <w:lang w:val="en-GB" w:eastAsia="ja-JP"/>
                <w:rPrChange w:id="32084" w:author="CR#1260r1" w:date="2020-04-07T05:54:00Z">
                  <w:rPr>
                    <w:snapToGrid w:val="0"/>
                    <w:color w:val="000000"/>
                    <w:sz w:val="16"/>
                    <w:szCs w:val="16"/>
                    <w:lang w:val="en-GB" w:eastAsia="ja-JP"/>
                  </w:rPr>
                </w:rPrChange>
              </w:rPr>
              <w:t xml:space="preserve"> included in Section 19 (R3-070289, R3-070402);</w:t>
            </w:r>
          </w:p>
          <w:p w:rsidR="00D51AC6" w:rsidRPr="00451F5B" w:rsidRDefault="00D51AC6" w:rsidP="00824FA9">
            <w:pPr>
              <w:pStyle w:val="TAC"/>
              <w:keepNext w:val="0"/>
              <w:jc w:val="left"/>
              <w:rPr>
                <w:snapToGrid w:val="0"/>
                <w:sz w:val="16"/>
                <w:szCs w:val="16"/>
                <w:lang w:val="en-GB" w:eastAsia="ja-JP"/>
                <w:rPrChange w:id="32085" w:author="CR#1260r1" w:date="2020-04-07T05:54:00Z">
                  <w:rPr>
                    <w:snapToGrid w:val="0"/>
                    <w:color w:val="000000"/>
                    <w:sz w:val="16"/>
                    <w:szCs w:val="16"/>
                    <w:lang w:val="en-GB" w:eastAsia="ja-JP"/>
                  </w:rPr>
                </w:rPrChange>
              </w:rPr>
            </w:pPr>
            <w:r w:rsidRPr="00451F5B">
              <w:rPr>
                <w:snapToGrid w:val="0"/>
                <w:sz w:val="16"/>
                <w:szCs w:val="16"/>
                <w:lang w:val="en-GB" w:eastAsia="ja-JP"/>
                <w:rPrChange w:id="32086" w:author="CR#1260r1" w:date="2020-04-07T05:54:00Z">
                  <w:rPr>
                    <w:snapToGrid w:val="0"/>
                    <w:color w:val="000000"/>
                    <w:sz w:val="16"/>
                    <w:szCs w:val="16"/>
                    <w:lang w:val="en-GB" w:eastAsia="ja-JP"/>
                  </w:rPr>
                </w:rPrChange>
              </w:rPr>
              <w:t xml:space="preserve">Agreed text proposal R3-070409 on </w:t>
            </w:r>
            <w:r w:rsidRPr="00451F5B">
              <w:rPr>
                <w:i/>
                <w:snapToGrid w:val="0"/>
                <w:sz w:val="16"/>
                <w:szCs w:val="16"/>
                <w:lang w:val="en-GB" w:eastAsia="ja-JP"/>
                <w:rPrChange w:id="32087" w:author="CR#1260r1" w:date="2020-04-07T05:54:00Z">
                  <w:rPr>
                    <w:i/>
                    <w:snapToGrid w:val="0"/>
                    <w:color w:val="000000"/>
                    <w:sz w:val="16"/>
                    <w:szCs w:val="16"/>
                    <w:lang w:val="en-GB" w:eastAsia="ja-JP"/>
                  </w:rPr>
                </w:rPrChange>
              </w:rPr>
              <w:t>network sharing</w:t>
            </w:r>
            <w:r w:rsidRPr="00451F5B">
              <w:rPr>
                <w:snapToGrid w:val="0"/>
                <w:sz w:val="16"/>
                <w:szCs w:val="16"/>
                <w:lang w:val="en-GB" w:eastAsia="ja-JP"/>
                <w:rPrChange w:id="32088" w:author="CR#1260r1" w:date="2020-04-07T05:54:00Z">
                  <w:rPr>
                    <w:snapToGrid w:val="0"/>
                    <w:color w:val="000000"/>
                    <w:sz w:val="16"/>
                    <w:szCs w:val="16"/>
                    <w:lang w:val="en-GB" w:eastAsia="ja-JP"/>
                  </w:rPr>
                </w:rPrChange>
              </w:rPr>
              <w:t xml:space="preserve"> included in section 10.1.7;</w:t>
            </w:r>
            <w:r w:rsidRPr="00451F5B">
              <w:rPr>
                <w:snapToGrid w:val="0"/>
                <w:sz w:val="16"/>
                <w:szCs w:val="16"/>
                <w:lang w:val="en-GB" w:eastAsia="ja-JP"/>
                <w:rPrChange w:id="32089" w:author="CR#1260r1" w:date="2020-04-07T05:54:00Z">
                  <w:rPr>
                    <w:snapToGrid w:val="0"/>
                    <w:color w:val="000000"/>
                    <w:sz w:val="16"/>
                    <w:szCs w:val="16"/>
                    <w:lang w:val="en-GB" w:eastAsia="ja-JP"/>
                  </w:rPr>
                </w:rPrChange>
              </w:rPr>
              <w:br/>
              <w:t xml:space="preserve">Agreed text proposal R3-070411 on </w:t>
            </w:r>
            <w:r w:rsidRPr="00451F5B">
              <w:rPr>
                <w:i/>
                <w:snapToGrid w:val="0"/>
                <w:sz w:val="16"/>
                <w:szCs w:val="16"/>
                <w:lang w:val="en-GB" w:eastAsia="ja-JP"/>
                <w:rPrChange w:id="32090" w:author="CR#1260r1" w:date="2020-04-07T05:54:00Z">
                  <w:rPr>
                    <w:i/>
                    <w:snapToGrid w:val="0"/>
                    <w:color w:val="000000"/>
                    <w:sz w:val="16"/>
                    <w:szCs w:val="16"/>
                    <w:lang w:val="en-GB" w:eastAsia="ja-JP"/>
                  </w:rPr>
                </w:rPrChange>
              </w:rPr>
              <w:t>Area Restrictions</w:t>
            </w:r>
            <w:r w:rsidRPr="00451F5B">
              <w:rPr>
                <w:snapToGrid w:val="0"/>
                <w:sz w:val="16"/>
                <w:szCs w:val="16"/>
                <w:lang w:val="en-GB" w:eastAsia="ja-JP"/>
                <w:rPrChange w:id="32091" w:author="CR#1260r1" w:date="2020-04-07T05:54:00Z">
                  <w:rPr>
                    <w:snapToGrid w:val="0"/>
                    <w:color w:val="000000"/>
                    <w:sz w:val="16"/>
                    <w:szCs w:val="16"/>
                    <w:lang w:val="en-GB" w:eastAsia="ja-JP"/>
                  </w:rPr>
                </w:rPrChange>
              </w:rPr>
              <w:t xml:space="preserve"> included in section 10.4;</w:t>
            </w:r>
            <w:r w:rsidRPr="00451F5B">
              <w:rPr>
                <w:snapToGrid w:val="0"/>
                <w:sz w:val="16"/>
                <w:szCs w:val="16"/>
                <w:lang w:val="en-GB" w:eastAsia="ja-JP"/>
                <w:rPrChange w:id="32092" w:author="CR#1260r1" w:date="2020-04-07T05:54:00Z">
                  <w:rPr>
                    <w:snapToGrid w:val="0"/>
                    <w:color w:val="000000"/>
                    <w:sz w:val="16"/>
                    <w:szCs w:val="16"/>
                    <w:lang w:val="en-GB" w:eastAsia="ja-JP"/>
                  </w:rPr>
                </w:rPrChange>
              </w:rPr>
              <w:br/>
              <w:t xml:space="preserve">Agreed text proposal R3-070448 on </w:t>
            </w:r>
            <w:r w:rsidRPr="00451F5B">
              <w:rPr>
                <w:i/>
                <w:snapToGrid w:val="0"/>
                <w:sz w:val="16"/>
                <w:szCs w:val="16"/>
                <w:lang w:val="en-GB" w:eastAsia="ja-JP"/>
                <w:rPrChange w:id="32093" w:author="CR#1260r1" w:date="2020-04-07T05:54:00Z">
                  <w:rPr>
                    <w:i/>
                    <w:snapToGrid w:val="0"/>
                    <w:color w:val="000000"/>
                    <w:sz w:val="16"/>
                    <w:szCs w:val="16"/>
                    <w:lang w:val="en-GB" w:eastAsia="ja-JP"/>
                  </w:rPr>
                </w:rPrChange>
              </w:rPr>
              <w:t>Assembly of Intra-E-UTRAN handover command</w:t>
            </w:r>
            <w:r w:rsidRPr="00451F5B">
              <w:rPr>
                <w:snapToGrid w:val="0"/>
                <w:sz w:val="16"/>
                <w:szCs w:val="16"/>
                <w:lang w:val="en-GB" w:eastAsia="ja-JP"/>
                <w:rPrChange w:id="32094" w:author="CR#1260r1" w:date="2020-04-07T05:54:00Z">
                  <w:rPr>
                    <w:snapToGrid w:val="0"/>
                    <w:color w:val="000000"/>
                    <w:sz w:val="16"/>
                    <w:szCs w:val="16"/>
                    <w:lang w:val="en-GB" w:eastAsia="ja-JP"/>
                  </w:rPr>
                </w:rPrChange>
              </w:rPr>
              <w:t xml:space="preserve"> included in section 10.1.2.1.1;</w:t>
            </w:r>
          </w:p>
          <w:p w:rsidR="00D51AC6" w:rsidRPr="00451F5B" w:rsidRDefault="00D51AC6" w:rsidP="00824FA9">
            <w:pPr>
              <w:pStyle w:val="TAC"/>
              <w:keepNext w:val="0"/>
              <w:jc w:val="left"/>
              <w:rPr>
                <w:snapToGrid w:val="0"/>
                <w:sz w:val="16"/>
                <w:szCs w:val="16"/>
                <w:lang w:val="en-GB" w:eastAsia="ja-JP"/>
                <w:rPrChange w:id="32095" w:author="CR#1260r1" w:date="2020-04-07T05:54:00Z">
                  <w:rPr>
                    <w:snapToGrid w:val="0"/>
                    <w:color w:val="000000"/>
                    <w:sz w:val="16"/>
                    <w:szCs w:val="16"/>
                    <w:lang w:val="en-GB" w:eastAsia="ja-JP"/>
                  </w:rPr>
                </w:rPrChange>
              </w:rPr>
            </w:pPr>
            <w:r w:rsidRPr="00451F5B">
              <w:rPr>
                <w:snapToGrid w:val="0"/>
                <w:sz w:val="16"/>
                <w:szCs w:val="16"/>
                <w:lang w:val="en-GB" w:eastAsia="ja-JP"/>
                <w:rPrChange w:id="32096" w:author="CR#1260r1" w:date="2020-04-07T05:54:00Z">
                  <w:rPr>
                    <w:snapToGrid w:val="0"/>
                    <w:color w:val="000000"/>
                    <w:sz w:val="16"/>
                    <w:szCs w:val="16"/>
                    <w:lang w:val="en-GB" w:eastAsia="ja-JP"/>
                  </w:rPr>
                </w:rPrChange>
              </w:rPr>
              <w:t xml:space="preserve">Agreed text proposal R3-070451 on </w:t>
            </w:r>
            <w:r w:rsidRPr="00451F5B">
              <w:rPr>
                <w:i/>
                <w:snapToGrid w:val="0"/>
                <w:sz w:val="16"/>
                <w:szCs w:val="16"/>
                <w:lang w:val="en-GB" w:eastAsia="ja-JP"/>
                <w:rPrChange w:id="32097" w:author="CR#1260r1" w:date="2020-04-07T05:54:00Z">
                  <w:rPr>
                    <w:i/>
                    <w:snapToGrid w:val="0"/>
                    <w:color w:val="000000"/>
                    <w:sz w:val="16"/>
                    <w:szCs w:val="16"/>
                    <w:lang w:val="en-GB" w:eastAsia="ja-JP"/>
                  </w:rPr>
                </w:rPrChange>
              </w:rPr>
              <w:t>inter RAT HO principles</w:t>
            </w:r>
            <w:r w:rsidRPr="00451F5B">
              <w:rPr>
                <w:snapToGrid w:val="0"/>
                <w:sz w:val="16"/>
                <w:szCs w:val="16"/>
                <w:lang w:val="en-GB" w:eastAsia="ja-JP"/>
                <w:rPrChange w:id="32098" w:author="CR#1260r1" w:date="2020-04-07T05:54:00Z">
                  <w:rPr>
                    <w:snapToGrid w:val="0"/>
                    <w:color w:val="000000"/>
                    <w:sz w:val="16"/>
                    <w:szCs w:val="16"/>
                    <w:lang w:val="en-GB" w:eastAsia="ja-JP"/>
                  </w:rPr>
                </w:rPrChange>
              </w:rPr>
              <w:t xml:space="preserve"> included in section 10.2.2;</w:t>
            </w:r>
          </w:p>
          <w:p w:rsidR="00D51AC6" w:rsidRPr="00451F5B" w:rsidRDefault="00D51AC6" w:rsidP="00824FA9">
            <w:pPr>
              <w:pStyle w:val="TAC"/>
              <w:keepNext w:val="0"/>
              <w:jc w:val="left"/>
              <w:rPr>
                <w:snapToGrid w:val="0"/>
                <w:sz w:val="16"/>
                <w:szCs w:val="16"/>
                <w:lang w:val="en-GB" w:eastAsia="ja-JP"/>
                <w:rPrChange w:id="32099" w:author="CR#1260r1" w:date="2020-04-07T05:54:00Z">
                  <w:rPr>
                    <w:snapToGrid w:val="0"/>
                    <w:color w:val="000000"/>
                    <w:sz w:val="16"/>
                    <w:szCs w:val="16"/>
                    <w:lang w:val="en-GB" w:eastAsia="ja-JP"/>
                  </w:rPr>
                </w:rPrChange>
              </w:rPr>
            </w:pPr>
            <w:r w:rsidRPr="00451F5B">
              <w:rPr>
                <w:snapToGrid w:val="0"/>
                <w:sz w:val="16"/>
                <w:szCs w:val="16"/>
                <w:lang w:val="en-GB" w:eastAsia="ja-JP"/>
                <w:rPrChange w:id="32100" w:author="CR#1260r1" w:date="2020-04-07T05:54:00Z">
                  <w:rPr>
                    <w:snapToGrid w:val="0"/>
                    <w:color w:val="000000"/>
                    <w:sz w:val="16"/>
                    <w:szCs w:val="16"/>
                    <w:lang w:val="en-GB" w:eastAsia="ja-JP"/>
                  </w:rPr>
                </w:rPrChange>
              </w:rPr>
              <w:t xml:space="preserve">Agreed text proposal R3-070472 on </w:t>
            </w:r>
            <w:r w:rsidRPr="00451F5B">
              <w:rPr>
                <w:i/>
                <w:snapToGrid w:val="0"/>
                <w:sz w:val="16"/>
                <w:szCs w:val="16"/>
                <w:lang w:val="en-GB" w:eastAsia="ja-JP"/>
                <w:rPrChange w:id="32101" w:author="CR#1260r1" w:date="2020-04-07T05:54:00Z">
                  <w:rPr>
                    <w:i/>
                    <w:snapToGrid w:val="0"/>
                    <w:color w:val="000000"/>
                    <w:sz w:val="16"/>
                    <w:szCs w:val="16"/>
                    <w:lang w:val="en-GB" w:eastAsia="ja-JP"/>
                  </w:rPr>
                </w:rPrChange>
              </w:rPr>
              <w:t>Addressing on S1-C and X2-C</w:t>
            </w:r>
            <w:r w:rsidRPr="00451F5B">
              <w:rPr>
                <w:snapToGrid w:val="0"/>
                <w:sz w:val="16"/>
                <w:szCs w:val="16"/>
                <w:lang w:val="en-GB" w:eastAsia="ja-JP"/>
                <w:rPrChange w:id="32102" w:author="CR#1260r1" w:date="2020-04-07T05:54:00Z">
                  <w:rPr>
                    <w:snapToGrid w:val="0"/>
                    <w:color w:val="000000"/>
                    <w:sz w:val="16"/>
                    <w:szCs w:val="16"/>
                    <w:lang w:val="en-GB" w:eastAsia="ja-JP"/>
                  </w:rPr>
                </w:rPrChange>
              </w:rPr>
              <w:t xml:space="preserve"> added to sections 19.2 and 20.2;</w:t>
            </w:r>
            <w:r w:rsidRPr="00451F5B">
              <w:rPr>
                <w:snapToGrid w:val="0"/>
                <w:sz w:val="16"/>
                <w:szCs w:val="16"/>
                <w:lang w:val="en-GB" w:eastAsia="ja-JP"/>
                <w:rPrChange w:id="32103" w:author="CR#1260r1" w:date="2020-04-07T05:54:00Z">
                  <w:rPr>
                    <w:snapToGrid w:val="0"/>
                    <w:color w:val="000000"/>
                    <w:sz w:val="16"/>
                    <w:szCs w:val="16"/>
                    <w:lang w:val="en-GB" w:eastAsia="ja-JP"/>
                  </w:rPr>
                </w:rPrChange>
              </w:rPr>
              <w:br/>
              <w:t xml:space="preserve">Agreed text proposal R3-070494 on </w:t>
            </w:r>
            <w:r w:rsidRPr="00451F5B">
              <w:rPr>
                <w:i/>
                <w:snapToGrid w:val="0"/>
                <w:sz w:val="16"/>
                <w:szCs w:val="16"/>
                <w:lang w:val="en-GB" w:eastAsia="ja-JP"/>
                <w:rPrChange w:id="32104" w:author="CR#1260r1" w:date="2020-04-07T05:54:00Z">
                  <w:rPr>
                    <w:i/>
                    <w:snapToGrid w:val="0"/>
                    <w:color w:val="000000"/>
                    <w:sz w:val="16"/>
                    <w:szCs w:val="16"/>
                    <w:lang w:val="en-GB" w:eastAsia="ja-JP"/>
                  </w:rPr>
                </w:rPrChange>
              </w:rPr>
              <w:t>Initial Context Setup Function and Procedure</w:t>
            </w:r>
            <w:r w:rsidRPr="00451F5B">
              <w:rPr>
                <w:snapToGrid w:val="0"/>
                <w:sz w:val="16"/>
                <w:szCs w:val="16"/>
                <w:lang w:val="en-GB" w:eastAsia="ja-JP"/>
                <w:rPrChange w:id="32105" w:author="CR#1260r1" w:date="2020-04-07T05:54:00Z">
                  <w:rPr>
                    <w:snapToGrid w:val="0"/>
                    <w:color w:val="000000"/>
                    <w:sz w:val="16"/>
                    <w:szCs w:val="16"/>
                    <w:lang w:val="en-GB" w:eastAsia="ja-JP"/>
                  </w:rPr>
                </w:rPrChange>
              </w:rPr>
              <w:t xml:space="preserve"> added to section 19;</w:t>
            </w:r>
          </w:p>
          <w:p w:rsidR="00D51AC6" w:rsidRPr="00451F5B" w:rsidRDefault="00D51AC6" w:rsidP="00824FA9">
            <w:pPr>
              <w:pStyle w:val="TAC"/>
              <w:keepNext w:val="0"/>
              <w:jc w:val="left"/>
              <w:rPr>
                <w:snapToGrid w:val="0"/>
                <w:sz w:val="16"/>
                <w:szCs w:val="16"/>
                <w:lang w:val="en-GB" w:eastAsia="ja-JP"/>
                <w:rPrChange w:id="32106" w:author="CR#1260r1" w:date="2020-04-07T05:54:00Z">
                  <w:rPr>
                    <w:snapToGrid w:val="0"/>
                    <w:color w:val="000000"/>
                    <w:sz w:val="16"/>
                    <w:szCs w:val="16"/>
                    <w:lang w:val="en-GB" w:eastAsia="ja-JP"/>
                  </w:rPr>
                </w:rPrChange>
              </w:rPr>
            </w:pPr>
            <w:r w:rsidRPr="00451F5B">
              <w:rPr>
                <w:snapToGrid w:val="0"/>
                <w:sz w:val="16"/>
                <w:szCs w:val="16"/>
                <w:lang w:val="en-GB" w:eastAsia="ja-JP"/>
                <w:rPrChange w:id="32107" w:author="CR#1260r1" w:date="2020-04-07T05:54:00Z">
                  <w:rPr>
                    <w:snapToGrid w:val="0"/>
                    <w:color w:val="000000"/>
                    <w:sz w:val="16"/>
                    <w:szCs w:val="16"/>
                    <w:lang w:val="en-GB" w:eastAsia="ja-JP"/>
                  </w:rPr>
                </w:rPrChange>
              </w:rPr>
              <w:t xml:space="preserve">Agreed text proposal R3-070495 on </w:t>
            </w:r>
            <w:r w:rsidRPr="00451F5B">
              <w:rPr>
                <w:i/>
                <w:snapToGrid w:val="0"/>
                <w:sz w:val="16"/>
                <w:szCs w:val="16"/>
                <w:lang w:val="en-GB" w:eastAsia="ja-JP"/>
                <w:rPrChange w:id="32108" w:author="CR#1260r1" w:date="2020-04-07T05:54:00Z">
                  <w:rPr>
                    <w:i/>
                    <w:snapToGrid w:val="0"/>
                    <w:color w:val="000000"/>
                    <w:sz w:val="16"/>
                    <w:szCs w:val="16"/>
                    <w:lang w:val="en-GB" w:eastAsia="ja-JP"/>
                  </w:rPr>
                </w:rPrChange>
              </w:rPr>
              <w:t>S1 Paging function and procedure</w:t>
            </w:r>
            <w:r w:rsidRPr="00451F5B">
              <w:rPr>
                <w:snapToGrid w:val="0"/>
                <w:sz w:val="16"/>
                <w:szCs w:val="16"/>
                <w:lang w:val="en-GB" w:eastAsia="ja-JP"/>
                <w:rPrChange w:id="32109" w:author="CR#1260r1" w:date="2020-04-07T05:54:00Z">
                  <w:rPr>
                    <w:snapToGrid w:val="0"/>
                    <w:color w:val="000000"/>
                    <w:sz w:val="16"/>
                    <w:szCs w:val="16"/>
                    <w:lang w:val="en-GB" w:eastAsia="ja-JP"/>
                  </w:rPr>
                </w:rPrChange>
              </w:rPr>
              <w:t xml:space="preserve"> added to section 19</w:t>
            </w:r>
          </w:p>
          <w:p w:rsidR="00D51AC6" w:rsidRPr="00451F5B" w:rsidRDefault="00D51AC6" w:rsidP="00824FA9">
            <w:pPr>
              <w:pStyle w:val="TAC"/>
              <w:keepNext w:val="0"/>
              <w:jc w:val="left"/>
              <w:rPr>
                <w:snapToGrid w:val="0"/>
                <w:sz w:val="16"/>
                <w:szCs w:val="16"/>
                <w:lang w:val="en-GB" w:eastAsia="ja-JP"/>
                <w:rPrChange w:id="32110" w:author="CR#1260r1" w:date="2020-04-07T05:54:00Z">
                  <w:rPr>
                    <w:snapToGrid w:val="0"/>
                    <w:color w:val="000000"/>
                    <w:sz w:val="16"/>
                    <w:szCs w:val="16"/>
                    <w:lang w:val="en-GB" w:eastAsia="ja-JP"/>
                  </w:rPr>
                </w:rPrChange>
              </w:rPr>
            </w:pPr>
            <w:r w:rsidRPr="00451F5B">
              <w:rPr>
                <w:snapToGrid w:val="0"/>
                <w:sz w:val="16"/>
                <w:szCs w:val="16"/>
                <w:lang w:val="en-GB" w:eastAsia="ja-JP"/>
                <w:rPrChange w:id="32111" w:author="CR#1260r1" w:date="2020-04-07T05:54:00Z">
                  <w:rPr>
                    <w:snapToGrid w:val="0"/>
                    <w:color w:val="000000"/>
                    <w:sz w:val="16"/>
                    <w:szCs w:val="16"/>
                    <w:lang w:val="en-GB" w:eastAsia="ja-JP"/>
                  </w:rPr>
                </w:rPrChange>
              </w:rPr>
              <w:t>Figures for mapping between channels split into Uplink and Downlink parts in section 5.3.1 and 6.1.3.</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112" w:author="CR#1260r1" w:date="2020-04-07T05:54:00Z">
                  <w:rPr>
                    <w:snapToGrid w:val="0"/>
                    <w:color w:val="000000"/>
                    <w:sz w:val="16"/>
                    <w:szCs w:val="16"/>
                    <w:lang w:val="en-GB" w:eastAsia="ja-JP"/>
                  </w:rPr>
                </w:rPrChange>
              </w:rPr>
            </w:pPr>
            <w:r w:rsidRPr="00451F5B">
              <w:rPr>
                <w:snapToGrid w:val="0"/>
                <w:sz w:val="16"/>
                <w:szCs w:val="16"/>
                <w:lang w:val="en-GB" w:eastAsia="ja-JP"/>
                <w:rPrChange w:id="32113" w:author="CR#1260r1" w:date="2020-04-07T05:54:00Z">
                  <w:rPr>
                    <w:snapToGrid w:val="0"/>
                    <w:color w:val="000000"/>
                    <w:sz w:val="16"/>
                    <w:szCs w:val="16"/>
                    <w:lang w:val="en-GB" w:eastAsia="ja-JP"/>
                  </w:rPr>
                </w:rPrChange>
              </w:rPr>
              <w:t>0.8.0</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114" w:author="CR#1260r1" w:date="2020-04-07T05:54:00Z">
                  <w:rPr>
                    <w:snapToGrid w:val="0"/>
                    <w:color w:val="000000"/>
                    <w:sz w:val="16"/>
                    <w:szCs w:val="16"/>
                    <w:lang w:val="en-GB" w:eastAsia="ja-JP"/>
                  </w:rPr>
                </w:rPrChange>
              </w:rPr>
            </w:pPr>
            <w:r w:rsidRPr="00451F5B">
              <w:rPr>
                <w:snapToGrid w:val="0"/>
                <w:sz w:val="16"/>
                <w:szCs w:val="16"/>
                <w:lang w:val="en-GB" w:eastAsia="ja-JP"/>
                <w:rPrChange w:id="32115" w:author="CR#1260r1" w:date="2020-04-07T05:54:00Z">
                  <w:rPr>
                    <w:snapToGrid w:val="0"/>
                    <w:color w:val="000000"/>
                    <w:sz w:val="16"/>
                    <w:szCs w:val="16"/>
                    <w:lang w:val="en-GB" w:eastAsia="ja-JP"/>
                  </w:rPr>
                </w:rPrChange>
              </w:rPr>
              <w:t>0.9.0</w:t>
            </w:r>
          </w:p>
        </w:tc>
      </w:tr>
      <w:tr w:rsidR="00D51AC6" w:rsidRPr="00451F5B">
        <w:tc>
          <w:tcPr>
            <w:tcW w:w="800" w:type="dxa"/>
            <w:shd w:val="solid" w:color="FFFFFF" w:fill="auto"/>
          </w:tcPr>
          <w:p w:rsidR="00D51AC6" w:rsidRPr="00451F5B" w:rsidRDefault="00D51AC6" w:rsidP="00824FA9">
            <w:pPr>
              <w:pStyle w:val="TAC"/>
              <w:keepNext w:val="0"/>
              <w:rPr>
                <w:snapToGrid w:val="0"/>
                <w:sz w:val="16"/>
                <w:szCs w:val="16"/>
                <w:lang w:val="en-GB" w:eastAsia="ja-JP"/>
                <w:rPrChange w:id="32116" w:author="CR#1260r1" w:date="2020-04-07T05:54:00Z">
                  <w:rPr>
                    <w:snapToGrid w:val="0"/>
                    <w:color w:val="000000"/>
                    <w:sz w:val="16"/>
                    <w:szCs w:val="16"/>
                    <w:lang w:val="en-GB" w:eastAsia="ja-JP"/>
                  </w:rPr>
                </w:rPrChange>
              </w:rPr>
            </w:pPr>
            <w:r w:rsidRPr="00451F5B">
              <w:rPr>
                <w:snapToGrid w:val="0"/>
                <w:sz w:val="16"/>
                <w:szCs w:val="16"/>
                <w:lang w:val="en-GB" w:eastAsia="ja-JP"/>
                <w:rPrChange w:id="32117" w:author="CR#1260r1" w:date="2020-04-07T05:54:00Z">
                  <w:rPr>
                    <w:snapToGrid w:val="0"/>
                    <w:color w:val="000000"/>
                    <w:sz w:val="16"/>
                    <w:szCs w:val="16"/>
                    <w:lang w:val="en-GB" w:eastAsia="ja-JP"/>
                  </w:rPr>
                </w:rPrChange>
              </w:rPr>
              <w:t>2007-03</w:t>
            </w:r>
          </w:p>
        </w:tc>
        <w:tc>
          <w:tcPr>
            <w:tcW w:w="800" w:type="dxa"/>
            <w:shd w:val="solid" w:color="FFFFFF" w:fill="auto"/>
          </w:tcPr>
          <w:p w:rsidR="00D51AC6" w:rsidRPr="00451F5B" w:rsidRDefault="00D51AC6" w:rsidP="00824FA9">
            <w:pPr>
              <w:pStyle w:val="TAC"/>
              <w:keepNext w:val="0"/>
              <w:rPr>
                <w:snapToGrid w:val="0"/>
                <w:sz w:val="16"/>
                <w:szCs w:val="16"/>
                <w:lang w:val="en-GB" w:eastAsia="ja-JP"/>
                <w:rPrChange w:id="32118" w:author="CR#1260r1" w:date="2020-04-07T05:54:00Z">
                  <w:rPr>
                    <w:snapToGrid w:val="0"/>
                    <w:color w:val="000000"/>
                    <w:sz w:val="16"/>
                    <w:szCs w:val="16"/>
                    <w:lang w:val="en-GB" w:eastAsia="ja-JP"/>
                  </w:rPr>
                </w:rPrChange>
              </w:rPr>
            </w:pPr>
            <w:r w:rsidRPr="00451F5B">
              <w:rPr>
                <w:snapToGrid w:val="0"/>
                <w:sz w:val="16"/>
                <w:szCs w:val="16"/>
                <w:lang w:val="en-GB" w:eastAsia="ja-JP"/>
                <w:rPrChange w:id="32119" w:author="CR#1260r1" w:date="2020-04-07T05:54:00Z">
                  <w:rPr>
                    <w:snapToGrid w:val="0"/>
                    <w:color w:val="000000"/>
                    <w:sz w:val="16"/>
                    <w:szCs w:val="16"/>
                    <w:lang w:val="en-GB" w:eastAsia="ja-JP"/>
                  </w:rPr>
                </w:rPrChange>
              </w:rPr>
              <w:t>RAN#35</w:t>
            </w:r>
          </w:p>
        </w:tc>
        <w:tc>
          <w:tcPr>
            <w:tcW w:w="901" w:type="dxa"/>
            <w:shd w:val="solid" w:color="FFFFFF" w:fill="auto"/>
          </w:tcPr>
          <w:p w:rsidR="00D51AC6" w:rsidRPr="00451F5B" w:rsidRDefault="00D51AC6" w:rsidP="00824FA9">
            <w:pPr>
              <w:pStyle w:val="TAC"/>
              <w:keepNext w:val="0"/>
              <w:rPr>
                <w:snapToGrid w:val="0"/>
                <w:sz w:val="16"/>
                <w:szCs w:val="16"/>
                <w:lang w:val="en-GB" w:eastAsia="ja-JP"/>
                <w:rPrChange w:id="32120" w:author="CR#1260r1" w:date="2020-04-07T05:54:00Z">
                  <w:rPr>
                    <w:snapToGrid w:val="0"/>
                    <w:color w:val="000000"/>
                    <w:sz w:val="16"/>
                    <w:szCs w:val="16"/>
                    <w:lang w:val="en-GB" w:eastAsia="ja-JP"/>
                  </w:rPr>
                </w:rPrChange>
              </w:rPr>
            </w:pPr>
            <w:r w:rsidRPr="00451F5B">
              <w:rPr>
                <w:snapToGrid w:val="0"/>
                <w:sz w:val="16"/>
                <w:szCs w:val="16"/>
                <w:lang w:val="en-GB" w:eastAsia="ja-JP"/>
                <w:rPrChange w:id="32121" w:author="CR#1260r1" w:date="2020-04-07T05:54:00Z">
                  <w:rPr>
                    <w:snapToGrid w:val="0"/>
                    <w:color w:val="000000"/>
                    <w:sz w:val="16"/>
                    <w:szCs w:val="16"/>
                    <w:lang w:val="en-GB" w:eastAsia="ja-JP"/>
                  </w:rPr>
                </w:rPrChange>
              </w:rPr>
              <w:t>RP-070136</w:t>
            </w:r>
          </w:p>
        </w:tc>
        <w:tc>
          <w:tcPr>
            <w:tcW w:w="426" w:type="dxa"/>
            <w:shd w:val="solid" w:color="FFFFFF" w:fill="auto"/>
          </w:tcPr>
          <w:p w:rsidR="00D51AC6" w:rsidRPr="00451F5B" w:rsidRDefault="00D51AC6" w:rsidP="00824FA9">
            <w:pPr>
              <w:pStyle w:val="TAC"/>
              <w:keepNext w:val="0"/>
              <w:rPr>
                <w:snapToGrid w:val="0"/>
                <w:sz w:val="16"/>
                <w:szCs w:val="16"/>
                <w:lang w:val="en-GB" w:eastAsia="ja-JP"/>
                <w:rPrChange w:id="32122" w:author="CR#1260r1" w:date="2020-04-07T05:54:00Z">
                  <w:rPr>
                    <w:snapToGrid w:val="0"/>
                    <w:color w:val="000000"/>
                    <w:sz w:val="16"/>
                    <w:szCs w:val="16"/>
                    <w:lang w:val="en-GB" w:eastAsia="ja-JP"/>
                  </w:rPr>
                </w:rPrChange>
              </w:rPr>
            </w:pPr>
          </w:p>
        </w:tc>
        <w:tc>
          <w:tcPr>
            <w:tcW w:w="428" w:type="dxa"/>
            <w:shd w:val="solid" w:color="FFFFFF" w:fill="auto"/>
          </w:tcPr>
          <w:p w:rsidR="00D51AC6" w:rsidRPr="00451F5B" w:rsidRDefault="00D51AC6" w:rsidP="00824FA9">
            <w:pPr>
              <w:pStyle w:val="TAC"/>
              <w:keepNext w:val="0"/>
              <w:rPr>
                <w:snapToGrid w:val="0"/>
                <w:sz w:val="16"/>
                <w:szCs w:val="16"/>
                <w:lang w:val="en-GB" w:eastAsia="ja-JP"/>
                <w:rPrChange w:id="32123" w:author="CR#1260r1" w:date="2020-04-07T05:54:00Z">
                  <w:rPr>
                    <w:snapToGrid w:val="0"/>
                    <w:color w:val="000000"/>
                    <w:sz w:val="16"/>
                    <w:szCs w:val="16"/>
                    <w:lang w:val="en-GB" w:eastAsia="ja-JP"/>
                  </w:rPr>
                </w:rPrChange>
              </w:rPr>
            </w:pPr>
          </w:p>
        </w:tc>
        <w:tc>
          <w:tcPr>
            <w:tcW w:w="4867" w:type="dxa"/>
            <w:shd w:val="solid" w:color="FFFFFF" w:fill="auto"/>
          </w:tcPr>
          <w:p w:rsidR="00D51AC6" w:rsidRPr="00451F5B" w:rsidRDefault="00D51AC6" w:rsidP="00824FA9">
            <w:pPr>
              <w:pStyle w:val="TAC"/>
              <w:keepNext w:val="0"/>
              <w:jc w:val="left"/>
              <w:rPr>
                <w:snapToGrid w:val="0"/>
                <w:sz w:val="16"/>
                <w:szCs w:val="16"/>
                <w:lang w:val="en-GB" w:eastAsia="ja-JP"/>
                <w:rPrChange w:id="32124" w:author="CR#1260r1" w:date="2020-04-07T05:54:00Z">
                  <w:rPr>
                    <w:snapToGrid w:val="0"/>
                    <w:color w:val="000000"/>
                    <w:sz w:val="16"/>
                    <w:szCs w:val="16"/>
                    <w:lang w:val="en-GB" w:eastAsia="ja-JP"/>
                  </w:rPr>
                </w:rPrChange>
              </w:rPr>
            </w:pPr>
            <w:r w:rsidRPr="00451F5B">
              <w:rPr>
                <w:snapToGrid w:val="0"/>
                <w:sz w:val="16"/>
                <w:szCs w:val="16"/>
                <w:lang w:val="en-GB" w:eastAsia="ja-JP"/>
                <w:rPrChange w:id="32125" w:author="CR#1260r1" w:date="2020-04-07T05:54:00Z">
                  <w:rPr>
                    <w:snapToGrid w:val="0"/>
                    <w:color w:val="000000"/>
                    <w:sz w:val="16"/>
                    <w:szCs w:val="16"/>
                    <w:lang w:val="en-GB" w:eastAsia="ja-JP"/>
                  </w:rPr>
                </w:rPrChange>
              </w:rPr>
              <w:t>S1-U and S1-MME used throughout the document;</w:t>
            </w:r>
            <w:r w:rsidRPr="00451F5B">
              <w:rPr>
                <w:snapToGrid w:val="0"/>
                <w:sz w:val="16"/>
                <w:szCs w:val="16"/>
                <w:lang w:val="en-GB" w:eastAsia="ja-JP"/>
                <w:rPrChange w:id="32126" w:author="CR#1260r1" w:date="2020-04-07T05:54:00Z">
                  <w:rPr>
                    <w:snapToGrid w:val="0"/>
                    <w:color w:val="000000"/>
                    <w:sz w:val="16"/>
                    <w:szCs w:val="16"/>
                    <w:lang w:val="en-GB" w:eastAsia="ja-JP"/>
                  </w:rPr>
                </w:rPrChange>
              </w:rPr>
              <w:br/>
              <w:t>aGW replaced by EPC when still used;</w:t>
            </w:r>
            <w:r w:rsidRPr="00451F5B">
              <w:rPr>
                <w:snapToGrid w:val="0"/>
                <w:sz w:val="16"/>
                <w:szCs w:val="16"/>
                <w:lang w:val="en-GB" w:eastAsia="ja-JP"/>
                <w:rPrChange w:id="32127" w:author="CR#1260r1" w:date="2020-04-07T05:54:00Z">
                  <w:rPr>
                    <w:snapToGrid w:val="0"/>
                    <w:color w:val="000000"/>
                    <w:sz w:val="16"/>
                    <w:szCs w:val="16"/>
                    <w:lang w:val="en-GB" w:eastAsia="ja-JP"/>
                  </w:rPr>
                </w:rPrChange>
              </w:rPr>
              <w:br/>
              <w:t>Clean version for information</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128" w:author="CR#1260r1" w:date="2020-04-07T05:54:00Z">
                  <w:rPr>
                    <w:snapToGrid w:val="0"/>
                    <w:color w:val="000000"/>
                    <w:sz w:val="16"/>
                    <w:szCs w:val="16"/>
                    <w:lang w:val="en-GB" w:eastAsia="ja-JP"/>
                  </w:rPr>
                </w:rPrChange>
              </w:rPr>
            </w:pPr>
            <w:r w:rsidRPr="00451F5B">
              <w:rPr>
                <w:snapToGrid w:val="0"/>
                <w:sz w:val="16"/>
                <w:szCs w:val="16"/>
                <w:lang w:val="en-GB" w:eastAsia="ja-JP"/>
                <w:rPrChange w:id="32129" w:author="CR#1260r1" w:date="2020-04-07T05:54:00Z">
                  <w:rPr>
                    <w:snapToGrid w:val="0"/>
                    <w:color w:val="000000"/>
                    <w:sz w:val="16"/>
                    <w:szCs w:val="16"/>
                    <w:lang w:val="en-GB" w:eastAsia="ja-JP"/>
                  </w:rPr>
                </w:rPrChange>
              </w:rPr>
              <w:t>0.9.0</w:t>
            </w:r>
          </w:p>
        </w:tc>
        <w:tc>
          <w:tcPr>
            <w:tcW w:w="567" w:type="dxa"/>
            <w:shd w:val="solid" w:color="FFFFFF" w:fill="auto"/>
          </w:tcPr>
          <w:p w:rsidR="00D51AC6" w:rsidRPr="00451F5B" w:rsidRDefault="00D51AC6" w:rsidP="00824FA9">
            <w:pPr>
              <w:pStyle w:val="TAC"/>
              <w:keepNext w:val="0"/>
              <w:rPr>
                <w:snapToGrid w:val="0"/>
                <w:sz w:val="16"/>
                <w:szCs w:val="16"/>
                <w:lang w:val="en-GB" w:eastAsia="ja-JP"/>
                <w:rPrChange w:id="32130" w:author="CR#1260r1" w:date="2020-04-07T05:54:00Z">
                  <w:rPr>
                    <w:snapToGrid w:val="0"/>
                    <w:color w:val="000000"/>
                    <w:sz w:val="16"/>
                    <w:szCs w:val="16"/>
                    <w:lang w:val="en-GB" w:eastAsia="ja-JP"/>
                  </w:rPr>
                </w:rPrChange>
              </w:rPr>
            </w:pPr>
            <w:r w:rsidRPr="00451F5B">
              <w:rPr>
                <w:snapToGrid w:val="0"/>
                <w:sz w:val="16"/>
                <w:szCs w:val="16"/>
                <w:lang w:val="en-GB" w:eastAsia="ja-JP"/>
                <w:rPrChange w:id="32131" w:author="CR#1260r1" w:date="2020-04-07T05:54:00Z">
                  <w:rPr>
                    <w:snapToGrid w:val="0"/>
                    <w:color w:val="000000"/>
                    <w:sz w:val="16"/>
                    <w:szCs w:val="16"/>
                    <w:lang w:val="en-GB" w:eastAsia="ja-JP"/>
                  </w:rPr>
                </w:rPrChange>
              </w:rPr>
              <w:t>1.0.0</w:t>
            </w:r>
          </w:p>
        </w:tc>
      </w:tr>
    </w:tbl>
    <w:p w:rsidR="00D51AC6" w:rsidRPr="00451F5B" w:rsidRDefault="00D51AC6" w:rsidP="00824FA9">
      <w:pPr>
        <w:pStyle w:val="TH"/>
        <w:keepNext w:val="0"/>
        <w:rPr>
          <w:lang w:val="en-GB"/>
          <w:rPrChange w:id="32132" w:author="CR#1260r1" w:date="2020-04-07T05:54:00Z">
            <w:rPr>
              <w:lang w:val="en-GB"/>
            </w:rPr>
          </w:rPrChange>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E6601" w:rsidRPr="00451F5B" w:rsidTr="00BE6601">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BE6601" w:rsidRPr="00451F5B" w:rsidRDefault="00BE6601" w:rsidP="00824FA9">
            <w:pPr>
              <w:pStyle w:val="TAL"/>
              <w:keepNext w:val="0"/>
              <w:jc w:val="center"/>
              <w:rPr>
                <w:b/>
                <w:sz w:val="16"/>
                <w:rPrChange w:id="32133" w:author="CR#1260r1" w:date="2020-04-07T05:54:00Z">
                  <w:rPr>
                    <w:b/>
                    <w:sz w:val="16"/>
                  </w:rPr>
                </w:rPrChange>
              </w:rPr>
            </w:pPr>
            <w:r w:rsidRPr="00451F5B">
              <w:rPr>
                <w:b/>
                <w:rPrChange w:id="32134" w:author="CR#1260r1" w:date="2020-04-07T05:54:00Z">
                  <w:rPr>
                    <w:b/>
                  </w:rPr>
                </w:rPrChange>
              </w:rPr>
              <w:t>Change history (after approval)</w:t>
            </w:r>
          </w:p>
        </w:tc>
      </w:tr>
      <w:tr w:rsidR="00BE6601" w:rsidRPr="00451F5B" w:rsidTr="00BE6601">
        <w:tc>
          <w:tcPr>
            <w:tcW w:w="709" w:type="dxa"/>
            <w:tcBorders>
              <w:top w:val="single" w:sz="12" w:space="0" w:color="auto"/>
              <w:left w:val="single" w:sz="12" w:space="0" w:color="auto"/>
              <w:bottom w:val="single" w:sz="8" w:space="0" w:color="auto"/>
              <w:right w:val="single" w:sz="8" w:space="0" w:color="auto"/>
            </w:tcBorders>
            <w:shd w:val="pct10" w:color="auto" w:fill="FFFFFF"/>
          </w:tcPr>
          <w:p w:rsidR="00BE6601" w:rsidRPr="00451F5B" w:rsidRDefault="00BE6601" w:rsidP="00824FA9">
            <w:pPr>
              <w:pStyle w:val="TAL"/>
              <w:keepNext w:val="0"/>
              <w:rPr>
                <w:b/>
                <w:sz w:val="16"/>
                <w:rPrChange w:id="32135" w:author="CR#1260r1" w:date="2020-04-07T05:54:00Z">
                  <w:rPr>
                    <w:b/>
                    <w:sz w:val="16"/>
                  </w:rPr>
                </w:rPrChange>
              </w:rPr>
            </w:pPr>
            <w:r w:rsidRPr="00451F5B">
              <w:rPr>
                <w:b/>
                <w:sz w:val="16"/>
                <w:rPrChange w:id="32136" w:author="CR#1260r1" w:date="2020-04-07T05:54:00Z">
                  <w:rPr>
                    <w:b/>
                    <w:sz w:val="16"/>
                  </w:rPr>
                </w:rPrChange>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BE6601" w:rsidRPr="00451F5B" w:rsidRDefault="00BE6601" w:rsidP="00824FA9">
            <w:pPr>
              <w:pStyle w:val="TAL"/>
              <w:keepNext w:val="0"/>
              <w:rPr>
                <w:b/>
                <w:sz w:val="16"/>
                <w:rPrChange w:id="32137" w:author="CR#1260r1" w:date="2020-04-07T05:54:00Z">
                  <w:rPr>
                    <w:b/>
                    <w:sz w:val="16"/>
                  </w:rPr>
                </w:rPrChange>
              </w:rPr>
            </w:pPr>
            <w:r w:rsidRPr="00451F5B">
              <w:rPr>
                <w:b/>
                <w:sz w:val="16"/>
                <w:rPrChange w:id="32138" w:author="CR#1260r1" w:date="2020-04-07T05:54:00Z">
                  <w:rPr>
                    <w:b/>
                    <w:sz w:val="16"/>
                  </w:rPr>
                </w:rPrChange>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BE6601" w:rsidRPr="00451F5B" w:rsidRDefault="00BE6601" w:rsidP="00824FA9">
            <w:pPr>
              <w:pStyle w:val="TAL"/>
              <w:keepNext w:val="0"/>
              <w:rPr>
                <w:b/>
                <w:sz w:val="16"/>
                <w:rPrChange w:id="32139" w:author="CR#1260r1" w:date="2020-04-07T05:54:00Z">
                  <w:rPr>
                    <w:b/>
                    <w:sz w:val="16"/>
                  </w:rPr>
                </w:rPrChange>
              </w:rPr>
            </w:pPr>
            <w:r w:rsidRPr="00451F5B">
              <w:rPr>
                <w:b/>
                <w:sz w:val="16"/>
                <w:rPrChange w:id="32140" w:author="CR#1260r1" w:date="2020-04-07T05:54:00Z">
                  <w:rPr>
                    <w:b/>
                    <w:sz w:val="16"/>
                  </w:rPr>
                </w:rPrChange>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BE6601" w:rsidRPr="00451F5B" w:rsidRDefault="00BE6601" w:rsidP="00824FA9">
            <w:pPr>
              <w:pStyle w:val="TAL"/>
              <w:keepNext w:val="0"/>
              <w:rPr>
                <w:b/>
                <w:sz w:val="16"/>
                <w:rPrChange w:id="32141" w:author="CR#1260r1" w:date="2020-04-07T05:54:00Z">
                  <w:rPr>
                    <w:b/>
                    <w:sz w:val="16"/>
                  </w:rPr>
                </w:rPrChange>
              </w:rPr>
            </w:pPr>
            <w:r w:rsidRPr="00451F5B">
              <w:rPr>
                <w:b/>
                <w:sz w:val="16"/>
                <w:rPrChange w:id="32142" w:author="CR#1260r1" w:date="2020-04-07T05:54:00Z">
                  <w:rPr>
                    <w:b/>
                    <w:sz w:val="16"/>
                  </w:rPr>
                </w:rPrChange>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BE6601" w:rsidRPr="00451F5B" w:rsidRDefault="00BE6601" w:rsidP="00824FA9">
            <w:pPr>
              <w:pStyle w:val="TAL"/>
              <w:keepNext w:val="0"/>
              <w:rPr>
                <w:b/>
                <w:sz w:val="16"/>
                <w:rPrChange w:id="32143" w:author="CR#1260r1" w:date="2020-04-07T05:54:00Z">
                  <w:rPr>
                    <w:b/>
                    <w:sz w:val="16"/>
                  </w:rPr>
                </w:rPrChange>
              </w:rPr>
            </w:pPr>
            <w:r w:rsidRPr="00451F5B">
              <w:rPr>
                <w:b/>
                <w:sz w:val="16"/>
                <w:rPrChange w:id="32144" w:author="CR#1260r1" w:date="2020-04-07T05:54:00Z">
                  <w:rPr>
                    <w:b/>
                    <w:sz w:val="16"/>
                  </w:rPr>
                </w:rPrChange>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BE6601" w:rsidRPr="00451F5B" w:rsidRDefault="00BE6601" w:rsidP="00824FA9">
            <w:pPr>
              <w:pStyle w:val="TAL"/>
              <w:keepNext w:val="0"/>
              <w:rPr>
                <w:b/>
                <w:sz w:val="16"/>
                <w:rPrChange w:id="32145" w:author="CR#1260r1" w:date="2020-04-07T05:54:00Z">
                  <w:rPr>
                    <w:b/>
                    <w:sz w:val="16"/>
                  </w:rPr>
                </w:rPrChange>
              </w:rPr>
            </w:pPr>
            <w:r w:rsidRPr="00451F5B">
              <w:rPr>
                <w:b/>
                <w:sz w:val="16"/>
                <w:rPrChange w:id="32146" w:author="CR#1260r1" w:date="2020-04-07T05:54:00Z">
                  <w:rPr>
                    <w:b/>
                    <w:sz w:val="16"/>
                  </w:rPr>
                </w:rPrChange>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BE6601" w:rsidRPr="00451F5B" w:rsidRDefault="00BE6601" w:rsidP="00824FA9">
            <w:pPr>
              <w:pStyle w:val="TAL"/>
              <w:keepNext w:val="0"/>
              <w:rPr>
                <w:b/>
                <w:sz w:val="16"/>
                <w:rPrChange w:id="32147" w:author="CR#1260r1" w:date="2020-04-07T05:54:00Z">
                  <w:rPr>
                    <w:b/>
                    <w:sz w:val="16"/>
                  </w:rPr>
                </w:rPrChange>
              </w:rPr>
            </w:pPr>
            <w:r w:rsidRPr="00451F5B">
              <w:rPr>
                <w:b/>
                <w:sz w:val="16"/>
                <w:rPrChange w:id="32148" w:author="CR#1260r1" w:date="2020-04-07T05:54:00Z">
                  <w:rPr>
                    <w:b/>
                    <w:sz w:val="16"/>
                  </w:rPr>
                </w:rPrChange>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BE6601" w:rsidRPr="00451F5B" w:rsidRDefault="00BE6601" w:rsidP="00824FA9">
            <w:pPr>
              <w:pStyle w:val="TAL"/>
              <w:keepNext w:val="0"/>
              <w:rPr>
                <w:b/>
                <w:sz w:val="16"/>
                <w:rPrChange w:id="32149" w:author="CR#1260r1" w:date="2020-04-07T05:54:00Z">
                  <w:rPr>
                    <w:b/>
                    <w:sz w:val="16"/>
                  </w:rPr>
                </w:rPrChange>
              </w:rPr>
            </w:pPr>
            <w:r w:rsidRPr="00451F5B">
              <w:rPr>
                <w:b/>
                <w:sz w:val="16"/>
                <w:rPrChange w:id="32150" w:author="CR#1260r1" w:date="2020-04-07T05:54:00Z">
                  <w:rPr>
                    <w:b/>
                    <w:sz w:val="16"/>
                  </w:rPr>
                </w:rPrChange>
              </w:rPr>
              <w:t>New version</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sz w:val="16"/>
                <w:rPrChange w:id="32151" w:author="CR#1260r1" w:date="2020-04-07T05:54:00Z">
                  <w:rPr>
                    <w:sz w:val="16"/>
                  </w:rPr>
                </w:rPrChange>
              </w:rPr>
            </w:pPr>
            <w:r w:rsidRPr="00451F5B">
              <w:rPr>
                <w:sz w:val="16"/>
                <w:rPrChange w:id="32152" w:author="CR#1260r1" w:date="2020-04-07T05:54:00Z">
                  <w:rPr>
                    <w:sz w:val="16"/>
                  </w:rPr>
                </w:rPrChange>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z w:val="16"/>
                <w:rPrChange w:id="32153" w:author="CR#1260r1" w:date="2020-04-07T05:54:00Z">
                  <w:rPr>
                    <w:sz w:val="16"/>
                  </w:rPr>
                </w:rPrChange>
              </w:rPr>
            </w:pPr>
            <w:r w:rsidRPr="00451F5B">
              <w:rPr>
                <w:sz w:val="16"/>
                <w:rPrChange w:id="32154" w:author="CR#1260r1" w:date="2020-04-07T05:54:00Z">
                  <w:rPr>
                    <w:sz w:val="16"/>
                  </w:rPr>
                </w:rPrChange>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napToGrid w:val="0"/>
                <w:sz w:val="16"/>
                <w:rPrChange w:id="32155" w:author="CR#1260r1" w:date="2020-04-07T05:54:00Z">
                  <w:rPr>
                    <w:snapToGrid w:val="0"/>
                    <w:sz w:val="16"/>
                  </w:rPr>
                </w:rPrChange>
              </w:rPr>
            </w:pPr>
            <w:r w:rsidRPr="00451F5B">
              <w:rPr>
                <w:snapToGrid w:val="0"/>
                <w:sz w:val="16"/>
                <w:rPrChange w:id="32156" w:author="CR#1260r1" w:date="2020-04-07T05:54:00Z">
                  <w:rPr>
                    <w:snapToGrid w:val="0"/>
                    <w:sz w:val="16"/>
                  </w:rPr>
                </w:rPrChange>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z w:val="16"/>
                <w:rPrChange w:id="32157" w:author="CR#1260r1" w:date="2020-04-07T05:54:00Z">
                  <w:rPr>
                    <w:sz w:val="16"/>
                  </w:rPr>
                </w:rPrChange>
              </w:rPr>
            </w:pPr>
            <w:r w:rsidRPr="00451F5B">
              <w:rPr>
                <w:sz w:val="16"/>
                <w:rPrChange w:id="32158" w:author="CR#1260r1" w:date="2020-04-07T05:54:00Z">
                  <w:rPr>
                    <w:sz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sz w:val="16"/>
                <w:rPrChange w:id="32159" w:author="CR#1260r1" w:date="2020-04-07T05:54:00Z">
                  <w:rPr>
                    <w:sz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napToGrid w:val="0"/>
                <w:sz w:val="16"/>
                <w:rPrChange w:id="32160" w:author="CR#1260r1" w:date="2020-04-07T05:54:00Z">
                  <w:rPr>
                    <w:snapToGrid w:val="0"/>
                    <w:sz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z w:val="16"/>
                <w:rPrChange w:id="32161" w:author="CR#1260r1" w:date="2020-04-07T05:54:00Z">
                  <w:rPr>
                    <w:sz w:val="16"/>
                  </w:rPr>
                </w:rPrChange>
              </w:rPr>
            </w:pPr>
            <w:r w:rsidRPr="00451F5B">
              <w:rPr>
                <w:snapToGrid w:val="0"/>
                <w:sz w:val="16"/>
                <w:rPrChange w:id="32162" w:author="CR#1260r1" w:date="2020-04-07T05:54:00Z">
                  <w:rPr>
                    <w:snapToGrid w:val="0"/>
                    <w:sz w:val="16"/>
                  </w:rPr>
                </w:rPrChange>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sz w:val="16"/>
                <w:rPrChange w:id="32163" w:author="CR#1260r1" w:date="2020-04-07T05:54:00Z">
                  <w:rPr>
                    <w:sz w:val="16"/>
                  </w:rPr>
                </w:rPrChange>
              </w:rPr>
            </w:pPr>
            <w:r w:rsidRPr="00451F5B">
              <w:rPr>
                <w:sz w:val="16"/>
                <w:rPrChange w:id="32164" w:author="CR#1260r1" w:date="2020-04-07T05:54:00Z">
                  <w:rPr>
                    <w:sz w:val="16"/>
                  </w:rPr>
                </w:rPrChange>
              </w:rPr>
              <w:t>8.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sz w:val="16"/>
                <w:szCs w:val="16"/>
                <w:rPrChange w:id="32165" w:author="CR#1260r1" w:date="2020-04-07T05:54:00Z">
                  <w:rPr>
                    <w:sz w:val="16"/>
                    <w:szCs w:val="16"/>
                  </w:rPr>
                </w:rPrChange>
              </w:rPr>
            </w:pPr>
            <w:r w:rsidRPr="00451F5B">
              <w:rPr>
                <w:sz w:val="16"/>
                <w:szCs w:val="16"/>
                <w:rPrChange w:id="32166" w:author="CR#1260r1" w:date="2020-04-07T05:54:00Z">
                  <w:rPr>
                    <w:sz w:val="16"/>
                    <w:szCs w:val="16"/>
                  </w:rPr>
                </w:rPrChange>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z w:val="16"/>
                <w:szCs w:val="16"/>
                <w:rPrChange w:id="32167" w:author="CR#1260r1" w:date="2020-04-07T05:54:00Z">
                  <w:rPr>
                    <w:sz w:val="16"/>
                    <w:szCs w:val="16"/>
                  </w:rPr>
                </w:rPrChange>
              </w:rPr>
            </w:pPr>
            <w:r w:rsidRPr="00451F5B">
              <w:rPr>
                <w:sz w:val="16"/>
                <w:szCs w:val="16"/>
                <w:rPrChange w:id="32168" w:author="CR#1260r1" w:date="2020-04-07T05:54:00Z">
                  <w:rPr>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napToGrid w:val="0"/>
                <w:sz w:val="16"/>
                <w:szCs w:val="16"/>
                <w:rPrChange w:id="32169" w:author="CR#1260r1" w:date="2020-04-07T05:54:00Z">
                  <w:rPr>
                    <w:snapToGrid w:val="0"/>
                    <w:sz w:val="16"/>
                    <w:szCs w:val="16"/>
                  </w:rPr>
                </w:rPrChange>
              </w:rPr>
            </w:pPr>
            <w:r w:rsidRPr="00451F5B">
              <w:rPr>
                <w:snapToGrid w:val="0"/>
                <w:sz w:val="16"/>
                <w:szCs w:val="16"/>
                <w:rPrChange w:id="32170" w:author="CR#1260r1" w:date="2020-04-07T05:54:00Z">
                  <w:rPr>
                    <w:snapToGrid w:val="0"/>
                    <w:sz w:val="16"/>
                    <w:szCs w:val="16"/>
                  </w:rPr>
                </w:rPrChange>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z w:val="16"/>
                <w:szCs w:val="16"/>
                <w:rPrChange w:id="32171" w:author="CR#1260r1" w:date="2020-04-07T05:54:00Z">
                  <w:rPr>
                    <w:sz w:val="16"/>
                    <w:szCs w:val="16"/>
                  </w:rPr>
                </w:rPrChange>
              </w:rPr>
            </w:pPr>
            <w:r w:rsidRPr="00451F5B">
              <w:rPr>
                <w:rFonts w:cs="Arial"/>
                <w:sz w:val="16"/>
                <w:szCs w:val="16"/>
                <w:rPrChange w:id="32172" w:author="CR#1260r1" w:date="2020-04-07T05:54:00Z">
                  <w:rPr>
                    <w:rFonts w:cs="Arial"/>
                    <w:sz w:val="16"/>
                    <w:szCs w:val="16"/>
                  </w:rPr>
                </w:rPrChange>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sz w:val="16"/>
                <w:szCs w:val="16"/>
                <w:rPrChange w:id="32173" w:author="CR#1260r1" w:date="2020-04-07T05:54:00Z">
                  <w:rPr>
                    <w:sz w:val="16"/>
                    <w:szCs w:val="16"/>
                  </w:rPr>
                </w:rPrChange>
              </w:rPr>
            </w:pPr>
            <w:r w:rsidRPr="00451F5B">
              <w:rPr>
                <w:rFonts w:cs="Arial"/>
                <w:sz w:val="16"/>
                <w:szCs w:val="16"/>
                <w:rPrChange w:id="32174" w:author="CR#1260r1" w:date="2020-04-07T05:54: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175" w:author="CR#1260r1" w:date="2020-04-07T05:54: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snapToGrid w:val="0"/>
                <w:sz w:val="16"/>
                <w:szCs w:val="16"/>
                <w:rPrChange w:id="32176" w:author="CR#1260r1" w:date="2020-04-07T05:54:00Z">
                  <w:rPr>
                    <w:snapToGrid w:val="0"/>
                    <w:sz w:val="16"/>
                    <w:szCs w:val="16"/>
                  </w:rPr>
                </w:rPrChange>
              </w:rPr>
            </w:pPr>
            <w:r w:rsidRPr="00451F5B">
              <w:rPr>
                <w:rFonts w:cs="Arial"/>
                <w:sz w:val="16"/>
                <w:szCs w:val="16"/>
                <w:rPrChange w:id="32177" w:author="CR#1260r1" w:date="2020-04-07T05:54:00Z">
                  <w:rPr>
                    <w:rFonts w:cs="Arial"/>
                    <w:sz w:val="16"/>
                    <w:szCs w:val="16"/>
                  </w:rPr>
                </w:rPrChange>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sz w:val="16"/>
                <w:szCs w:val="16"/>
                <w:rPrChange w:id="32178" w:author="CR#1260r1" w:date="2020-04-07T05:54:00Z">
                  <w:rPr>
                    <w:sz w:val="16"/>
                    <w:szCs w:val="16"/>
                  </w:rPr>
                </w:rPrChange>
              </w:rPr>
            </w:pPr>
            <w:r w:rsidRPr="00451F5B">
              <w:rPr>
                <w:sz w:val="16"/>
                <w:szCs w:val="16"/>
                <w:rPrChange w:id="32179" w:author="CR#1260r1" w:date="2020-04-07T05:54:00Z">
                  <w:rPr>
                    <w:sz w:val="16"/>
                    <w:szCs w:val="16"/>
                  </w:rPr>
                </w:rPrChange>
              </w:rPr>
              <w:t>8.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18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181" w:author="CR#1260r1" w:date="2020-04-07T05:54:00Z">
                  <w:rPr>
                    <w:rFonts w:cs="Arial"/>
                    <w:sz w:val="16"/>
                    <w:szCs w:val="16"/>
                  </w:rPr>
                </w:rPrChange>
              </w:rPr>
            </w:pPr>
            <w:r w:rsidRPr="00451F5B">
              <w:rPr>
                <w:rFonts w:cs="Arial"/>
                <w:sz w:val="16"/>
                <w:szCs w:val="16"/>
                <w:rPrChange w:id="32182" w:author="CR#1260r1" w:date="2020-04-07T05:54:00Z">
                  <w:rPr>
                    <w:rFonts w:cs="Arial"/>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napToGrid w:val="0"/>
                <w:sz w:val="16"/>
                <w:szCs w:val="16"/>
                <w:rPrChange w:id="32183" w:author="CR#1260r1" w:date="2020-04-07T05:54:00Z">
                  <w:rPr>
                    <w:rFonts w:cs="Arial"/>
                    <w:snapToGrid w:val="0"/>
                    <w:sz w:val="16"/>
                    <w:szCs w:val="16"/>
                  </w:rPr>
                </w:rPrChange>
              </w:rPr>
            </w:pPr>
            <w:r w:rsidRPr="00451F5B">
              <w:rPr>
                <w:rFonts w:cs="Arial"/>
                <w:snapToGrid w:val="0"/>
                <w:sz w:val="16"/>
                <w:szCs w:val="16"/>
                <w:rPrChange w:id="32184" w:author="CR#1260r1" w:date="2020-04-07T05:54:00Z">
                  <w:rPr>
                    <w:rFonts w:cs="Arial"/>
                    <w:snapToGrid w:val="0"/>
                    <w:sz w:val="16"/>
                    <w:szCs w:val="16"/>
                  </w:rPr>
                </w:rPrChange>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185" w:author="CR#1260r1" w:date="2020-04-07T05:54:00Z">
                  <w:rPr>
                    <w:rFonts w:cs="Arial"/>
                    <w:sz w:val="16"/>
                    <w:szCs w:val="16"/>
                  </w:rPr>
                </w:rPrChange>
              </w:rPr>
            </w:pPr>
            <w:r w:rsidRPr="00451F5B">
              <w:rPr>
                <w:rFonts w:cs="Arial"/>
                <w:sz w:val="16"/>
                <w:szCs w:val="16"/>
                <w:rPrChange w:id="32186" w:author="CR#1260r1" w:date="2020-04-07T05:54:00Z">
                  <w:rPr>
                    <w:rFonts w:cs="Arial"/>
                    <w:sz w:val="16"/>
                    <w:szCs w:val="16"/>
                  </w:rPr>
                </w:rPrChange>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187" w:author="CR#1260r1" w:date="2020-04-07T05:54:00Z">
                  <w:rPr>
                    <w:rFonts w:cs="Arial"/>
                    <w:sz w:val="16"/>
                    <w:szCs w:val="16"/>
                  </w:rPr>
                </w:rPrChange>
              </w:rPr>
            </w:pPr>
            <w:r w:rsidRPr="00451F5B">
              <w:rPr>
                <w:rFonts w:cs="Arial"/>
                <w:sz w:val="16"/>
                <w:szCs w:val="16"/>
                <w:rPrChange w:id="32188" w:author="CR#1260r1" w:date="2020-04-07T05:54: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189" w:author="CR#1260r1" w:date="2020-04-07T05:54: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napToGrid w:val="0"/>
                <w:sz w:val="16"/>
                <w:szCs w:val="16"/>
                <w:rPrChange w:id="32190" w:author="CR#1260r1" w:date="2020-04-07T05:54:00Z">
                  <w:rPr>
                    <w:rFonts w:cs="Arial"/>
                    <w:snapToGrid w:val="0"/>
                    <w:sz w:val="16"/>
                    <w:szCs w:val="16"/>
                  </w:rPr>
                </w:rPrChange>
              </w:rPr>
            </w:pPr>
            <w:r w:rsidRPr="00451F5B">
              <w:rPr>
                <w:rFonts w:cs="Arial"/>
                <w:sz w:val="16"/>
                <w:szCs w:val="16"/>
                <w:rPrChange w:id="32191" w:author="CR#1260r1" w:date="2020-04-07T05:54:00Z">
                  <w:rPr>
                    <w:rFonts w:cs="Arial"/>
                    <w:sz w:val="16"/>
                    <w:szCs w:val="16"/>
                  </w:rPr>
                </w:rPrChange>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192" w:author="CR#1260r1" w:date="2020-04-07T05:54:00Z">
                  <w:rPr>
                    <w:rFonts w:cs="Arial"/>
                    <w:sz w:val="16"/>
                    <w:szCs w:val="16"/>
                  </w:rPr>
                </w:rPrChange>
              </w:rPr>
            </w:pPr>
            <w:r w:rsidRPr="00451F5B">
              <w:rPr>
                <w:rFonts w:cs="Arial"/>
                <w:sz w:val="16"/>
                <w:szCs w:val="16"/>
                <w:rPrChange w:id="32193" w:author="CR#1260r1" w:date="2020-04-07T05:54:00Z">
                  <w:rPr>
                    <w:rFonts w:cs="Arial"/>
                    <w:sz w:val="16"/>
                    <w:szCs w:val="16"/>
                  </w:rPr>
                </w:rPrChange>
              </w:rPr>
              <w:t>8.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19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195" w:author="CR#1260r1" w:date="2020-04-07T05:54:00Z">
                  <w:rPr>
                    <w:rFonts w:cs="Arial"/>
                    <w:sz w:val="16"/>
                    <w:szCs w:val="16"/>
                  </w:rPr>
                </w:rPrChange>
              </w:rPr>
            </w:pPr>
            <w:r w:rsidRPr="00451F5B">
              <w:rPr>
                <w:rFonts w:cs="Arial"/>
                <w:sz w:val="16"/>
                <w:szCs w:val="16"/>
                <w:rPrChange w:id="32196" w:author="CR#1260r1" w:date="2020-04-07T05:54:00Z">
                  <w:rPr>
                    <w:rFonts w:cs="Arial"/>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napToGrid w:val="0"/>
                <w:sz w:val="16"/>
                <w:szCs w:val="16"/>
                <w:rPrChange w:id="32197" w:author="CR#1260r1" w:date="2020-04-07T05:54:00Z">
                  <w:rPr>
                    <w:rFonts w:cs="Arial"/>
                    <w:snapToGrid w:val="0"/>
                    <w:sz w:val="16"/>
                    <w:szCs w:val="16"/>
                  </w:rPr>
                </w:rPrChange>
              </w:rPr>
            </w:pPr>
            <w:r w:rsidRPr="00451F5B">
              <w:rPr>
                <w:rFonts w:cs="Arial"/>
                <w:snapToGrid w:val="0"/>
                <w:sz w:val="16"/>
                <w:szCs w:val="16"/>
                <w:rPrChange w:id="32198" w:author="CR#1260r1" w:date="2020-04-07T05:54:00Z">
                  <w:rPr>
                    <w:rFonts w:cs="Arial"/>
                    <w:snapToGrid w:val="0"/>
                    <w:sz w:val="16"/>
                    <w:szCs w:val="16"/>
                  </w:rPr>
                </w:rPrChange>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199" w:author="CR#1260r1" w:date="2020-04-07T05:54:00Z">
                  <w:rPr>
                    <w:rFonts w:cs="Arial"/>
                    <w:sz w:val="16"/>
                    <w:szCs w:val="16"/>
                  </w:rPr>
                </w:rPrChange>
              </w:rPr>
            </w:pPr>
            <w:r w:rsidRPr="00451F5B">
              <w:rPr>
                <w:rFonts w:cs="Arial"/>
                <w:sz w:val="16"/>
                <w:szCs w:val="16"/>
                <w:rPrChange w:id="32200" w:author="CR#1260r1" w:date="2020-04-07T05:54:00Z">
                  <w:rPr>
                    <w:rFonts w:cs="Arial"/>
                    <w:sz w:val="16"/>
                    <w:szCs w:val="16"/>
                  </w:rPr>
                </w:rPrChange>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201" w:author="CR#1260r1" w:date="2020-04-07T05:54:00Z">
                  <w:rPr>
                    <w:rFonts w:cs="Arial"/>
                    <w:sz w:val="16"/>
                    <w:szCs w:val="16"/>
                  </w:rPr>
                </w:rPrChange>
              </w:rPr>
            </w:pPr>
            <w:r w:rsidRPr="00451F5B">
              <w:rPr>
                <w:rFonts w:cs="Arial"/>
                <w:sz w:val="16"/>
                <w:szCs w:val="16"/>
                <w:rPrChange w:id="32202" w:author="CR#1260r1" w:date="2020-04-07T05:54: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03" w:author="CR#1260r1" w:date="2020-04-07T05:54: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napToGrid w:val="0"/>
                <w:sz w:val="16"/>
                <w:szCs w:val="16"/>
                <w:rPrChange w:id="32204" w:author="CR#1260r1" w:date="2020-04-07T05:54:00Z">
                  <w:rPr>
                    <w:rFonts w:cs="Arial"/>
                    <w:snapToGrid w:val="0"/>
                    <w:sz w:val="16"/>
                    <w:szCs w:val="16"/>
                  </w:rPr>
                </w:rPrChange>
              </w:rPr>
            </w:pPr>
            <w:r w:rsidRPr="00451F5B">
              <w:rPr>
                <w:rFonts w:cs="Arial"/>
                <w:sz w:val="16"/>
                <w:szCs w:val="16"/>
                <w:rPrChange w:id="32205" w:author="CR#1260r1" w:date="2020-04-07T05:54:00Z">
                  <w:rPr>
                    <w:rFonts w:cs="Arial"/>
                    <w:sz w:val="16"/>
                    <w:szCs w:val="16"/>
                  </w:rPr>
                </w:rPrChange>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206" w:author="CR#1260r1" w:date="2020-04-07T05:54:00Z">
                  <w:rPr>
                    <w:rFonts w:cs="Arial"/>
                    <w:sz w:val="16"/>
                    <w:szCs w:val="16"/>
                  </w:rPr>
                </w:rPrChange>
              </w:rPr>
            </w:pPr>
            <w:r w:rsidRPr="00451F5B">
              <w:rPr>
                <w:rFonts w:cs="Arial"/>
                <w:sz w:val="16"/>
                <w:szCs w:val="16"/>
                <w:rPrChange w:id="32207" w:author="CR#1260r1" w:date="2020-04-07T05:54:00Z">
                  <w:rPr>
                    <w:rFonts w:cs="Arial"/>
                    <w:sz w:val="16"/>
                    <w:szCs w:val="16"/>
                  </w:rPr>
                </w:rPrChange>
              </w:rPr>
              <w:t>8.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08" w:author="CR#1260r1" w:date="2020-04-07T05:54:00Z">
                  <w:rPr>
                    <w:rFonts w:cs="Arial"/>
                    <w:sz w:val="16"/>
                    <w:szCs w:val="16"/>
                  </w:rPr>
                </w:rPrChange>
              </w:rPr>
            </w:pPr>
            <w:r w:rsidRPr="00451F5B">
              <w:rPr>
                <w:rFonts w:cs="Arial"/>
                <w:sz w:val="16"/>
                <w:szCs w:val="16"/>
                <w:rPrChange w:id="32209" w:author="CR#1260r1" w:date="2020-04-07T05:54:00Z">
                  <w:rPr>
                    <w:rFonts w:cs="Arial"/>
                    <w:sz w:val="16"/>
                    <w:szCs w:val="16"/>
                  </w:rPr>
                </w:rPrChange>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10" w:author="CR#1260r1" w:date="2020-04-07T05:54:00Z">
                  <w:rPr>
                    <w:rFonts w:cs="Arial"/>
                    <w:sz w:val="16"/>
                    <w:szCs w:val="16"/>
                  </w:rPr>
                </w:rPrChange>
              </w:rPr>
            </w:pPr>
            <w:r w:rsidRPr="00451F5B">
              <w:rPr>
                <w:rFonts w:cs="Arial"/>
                <w:sz w:val="16"/>
                <w:szCs w:val="16"/>
                <w:rPrChange w:id="32211" w:author="CR#1260r1" w:date="2020-04-07T05:54:00Z">
                  <w:rPr>
                    <w:rFonts w:cs="Arial"/>
                    <w:sz w:val="16"/>
                    <w:szCs w:val="16"/>
                  </w:rPr>
                </w:rPrChange>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napToGrid w:val="0"/>
                <w:sz w:val="16"/>
                <w:szCs w:val="16"/>
                <w:rPrChange w:id="32212" w:author="CR#1260r1" w:date="2020-04-07T05:54:00Z">
                  <w:rPr>
                    <w:rFonts w:cs="Arial"/>
                    <w:snapToGrid w:val="0"/>
                    <w:sz w:val="16"/>
                    <w:szCs w:val="16"/>
                  </w:rPr>
                </w:rPrChange>
              </w:rPr>
            </w:pPr>
            <w:r w:rsidRPr="00451F5B">
              <w:rPr>
                <w:rFonts w:cs="Arial"/>
                <w:sz w:val="16"/>
                <w:szCs w:val="16"/>
                <w:lang w:eastAsia="en-GB"/>
                <w:rPrChange w:id="32213" w:author="CR#1260r1" w:date="2020-04-07T05:54:00Z">
                  <w:rPr>
                    <w:rFonts w:cs="Arial"/>
                    <w:sz w:val="16"/>
                    <w:szCs w:val="16"/>
                    <w:lang w:eastAsia="en-GB"/>
                  </w:rPr>
                </w:rPrChange>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14" w:author="CR#1260r1" w:date="2020-04-07T05:54:00Z">
                  <w:rPr>
                    <w:rFonts w:cs="Arial"/>
                    <w:sz w:val="16"/>
                    <w:szCs w:val="16"/>
                  </w:rPr>
                </w:rPrChange>
              </w:rPr>
            </w:pPr>
            <w:r w:rsidRPr="00451F5B">
              <w:rPr>
                <w:rFonts w:cs="Arial"/>
                <w:sz w:val="16"/>
                <w:szCs w:val="16"/>
                <w:rPrChange w:id="32215" w:author="CR#1260r1" w:date="2020-04-07T05:54:00Z">
                  <w:rPr>
                    <w:rFonts w:cs="Arial"/>
                    <w:sz w:val="16"/>
                    <w:szCs w:val="16"/>
                  </w:rPr>
                </w:rPrChange>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216" w:author="CR#1260r1" w:date="2020-04-07T05:54:00Z">
                  <w:rPr>
                    <w:rFonts w:cs="Arial"/>
                    <w:sz w:val="16"/>
                    <w:szCs w:val="16"/>
                  </w:rPr>
                </w:rPrChange>
              </w:rPr>
            </w:pPr>
            <w:r w:rsidRPr="00451F5B">
              <w:rPr>
                <w:rFonts w:cs="Arial"/>
                <w:sz w:val="16"/>
                <w:szCs w:val="16"/>
                <w:rPrChange w:id="32217" w:author="CR#1260r1" w:date="2020-04-07T05:54: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18" w:author="CR#1260r1" w:date="2020-04-07T05:54:00Z">
                  <w:rPr>
                    <w:rFonts w:cs="Arial"/>
                    <w:color w:val="000000"/>
                    <w:sz w:val="16"/>
                    <w:szCs w:val="16"/>
                    <w:lang w:eastAsia="en-GB"/>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19" w:author="CR#1260r1" w:date="2020-04-07T05:54:00Z">
                  <w:rPr>
                    <w:rFonts w:cs="Arial"/>
                    <w:sz w:val="16"/>
                    <w:szCs w:val="16"/>
                  </w:rPr>
                </w:rPrChange>
              </w:rPr>
            </w:pPr>
            <w:r w:rsidRPr="00451F5B">
              <w:rPr>
                <w:rFonts w:cs="Arial"/>
                <w:sz w:val="16"/>
                <w:szCs w:val="16"/>
                <w:lang w:eastAsia="en-GB"/>
                <w:rPrChange w:id="32220" w:author="CR#1260r1" w:date="2020-04-07T05:54:00Z">
                  <w:rPr>
                    <w:rFonts w:cs="Arial"/>
                    <w:color w:val="000000"/>
                    <w:sz w:val="16"/>
                    <w:szCs w:val="16"/>
                    <w:lang w:eastAsia="en-GB"/>
                  </w:rPr>
                </w:rPrChange>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221" w:author="CR#1260r1" w:date="2020-04-07T05:54:00Z">
                  <w:rPr>
                    <w:rFonts w:cs="Arial"/>
                    <w:sz w:val="16"/>
                    <w:szCs w:val="16"/>
                  </w:rPr>
                </w:rPrChange>
              </w:rPr>
            </w:pPr>
            <w:r w:rsidRPr="00451F5B">
              <w:rPr>
                <w:rFonts w:cs="Arial"/>
                <w:sz w:val="16"/>
                <w:szCs w:val="16"/>
                <w:rPrChange w:id="32222" w:author="CR#1260r1" w:date="2020-04-07T05:54:00Z">
                  <w:rPr>
                    <w:rFonts w:cs="Arial"/>
                    <w:sz w:val="16"/>
                    <w:szCs w:val="16"/>
                  </w:rPr>
                </w:rPrChange>
              </w:rPr>
              <w:t>8.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2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24" w:author="CR#1260r1" w:date="2020-04-07T05:54:00Z">
                  <w:rPr>
                    <w:rFonts w:cs="Arial"/>
                    <w:sz w:val="16"/>
                    <w:szCs w:val="16"/>
                  </w:rPr>
                </w:rPrChange>
              </w:rPr>
            </w:pPr>
            <w:r w:rsidRPr="00451F5B">
              <w:rPr>
                <w:rFonts w:cs="Arial"/>
                <w:sz w:val="16"/>
                <w:szCs w:val="16"/>
                <w:rPrChange w:id="32225" w:author="CR#1260r1" w:date="2020-04-07T05:54:00Z">
                  <w:rPr>
                    <w:rFonts w:cs="Arial"/>
                    <w:sz w:val="16"/>
                    <w:szCs w:val="16"/>
                  </w:rPr>
                </w:rPrChange>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napToGrid w:val="0"/>
                <w:sz w:val="16"/>
                <w:szCs w:val="16"/>
                <w:rPrChange w:id="32226" w:author="CR#1260r1" w:date="2020-04-07T05:54:00Z">
                  <w:rPr>
                    <w:rFonts w:cs="Arial"/>
                    <w:snapToGrid w:val="0"/>
                    <w:sz w:val="16"/>
                    <w:szCs w:val="16"/>
                  </w:rPr>
                </w:rPrChange>
              </w:rPr>
            </w:pPr>
            <w:r w:rsidRPr="00451F5B">
              <w:rPr>
                <w:rFonts w:cs="Arial"/>
                <w:sz w:val="16"/>
                <w:szCs w:val="16"/>
                <w:lang w:eastAsia="en-GB"/>
                <w:rPrChange w:id="32227" w:author="CR#1260r1" w:date="2020-04-07T05:54:00Z">
                  <w:rPr>
                    <w:rFonts w:cs="Arial"/>
                    <w:sz w:val="16"/>
                    <w:szCs w:val="16"/>
                    <w:lang w:eastAsia="en-GB"/>
                  </w:rPr>
                </w:rPrChange>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28" w:author="CR#1260r1" w:date="2020-04-07T05:54:00Z">
                  <w:rPr>
                    <w:rFonts w:cs="Arial"/>
                    <w:sz w:val="16"/>
                    <w:szCs w:val="16"/>
                  </w:rPr>
                </w:rPrChange>
              </w:rPr>
            </w:pPr>
            <w:r w:rsidRPr="00451F5B">
              <w:rPr>
                <w:rFonts w:cs="Arial"/>
                <w:sz w:val="16"/>
                <w:szCs w:val="16"/>
                <w:rPrChange w:id="32229" w:author="CR#1260r1" w:date="2020-04-07T05:54:00Z">
                  <w:rPr>
                    <w:rFonts w:cs="Arial"/>
                    <w:sz w:val="16"/>
                    <w:szCs w:val="16"/>
                  </w:rPr>
                </w:rPrChange>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230" w:author="CR#1260r1" w:date="2020-04-07T05:54:00Z">
                  <w:rPr>
                    <w:rFonts w:cs="Arial"/>
                    <w:sz w:val="16"/>
                    <w:szCs w:val="16"/>
                  </w:rPr>
                </w:rPrChange>
              </w:rPr>
            </w:pPr>
            <w:r w:rsidRPr="00451F5B">
              <w:rPr>
                <w:rFonts w:cs="Arial"/>
                <w:sz w:val="16"/>
                <w:szCs w:val="16"/>
                <w:rPrChange w:id="32231" w:author="CR#1260r1" w:date="2020-04-07T05:54: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32" w:author="CR#1260r1" w:date="2020-04-07T05:54:00Z">
                  <w:rPr>
                    <w:rFonts w:cs="Arial"/>
                    <w:sz w:val="16"/>
                    <w:szCs w:val="16"/>
                    <w:lang w:eastAsia="en-GB"/>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33" w:author="CR#1260r1" w:date="2020-04-07T05:54:00Z">
                  <w:rPr>
                    <w:rFonts w:cs="Arial"/>
                    <w:sz w:val="16"/>
                    <w:szCs w:val="16"/>
                  </w:rPr>
                </w:rPrChange>
              </w:rPr>
            </w:pPr>
            <w:r w:rsidRPr="00451F5B">
              <w:rPr>
                <w:rFonts w:cs="Arial"/>
                <w:sz w:val="16"/>
                <w:szCs w:val="16"/>
                <w:lang w:eastAsia="en-GB"/>
                <w:rPrChange w:id="32234" w:author="CR#1260r1" w:date="2020-04-07T05:54:00Z">
                  <w:rPr>
                    <w:rFonts w:cs="Arial"/>
                    <w:sz w:val="16"/>
                    <w:szCs w:val="16"/>
                    <w:lang w:eastAsia="en-GB"/>
                  </w:rPr>
                </w:rPrChange>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235" w:author="CR#1260r1" w:date="2020-04-07T05:54:00Z">
                  <w:rPr>
                    <w:rFonts w:cs="Arial"/>
                    <w:sz w:val="16"/>
                    <w:szCs w:val="16"/>
                  </w:rPr>
                </w:rPrChange>
              </w:rPr>
            </w:pPr>
            <w:r w:rsidRPr="00451F5B">
              <w:rPr>
                <w:rFonts w:cs="Arial"/>
                <w:sz w:val="16"/>
                <w:szCs w:val="16"/>
                <w:rPrChange w:id="32236" w:author="CR#1260r1" w:date="2020-04-07T05:54:00Z">
                  <w:rPr>
                    <w:rFonts w:cs="Arial"/>
                    <w:sz w:val="16"/>
                    <w:szCs w:val="16"/>
                  </w:rPr>
                </w:rPrChange>
              </w:rPr>
              <w:t>8.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37" w:author="CR#1260r1" w:date="2020-04-07T05:54:00Z">
                  <w:rPr>
                    <w:rFonts w:cs="Arial"/>
                    <w:sz w:val="16"/>
                    <w:szCs w:val="16"/>
                  </w:rPr>
                </w:rPrChange>
              </w:rPr>
            </w:pPr>
            <w:r w:rsidRPr="00451F5B">
              <w:rPr>
                <w:rFonts w:cs="Arial"/>
                <w:sz w:val="16"/>
                <w:szCs w:val="16"/>
                <w:rPrChange w:id="32238" w:author="CR#1260r1" w:date="2020-04-07T05:54:00Z">
                  <w:rPr>
                    <w:rFonts w:cs="Arial"/>
                    <w:sz w:val="16"/>
                    <w:szCs w:val="16"/>
                  </w:rPr>
                </w:rPrChange>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39" w:author="CR#1260r1" w:date="2020-04-07T05:54:00Z">
                  <w:rPr>
                    <w:rFonts w:cs="Arial"/>
                    <w:sz w:val="16"/>
                    <w:szCs w:val="16"/>
                  </w:rPr>
                </w:rPrChange>
              </w:rPr>
            </w:pPr>
            <w:r w:rsidRPr="00451F5B">
              <w:rPr>
                <w:rFonts w:cs="Arial"/>
                <w:sz w:val="16"/>
                <w:szCs w:val="16"/>
                <w:rPrChange w:id="32240" w:author="CR#1260r1" w:date="2020-04-07T05:54: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41" w:author="CR#1260r1" w:date="2020-04-07T05:54:00Z">
                  <w:rPr>
                    <w:rFonts w:cs="Arial"/>
                    <w:sz w:val="16"/>
                    <w:szCs w:val="16"/>
                    <w:lang w:eastAsia="en-GB"/>
                  </w:rPr>
                </w:rPrChange>
              </w:rPr>
            </w:pPr>
            <w:r w:rsidRPr="00451F5B">
              <w:rPr>
                <w:rFonts w:cs="Arial"/>
                <w:sz w:val="16"/>
                <w:szCs w:val="16"/>
                <w:rPrChange w:id="32242" w:author="CR#1260r1" w:date="2020-04-07T05:54:00Z">
                  <w:rPr>
                    <w:rFonts w:cs="Arial"/>
                    <w:color w:val="000000"/>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43" w:author="CR#1260r1" w:date="2020-04-07T05:54:00Z">
                  <w:rPr>
                    <w:rFonts w:cs="Arial"/>
                    <w:sz w:val="16"/>
                    <w:szCs w:val="16"/>
                  </w:rPr>
                </w:rPrChange>
              </w:rPr>
            </w:pPr>
            <w:r w:rsidRPr="00451F5B">
              <w:rPr>
                <w:rFonts w:cs="Arial"/>
                <w:sz w:val="16"/>
                <w:szCs w:val="16"/>
                <w:rPrChange w:id="32244" w:author="CR#1260r1" w:date="2020-04-07T05:54:00Z">
                  <w:rPr>
                    <w:rFonts w:cs="Arial"/>
                    <w:color w:val="000000"/>
                    <w:sz w:val="16"/>
                    <w:szCs w:val="16"/>
                  </w:rPr>
                </w:rPrChange>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245" w:author="CR#1260r1" w:date="2020-04-07T05:54:00Z">
                  <w:rPr>
                    <w:rFonts w:cs="Arial"/>
                    <w:sz w:val="16"/>
                    <w:szCs w:val="16"/>
                  </w:rPr>
                </w:rPrChange>
              </w:rPr>
            </w:pPr>
            <w:r w:rsidRPr="00451F5B">
              <w:rPr>
                <w:rFonts w:cs="Arial"/>
                <w:sz w:val="16"/>
                <w:szCs w:val="16"/>
                <w:rPrChange w:id="32246" w:author="CR#1260r1" w:date="2020-04-07T05:54: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47" w:author="CR#1260r1" w:date="2020-04-07T05:54:00Z">
                  <w:rPr>
                    <w:rFonts w:cs="Arial"/>
                    <w:color w:val="000000"/>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48" w:author="CR#1260r1" w:date="2020-04-07T05:54:00Z">
                  <w:rPr>
                    <w:rFonts w:cs="Arial"/>
                    <w:sz w:val="16"/>
                    <w:szCs w:val="16"/>
                    <w:lang w:eastAsia="en-GB"/>
                  </w:rPr>
                </w:rPrChange>
              </w:rPr>
            </w:pPr>
            <w:r w:rsidRPr="00451F5B">
              <w:rPr>
                <w:rFonts w:cs="Arial"/>
                <w:sz w:val="16"/>
                <w:szCs w:val="16"/>
                <w:rPrChange w:id="32249" w:author="CR#1260r1" w:date="2020-04-07T05:54:00Z">
                  <w:rPr>
                    <w:rFonts w:cs="Arial"/>
                    <w:color w:val="000000"/>
                    <w:sz w:val="16"/>
                    <w:szCs w:val="16"/>
                  </w:rPr>
                </w:rPrChange>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250" w:author="CR#1260r1" w:date="2020-04-07T05:54:00Z">
                  <w:rPr>
                    <w:rFonts w:cs="Arial"/>
                    <w:sz w:val="16"/>
                    <w:szCs w:val="16"/>
                  </w:rPr>
                </w:rPrChange>
              </w:rPr>
            </w:pPr>
            <w:r w:rsidRPr="00451F5B">
              <w:rPr>
                <w:rFonts w:cs="Arial"/>
                <w:sz w:val="16"/>
                <w:szCs w:val="16"/>
                <w:rPrChange w:id="32251" w:author="CR#1260r1" w:date="2020-04-07T05:54:00Z">
                  <w:rPr>
                    <w:rFonts w:cs="Arial"/>
                    <w:sz w:val="16"/>
                    <w:szCs w:val="16"/>
                  </w:rPr>
                </w:rPrChange>
              </w:rPr>
              <w:t>8.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5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53" w:author="CR#1260r1" w:date="2020-04-07T05:54:00Z">
                  <w:rPr>
                    <w:rFonts w:cs="Arial"/>
                    <w:sz w:val="16"/>
                    <w:szCs w:val="16"/>
                  </w:rPr>
                </w:rPrChange>
              </w:rPr>
            </w:pPr>
            <w:r w:rsidRPr="00451F5B">
              <w:rPr>
                <w:rFonts w:cs="Arial"/>
                <w:sz w:val="16"/>
                <w:szCs w:val="16"/>
                <w:rPrChange w:id="32254" w:author="CR#1260r1" w:date="2020-04-07T05:54: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55" w:author="CR#1260r1" w:date="2020-04-07T05:54:00Z">
                  <w:rPr>
                    <w:rFonts w:cs="Arial"/>
                    <w:sz w:val="16"/>
                    <w:szCs w:val="16"/>
                    <w:lang w:eastAsia="en-GB"/>
                  </w:rPr>
                </w:rPrChange>
              </w:rPr>
            </w:pPr>
            <w:r w:rsidRPr="00451F5B">
              <w:rPr>
                <w:rFonts w:cs="Arial"/>
                <w:sz w:val="16"/>
                <w:szCs w:val="16"/>
                <w:rPrChange w:id="32256" w:author="CR#1260r1" w:date="2020-04-07T05:54:00Z">
                  <w:rPr>
                    <w:rFonts w:cs="Arial"/>
                    <w:color w:val="000000"/>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57" w:author="CR#1260r1" w:date="2020-04-07T05:54:00Z">
                  <w:rPr>
                    <w:rFonts w:cs="Arial"/>
                    <w:sz w:val="16"/>
                    <w:szCs w:val="16"/>
                  </w:rPr>
                </w:rPrChange>
              </w:rPr>
            </w:pPr>
            <w:r w:rsidRPr="00451F5B">
              <w:rPr>
                <w:rFonts w:cs="Arial"/>
                <w:sz w:val="16"/>
                <w:szCs w:val="16"/>
                <w:rPrChange w:id="32258" w:author="CR#1260r1" w:date="2020-04-07T05:54:00Z">
                  <w:rPr>
                    <w:rFonts w:cs="Arial"/>
                    <w:color w:val="000000"/>
                    <w:sz w:val="16"/>
                    <w:szCs w:val="16"/>
                  </w:rPr>
                </w:rPrChange>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259" w:author="CR#1260r1" w:date="2020-04-07T05:54:00Z">
                  <w:rPr>
                    <w:rFonts w:cs="Arial"/>
                    <w:sz w:val="16"/>
                    <w:szCs w:val="16"/>
                  </w:rPr>
                </w:rPrChange>
              </w:rPr>
            </w:pPr>
            <w:r w:rsidRPr="00451F5B">
              <w:rPr>
                <w:rFonts w:cs="Arial"/>
                <w:sz w:val="16"/>
                <w:szCs w:val="16"/>
                <w:rPrChange w:id="32260" w:author="CR#1260r1" w:date="2020-04-07T05:54: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61" w:author="CR#1260r1" w:date="2020-04-07T05:54:00Z">
                  <w:rPr>
                    <w:rFonts w:cs="Arial"/>
                    <w:color w:val="000000"/>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62" w:author="CR#1260r1" w:date="2020-04-07T05:54:00Z">
                  <w:rPr>
                    <w:rFonts w:cs="Arial"/>
                    <w:sz w:val="16"/>
                    <w:szCs w:val="16"/>
                    <w:lang w:eastAsia="en-GB"/>
                  </w:rPr>
                </w:rPrChange>
              </w:rPr>
            </w:pPr>
            <w:r w:rsidRPr="00451F5B">
              <w:rPr>
                <w:rFonts w:cs="Arial"/>
                <w:sz w:val="16"/>
                <w:szCs w:val="16"/>
                <w:rPrChange w:id="32263" w:author="CR#1260r1" w:date="2020-04-07T05:54:00Z">
                  <w:rPr>
                    <w:rFonts w:cs="Arial"/>
                    <w:color w:val="000000"/>
                    <w:sz w:val="16"/>
                    <w:szCs w:val="16"/>
                  </w:rPr>
                </w:rPrChange>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264" w:author="CR#1260r1" w:date="2020-04-07T05:54:00Z">
                  <w:rPr>
                    <w:rFonts w:cs="Arial"/>
                    <w:sz w:val="16"/>
                    <w:szCs w:val="16"/>
                  </w:rPr>
                </w:rPrChange>
              </w:rPr>
            </w:pPr>
            <w:r w:rsidRPr="00451F5B">
              <w:rPr>
                <w:rFonts w:cs="Arial"/>
                <w:sz w:val="16"/>
                <w:szCs w:val="16"/>
                <w:rPrChange w:id="32265" w:author="CR#1260r1" w:date="2020-04-07T05:54:00Z">
                  <w:rPr>
                    <w:rFonts w:cs="Arial"/>
                    <w:sz w:val="16"/>
                    <w:szCs w:val="16"/>
                  </w:rPr>
                </w:rPrChange>
              </w:rPr>
              <w:t>8.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6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67" w:author="CR#1260r1" w:date="2020-04-07T05:54:00Z">
                  <w:rPr>
                    <w:rFonts w:cs="Arial"/>
                    <w:sz w:val="16"/>
                    <w:szCs w:val="16"/>
                  </w:rPr>
                </w:rPrChange>
              </w:rPr>
            </w:pPr>
            <w:r w:rsidRPr="00451F5B">
              <w:rPr>
                <w:rFonts w:cs="Arial"/>
                <w:sz w:val="16"/>
                <w:szCs w:val="16"/>
                <w:rPrChange w:id="32268" w:author="CR#1260r1" w:date="2020-04-07T05:54: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69" w:author="CR#1260r1" w:date="2020-04-07T05:54:00Z">
                  <w:rPr>
                    <w:rFonts w:cs="Arial"/>
                    <w:sz w:val="16"/>
                    <w:szCs w:val="16"/>
                    <w:lang w:eastAsia="en-GB"/>
                  </w:rPr>
                </w:rPrChange>
              </w:rPr>
            </w:pPr>
            <w:r w:rsidRPr="00451F5B">
              <w:rPr>
                <w:rFonts w:cs="Arial"/>
                <w:sz w:val="16"/>
                <w:szCs w:val="16"/>
                <w:rPrChange w:id="32270" w:author="CR#1260r1" w:date="2020-04-07T05:54:00Z">
                  <w:rPr>
                    <w:rFonts w:cs="Arial"/>
                    <w:color w:val="000000"/>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71" w:author="CR#1260r1" w:date="2020-04-07T05:54:00Z">
                  <w:rPr>
                    <w:rFonts w:cs="Arial"/>
                    <w:sz w:val="16"/>
                    <w:szCs w:val="16"/>
                  </w:rPr>
                </w:rPrChange>
              </w:rPr>
            </w:pPr>
            <w:r w:rsidRPr="00451F5B">
              <w:rPr>
                <w:rFonts w:cs="Arial"/>
                <w:sz w:val="16"/>
                <w:szCs w:val="16"/>
                <w:rPrChange w:id="32272" w:author="CR#1260r1" w:date="2020-04-07T05:54:00Z">
                  <w:rPr>
                    <w:rFonts w:cs="Arial"/>
                    <w:color w:val="000000"/>
                    <w:sz w:val="16"/>
                    <w:szCs w:val="16"/>
                  </w:rPr>
                </w:rPrChange>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273" w:author="CR#1260r1" w:date="2020-04-07T05:54:00Z">
                  <w:rPr>
                    <w:rFonts w:cs="Arial"/>
                    <w:sz w:val="16"/>
                    <w:szCs w:val="16"/>
                  </w:rPr>
                </w:rPrChange>
              </w:rPr>
            </w:pPr>
            <w:r w:rsidRPr="00451F5B">
              <w:rPr>
                <w:rFonts w:cs="Arial"/>
                <w:sz w:val="16"/>
                <w:szCs w:val="16"/>
                <w:rPrChange w:id="32274" w:author="CR#1260r1" w:date="2020-04-07T05:54: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75" w:author="CR#1260r1" w:date="2020-04-07T05:54:00Z">
                  <w:rPr>
                    <w:rFonts w:cs="Arial"/>
                    <w:color w:val="000000"/>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76" w:author="CR#1260r1" w:date="2020-04-07T05:54:00Z">
                  <w:rPr>
                    <w:rFonts w:cs="Arial"/>
                    <w:sz w:val="16"/>
                    <w:szCs w:val="16"/>
                    <w:lang w:eastAsia="en-GB"/>
                  </w:rPr>
                </w:rPrChange>
              </w:rPr>
            </w:pPr>
            <w:r w:rsidRPr="00451F5B">
              <w:rPr>
                <w:rFonts w:cs="Arial"/>
                <w:sz w:val="16"/>
                <w:szCs w:val="16"/>
                <w:rPrChange w:id="32277" w:author="CR#1260r1" w:date="2020-04-07T05:54:00Z">
                  <w:rPr>
                    <w:rFonts w:cs="Arial"/>
                    <w:color w:val="000000"/>
                    <w:sz w:val="16"/>
                    <w:szCs w:val="16"/>
                  </w:rPr>
                </w:rPrChange>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278" w:author="CR#1260r1" w:date="2020-04-07T05:54:00Z">
                  <w:rPr>
                    <w:rFonts w:cs="Arial"/>
                    <w:sz w:val="16"/>
                    <w:szCs w:val="16"/>
                  </w:rPr>
                </w:rPrChange>
              </w:rPr>
            </w:pPr>
            <w:r w:rsidRPr="00451F5B">
              <w:rPr>
                <w:rFonts w:cs="Arial"/>
                <w:sz w:val="16"/>
                <w:szCs w:val="16"/>
                <w:rPrChange w:id="32279" w:author="CR#1260r1" w:date="2020-04-07T05:54:00Z">
                  <w:rPr>
                    <w:rFonts w:cs="Arial"/>
                    <w:sz w:val="16"/>
                    <w:szCs w:val="16"/>
                  </w:rPr>
                </w:rPrChange>
              </w:rPr>
              <w:t>8.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8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81" w:author="CR#1260r1" w:date="2020-04-07T05:54:00Z">
                  <w:rPr>
                    <w:rFonts w:cs="Arial"/>
                    <w:sz w:val="16"/>
                    <w:szCs w:val="16"/>
                  </w:rPr>
                </w:rPrChange>
              </w:rPr>
            </w:pPr>
            <w:r w:rsidRPr="00451F5B">
              <w:rPr>
                <w:rFonts w:cs="Arial"/>
                <w:sz w:val="16"/>
                <w:szCs w:val="16"/>
                <w:rPrChange w:id="32282" w:author="CR#1260r1" w:date="2020-04-07T05:54: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83" w:author="CR#1260r1" w:date="2020-04-07T05:54:00Z">
                  <w:rPr>
                    <w:rFonts w:cs="Arial"/>
                    <w:sz w:val="16"/>
                    <w:szCs w:val="16"/>
                    <w:lang w:eastAsia="en-GB"/>
                  </w:rPr>
                </w:rPrChange>
              </w:rPr>
            </w:pPr>
            <w:r w:rsidRPr="00451F5B">
              <w:rPr>
                <w:rFonts w:cs="Arial"/>
                <w:sz w:val="16"/>
                <w:szCs w:val="16"/>
                <w:lang w:eastAsia="en-GB"/>
                <w:rPrChange w:id="32284" w:author="CR#1260r1" w:date="2020-04-07T05:54:00Z">
                  <w:rPr>
                    <w:rFonts w:cs="Arial"/>
                    <w:sz w:val="16"/>
                    <w:szCs w:val="16"/>
                    <w:lang w:eastAsia="en-GB"/>
                  </w:rPr>
                </w:rPrChange>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85" w:author="CR#1260r1" w:date="2020-04-07T05:54:00Z">
                  <w:rPr>
                    <w:rFonts w:cs="Arial"/>
                    <w:sz w:val="16"/>
                    <w:szCs w:val="16"/>
                  </w:rPr>
                </w:rPrChange>
              </w:rPr>
            </w:pPr>
            <w:r w:rsidRPr="00451F5B">
              <w:rPr>
                <w:rFonts w:cs="Arial"/>
                <w:sz w:val="16"/>
                <w:szCs w:val="16"/>
                <w:rPrChange w:id="32286" w:author="CR#1260r1" w:date="2020-04-07T05:54:00Z">
                  <w:rPr>
                    <w:rFonts w:cs="Arial"/>
                    <w:sz w:val="16"/>
                    <w:szCs w:val="16"/>
                  </w:rPr>
                </w:rPrChange>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287" w:author="CR#1260r1" w:date="2020-04-07T05:54:00Z">
                  <w:rPr>
                    <w:rFonts w:cs="Arial"/>
                    <w:sz w:val="16"/>
                    <w:szCs w:val="16"/>
                  </w:rPr>
                </w:rPrChange>
              </w:rPr>
            </w:pPr>
            <w:r w:rsidRPr="00451F5B">
              <w:rPr>
                <w:rFonts w:cs="Arial"/>
                <w:sz w:val="16"/>
                <w:szCs w:val="16"/>
                <w:rPrChange w:id="32288" w:author="CR#1260r1" w:date="2020-04-07T05:54: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89" w:author="CR#1260r1" w:date="2020-04-07T05:54: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90" w:author="CR#1260r1" w:date="2020-04-07T05:54:00Z">
                  <w:rPr>
                    <w:rFonts w:cs="Arial"/>
                    <w:sz w:val="16"/>
                    <w:szCs w:val="16"/>
                    <w:lang w:eastAsia="en-GB"/>
                  </w:rPr>
                </w:rPrChange>
              </w:rPr>
            </w:pPr>
            <w:r w:rsidRPr="00451F5B">
              <w:rPr>
                <w:rFonts w:cs="Arial"/>
                <w:sz w:val="16"/>
                <w:szCs w:val="16"/>
                <w:rPrChange w:id="32291" w:author="CR#1260r1" w:date="2020-04-07T05:54:00Z">
                  <w:rPr>
                    <w:rFonts w:cs="Arial"/>
                    <w:sz w:val="16"/>
                    <w:szCs w:val="16"/>
                  </w:rPr>
                </w:rPrChange>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292" w:author="CR#1260r1" w:date="2020-04-07T05:54:00Z">
                  <w:rPr>
                    <w:rFonts w:cs="Arial"/>
                    <w:sz w:val="16"/>
                    <w:szCs w:val="16"/>
                  </w:rPr>
                </w:rPrChange>
              </w:rPr>
            </w:pPr>
            <w:r w:rsidRPr="00451F5B">
              <w:rPr>
                <w:rFonts w:cs="Arial"/>
                <w:sz w:val="16"/>
                <w:szCs w:val="16"/>
                <w:rPrChange w:id="32293" w:author="CR#1260r1" w:date="2020-04-07T05:54:00Z">
                  <w:rPr>
                    <w:rFonts w:cs="Arial"/>
                    <w:sz w:val="16"/>
                    <w:szCs w:val="16"/>
                  </w:rPr>
                </w:rPrChange>
              </w:rPr>
              <w:t>8.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94" w:author="CR#1260r1" w:date="2020-04-07T05:54:00Z">
                  <w:rPr>
                    <w:rFonts w:cs="Arial"/>
                    <w:sz w:val="16"/>
                    <w:szCs w:val="16"/>
                  </w:rPr>
                </w:rPrChange>
              </w:rPr>
            </w:pPr>
            <w:r w:rsidRPr="00451F5B">
              <w:rPr>
                <w:rFonts w:cs="Arial"/>
                <w:sz w:val="16"/>
                <w:szCs w:val="16"/>
                <w:rPrChange w:id="32295" w:author="CR#1260r1" w:date="2020-04-07T05:54:00Z">
                  <w:rPr>
                    <w:rFonts w:cs="Arial"/>
                    <w:sz w:val="16"/>
                    <w:szCs w:val="16"/>
                  </w:rPr>
                </w:rPrChange>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296" w:author="CR#1260r1" w:date="2020-04-07T05:54:00Z">
                  <w:rPr>
                    <w:rFonts w:cs="Arial"/>
                    <w:sz w:val="16"/>
                    <w:szCs w:val="16"/>
                  </w:rPr>
                </w:rPrChange>
              </w:rPr>
            </w:pPr>
            <w:r w:rsidRPr="00451F5B">
              <w:rPr>
                <w:rFonts w:cs="Arial"/>
                <w:sz w:val="16"/>
                <w:szCs w:val="16"/>
                <w:rPrChange w:id="32297" w:author="CR#1260r1" w:date="2020-04-07T05:54:00Z">
                  <w:rPr>
                    <w:rFonts w:cs="Arial"/>
                    <w:sz w:val="16"/>
                    <w:szCs w:val="16"/>
                  </w:rPr>
                </w:rPrChange>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298" w:author="CR#1260r1" w:date="2020-04-07T05:54:00Z">
                  <w:rPr>
                    <w:rFonts w:cs="Arial"/>
                    <w:sz w:val="16"/>
                    <w:szCs w:val="16"/>
                    <w:lang w:eastAsia="en-GB"/>
                  </w:rPr>
                </w:rPrChange>
              </w:rPr>
            </w:pPr>
            <w:r w:rsidRPr="00451F5B">
              <w:rPr>
                <w:rFonts w:cs="Arial"/>
                <w:sz w:val="16"/>
                <w:szCs w:val="16"/>
                <w:lang w:eastAsia="en-GB"/>
                <w:rPrChange w:id="32299" w:author="CR#1260r1" w:date="2020-04-07T05:54:00Z">
                  <w:rPr>
                    <w:rFonts w:cs="Arial"/>
                    <w:sz w:val="16"/>
                    <w:szCs w:val="16"/>
                    <w:lang w:eastAsia="en-GB"/>
                  </w:rPr>
                </w:rPrChange>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00" w:author="CR#1260r1" w:date="2020-04-07T05:54:00Z">
                  <w:rPr>
                    <w:rFonts w:cs="Arial"/>
                    <w:sz w:val="16"/>
                    <w:szCs w:val="16"/>
                  </w:rPr>
                </w:rPrChange>
              </w:rPr>
            </w:pPr>
            <w:r w:rsidRPr="00451F5B">
              <w:rPr>
                <w:rFonts w:cs="Arial"/>
                <w:sz w:val="16"/>
                <w:szCs w:val="16"/>
                <w:rPrChange w:id="32301" w:author="CR#1260r1" w:date="2020-04-07T05:54:00Z">
                  <w:rPr>
                    <w:rFonts w:cs="Arial"/>
                    <w:sz w:val="16"/>
                    <w:szCs w:val="16"/>
                  </w:rPr>
                </w:rPrChange>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302" w:author="CR#1260r1" w:date="2020-04-07T05:54:00Z">
                  <w:rPr>
                    <w:rFonts w:cs="Arial"/>
                    <w:sz w:val="16"/>
                    <w:szCs w:val="16"/>
                  </w:rPr>
                </w:rPrChange>
              </w:rPr>
            </w:pPr>
            <w:r w:rsidRPr="00451F5B">
              <w:rPr>
                <w:rFonts w:cs="Arial"/>
                <w:sz w:val="16"/>
                <w:szCs w:val="16"/>
                <w:rPrChange w:id="32303" w:author="CR#1260r1" w:date="2020-04-07T05:54: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04" w:author="CR#1260r1" w:date="2020-04-07T05:54: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05" w:author="CR#1260r1" w:date="2020-04-07T05:54:00Z">
                  <w:rPr>
                    <w:rFonts w:cs="Arial"/>
                    <w:sz w:val="16"/>
                    <w:szCs w:val="16"/>
                  </w:rPr>
                </w:rPrChange>
              </w:rPr>
            </w:pPr>
            <w:r w:rsidRPr="00451F5B">
              <w:rPr>
                <w:rFonts w:cs="Arial"/>
                <w:sz w:val="16"/>
                <w:szCs w:val="16"/>
                <w:rPrChange w:id="32306" w:author="CR#1260r1" w:date="2020-04-07T05:54:00Z">
                  <w:rPr>
                    <w:rFonts w:cs="Arial"/>
                    <w:sz w:val="16"/>
                    <w:szCs w:val="16"/>
                  </w:rPr>
                </w:rPrChange>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307" w:author="CR#1260r1" w:date="2020-04-07T05:54:00Z">
                  <w:rPr>
                    <w:rFonts w:cs="Arial"/>
                    <w:sz w:val="16"/>
                    <w:szCs w:val="16"/>
                  </w:rPr>
                </w:rPrChange>
              </w:rPr>
            </w:pPr>
            <w:r w:rsidRPr="00451F5B">
              <w:rPr>
                <w:rFonts w:cs="Arial"/>
                <w:sz w:val="16"/>
                <w:szCs w:val="16"/>
                <w:rPrChange w:id="32308" w:author="CR#1260r1" w:date="2020-04-07T05:54:00Z">
                  <w:rPr>
                    <w:rFonts w:cs="Arial"/>
                    <w:sz w:val="16"/>
                    <w:szCs w:val="16"/>
                  </w:rPr>
                </w:rPrChange>
              </w:rPr>
              <w:t>8.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0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10" w:author="CR#1260r1" w:date="2020-04-07T05:54:00Z">
                  <w:rPr>
                    <w:rFonts w:cs="Arial"/>
                    <w:sz w:val="16"/>
                    <w:szCs w:val="16"/>
                  </w:rPr>
                </w:rPrChange>
              </w:rPr>
            </w:pPr>
            <w:r w:rsidRPr="00451F5B">
              <w:rPr>
                <w:rFonts w:cs="Arial"/>
                <w:sz w:val="16"/>
                <w:szCs w:val="16"/>
                <w:rPrChange w:id="32311" w:author="CR#1260r1" w:date="2020-04-07T05:54:00Z">
                  <w:rPr>
                    <w:rFonts w:cs="Arial"/>
                    <w:sz w:val="16"/>
                    <w:szCs w:val="16"/>
                  </w:rPr>
                </w:rPrChange>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lang w:eastAsia="en-GB"/>
                <w:rPrChange w:id="32312" w:author="CR#1260r1" w:date="2020-04-07T05:54:00Z">
                  <w:rPr>
                    <w:rFonts w:cs="Arial"/>
                    <w:sz w:val="16"/>
                    <w:szCs w:val="16"/>
                    <w:lang w:eastAsia="en-GB"/>
                  </w:rPr>
                </w:rPrChange>
              </w:rPr>
            </w:pPr>
            <w:r w:rsidRPr="00451F5B">
              <w:rPr>
                <w:rFonts w:cs="Arial"/>
                <w:sz w:val="16"/>
                <w:szCs w:val="16"/>
                <w:lang w:eastAsia="en-GB"/>
                <w:rPrChange w:id="32313" w:author="CR#1260r1" w:date="2020-04-07T05:54:00Z">
                  <w:rPr>
                    <w:rFonts w:cs="Arial"/>
                    <w:sz w:val="16"/>
                    <w:szCs w:val="16"/>
                    <w:lang w:eastAsia="en-GB"/>
                  </w:rPr>
                </w:rPrChange>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14" w:author="CR#1260r1" w:date="2020-04-07T05:54:00Z">
                  <w:rPr>
                    <w:rFonts w:cs="Arial"/>
                    <w:sz w:val="16"/>
                    <w:szCs w:val="16"/>
                  </w:rPr>
                </w:rPrChange>
              </w:rPr>
            </w:pPr>
            <w:r w:rsidRPr="00451F5B">
              <w:rPr>
                <w:rFonts w:cs="Arial"/>
                <w:sz w:val="16"/>
                <w:szCs w:val="16"/>
                <w:rPrChange w:id="32315" w:author="CR#1260r1" w:date="2020-04-07T05:54:00Z">
                  <w:rPr>
                    <w:rFonts w:cs="Arial"/>
                    <w:sz w:val="16"/>
                    <w:szCs w:val="16"/>
                  </w:rPr>
                </w:rPrChange>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jc w:val="both"/>
              <w:rPr>
                <w:rFonts w:cs="Arial"/>
                <w:sz w:val="16"/>
                <w:szCs w:val="16"/>
                <w:rPrChange w:id="32316" w:author="CR#1260r1" w:date="2020-04-07T05:54:00Z">
                  <w:rPr>
                    <w:rFonts w:cs="Arial"/>
                    <w:sz w:val="16"/>
                    <w:szCs w:val="16"/>
                  </w:rPr>
                </w:rPrChange>
              </w:rPr>
            </w:pPr>
            <w:r w:rsidRPr="00451F5B">
              <w:rPr>
                <w:rFonts w:cs="Arial"/>
                <w:sz w:val="16"/>
                <w:szCs w:val="16"/>
                <w:rPrChange w:id="32317" w:author="CR#1260r1" w:date="2020-04-07T05:54: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18" w:author="CR#1260r1" w:date="2020-04-07T05:54: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19" w:author="CR#1260r1" w:date="2020-04-07T05:54:00Z">
                  <w:rPr>
                    <w:rFonts w:cs="Arial"/>
                    <w:sz w:val="16"/>
                    <w:szCs w:val="16"/>
                  </w:rPr>
                </w:rPrChange>
              </w:rPr>
            </w:pPr>
            <w:r w:rsidRPr="00451F5B">
              <w:rPr>
                <w:rFonts w:cs="Arial"/>
                <w:sz w:val="16"/>
                <w:szCs w:val="16"/>
                <w:rPrChange w:id="32320" w:author="CR#1260r1" w:date="2020-04-07T05:54:00Z">
                  <w:rPr>
                    <w:rFonts w:cs="Arial"/>
                    <w:sz w:val="16"/>
                    <w:szCs w:val="16"/>
                  </w:rPr>
                </w:rPrChange>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pStyle w:val="TAL"/>
              <w:keepNext w:val="0"/>
              <w:rPr>
                <w:rFonts w:cs="Arial"/>
                <w:sz w:val="16"/>
                <w:szCs w:val="16"/>
                <w:rPrChange w:id="32321" w:author="CR#1260r1" w:date="2020-04-07T05:54:00Z">
                  <w:rPr>
                    <w:rFonts w:cs="Arial"/>
                    <w:sz w:val="16"/>
                    <w:szCs w:val="16"/>
                  </w:rPr>
                </w:rPrChange>
              </w:rPr>
            </w:pPr>
            <w:r w:rsidRPr="00451F5B">
              <w:rPr>
                <w:rFonts w:cs="Arial"/>
                <w:sz w:val="16"/>
                <w:szCs w:val="16"/>
                <w:rPrChange w:id="32322" w:author="CR#1260r1" w:date="2020-04-07T05:54:00Z">
                  <w:rPr>
                    <w:rFonts w:cs="Arial"/>
                    <w:sz w:val="16"/>
                    <w:szCs w:val="16"/>
                  </w:rPr>
                </w:rPrChange>
              </w:rPr>
              <w:t>8.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23" w:author="CR#1260r1" w:date="2020-04-07T05:54:00Z">
                  <w:rPr>
                    <w:rFonts w:cs="Arial"/>
                    <w:sz w:val="16"/>
                    <w:szCs w:val="16"/>
                  </w:rPr>
                </w:rPrChange>
              </w:rPr>
            </w:pPr>
            <w:r w:rsidRPr="00451F5B">
              <w:rPr>
                <w:rFonts w:cs="Arial"/>
                <w:sz w:val="16"/>
                <w:szCs w:val="16"/>
                <w:rPrChange w:id="32324" w:author="CR#1260r1" w:date="2020-04-07T05:54:00Z">
                  <w:rPr>
                    <w:rFonts w:cs="Arial"/>
                    <w:sz w:val="16"/>
                    <w:szCs w:val="16"/>
                  </w:rPr>
                </w:rPrChange>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25" w:author="CR#1260r1" w:date="2020-04-07T05:54:00Z">
                  <w:rPr>
                    <w:rFonts w:cs="Arial"/>
                    <w:sz w:val="16"/>
                    <w:szCs w:val="16"/>
                  </w:rPr>
                </w:rPrChange>
              </w:rPr>
            </w:pPr>
            <w:r w:rsidRPr="00451F5B">
              <w:rPr>
                <w:rFonts w:cs="Arial"/>
                <w:sz w:val="16"/>
                <w:szCs w:val="16"/>
                <w:rPrChange w:id="32326" w:author="CR#1260r1" w:date="2020-04-07T05:54: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27" w:author="CR#1260r1" w:date="2020-04-07T05:54:00Z">
                  <w:rPr>
                    <w:rFonts w:ascii="Arial" w:hAnsi="Arial" w:cs="Arial"/>
                    <w:sz w:val="16"/>
                    <w:szCs w:val="16"/>
                  </w:rPr>
                </w:rPrChange>
              </w:rPr>
            </w:pPr>
            <w:r w:rsidRPr="00451F5B">
              <w:rPr>
                <w:rFonts w:ascii="Arial" w:hAnsi="Arial" w:cs="Arial"/>
                <w:sz w:val="16"/>
                <w:szCs w:val="16"/>
                <w:rPrChange w:id="32328" w:author="CR#1260r1" w:date="2020-04-07T05:54:00Z">
                  <w:rPr>
                    <w:rFonts w:ascii="Arial" w:hAnsi="Arial"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29" w:author="CR#1260r1" w:date="2020-04-07T05:54:00Z">
                  <w:rPr>
                    <w:rFonts w:ascii="Arial" w:hAnsi="Arial" w:cs="Arial"/>
                    <w:sz w:val="16"/>
                    <w:szCs w:val="16"/>
                  </w:rPr>
                </w:rPrChange>
              </w:rPr>
            </w:pPr>
            <w:r w:rsidRPr="00451F5B">
              <w:rPr>
                <w:rFonts w:ascii="Arial" w:hAnsi="Arial" w:cs="Arial"/>
                <w:sz w:val="16"/>
                <w:szCs w:val="16"/>
                <w:rPrChange w:id="32330" w:author="CR#1260r1" w:date="2020-04-07T05:54:00Z">
                  <w:rPr>
                    <w:rFonts w:ascii="Arial" w:hAnsi="Arial" w:cs="Arial"/>
                    <w:sz w:val="16"/>
                    <w:szCs w:val="16"/>
                  </w:rPr>
                </w:rPrChange>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31" w:author="CR#1260r1" w:date="2020-04-07T05:54:00Z">
                  <w:rPr>
                    <w:rFonts w:ascii="Arial" w:hAnsi="Arial" w:cs="Arial"/>
                    <w:sz w:val="16"/>
                    <w:szCs w:val="16"/>
                  </w:rPr>
                </w:rPrChange>
              </w:rPr>
            </w:pPr>
            <w:r w:rsidRPr="00451F5B">
              <w:rPr>
                <w:rFonts w:ascii="Arial" w:hAnsi="Arial" w:cs="Arial"/>
                <w:sz w:val="16"/>
                <w:szCs w:val="16"/>
                <w:rPrChange w:id="32332"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3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34" w:author="CR#1260r1" w:date="2020-04-07T05:54:00Z">
                  <w:rPr>
                    <w:rFonts w:ascii="Arial" w:hAnsi="Arial" w:cs="Arial"/>
                    <w:sz w:val="16"/>
                    <w:szCs w:val="16"/>
                  </w:rPr>
                </w:rPrChange>
              </w:rPr>
            </w:pPr>
            <w:r w:rsidRPr="00451F5B">
              <w:rPr>
                <w:rFonts w:ascii="Arial" w:hAnsi="Arial" w:cs="Arial"/>
                <w:sz w:val="16"/>
                <w:szCs w:val="16"/>
                <w:rPrChange w:id="32335" w:author="CR#1260r1" w:date="2020-04-07T05:54:00Z">
                  <w:rPr>
                    <w:rFonts w:ascii="Arial" w:hAnsi="Arial" w:cs="Arial"/>
                    <w:sz w:val="16"/>
                    <w:szCs w:val="16"/>
                  </w:rPr>
                </w:rPrChange>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336" w:author="CR#1260r1" w:date="2020-04-07T05:54:00Z">
                  <w:rPr>
                    <w:rFonts w:ascii="Arial" w:hAnsi="Arial" w:cs="Arial"/>
                    <w:sz w:val="16"/>
                    <w:szCs w:val="16"/>
                  </w:rPr>
                </w:rPrChange>
              </w:rPr>
            </w:pPr>
            <w:r w:rsidRPr="00451F5B">
              <w:rPr>
                <w:rFonts w:ascii="Arial" w:hAnsi="Arial" w:cs="Arial"/>
                <w:sz w:val="16"/>
                <w:szCs w:val="16"/>
                <w:rPrChange w:id="32337" w:author="CR#1260r1" w:date="2020-04-07T05:54:00Z">
                  <w:rPr>
                    <w:rFonts w:ascii="Arial" w:hAnsi="Arial" w:cs="Arial"/>
                    <w:sz w:val="16"/>
                    <w:szCs w:val="16"/>
                  </w:rPr>
                </w:rPrChange>
              </w:rPr>
              <w:t>8.5.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3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39" w:author="CR#1260r1" w:date="2020-04-07T05:54:00Z">
                  <w:rPr>
                    <w:rFonts w:cs="Arial"/>
                    <w:sz w:val="16"/>
                    <w:szCs w:val="16"/>
                  </w:rPr>
                </w:rPrChange>
              </w:rPr>
            </w:pPr>
            <w:r w:rsidRPr="00451F5B">
              <w:rPr>
                <w:rFonts w:cs="Arial"/>
                <w:sz w:val="16"/>
                <w:szCs w:val="16"/>
                <w:rPrChange w:id="32340" w:author="CR#1260r1" w:date="2020-04-07T05:54: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41" w:author="CR#1260r1" w:date="2020-04-07T05:54:00Z">
                  <w:rPr>
                    <w:rFonts w:ascii="Arial" w:hAnsi="Arial" w:cs="Arial"/>
                    <w:sz w:val="16"/>
                    <w:szCs w:val="16"/>
                  </w:rPr>
                </w:rPrChange>
              </w:rPr>
            </w:pPr>
            <w:r w:rsidRPr="00451F5B">
              <w:rPr>
                <w:rFonts w:ascii="Arial" w:hAnsi="Arial" w:cs="Arial"/>
                <w:sz w:val="16"/>
                <w:szCs w:val="16"/>
                <w:rPrChange w:id="32342" w:author="CR#1260r1" w:date="2020-04-07T05:54:00Z">
                  <w:rPr>
                    <w:rFonts w:ascii="Arial" w:hAnsi="Arial"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43" w:author="CR#1260r1" w:date="2020-04-07T05:54:00Z">
                  <w:rPr>
                    <w:rFonts w:ascii="Arial" w:hAnsi="Arial" w:cs="Arial"/>
                    <w:sz w:val="16"/>
                    <w:szCs w:val="16"/>
                  </w:rPr>
                </w:rPrChange>
              </w:rPr>
            </w:pPr>
            <w:r w:rsidRPr="00451F5B">
              <w:rPr>
                <w:rFonts w:ascii="Arial" w:hAnsi="Arial" w:cs="Arial"/>
                <w:sz w:val="16"/>
                <w:szCs w:val="16"/>
                <w:rPrChange w:id="32344" w:author="CR#1260r1" w:date="2020-04-07T05:54:00Z">
                  <w:rPr>
                    <w:rFonts w:ascii="Arial" w:hAnsi="Arial" w:cs="Arial"/>
                    <w:sz w:val="16"/>
                    <w:szCs w:val="16"/>
                  </w:rPr>
                </w:rPrChange>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45" w:author="CR#1260r1" w:date="2020-04-07T05:54:00Z">
                  <w:rPr>
                    <w:rFonts w:ascii="Arial" w:hAnsi="Arial" w:cs="Arial"/>
                    <w:sz w:val="16"/>
                    <w:szCs w:val="16"/>
                  </w:rPr>
                </w:rPrChange>
              </w:rPr>
            </w:pPr>
            <w:r w:rsidRPr="00451F5B">
              <w:rPr>
                <w:rFonts w:ascii="Arial" w:hAnsi="Arial" w:cs="Arial"/>
                <w:sz w:val="16"/>
                <w:szCs w:val="16"/>
                <w:rPrChange w:id="32346"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4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48" w:author="CR#1260r1" w:date="2020-04-07T05:54:00Z">
                  <w:rPr>
                    <w:rFonts w:ascii="Arial" w:hAnsi="Arial" w:cs="Arial"/>
                    <w:sz w:val="16"/>
                    <w:szCs w:val="16"/>
                  </w:rPr>
                </w:rPrChange>
              </w:rPr>
            </w:pPr>
            <w:r w:rsidRPr="00451F5B">
              <w:rPr>
                <w:rFonts w:ascii="Arial" w:hAnsi="Arial" w:cs="Arial"/>
                <w:sz w:val="16"/>
                <w:szCs w:val="16"/>
                <w:rPrChange w:id="32349" w:author="CR#1260r1" w:date="2020-04-07T05:54:00Z">
                  <w:rPr>
                    <w:rFonts w:ascii="Arial" w:hAnsi="Arial" w:cs="Arial"/>
                    <w:sz w:val="16"/>
                    <w:szCs w:val="16"/>
                  </w:rPr>
                </w:rPrChange>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350" w:author="CR#1260r1" w:date="2020-04-07T05:54:00Z">
                  <w:rPr>
                    <w:rFonts w:ascii="Arial" w:hAnsi="Arial" w:cs="Arial"/>
                    <w:sz w:val="16"/>
                    <w:szCs w:val="16"/>
                  </w:rPr>
                </w:rPrChange>
              </w:rPr>
            </w:pPr>
            <w:r w:rsidRPr="00451F5B">
              <w:rPr>
                <w:rFonts w:ascii="Arial" w:hAnsi="Arial" w:cs="Arial"/>
                <w:sz w:val="16"/>
                <w:szCs w:val="16"/>
                <w:rPrChange w:id="32351" w:author="CR#1260r1" w:date="2020-04-07T05:54:00Z">
                  <w:rPr>
                    <w:rFonts w:ascii="Arial" w:hAnsi="Arial" w:cs="Arial"/>
                    <w:sz w:val="16"/>
                    <w:szCs w:val="16"/>
                  </w:rPr>
                </w:rPrChange>
              </w:rPr>
              <w:t>8.5.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5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53" w:author="CR#1260r1" w:date="2020-04-07T05:54:00Z">
                  <w:rPr>
                    <w:rFonts w:cs="Arial"/>
                    <w:sz w:val="16"/>
                    <w:szCs w:val="16"/>
                  </w:rPr>
                </w:rPrChange>
              </w:rPr>
            </w:pPr>
            <w:r w:rsidRPr="00451F5B">
              <w:rPr>
                <w:rFonts w:cs="Arial"/>
                <w:sz w:val="16"/>
                <w:szCs w:val="16"/>
                <w:rPrChange w:id="32354" w:author="CR#1260r1" w:date="2020-04-07T05:54: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55" w:author="CR#1260r1" w:date="2020-04-07T05:54:00Z">
                  <w:rPr>
                    <w:rFonts w:ascii="Arial" w:hAnsi="Arial" w:cs="Arial"/>
                    <w:sz w:val="16"/>
                    <w:szCs w:val="16"/>
                  </w:rPr>
                </w:rPrChange>
              </w:rPr>
            </w:pPr>
            <w:r w:rsidRPr="00451F5B">
              <w:rPr>
                <w:rFonts w:ascii="Arial" w:hAnsi="Arial" w:cs="Arial"/>
                <w:sz w:val="16"/>
                <w:szCs w:val="16"/>
                <w:rPrChange w:id="32356" w:author="CR#1260r1" w:date="2020-04-07T05:54:00Z">
                  <w:rPr>
                    <w:rFonts w:ascii="Arial" w:hAnsi="Arial"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57" w:author="CR#1260r1" w:date="2020-04-07T05:54:00Z">
                  <w:rPr>
                    <w:rFonts w:ascii="Arial" w:hAnsi="Arial" w:cs="Arial"/>
                    <w:sz w:val="16"/>
                    <w:szCs w:val="16"/>
                  </w:rPr>
                </w:rPrChange>
              </w:rPr>
            </w:pPr>
            <w:r w:rsidRPr="00451F5B">
              <w:rPr>
                <w:rFonts w:ascii="Arial" w:hAnsi="Arial" w:cs="Arial"/>
                <w:sz w:val="16"/>
                <w:szCs w:val="16"/>
                <w:rPrChange w:id="32358" w:author="CR#1260r1" w:date="2020-04-07T05:54:00Z">
                  <w:rPr>
                    <w:rFonts w:ascii="Arial" w:hAnsi="Arial" w:cs="Arial"/>
                    <w:sz w:val="16"/>
                    <w:szCs w:val="16"/>
                  </w:rPr>
                </w:rPrChange>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59" w:author="CR#1260r1" w:date="2020-04-07T05:54:00Z">
                  <w:rPr>
                    <w:rFonts w:ascii="Arial" w:hAnsi="Arial" w:cs="Arial"/>
                    <w:sz w:val="16"/>
                    <w:szCs w:val="16"/>
                  </w:rPr>
                </w:rPrChange>
              </w:rPr>
            </w:pPr>
            <w:r w:rsidRPr="00451F5B">
              <w:rPr>
                <w:rFonts w:ascii="Arial" w:hAnsi="Arial" w:cs="Arial"/>
                <w:sz w:val="16"/>
                <w:szCs w:val="16"/>
                <w:rPrChange w:id="3236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6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62" w:author="CR#1260r1" w:date="2020-04-07T05:54:00Z">
                  <w:rPr>
                    <w:rFonts w:ascii="Arial" w:hAnsi="Arial" w:cs="Arial"/>
                    <w:sz w:val="16"/>
                    <w:szCs w:val="16"/>
                  </w:rPr>
                </w:rPrChange>
              </w:rPr>
            </w:pPr>
            <w:r w:rsidRPr="00451F5B">
              <w:rPr>
                <w:rFonts w:ascii="Arial" w:hAnsi="Arial" w:cs="Arial"/>
                <w:sz w:val="16"/>
                <w:szCs w:val="16"/>
                <w:rPrChange w:id="32363" w:author="CR#1260r1" w:date="2020-04-07T05:54:00Z">
                  <w:rPr>
                    <w:rFonts w:ascii="Arial" w:hAnsi="Arial" w:cs="Arial"/>
                    <w:sz w:val="16"/>
                    <w:szCs w:val="16"/>
                  </w:rPr>
                </w:rPrChange>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364" w:author="CR#1260r1" w:date="2020-04-07T05:54:00Z">
                  <w:rPr>
                    <w:rFonts w:ascii="Arial" w:hAnsi="Arial" w:cs="Arial"/>
                    <w:sz w:val="16"/>
                    <w:szCs w:val="16"/>
                  </w:rPr>
                </w:rPrChange>
              </w:rPr>
            </w:pPr>
            <w:r w:rsidRPr="00451F5B">
              <w:rPr>
                <w:rFonts w:ascii="Arial" w:hAnsi="Arial" w:cs="Arial"/>
                <w:sz w:val="16"/>
                <w:szCs w:val="16"/>
                <w:rPrChange w:id="32365" w:author="CR#1260r1" w:date="2020-04-07T05:54:00Z">
                  <w:rPr>
                    <w:rFonts w:ascii="Arial" w:hAnsi="Arial" w:cs="Arial"/>
                    <w:sz w:val="16"/>
                    <w:szCs w:val="16"/>
                  </w:rPr>
                </w:rPrChange>
              </w:rPr>
              <w:t>8.5.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6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67" w:author="CR#1260r1" w:date="2020-04-07T05:54:00Z">
                  <w:rPr>
                    <w:rFonts w:cs="Arial"/>
                    <w:sz w:val="16"/>
                    <w:szCs w:val="16"/>
                  </w:rPr>
                </w:rPrChange>
              </w:rPr>
            </w:pPr>
            <w:r w:rsidRPr="00451F5B">
              <w:rPr>
                <w:rFonts w:cs="Arial"/>
                <w:sz w:val="16"/>
                <w:szCs w:val="16"/>
                <w:rPrChange w:id="32368" w:author="CR#1260r1" w:date="2020-04-07T05:54: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69" w:author="CR#1260r1" w:date="2020-04-07T05:54:00Z">
                  <w:rPr>
                    <w:rFonts w:ascii="Arial" w:hAnsi="Arial" w:cs="Arial"/>
                    <w:sz w:val="16"/>
                    <w:szCs w:val="16"/>
                  </w:rPr>
                </w:rPrChange>
              </w:rPr>
            </w:pPr>
            <w:r w:rsidRPr="00451F5B">
              <w:rPr>
                <w:rFonts w:ascii="Arial" w:hAnsi="Arial" w:cs="Arial"/>
                <w:sz w:val="16"/>
                <w:szCs w:val="16"/>
                <w:rPrChange w:id="32370" w:author="CR#1260r1" w:date="2020-04-07T05:54:00Z">
                  <w:rPr>
                    <w:rFonts w:ascii="Arial" w:hAnsi="Arial"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71" w:author="CR#1260r1" w:date="2020-04-07T05:54:00Z">
                  <w:rPr>
                    <w:rFonts w:ascii="Arial" w:hAnsi="Arial" w:cs="Arial"/>
                    <w:sz w:val="16"/>
                    <w:szCs w:val="16"/>
                  </w:rPr>
                </w:rPrChange>
              </w:rPr>
            </w:pPr>
            <w:r w:rsidRPr="00451F5B">
              <w:rPr>
                <w:rFonts w:ascii="Arial" w:hAnsi="Arial" w:cs="Arial"/>
                <w:sz w:val="16"/>
                <w:szCs w:val="16"/>
                <w:rPrChange w:id="32372" w:author="CR#1260r1" w:date="2020-04-07T05:54:00Z">
                  <w:rPr>
                    <w:rFonts w:ascii="Arial" w:hAnsi="Arial" w:cs="Arial"/>
                    <w:sz w:val="16"/>
                    <w:szCs w:val="16"/>
                  </w:rPr>
                </w:rPrChange>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73" w:author="CR#1260r1" w:date="2020-04-07T05:54:00Z">
                  <w:rPr>
                    <w:rFonts w:ascii="Arial" w:hAnsi="Arial" w:cs="Arial"/>
                    <w:sz w:val="16"/>
                    <w:szCs w:val="16"/>
                  </w:rPr>
                </w:rPrChange>
              </w:rPr>
            </w:pPr>
            <w:r w:rsidRPr="00451F5B">
              <w:rPr>
                <w:rFonts w:ascii="Arial" w:hAnsi="Arial" w:cs="Arial"/>
                <w:sz w:val="16"/>
                <w:szCs w:val="16"/>
                <w:rPrChange w:id="3237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7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76" w:author="CR#1260r1" w:date="2020-04-07T05:54:00Z">
                  <w:rPr>
                    <w:rFonts w:ascii="Arial" w:hAnsi="Arial" w:cs="Arial"/>
                    <w:sz w:val="16"/>
                    <w:szCs w:val="16"/>
                  </w:rPr>
                </w:rPrChange>
              </w:rPr>
            </w:pPr>
            <w:r w:rsidRPr="00451F5B">
              <w:rPr>
                <w:rFonts w:ascii="Arial" w:hAnsi="Arial" w:cs="Arial"/>
                <w:sz w:val="16"/>
                <w:szCs w:val="16"/>
                <w:rPrChange w:id="32377" w:author="CR#1260r1" w:date="2020-04-07T05:54:00Z">
                  <w:rPr>
                    <w:rFonts w:ascii="Arial" w:hAnsi="Arial" w:cs="Arial"/>
                    <w:sz w:val="16"/>
                    <w:szCs w:val="16"/>
                  </w:rPr>
                </w:rPrChange>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378" w:author="CR#1260r1" w:date="2020-04-07T05:54:00Z">
                  <w:rPr>
                    <w:rFonts w:ascii="Arial" w:hAnsi="Arial" w:cs="Arial"/>
                    <w:sz w:val="16"/>
                    <w:szCs w:val="16"/>
                  </w:rPr>
                </w:rPrChange>
              </w:rPr>
            </w:pPr>
            <w:r w:rsidRPr="00451F5B">
              <w:rPr>
                <w:rFonts w:ascii="Arial" w:hAnsi="Arial" w:cs="Arial"/>
                <w:sz w:val="16"/>
                <w:szCs w:val="16"/>
                <w:rPrChange w:id="32379" w:author="CR#1260r1" w:date="2020-04-07T05:54:00Z">
                  <w:rPr>
                    <w:rFonts w:ascii="Arial" w:hAnsi="Arial" w:cs="Arial"/>
                    <w:sz w:val="16"/>
                    <w:szCs w:val="16"/>
                  </w:rPr>
                </w:rPrChange>
              </w:rPr>
              <w:t>8.5.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8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81" w:author="CR#1260r1" w:date="2020-04-07T05:54:00Z">
                  <w:rPr>
                    <w:rFonts w:cs="Arial"/>
                    <w:sz w:val="16"/>
                    <w:szCs w:val="16"/>
                  </w:rPr>
                </w:rPrChange>
              </w:rPr>
            </w:pPr>
            <w:r w:rsidRPr="00451F5B">
              <w:rPr>
                <w:rFonts w:cs="Arial"/>
                <w:sz w:val="16"/>
                <w:szCs w:val="16"/>
                <w:rPrChange w:id="32382" w:author="CR#1260r1" w:date="2020-04-07T05:54: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83" w:author="CR#1260r1" w:date="2020-04-07T05:54:00Z">
                  <w:rPr>
                    <w:rFonts w:ascii="Arial" w:hAnsi="Arial" w:cs="Arial"/>
                    <w:sz w:val="16"/>
                    <w:szCs w:val="16"/>
                  </w:rPr>
                </w:rPrChange>
              </w:rPr>
            </w:pPr>
            <w:r w:rsidRPr="00451F5B">
              <w:rPr>
                <w:rFonts w:ascii="Arial" w:hAnsi="Arial" w:cs="Arial"/>
                <w:sz w:val="16"/>
                <w:szCs w:val="16"/>
                <w:rPrChange w:id="32384" w:author="CR#1260r1" w:date="2020-04-07T05:54:00Z">
                  <w:rPr>
                    <w:rFonts w:ascii="Arial" w:hAnsi="Arial"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85" w:author="CR#1260r1" w:date="2020-04-07T05:54:00Z">
                  <w:rPr>
                    <w:rFonts w:ascii="Arial" w:hAnsi="Arial" w:cs="Arial"/>
                    <w:sz w:val="16"/>
                    <w:szCs w:val="16"/>
                  </w:rPr>
                </w:rPrChange>
              </w:rPr>
            </w:pPr>
            <w:r w:rsidRPr="00451F5B">
              <w:rPr>
                <w:rFonts w:ascii="Arial" w:hAnsi="Arial" w:cs="Arial"/>
                <w:sz w:val="16"/>
                <w:szCs w:val="16"/>
                <w:rPrChange w:id="32386" w:author="CR#1260r1" w:date="2020-04-07T05:54:00Z">
                  <w:rPr>
                    <w:rFonts w:ascii="Arial" w:hAnsi="Arial" w:cs="Arial"/>
                    <w:sz w:val="16"/>
                    <w:szCs w:val="16"/>
                  </w:rPr>
                </w:rPrChange>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87" w:author="CR#1260r1" w:date="2020-04-07T05:54:00Z">
                  <w:rPr>
                    <w:rFonts w:ascii="Arial" w:hAnsi="Arial" w:cs="Arial"/>
                    <w:sz w:val="16"/>
                    <w:szCs w:val="16"/>
                  </w:rPr>
                </w:rPrChange>
              </w:rPr>
            </w:pPr>
            <w:r w:rsidRPr="00451F5B">
              <w:rPr>
                <w:rFonts w:ascii="Arial" w:hAnsi="Arial" w:cs="Arial"/>
                <w:sz w:val="16"/>
                <w:szCs w:val="16"/>
                <w:rPrChange w:id="3238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8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90" w:author="CR#1260r1" w:date="2020-04-07T05:54:00Z">
                  <w:rPr>
                    <w:rFonts w:ascii="Arial" w:hAnsi="Arial" w:cs="Arial"/>
                    <w:sz w:val="16"/>
                    <w:szCs w:val="16"/>
                  </w:rPr>
                </w:rPrChange>
              </w:rPr>
            </w:pPr>
            <w:r w:rsidRPr="00451F5B">
              <w:rPr>
                <w:rFonts w:ascii="Arial" w:hAnsi="Arial" w:cs="Arial"/>
                <w:sz w:val="16"/>
                <w:szCs w:val="16"/>
                <w:rPrChange w:id="32391" w:author="CR#1260r1" w:date="2020-04-07T05:54:00Z">
                  <w:rPr>
                    <w:rFonts w:ascii="Arial" w:hAnsi="Arial" w:cs="Arial"/>
                    <w:sz w:val="16"/>
                    <w:szCs w:val="16"/>
                  </w:rPr>
                </w:rPrChange>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392" w:author="CR#1260r1" w:date="2020-04-07T05:54:00Z">
                  <w:rPr>
                    <w:rFonts w:ascii="Arial" w:hAnsi="Arial" w:cs="Arial"/>
                    <w:sz w:val="16"/>
                    <w:szCs w:val="16"/>
                  </w:rPr>
                </w:rPrChange>
              </w:rPr>
            </w:pPr>
            <w:r w:rsidRPr="00451F5B">
              <w:rPr>
                <w:rFonts w:ascii="Arial" w:hAnsi="Arial" w:cs="Arial"/>
                <w:sz w:val="16"/>
                <w:szCs w:val="16"/>
                <w:rPrChange w:id="32393" w:author="CR#1260r1" w:date="2020-04-07T05:54:00Z">
                  <w:rPr>
                    <w:rFonts w:ascii="Arial" w:hAnsi="Arial" w:cs="Arial"/>
                    <w:sz w:val="16"/>
                    <w:szCs w:val="16"/>
                  </w:rPr>
                </w:rPrChange>
              </w:rPr>
              <w:t>8.5.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9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395" w:author="CR#1260r1" w:date="2020-04-07T05:54:00Z">
                  <w:rPr>
                    <w:rFonts w:cs="Arial"/>
                    <w:sz w:val="16"/>
                    <w:szCs w:val="16"/>
                  </w:rPr>
                </w:rPrChange>
              </w:rPr>
            </w:pPr>
            <w:r w:rsidRPr="00451F5B">
              <w:rPr>
                <w:rFonts w:cs="Arial"/>
                <w:sz w:val="16"/>
                <w:szCs w:val="16"/>
                <w:rPrChange w:id="32396" w:author="CR#1260r1" w:date="2020-04-07T05:54: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97" w:author="CR#1260r1" w:date="2020-04-07T05:54:00Z">
                  <w:rPr>
                    <w:rFonts w:ascii="Arial" w:hAnsi="Arial" w:cs="Arial"/>
                    <w:sz w:val="16"/>
                    <w:szCs w:val="16"/>
                  </w:rPr>
                </w:rPrChange>
              </w:rPr>
            </w:pPr>
            <w:r w:rsidRPr="00451F5B">
              <w:rPr>
                <w:rFonts w:ascii="Arial" w:hAnsi="Arial" w:cs="Arial"/>
                <w:sz w:val="16"/>
                <w:szCs w:val="16"/>
                <w:rPrChange w:id="32398" w:author="CR#1260r1" w:date="2020-04-07T05:54:00Z">
                  <w:rPr>
                    <w:rFonts w:ascii="Arial" w:hAnsi="Arial" w:cs="Arial"/>
                    <w:sz w:val="16"/>
                    <w:szCs w:val="16"/>
                  </w:rPr>
                </w:rPrChange>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399" w:author="CR#1260r1" w:date="2020-04-07T05:54:00Z">
                  <w:rPr>
                    <w:rFonts w:ascii="Arial" w:hAnsi="Arial" w:cs="Arial"/>
                    <w:sz w:val="16"/>
                    <w:szCs w:val="16"/>
                  </w:rPr>
                </w:rPrChange>
              </w:rPr>
            </w:pPr>
            <w:r w:rsidRPr="00451F5B">
              <w:rPr>
                <w:rFonts w:ascii="Arial" w:hAnsi="Arial" w:cs="Arial"/>
                <w:sz w:val="16"/>
                <w:szCs w:val="16"/>
                <w:rPrChange w:id="32400" w:author="CR#1260r1" w:date="2020-04-07T05:54:00Z">
                  <w:rPr>
                    <w:rFonts w:ascii="Arial" w:hAnsi="Arial" w:cs="Arial"/>
                    <w:sz w:val="16"/>
                    <w:szCs w:val="16"/>
                  </w:rPr>
                </w:rPrChange>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01" w:author="CR#1260r1" w:date="2020-04-07T05:54:00Z">
                  <w:rPr>
                    <w:rFonts w:ascii="Arial" w:hAnsi="Arial" w:cs="Arial"/>
                    <w:sz w:val="16"/>
                    <w:szCs w:val="16"/>
                  </w:rPr>
                </w:rPrChange>
              </w:rPr>
            </w:pPr>
            <w:r w:rsidRPr="00451F5B">
              <w:rPr>
                <w:rFonts w:ascii="Arial" w:hAnsi="Arial" w:cs="Arial"/>
                <w:sz w:val="16"/>
                <w:szCs w:val="16"/>
                <w:rPrChange w:id="32402"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0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04" w:author="CR#1260r1" w:date="2020-04-07T05:54:00Z">
                  <w:rPr>
                    <w:rFonts w:ascii="Arial" w:hAnsi="Arial" w:cs="Arial"/>
                    <w:sz w:val="16"/>
                    <w:szCs w:val="16"/>
                  </w:rPr>
                </w:rPrChange>
              </w:rPr>
            </w:pPr>
            <w:r w:rsidRPr="00451F5B">
              <w:rPr>
                <w:rFonts w:ascii="Arial" w:hAnsi="Arial" w:cs="Arial"/>
                <w:sz w:val="16"/>
                <w:szCs w:val="16"/>
                <w:rPrChange w:id="32405" w:author="CR#1260r1" w:date="2020-04-07T05:54:00Z">
                  <w:rPr>
                    <w:rFonts w:ascii="Arial" w:hAnsi="Arial" w:cs="Arial"/>
                    <w:sz w:val="16"/>
                    <w:szCs w:val="16"/>
                  </w:rPr>
                </w:rPrChange>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406" w:author="CR#1260r1" w:date="2020-04-07T05:54:00Z">
                  <w:rPr>
                    <w:rFonts w:ascii="Arial" w:hAnsi="Arial" w:cs="Arial"/>
                    <w:sz w:val="16"/>
                    <w:szCs w:val="16"/>
                  </w:rPr>
                </w:rPrChange>
              </w:rPr>
            </w:pPr>
            <w:r w:rsidRPr="00451F5B">
              <w:rPr>
                <w:rFonts w:ascii="Arial" w:hAnsi="Arial" w:cs="Arial"/>
                <w:sz w:val="16"/>
                <w:szCs w:val="16"/>
                <w:rPrChange w:id="32407" w:author="CR#1260r1" w:date="2020-04-07T05:54:00Z">
                  <w:rPr>
                    <w:rFonts w:ascii="Arial" w:hAnsi="Arial" w:cs="Arial"/>
                    <w:sz w:val="16"/>
                    <w:szCs w:val="16"/>
                  </w:rPr>
                </w:rPrChange>
              </w:rPr>
              <w:t>8.5.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0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09" w:author="CR#1260r1" w:date="2020-04-07T05:54:00Z">
                  <w:rPr>
                    <w:rFonts w:cs="Arial"/>
                    <w:sz w:val="16"/>
                    <w:szCs w:val="16"/>
                  </w:rPr>
                </w:rPrChange>
              </w:rPr>
            </w:pPr>
            <w:r w:rsidRPr="00451F5B">
              <w:rPr>
                <w:rFonts w:cs="Arial"/>
                <w:sz w:val="16"/>
                <w:szCs w:val="16"/>
                <w:rPrChange w:id="32410" w:author="CR#1260r1" w:date="2020-04-07T05:54: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11" w:author="CR#1260r1" w:date="2020-04-07T05:54:00Z">
                  <w:rPr>
                    <w:rFonts w:ascii="Arial" w:hAnsi="Arial" w:cs="Arial"/>
                    <w:sz w:val="16"/>
                    <w:szCs w:val="16"/>
                  </w:rPr>
                </w:rPrChange>
              </w:rPr>
            </w:pPr>
            <w:r w:rsidRPr="00451F5B">
              <w:rPr>
                <w:rFonts w:ascii="Arial" w:hAnsi="Arial" w:cs="Arial"/>
                <w:sz w:val="16"/>
                <w:szCs w:val="16"/>
                <w:rPrChange w:id="32412" w:author="CR#1260r1" w:date="2020-04-07T05:54:00Z">
                  <w:rPr>
                    <w:rFonts w:ascii="Arial" w:hAnsi="Arial" w:cs="Arial"/>
                    <w:sz w:val="16"/>
                    <w:szCs w:val="16"/>
                  </w:rPr>
                </w:rPrChange>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13" w:author="CR#1260r1" w:date="2020-04-07T05:54:00Z">
                  <w:rPr>
                    <w:rFonts w:ascii="Arial" w:hAnsi="Arial" w:cs="Arial"/>
                    <w:sz w:val="16"/>
                    <w:szCs w:val="16"/>
                  </w:rPr>
                </w:rPrChange>
              </w:rPr>
            </w:pPr>
            <w:r w:rsidRPr="00451F5B">
              <w:rPr>
                <w:rFonts w:ascii="Arial" w:hAnsi="Arial" w:cs="Arial"/>
                <w:sz w:val="16"/>
                <w:szCs w:val="16"/>
                <w:rPrChange w:id="32414" w:author="CR#1260r1" w:date="2020-04-07T05:54:00Z">
                  <w:rPr>
                    <w:rFonts w:ascii="Arial" w:hAnsi="Arial" w:cs="Arial"/>
                    <w:sz w:val="16"/>
                    <w:szCs w:val="16"/>
                  </w:rPr>
                </w:rPrChange>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15" w:author="CR#1260r1" w:date="2020-04-07T05:54:00Z">
                  <w:rPr>
                    <w:rFonts w:ascii="Arial" w:hAnsi="Arial" w:cs="Arial"/>
                    <w:sz w:val="16"/>
                    <w:szCs w:val="16"/>
                  </w:rPr>
                </w:rPrChange>
              </w:rPr>
            </w:pPr>
            <w:r w:rsidRPr="00451F5B">
              <w:rPr>
                <w:rFonts w:ascii="Arial" w:hAnsi="Arial" w:cs="Arial"/>
                <w:sz w:val="16"/>
                <w:szCs w:val="16"/>
                <w:rPrChange w:id="3241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1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18" w:author="CR#1260r1" w:date="2020-04-07T05:54:00Z">
                  <w:rPr>
                    <w:rFonts w:ascii="Arial" w:hAnsi="Arial" w:cs="Arial"/>
                    <w:sz w:val="16"/>
                    <w:szCs w:val="16"/>
                  </w:rPr>
                </w:rPrChange>
              </w:rPr>
            </w:pPr>
            <w:r w:rsidRPr="00451F5B">
              <w:rPr>
                <w:rFonts w:ascii="Arial" w:hAnsi="Arial" w:cs="Arial"/>
                <w:sz w:val="16"/>
                <w:szCs w:val="16"/>
                <w:rPrChange w:id="32419" w:author="CR#1260r1" w:date="2020-04-07T05:54:00Z">
                  <w:rPr>
                    <w:rFonts w:ascii="Arial" w:hAnsi="Arial" w:cs="Arial"/>
                    <w:sz w:val="16"/>
                    <w:szCs w:val="16"/>
                  </w:rPr>
                </w:rPrChange>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420" w:author="CR#1260r1" w:date="2020-04-07T05:54:00Z">
                  <w:rPr>
                    <w:rFonts w:ascii="Arial" w:hAnsi="Arial" w:cs="Arial"/>
                    <w:sz w:val="16"/>
                    <w:szCs w:val="16"/>
                  </w:rPr>
                </w:rPrChange>
              </w:rPr>
            </w:pPr>
            <w:r w:rsidRPr="00451F5B">
              <w:rPr>
                <w:rFonts w:ascii="Arial" w:hAnsi="Arial" w:cs="Arial"/>
                <w:sz w:val="16"/>
                <w:szCs w:val="16"/>
                <w:rPrChange w:id="32421" w:author="CR#1260r1" w:date="2020-04-07T05:54:00Z">
                  <w:rPr>
                    <w:rFonts w:ascii="Arial" w:hAnsi="Arial" w:cs="Arial"/>
                    <w:sz w:val="16"/>
                    <w:szCs w:val="16"/>
                  </w:rPr>
                </w:rPrChange>
              </w:rPr>
              <w:t>8.5.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22" w:author="CR#1260r1" w:date="2020-04-07T05:54:00Z">
                  <w:rPr>
                    <w:rFonts w:cs="Arial"/>
                    <w:sz w:val="16"/>
                    <w:szCs w:val="16"/>
                  </w:rPr>
                </w:rPrChange>
              </w:rPr>
            </w:pPr>
            <w:r w:rsidRPr="00451F5B">
              <w:rPr>
                <w:rFonts w:cs="Arial"/>
                <w:sz w:val="16"/>
                <w:szCs w:val="16"/>
                <w:rPrChange w:id="32423" w:author="CR#1260r1" w:date="2020-04-07T05:54:00Z">
                  <w:rPr>
                    <w:rFonts w:cs="Arial"/>
                    <w:sz w:val="16"/>
                    <w:szCs w:val="16"/>
                  </w:rPr>
                </w:rPrChange>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24" w:author="CR#1260r1" w:date="2020-04-07T05:54:00Z">
                  <w:rPr>
                    <w:rFonts w:cs="Arial"/>
                    <w:sz w:val="16"/>
                    <w:szCs w:val="16"/>
                  </w:rPr>
                </w:rPrChange>
              </w:rPr>
            </w:pPr>
            <w:r w:rsidRPr="00451F5B">
              <w:rPr>
                <w:rFonts w:cs="Arial"/>
                <w:sz w:val="16"/>
                <w:szCs w:val="16"/>
                <w:rPrChange w:id="32425"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26" w:author="CR#1260r1" w:date="2020-04-07T05:54:00Z">
                  <w:rPr>
                    <w:rFonts w:ascii="Arial" w:hAnsi="Arial" w:cs="Arial"/>
                    <w:sz w:val="16"/>
                    <w:szCs w:val="16"/>
                  </w:rPr>
                </w:rPrChange>
              </w:rPr>
            </w:pPr>
            <w:r w:rsidRPr="00451F5B">
              <w:rPr>
                <w:rFonts w:ascii="Arial" w:hAnsi="Arial" w:cs="Arial"/>
                <w:sz w:val="16"/>
                <w:szCs w:val="16"/>
                <w:rPrChange w:id="32427"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28" w:author="CR#1260r1" w:date="2020-04-07T05:54:00Z">
                  <w:rPr>
                    <w:rFonts w:ascii="Arial" w:hAnsi="Arial" w:cs="Arial"/>
                    <w:sz w:val="16"/>
                    <w:szCs w:val="16"/>
                  </w:rPr>
                </w:rPrChange>
              </w:rPr>
            </w:pPr>
            <w:r w:rsidRPr="00451F5B">
              <w:rPr>
                <w:rFonts w:ascii="Arial" w:hAnsi="Arial" w:cs="Arial"/>
                <w:sz w:val="16"/>
                <w:szCs w:val="16"/>
                <w:rPrChange w:id="32429" w:author="CR#1260r1" w:date="2020-04-07T05:54:00Z">
                  <w:rPr>
                    <w:rFonts w:ascii="Arial" w:hAnsi="Arial" w:cs="Arial"/>
                    <w:sz w:val="16"/>
                    <w:szCs w:val="16"/>
                  </w:rPr>
                </w:rPrChange>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30" w:author="CR#1260r1" w:date="2020-04-07T05:54:00Z">
                  <w:rPr>
                    <w:rFonts w:ascii="Arial" w:hAnsi="Arial" w:cs="Arial"/>
                    <w:sz w:val="16"/>
                    <w:szCs w:val="16"/>
                  </w:rPr>
                </w:rPrChange>
              </w:rPr>
            </w:pPr>
            <w:r w:rsidRPr="00451F5B">
              <w:rPr>
                <w:rFonts w:ascii="Arial" w:hAnsi="Arial" w:cs="Arial"/>
                <w:sz w:val="16"/>
                <w:szCs w:val="16"/>
                <w:rPrChange w:id="3243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33" w:author="CR#1260r1" w:date="2020-04-07T05:54:00Z">
                  <w:rPr>
                    <w:rFonts w:ascii="Arial" w:hAnsi="Arial" w:cs="Arial"/>
                    <w:sz w:val="16"/>
                    <w:szCs w:val="16"/>
                  </w:rPr>
                </w:rPrChange>
              </w:rPr>
            </w:pPr>
            <w:r w:rsidRPr="00451F5B">
              <w:rPr>
                <w:rFonts w:ascii="Arial" w:hAnsi="Arial" w:cs="Arial"/>
                <w:sz w:val="16"/>
                <w:szCs w:val="16"/>
                <w:rPrChange w:id="32434" w:author="CR#1260r1" w:date="2020-04-07T05:54:00Z">
                  <w:rPr>
                    <w:rFonts w:ascii="Arial" w:hAnsi="Arial" w:cs="Arial"/>
                    <w:sz w:val="16"/>
                    <w:szCs w:val="16"/>
                  </w:rPr>
                </w:rPrChange>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435" w:author="CR#1260r1" w:date="2020-04-07T05:54:00Z">
                  <w:rPr>
                    <w:rFonts w:ascii="Arial" w:hAnsi="Arial" w:cs="Arial"/>
                    <w:sz w:val="16"/>
                    <w:szCs w:val="16"/>
                  </w:rPr>
                </w:rPrChange>
              </w:rPr>
            </w:pPr>
            <w:r w:rsidRPr="00451F5B">
              <w:rPr>
                <w:rFonts w:ascii="Arial" w:hAnsi="Arial" w:cs="Arial"/>
                <w:sz w:val="16"/>
                <w:szCs w:val="16"/>
                <w:rPrChange w:id="32436"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3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38" w:author="CR#1260r1" w:date="2020-04-07T05:54:00Z">
                  <w:rPr>
                    <w:rFonts w:cs="Arial"/>
                    <w:sz w:val="16"/>
                    <w:szCs w:val="16"/>
                  </w:rPr>
                </w:rPrChange>
              </w:rPr>
            </w:pPr>
            <w:r w:rsidRPr="00451F5B">
              <w:rPr>
                <w:rFonts w:cs="Arial"/>
                <w:sz w:val="16"/>
                <w:szCs w:val="16"/>
                <w:rPrChange w:id="32439"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40" w:author="CR#1260r1" w:date="2020-04-07T05:54:00Z">
                  <w:rPr>
                    <w:rFonts w:ascii="Arial" w:hAnsi="Arial" w:cs="Arial"/>
                    <w:sz w:val="16"/>
                    <w:szCs w:val="16"/>
                  </w:rPr>
                </w:rPrChange>
              </w:rPr>
            </w:pPr>
            <w:r w:rsidRPr="00451F5B">
              <w:rPr>
                <w:rFonts w:ascii="Arial" w:hAnsi="Arial" w:cs="Arial"/>
                <w:sz w:val="16"/>
                <w:szCs w:val="16"/>
                <w:rPrChange w:id="32441"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42" w:author="CR#1260r1" w:date="2020-04-07T05:54:00Z">
                  <w:rPr>
                    <w:rFonts w:ascii="Arial" w:hAnsi="Arial" w:cs="Arial"/>
                    <w:sz w:val="16"/>
                    <w:szCs w:val="16"/>
                  </w:rPr>
                </w:rPrChange>
              </w:rPr>
            </w:pPr>
            <w:r w:rsidRPr="00451F5B">
              <w:rPr>
                <w:rFonts w:ascii="Arial" w:hAnsi="Arial" w:cs="Arial"/>
                <w:sz w:val="16"/>
                <w:szCs w:val="16"/>
                <w:rPrChange w:id="32443" w:author="CR#1260r1" w:date="2020-04-07T05:54:00Z">
                  <w:rPr>
                    <w:rFonts w:ascii="Arial" w:hAnsi="Arial" w:cs="Arial"/>
                    <w:sz w:val="16"/>
                    <w:szCs w:val="16"/>
                  </w:rPr>
                </w:rPrChange>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44" w:author="CR#1260r1" w:date="2020-04-07T05:54:00Z">
                  <w:rPr>
                    <w:rFonts w:ascii="Arial" w:hAnsi="Arial" w:cs="Arial"/>
                    <w:sz w:val="16"/>
                    <w:szCs w:val="16"/>
                  </w:rPr>
                </w:rPrChange>
              </w:rPr>
            </w:pPr>
            <w:r w:rsidRPr="00451F5B">
              <w:rPr>
                <w:rFonts w:ascii="Arial" w:hAnsi="Arial" w:cs="Arial"/>
                <w:sz w:val="16"/>
                <w:szCs w:val="16"/>
                <w:rPrChange w:id="324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47" w:author="CR#1260r1" w:date="2020-04-07T05:54:00Z">
                  <w:rPr>
                    <w:rFonts w:ascii="Arial" w:hAnsi="Arial" w:cs="Arial"/>
                    <w:sz w:val="16"/>
                    <w:szCs w:val="16"/>
                  </w:rPr>
                </w:rPrChange>
              </w:rPr>
            </w:pPr>
            <w:r w:rsidRPr="00451F5B">
              <w:rPr>
                <w:rFonts w:ascii="Arial" w:hAnsi="Arial" w:cs="Arial"/>
                <w:sz w:val="16"/>
                <w:szCs w:val="16"/>
                <w:rPrChange w:id="32448" w:author="CR#1260r1" w:date="2020-04-07T05:54:00Z">
                  <w:rPr>
                    <w:rFonts w:ascii="Arial" w:hAnsi="Arial" w:cs="Arial"/>
                    <w:sz w:val="16"/>
                    <w:szCs w:val="16"/>
                  </w:rPr>
                </w:rPrChange>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449" w:author="CR#1260r1" w:date="2020-04-07T05:54:00Z">
                  <w:rPr>
                    <w:rFonts w:ascii="Arial" w:hAnsi="Arial" w:cs="Arial"/>
                    <w:sz w:val="16"/>
                    <w:szCs w:val="16"/>
                  </w:rPr>
                </w:rPrChange>
              </w:rPr>
            </w:pPr>
            <w:r w:rsidRPr="00451F5B">
              <w:rPr>
                <w:rFonts w:ascii="Arial" w:hAnsi="Arial" w:cs="Arial"/>
                <w:sz w:val="16"/>
                <w:szCs w:val="16"/>
                <w:rPrChange w:id="32450"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5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52" w:author="CR#1260r1" w:date="2020-04-07T05:54:00Z">
                  <w:rPr>
                    <w:rFonts w:cs="Arial"/>
                    <w:sz w:val="16"/>
                    <w:szCs w:val="16"/>
                  </w:rPr>
                </w:rPrChange>
              </w:rPr>
            </w:pPr>
            <w:r w:rsidRPr="00451F5B">
              <w:rPr>
                <w:rFonts w:cs="Arial"/>
                <w:sz w:val="16"/>
                <w:szCs w:val="16"/>
                <w:rPrChange w:id="32453"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54" w:author="CR#1260r1" w:date="2020-04-07T05:54:00Z">
                  <w:rPr>
                    <w:rFonts w:ascii="Arial" w:hAnsi="Arial" w:cs="Arial"/>
                    <w:sz w:val="16"/>
                    <w:szCs w:val="16"/>
                  </w:rPr>
                </w:rPrChange>
              </w:rPr>
            </w:pPr>
            <w:r w:rsidRPr="00451F5B">
              <w:rPr>
                <w:rFonts w:ascii="Arial" w:hAnsi="Arial" w:cs="Arial"/>
                <w:sz w:val="16"/>
                <w:szCs w:val="16"/>
                <w:rPrChange w:id="32455"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56" w:author="CR#1260r1" w:date="2020-04-07T05:54:00Z">
                  <w:rPr>
                    <w:rFonts w:ascii="Arial" w:hAnsi="Arial" w:cs="Arial"/>
                    <w:sz w:val="16"/>
                    <w:szCs w:val="16"/>
                  </w:rPr>
                </w:rPrChange>
              </w:rPr>
            </w:pPr>
            <w:r w:rsidRPr="00451F5B">
              <w:rPr>
                <w:rFonts w:ascii="Arial" w:hAnsi="Arial" w:cs="Arial"/>
                <w:sz w:val="16"/>
                <w:szCs w:val="16"/>
                <w:rPrChange w:id="32457" w:author="CR#1260r1" w:date="2020-04-07T05:54:00Z">
                  <w:rPr>
                    <w:rFonts w:ascii="Arial" w:hAnsi="Arial" w:cs="Arial"/>
                    <w:sz w:val="16"/>
                    <w:szCs w:val="16"/>
                  </w:rPr>
                </w:rPrChange>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58" w:author="CR#1260r1" w:date="2020-04-07T05:54:00Z">
                  <w:rPr>
                    <w:rFonts w:ascii="Arial" w:hAnsi="Arial" w:cs="Arial"/>
                    <w:sz w:val="16"/>
                    <w:szCs w:val="16"/>
                  </w:rPr>
                </w:rPrChange>
              </w:rPr>
            </w:pPr>
            <w:r w:rsidRPr="00451F5B">
              <w:rPr>
                <w:rFonts w:ascii="Arial" w:hAnsi="Arial" w:cs="Arial"/>
                <w:sz w:val="16"/>
                <w:szCs w:val="16"/>
                <w:rPrChange w:id="3245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6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61" w:author="CR#1260r1" w:date="2020-04-07T05:54:00Z">
                  <w:rPr>
                    <w:rFonts w:ascii="Arial" w:hAnsi="Arial" w:cs="Arial"/>
                    <w:sz w:val="16"/>
                    <w:szCs w:val="16"/>
                  </w:rPr>
                </w:rPrChange>
              </w:rPr>
            </w:pPr>
            <w:r w:rsidRPr="00451F5B">
              <w:rPr>
                <w:rFonts w:ascii="Arial" w:hAnsi="Arial" w:cs="Arial"/>
                <w:sz w:val="16"/>
                <w:szCs w:val="16"/>
                <w:rPrChange w:id="32462" w:author="CR#1260r1" w:date="2020-04-07T05:54:00Z">
                  <w:rPr>
                    <w:rFonts w:ascii="Arial" w:hAnsi="Arial" w:cs="Arial"/>
                    <w:sz w:val="16"/>
                    <w:szCs w:val="16"/>
                  </w:rPr>
                </w:rPrChange>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463" w:author="CR#1260r1" w:date="2020-04-07T05:54:00Z">
                  <w:rPr>
                    <w:rFonts w:ascii="Arial" w:hAnsi="Arial" w:cs="Arial"/>
                    <w:sz w:val="16"/>
                    <w:szCs w:val="16"/>
                  </w:rPr>
                </w:rPrChange>
              </w:rPr>
            </w:pPr>
            <w:r w:rsidRPr="00451F5B">
              <w:rPr>
                <w:rFonts w:ascii="Arial" w:hAnsi="Arial" w:cs="Arial"/>
                <w:sz w:val="16"/>
                <w:szCs w:val="16"/>
                <w:rPrChange w:id="32464"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6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66" w:author="CR#1260r1" w:date="2020-04-07T05:54:00Z">
                  <w:rPr>
                    <w:rFonts w:cs="Arial"/>
                    <w:sz w:val="16"/>
                    <w:szCs w:val="16"/>
                  </w:rPr>
                </w:rPrChange>
              </w:rPr>
            </w:pPr>
            <w:r w:rsidRPr="00451F5B">
              <w:rPr>
                <w:rFonts w:cs="Arial"/>
                <w:sz w:val="16"/>
                <w:szCs w:val="16"/>
                <w:rPrChange w:id="32467"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68" w:author="CR#1260r1" w:date="2020-04-07T05:54:00Z">
                  <w:rPr>
                    <w:rFonts w:ascii="Arial" w:hAnsi="Arial" w:cs="Arial"/>
                    <w:sz w:val="16"/>
                    <w:szCs w:val="16"/>
                  </w:rPr>
                </w:rPrChange>
              </w:rPr>
            </w:pPr>
            <w:r w:rsidRPr="00451F5B">
              <w:rPr>
                <w:rFonts w:ascii="Arial" w:hAnsi="Arial" w:cs="Arial"/>
                <w:sz w:val="16"/>
                <w:szCs w:val="16"/>
                <w:rPrChange w:id="32469"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70" w:author="CR#1260r1" w:date="2020-04-07T05:54:00Z">
                  <w:rPr>
                    <w:rFonts w:ascii="Arial" w:hAnsi="Arial" w:cs="Arial"/>
                    <w:sz w:val="16"/>
                    <w:szCs w:val="16"/>
                  </w:rPr>
                </w:rPrChange>
              </w:rPr>
            </w:pPr>
            <w:r w:rsidRPr="00451F5B">
              <w:rPr>
                <w:rFonts w:ascii="Arial" w:hAnsi="Arial" w:cs="Arial"/>
                <w:sz w:val="16"/>
                <w:szCs w:val="16"/>
                <w:rPrChange w:id="32471" w:author="CR#1260r1" w:date="2020-04-07T05:54:00Z">
                  <w:rPr>
                    <w:rFonts w:ascii="Arial" w:hAnsi="Arial" w:cs="Arial"/>
                    <w:sz w:val="16"/>
                    <w:szCs w:val="16"/>
                  </w:rPr>
                </w:rPrChange>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72" w:author="CR#1260r1" w:date="2020-04-07T05:54:00Z">
                  <w:rPr>
                    <w:rFonts w:ascii="Arial" w:hAnsi="Arial" w:cs="Arial"/>
                    <w:sz w:val="16"/>
                    <w:szCs w:val="16"/>
                  </w:rPr>
                </w:rPrChange>
              </w:rPr>
            </w:pPr>
            <w:r w:rsidRPr="00451F5B">
              <w:rPr>
                <w:rFonts w:ascii="Arial" w:hAnsi="Arial" w:cs="Arial"/>
                <w:sz w:val="16"/>
                <w:szCs w:val="16"/>
                <w:rPrChange w:id="3247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7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75" w:author="CR#1260r1" w:date="2020-04-07T05:54:00Z">
                  <w:rPr>
                    <w:rFonts w:ascii="Arial" w:hAnsi="Arial" w:cs="Arial"/>
                    <w:sz w:val="16"/>
                    <w:szCs w:val="16"/>
                  </w:rPr>
                </w:rPrChange>
              </w:rPr>
            </w:pPr>
            <w:r w:rsidRPr="00451F5B">
              <w:rPr>
                <w:rFonts w:ascii="Arial" w:hAnsi="Arial" w:cs="Arial"/>
                <w:sz w:val="16"/>
                <w:szCs w:val="16"/>
                <w:rPrChange w:id="32476" w:author="CR#1260r1" w:date="2020-04-07T05:54:00Z">
                  <w:rPr>
                    <w:rFonts w:ascii="Arial" w:hAnsi="Arial" w:cs="Arial"/>
                    <w:sz w:val="16"/>
                    <w:szCs w:val="16"/>
                  </w:rPr>
                </w:rPrChange>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477" w:author="CR#1260r1" w:date="2020-04-07T05:54:00Z">
                  <w:rPr>
                    <w:rFonts w:ascii="Arial" w:hAnsi="Arial" w:cs="Arial"/>
                    <w:sz w:val="16"/>
                    <w:szCs w:val="16"/>
                  </w:rPr>
                </w:rPrChange>
              </w:rPr>
            </w:pPr>
            <w:r w:rsidRPr="00451F5B">
              <w:rPr>
                <w:rFonts w:ascii="Arial" w:hAnsi="Arial" w:cs="Arial"/>
                <w:sz w:val="16"/>
                <w:szCs w:val="16"/>
                <w:rPrChange w:id="32478"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7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80" w:author="CR#1260r1" w:date="2020-04-07T05:54:00Z">
                  <w:rPr>
                    <w:rFonts w:cs="Arial"/>
                    <w:sz w:val="16"/>
                    <w:szCs w:val="16"/>
                  </w:rPr>
                </w:rPrChange>
              </w:rPr>
            </w:pPr>
            <w:r w:rsidRPr="00451F5B">
              <w:rPr>
                <w:rFonts w:cs="Arial"/>
                <w:sz w:val="16"/>
                <w:szCs w:val="16"/>
                <w:rPrChange w:id="32481"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82" w:author="CR#1260r1" w:date="2020-04-07T05:54:00Z">
                  <w:rPr>
                    <w:rFonts w:ascii="Arial" w:hAnsi="Arial" w:cs="Arial"/>
                    <w:sz w:val="16"/>
                    <w:szCs w:val="16"/>
                  </w:rPr>
                </w:rPrChange>
              </w:rPr>
            </w:pPr>
            <w:r w:rsidRPr="00451F5B">
              <w:rPr>
                <w:rFonts w:ascii="Arial" w:hAnsi="Arial" w:cs="Arial"/>
                <w:sz w:val="16"/>
                <w:szCs w:val="16"/>
                <w:rPrChange w:id="32483"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84" w:author="CR#1260r1" w:date="2020-04-07T05:54:00Z">
                  <w:rPr>
                    <w:rFonts w:ascii="Arial" w:hAnsi="Arial" w:cs="Arial"/>
                    <w:sz w:val="16"/>
                    <w:szCs w:val="16"/>
                  </w:rPr>
                </w:rPrChange>
              </w:rPr>
            </w:pPr>
            <w:r w:rsidRPr="00451F5B">
              <w:rPr>
                <w:rFonts w:ascii="Arial" w:hAnsi="Arial" w:cs="Arial"/>
                <w:sz w:val="16"/>
                <w:szCs w:val="16"/>
                <w:rPrChange w:id="32485" w:author="CR#1260r1" w:date="2020-04-07T05:54:00Z">
                  <w:rPr>
                    <w:rFonts w:ascii="Arial" w:hAnsi="Arial" w:cs="Arial"/>
                    <w:sz w:val="16"/>
                    <w:szCs w:val="16"/>
                  </w:rPr>
                </w:rPrChange>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86" w:author="CR#1260r1" w:date="2020-04-07T05:54:00Z">
                  <w:rPr>
                    <w:rFonts w:ascii="Arial" w:hAnsi="Arial" w:cs="Arial"/>
                    <w:sz w:val="16"/>
                    <w:szCs w:val="16"/>
                  </w:rPr>
                </w:rPrChange>
              </w:rPr>
            </w:pPr>
            <w:r w:rsidRPr="00451F5B">
              <w:rPr>
                <w:rFonts w:ascii="Arial" w:hAnsi="Arial" w:cs="Arial"/>
                <w:sz w:val="16"/>
                <w:szCs w:val="16"/>
                <w:rPrChange w:id="3248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8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89" w:author="CR#1260r1" w:date="2020-04-07T05:54:00Z">
                  <w:rPr>
                    <w:rFonts w:ascii="Arial" w:hAnsi="Arial" w:cs="Arial"/>
                    <w:sz w:val="16"/>
                    <w:szCs w:val="16"/>
                  </w:rPr>
                </w:rPrChange>
              </w:rPr>
            </w:pPr>
            <w:r w:rsidRPr="00451F5B">
              <w:rPr>
                <w:rFonts w:ascii="Arial" w:hAnsi="Arial" w:cs="Arial"/>
                <w:sz w:val="16"/>
                <w:szCs w:val="16"/>
                <w:rPrChange w:id="32490" w:author="CR#1260r1" w:date="2020-04-07T05:54:00Z">
                  <w:rPr>
                    <w:rFonts w:ascii="Arial" w:hAnsi="Arial" w:cs="Arial"/>
                    <w:sz w:val="16"/>
                    <w:szCs w:val="16"/>
                  </w:rPr>
                </w:rPrChange>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491" w:author="CR#1260r1" w:date="2020-04-07T05:54:00Z">
                  <w:rPr>
                    <w:rFonts w:ascii="Arial" w:hAnsi="Arial" w:cs="Arial"/>
                    <w:sz w:val="16"/>
                    <w:szCs w:val="16"/>
                  </w:rPr>
                </w:rPrChange>
              </w:rPr>
            </w:pPr>
            <w:r w:rsidRPr="00451F5B">
              <w:rPr>
                <w:rFonts w:ascii="Arial" w:hAnsi="Arial" w:cs="Arial"/>
                <w:sz w:val="16"/>
                <w:szCs w:val="16"/>
                <w:rPrChange w:id="32492"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9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494" w:author="CR#1260r1" w:date="2020-04-07T05:54:00Z">
                  <w:rPr>
                    <w:rFonts w:cs="Arial"/>
                    <w:sz w:val="16"/>
                    <w:szCs w:val="16"/>
                  </w:rPr>
                </w:rPrChange>
              </w:rPr>
            </w:pPr>
            <w:r w:rsidRPr="00451F5B">
              <w:rPr>
                <w:rFonts w:cs="Arial"/>
                <w:sz w:val="16"/>
                <w:szCs w:val="16"/>
                <w:rPrChange w:id="32495"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96" w:author="CR#1260r1" w:date="2020-04-07T05:54:00Z">
                  <w:rPr>
                    <w:rFonts w:ascii="Arial" w:hAnsi="Arial" w:cs="Arial"/>
                    <w:sz w:val="16"/>
                    <w:szCs w:val="16"/>
                  </w:rPr>
                </w:rPrChange>
              </w:rPr>
            </w:pPr>
            <w:r w:rsidRPr="00451F5B">
              <w:rPr>
                <w:rFonts w:ascii="Arial" w:hAnsi="Arial" w:cs="Arial"/>
                <w:sz w:val="16"/>
                <w:szCs w:val="16"/>
                <w:rPrChange w:id="32497"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498" w:author="CR#1260r1" w:date="2020-04-07T05:54:00Z">
                  <w:rPr>
                    <w:rFonts w:ascii="Arial" w:hAnsi="Arial" w:cs="Arial"/>
                    <w:sz w:val="16"/>
                    <w:szCs w:val="16"/>
                  </w:rPr>
                </w:rPrChange>
              </w:rPr>
            </w:pPr>
            <w:r w:rsidRPr="00451F5B">
              <w:rPr>
                <w:rFonts w:ascii="Arial" w:hAnsi="Arial" w:cs="Arial"/>
                <w:sz w:val="16"/>
                <w:szCs w:val="16"/>
                <w:rPrChange w:id="32499" w:author="CR#1260r1" w:date="2020-04-07T05:54:00Z">
                  <w:rPr>
                    <w:rFonts w:ascii="Arial" w:hAnsi="Arial" w:cs="Arial"/>
                    <w:sz w:val="16"/>
                    <w:szCs w:val="16"/>
                  </w:rPr>
                </w:rPrChange>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00" w:author="CR#1260r1" w:date="2020-04-07T05:54:00Z">
                  <w:rPr>
                    <w:rFonts w:ascii="Arial" w:hAnsi="Arial" w:cs="Arial"/>
                    <w:sz w:val="16"/>
                    <w:szCs w:val="16"/>
                  </w:rPr>
                </w:rPrChange>
              </w:rPr>
            </w:pPr>
            <w:r w:rsidRPr="00451F5B">
              <w:rPr>
                <w:rFonts w:ascii="Arial" w:hAnsi="Arial" w:cs="Arial"/>
                <w:sz w:val="16"/>
                <w:szCs w:val="16"/>
                <w:rPrChange w:id="3250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0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03" w:author="CR#1260r1" w:date="2020-04-07T05:54:00Z">
                  <w:rPr>
                    <w:rFonts w:ascii="Arial" w:hAnsi="Arial" w:cs="Arial"/>
                    <w:sz w:val="16"/>
                    <w:szCs w:val="16"/>
                  </w:rPr>
                </w:rPrChange>
              </w:rPr>
            </w:pPr>
            <w:r w:rsidRPr="00451F5B">
              <w:rPr>
                <w:rFonts w:ascii="Arial" w:hAnsi="Arial" w:cs="Arial"/>
                <w:sz w:val="16"/>
                <w:szCs w:val="16"/>
                <w:rPrChange w:id="32504" w:author="CR#1260r1" w:date="2020-04-07T05:54:00Z">
                  <w:rPr>
                    <w:rFonts w:ascii="Arial" w:hAnsi="Arial" w:cs="Arial"/>
                    <w:sz w:val="16"/>
                    <w:szCs w:val="16"/>
                  </w:rPr>
                </w:rPrChange>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505" w:author="CR#1260r1" w:date="2020-04-07T05:54:00Z">
                  <w:rPr>
                    <w:rFonts w:ascii="Arial" w:hAnsi="Arial" w:cs="Arial"/>
                    <w:sz w:val="16"/>
                    <w:szCs w:val="16"/>
                  </w:rPr>
                </w:rPrChange>
              </w:rPr>
            </w:pPr>
            <w:r w:rsidRPr="00451F5B">
              <w:rPr>
                <w:rFonts w:ascii="Arial" w:hAnsi="Arial" w:cs="Arial"/>
                <w:sz w:val="16"/>
                <w:szCs w:val="16"/>
                <w:rPrChange w:id="32506"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0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08" w:author="CR#1260r1" w:date="2020-04-07T05:54:00Z">
                  <w:rPr>
                    <w:rFonts w:cs="Arial"/>
                    <w:sz w:val="16"/>
                    <w:szCs w:val="16"/>
                  </w:rPr>
                </w:rPrChange>
              </w:rPr>
            </w:pPr>
            <w:r w:rsidRPr="00451F5B">
              <w:rPr>
                <w:rFonts w:cs="Arial"/>
                <w:sz w:val="16"/>
                <w:szCs w:val="16"/>
                <w:rPrChange w:id="32509"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10" w:author="CR#1260r1" w:date="2020-04-07T05:54:00Z">
                  <w:rPr>
                    <w:rFonts w:ascii="Arial" w:hAnsi="Arial" w:cs="Arial"/>
                    <w:sz w:val="16"/>
                    <w:szCs w:val="16"/>
                  </w:rPr>
                </w:rPrChange>
              </w:rPr>
            </w:pPr>
            <w:r w:rsidRPr="00451F5B">
              <w:rPr>
                <w:rFonts w:ascii="Arial" w:hAnsi="Arial" w:cs="Arial"/>
                <w:sz w:val="16"/>
                <w:szCs w:val="16"/>
                <w:rPrChange w:id="32511"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12" w:author="CR#1260r1" w:date="2020-04-07T05:54:00Z">
                  <w:rPr>
                    <w:rFonts w:ascii="Arial" w:hAnsi="Arial" w:cs="Arial"/>
                    <w:sz w:val="16"/>
                    <w:szCs w:val="16"/>
                  </w:rPr>
                </w:rPrChange>
              </w:rPr>
            </w:pPr>
            <w:r w:rsidRPr="00451F5B">
              <w:rPr>
                <w:rFonts w:ascii="Arial" w:hAnsi="Arial" w:cs="Arial"/>
                <w:sz w:val="16"/>
                <w:szCs w:val="16"/>
                <w:rPrChange w:id="32513" w:author="CR#1260r1" w:date="2020-04-07T05:54:00Z">
                  <w:rPr>
                    <w:rFonts w:ascii="Arial" w:hAnsi="Arial" w:cs="Arial"/>
                    <w:sz w:val="16"/>
                    <w:szCs w:val="16"/>
                  </w:rPr>
                </w:rPrChange>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14" w:author="CR#1260r1" w:date="2020-04-07T05:54:00Z">
                  <w:rPr>
                    <w:rFonts w:ascii="Arial" w:hAnsi="Arial" w:cs="Arial"/>
                    <w:sz w:val="16"/>
                    <w:szCs w:val="16"/>
                  </w:rPr>
                </w:rPrChange>
              </w:rPr>
            </w:pPr>
            <w:r w:rsidRPr="00451F5B">
              <w:rPr>
                <w:rFonts w:ascii="Arial" w:hAnsi="Arial" w:cs="Arial"/>
                <w:sz w:val="16"/>
                <w:szCs w:val="16"/>
                <w:rPrChange w:id="3251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1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17" w:author="CR#1260r1" w:date="2020-04-07T05:54:00Z">
                  <w:rPr>
                    <w:rFonts w:ascii="Arial" w:hAnsi="Arial" w:cs="Arial"/>
                    <w:sz w:val="16"/>
                    <w:szCs w:val="16"/>
                  </w:rPr>
                </w:rPrChange>
              </w:rPr>
            </w:pPr>
            <w:r w:rsidRPr="00451F5B">
              <w:rPr>
                <w:rFonts w:ascii="Arial" w:hAnsi="Arial" w:cs="Arial"/>
                <w:sz w:val="16"/>
                <w:szCs w:val="16"/>
                <w:rPrChange w:id="32518" w:author="CR#1260r1" w:date="2020-04-07T05:54:00Z">
                  <w:rPr>
                    <w:rFonts w:ascii="Arial" w:hAnsi="Arial" w:cs="Arial"/>
                    <w:sz w:val="16"/>
                    <w:szCs w:val="16"/>
                  </w:rPr>
                </w:rPrChange>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519" w:author="CR#1260r1" w:date="2020-04-07T05:54:00Z">
                  <w:rPr>
                    <w:rFonts w:ascii="Arial" w:hAnsi="Arial" w:cs="Arial"/>
                    <w:sz w:val="16"/>
                    <w:szCs w:val="16"/>
                  </w:rPr>
                </w:rPrChange>
              </w:rPr>
            </w:pPr>
            <w:r w:rsidRPr="00451F5B">
              <w:rPr>
                <w:rFonts w:ascii="Arial" w:hAnsi="Arial" w:cs="Arial"/>
                <w:sz w:val="16"/>
                <w:szCs w:val="16"/>
                <w:rPrChange w:id="32520"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2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22" w:author="CR#1260r1" w:date="2020-04-07T05:54:00Z">
                  <w:rPr>
                    <w:rFonts w:cs="Arial"/>
                    <w:sz w:val="16"/>
                    <w:szCs w:val="16"/>
                  </w:rPr>
                </w:rPrChange>
              </w:rPr>
            </w:pPr>
            <w:r w:rsidRPr="00451F5B">
              <w:rPr>
                <w:rFonts w:cs="Arial"/>
                <w:sz w:val="16"/>
                <w:szCs w:val="16"/>
                <w:rPrChange w:id="32523"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24" w:author="CR#1260r1" w:date="2020-04-07T05:54:00Z">
                  <w:rPr>
                    <w:rFonts w:ascii="Arial" w:hAnsi="Arial" w:cs="Arial"/>
                    <w:sz w:val="16"/>
                    <w:szCs w:val="16"/>
                  </w:rPr>
                </w:rPrChange>
              </w:rPr>
            </w:pPr>
            <w:r w:rsidRPr="00451F5B">
              <w:rPr>
                <w:rFonts w:ascii="Arial" w:hAnsi="Arial" w:cs="Arial"/>
                <w:sz w:val="16"/>
                <w:szCs w:val="16"/>
                <w:rPrChange w:id="32525"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26" w:author="CR#1260r1" w:date="2020-04-07T05:54:00Z">
                  <w:rPr>
                    <w:rFonts w:ascii="Arial" w:hAnsi="Arial" w:cs="Arial"/>
                    <w:sz w:val="16"/>
                    <w:szCs w:val="16"/>
                  </w:rPr>
                </w:rPrChange>
              </w:rPr>
            </w:pPr>
            <w:r w:rsidRPr="00451F5B">
              <w:rPr>
                <w:rFonts w:ascii="Arial" w:hAnsi="Arial" w:cs="Arial"/>
                <w:sz w:val="16"/>
                <w:szCs w:val="16"/>
                <w:rPrChange w:id="32527" w:author="CR#1260r1" w:date="2020-04-07T05:54:00Z">
                  <w:rPr>
                    <w:rFonts w:ascii="Arial" w:hAnsi="Arial" w:cs="Arial"/>
                    <w:sz w:val="16"/>
                    <w:szCs w:val="16"/>
                  </w:rPr>
                </w:rPrChange>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28" w:author="CR#1260r1" w:date="2020-04-07T05:54:00Z">
                  <w:rPr>
                    <w:rFonts w:ascii="Arial" w:hAnsi="Arial" w:cs="Arial"/>
                    <w:sz w:val="16"/>
                    <w:szCs w:val="16"/>
                  </w:rPr>
                </w:rPrChange>
              </w:rPr>
            </w:pPr>
            <w:r w:rsidRPr="00451F5B">
              <w:rPr>
                <w:rFonts w:ascii="Arial" w:hAnsi="Arial" w:cs="Arial"/>
                <w:sz w:val="16"/>
                <w:szCs w:val="16"/>
                <w:rPrChange w:id="3252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3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31" w:author="CR#1260r1" w:date="2020-04-07T05:54:00Z">
                  <w:rPr>
                    <w:rFonts w:ascii="Arial" w:hAnsi="Arial" w:cs="Arial"/>
                    <w:sz w:val="16"/>
                    <w:szCs w:val="16"/>
                  </w:rPr>
                </w:rPrChange>
              </w:rPr>
            </w:pPr>
            <w:r w:rsidRPr="00451F5B">
              <w:rPr>
                <w:rFonts w:ascii="Arial" w:hAnsi="Arial" w:cs="Arial"/>
                <w:sz w:val="16"/>
                <w:szCs w:val="16"/>
                <w:rPrChange w:id="32532" w:author="CR#1260r1" w:date="2020-04-07T05:54:00Z">
                  <w:rPr>
                    <w:rFonts w:ascii="Arial" w:hAnsi="Arial" w:cs="Arial"/>
                    <w:sz w:val="16"/>
                    <w:szCs w:val="16"/>
                  </w:rPr>
                </w:rPrChange>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533" w:author="CR#1260r1" w:date="2020-04-07T05:54:00Z">
                  <w:rPr>
                    <w:rFonts w:ascii="Arial" w:hAnsi="Arial" w:cs="Arial"/>
                    <w:sz w:val="16"/>
                    <w:szCs w:val="16"/>
                  </w:rPr>
                </w:rPrChange>
              </w:rPr>
            </w:pPr>
            <w:r w:rsidRPr="00451F5B">
              <w:rPr>
                <w:rFonts w:ascii="Arial" w:hAnsi="Arial" w:cs="Arial"/>
                <w:sz w:val="16"/>
                <w:szCs w:val="16"/>
                <w:rPrChange w:id="32534"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3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36" w:author="CR#1260r1" w:date="2020-04-07T05:54:00Z">
                  <w:rPr>
                    <w:rFonts w:cs="Arial"/>
                    <w:sz w:val="16"/>
                    <w:szCs w:val="16"/>
                  </w:rPr>
                </w:rPrChange>
              </w:rPr>
            </w:pPr>
            <w:r w:rsidRPr="00451F5B">
              <w:rPr>
                <w:rFonts w:cs="Arial"/>
                <w:sz w:val="16"/>
                <w:szCs w:val="16"/>
                <w:rPrChange w:id="32537"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38" w:author="CR#1260r1" w:date="2020-04-07T05:54:00Z">
                  <w:rPr>
                    <w:rFonts w:ascii="Arial" w:hAnsi="Arial" w:cs="Arial"/>
                    <w:sz w:val="16"/>
                    <w:szCs w:val="16"/>
                  </w:rPr>
                </w:rPrChange>
              </w:rPr>
            </w:pPr>
            <w:r w:rsidRPr="00451F5B">
              <w:rPr>
                <w:rFonts w:ascii="Arial" w:hAnsi="Arial" w:cs="Arial"/>
                <w:sz w:val="16"/>
                <w:szCs w:val="16"/>
                <w:rPrChange w:id="32539"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40" w:author="CR#1260r1" w:date="2020-04-07T05:54:00Z">
                  <w:rPr>
                    <w:rFonts w:ascii="Arial" w:hAnsi="Arial" w:cs="Arial"/>
                    <w:sz w:val="16"/>
                    <w:szCs w:val="16"/>
                  </w:rPr>
                </w:rPrChange>
              </w:rPr>
            </w:pPr>
            <w:r w:rsidRPr="00451F5B">
              <w:rPr>
                <w:rFonts w:ascii="Arial" w:hAnsi="Arial" w:cs="Arial"/>
                <w:sz w:val="16"/>
                <w:szCs w:val="16"/>
                <w:rPrChange w:id="32541" w:author="CR#1260r1" w:date="2020-04-07T05:54:00Z">
                  <w:rPr>
                    <w:rFonts w:ascii="Arial" w:hAnsi="Arial" w:cs="Arial"/>
                    <w:sz w:val="16"/>
                    <w:szCs w:val="16"/>
                  </w:rPr>
                </w:rPrChange>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42" w:author="CR#1260r1" w:date="2020-04-07T05:54:00Z">
                  <w:rPr>
                    <w:rFonts w:ascii="Arial" w:hAnsi="Arial" w:cs="Arial"/>
                    <w:sz w:val="16"/>
                    <w:szCs w:val="16"/>
                  </w:rPr>
                </w:rPrChange>
              </w:rPr>
            </w:pPr>
            <w:r w:rsidRPr="00451F5B">
              <w:rPr>
                <w:rFonts w:ascii="Arial" w:hAnsi="Arial" w:cs="Arial"/>
                <w:sz w:val="16"/>
                <w:szCs w:val="16"/>
                <w:rPrChange w:id="3254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4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45" w:author="CR#1260r1" w:date="2020-04-07T05:54:00Z">
                  <w:rPr>
                    <w:rFonts w:ascii="Arial" w:hAnsi="Arial" w:cs="Arial"/>
                    <w:sz w:val="16"/>
                    <w:szCs w:val="16"/>
                  </w:rPr>
                </w:rPrChange>
              </w:rPr>
            </w:pPr>
            <w:r w:rsidRPr="00451F5B">
              <w:rPr>
                <w:rFonts w:ascii="Arial" w:hAnsi="Arial" w:cs="Arial"/>
                <w:sz w:val="16"/>
                <w:szCs w:val="16"/>
                <w:rPrChange w:id="32546" w:author="CR#1260r1" w:date="2020-04-07T05:54:00Z">
                  <w:rPr>
                    <w:rFonts w:ascii="Arial" w:hAnsi="Arial" w:cs="Arial"/>
                    <w:sz w:val="16"/>
                    <w:szCs w:val="16"/>
                  </w:rPr>
                </w:rPrChange>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547" w:author="CR#1260r1" w:date="2020-04-07T05:54:00Z">
                  <w:rPr>
                    <w:rFonts w:ascii="Arial" w:hAnsi="Arial" w:cs="Arial"/>
                    <w:sz w:val="16"/>
                    <w:szCs w:val="16"/>
                  </w:rPr>
                </w:rPrChange>
              </w:rPr>
            </w:pPr>
            <w:r w:rsidRPr="00451F5B">
              <w:rPr>
                <w:rFonts w:ascii="Arial" w:hAnsi="Arial" w:cs="Arial"/>
                <w:sz w:val="16"/>
                <w:szCs w:val="16"/>
                <w:rPrChange w:id="32548"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4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50" w:author="CR#1260r1" w:date="2020-04-07T05:54:00Z">
                  <w:rPr>
                    <w:rFonts w:cs="Arial"/>
                    <w:sz w:val="16"/>
                    <w:szCs w:val="16"/>
                  </w:rPr>
                </w:rPrChange>
              </w:rPr>
            </w:pPr>
            <w:r w:rsidRPr="00451F5B">
              <w:rPr>
                <w:rFonts w:cs="Arial"/>
                <w:sz w:val="16"/>
                <w:szCs w:val="16"/>
                <w:rPrChange w:id="32551"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52" w:author="CR#1260r1" w:date="2020-04-07T05:54:00Z">
                  <w:rPr>
                    <w:rFonts w:ascii="Arial" w:hAnsi="Arial" w:cs="Arial"/>
                    <w:sz w:val="16"/>
                    <w:szCs w:val="16"/>
                  </w:rPr>
                </w:rPrChange>
              </w:rPr>
            </w:pPr>
            <w:r w:rsidRPr="00451F5B">
              <w:rPr>
                <w:rFonts w:ascii="Arial" w:hAnsi="Arial" w:cs="Arial"/>
                <w:sz w:val="16"/>
                <w:szCs w:val="16"/>
                <w:rPrChange w:id="32553"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54" w:author="CR#1260r1" w:date="2020-04-07T05:54:00Z">
                  <w:rPr>
                    <w:rFonts w:ascii="Arial" w:hAnsi="Arial" w:cs="Arial"/>
                    <w:sz w:val="16"/>
                    <w:szCs w:val="16"/>
                  </w:rPr>
                </w:rPrChange>
              </w:rPr>
            </w:pPr>
            <w:r w:rsidRPr="00451F5B">
              <w:rPr>
                <w:rFonts w:ascii="Arial" w:hAnsi="Arial" w:cs="Arial"/>
                <w:sz w:val="16"/>
                <w:szCs w:val="16"/>
                <w:rPrChange w:id="32555" w:author="CR#1260r1" w:date="2020-04-07T05:54:00Z">
                  <w:rPr>
                    <w:rFonts w:ascii="Arial" w:hAnsi="Arial" w:cs="Arial"/>
                    <w:sz w:val="16"/>
                    <w:szCs w:val="16"/>
                  </w:rPr>
                </w:rPrChange>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56" w:author="CR#1260r1" w:date="2020-04-07T05:54:00Z">
                  <w:rPr>
                    <w:rFonts w:ascii="Arial" w:hAnsi="Arial" w:cs="Arial"/>
                    <w:sz w:val="16"/>
                    <w:szCs w:val="16"/>
                  </w:rPr>
                </w:rPrChange>
              </w:rPr>
            </w:pPr>
            <w:r w:rsidRPr="00451F5B">
              <w:rPr>
                <w:rFonts w:ascii="Arial" w:hAnsi="Arial" w:cs="Arial"/>
                <w:sz w:val="16"/>
                <w:szCs w:val="16"/>
                <w:rPrChange w:id="3255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5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59" w:author="CR#1260r1" w:date="2020-04-07T05:54:00Z">
                  <w:rPr>
                    <w:rFonts w:ascii="Arial" w:hAnsi="Arial" w:cs="Arial"/>
                    <w:sz w:val="16"/>
                    <w:szCs w:val="16"/>
                  </w:rPr>
                </w:rPrChange>
              </w:rPr>
            </w:pPr>
            <w:r w:rsidRPr="00451F5B">
              <w:rPr>
                <w:rFonts w:ascii="Arial" w:hAnsi="Arial" w:cs="Arial"/>
                <w:sz w:val="16"/>
                <w:szCs w:val="16"/>
                <w:rPrChange w:id="32560" w:author="CR#1260r1" w:date="2020-04-07T05:54:00Z">
                  <w:rPr>
                    <w:rFonts w:ascii="Arial" w:hAnsi="Arial" w:cs="Arial"/>
                    <w:sz w:val="16"/>
                    <w:szCs w:val="16"/>
                  </w:rPr>
                </w:rPrChange>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561" w:author="CR#1260r1" w:date="2020-04-07T05:54:00Z">
                  <w:rPr>
                    <w:rFonts w:ascii="Arial" w:hAnsi="Arial" w:cs="Arial"/>
                    <w:sz w:val="16"/>
                    <w:szCs w:val="16"/>
                  </w:rPr>
                </w:rPrChange>
              </w:rPr>
            </w:pPr>
            <w:r w:rsidRPr="00451F5B">
              <w:rPr>
                <w:rFonts w:ascii="Arial" w:hAnsi="Arial" w:cs="Arial"/>
                <w:sz w:val="16"/>
                <w:szCs w:val="16"/>
                <w:rPrChange w:id="32562"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6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64" w:author="CR#1260r1" w:date="2020-04-07T05:54:00Z">
                  <w:rPr>
                    <w:rFonts w:cs="Arial"/>
                    <w:sz w:val="16"/>
                    <w:szCs w:val="16"/>
                  </w:rPr>
                </w:rPrChange>
              </w:rPr>
            </w:pPr>
            <w:r w:rsidRPr="00451F5B">
              <w:rPr>
                <w:rFonts w:cs="Arial"/>
                <w:sz w:val="16"/>
                <w:szCs w:val="16"/>
                <w:rPrChange w:id="32565" w:author="CR#1260r1" w:date="2020-04-07T05:54: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66" w:author="CR#1260r1" w:date="2020-04-07T05:54:00Z">
                  <w:rPr>
                    <w:rFonts w:ascii="Arial" w:hAnsi="Arial" w:cs="Arial"/>
                    <w:sz w:val="16"/>
                    <w:szCs w:val="16"/>
                  </w:rPr>
                </w:rPrChange>
              </w:rPr>
            </w:pPr>
            <w:r w:rsidRPr="00451F5B">
              <w:rPr>
                <w:rFonts w:ascii="Arial" w:hAnsi="Arial" w:cs="Arial"/>
                <w:sz w:val="16"/>
                <w:szCs w:val="16"/>
                <w:rPrChange w:id="32567" w:author="CR#1260r1" w:date="2020-04-07T05:54:00Z">
                  <w:rPr>
                    <w:rFonts w:ascii="Arial" w:hAnsi="Arial"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68" w:author="CR#1260r1" w:date="2020-04-07T05:54:00Z">
                  <w:rPr>
                    <w:rFonts w:ascii="Arial" w:hAnsi="Arial" w:cs="Arial"/>
                    <w:sz w:val="16"/>
                    <w:szCs w:val="16"/>
                  </w:rPr>
                </w:rPrChange>
              </w:rPr>
            </w:pPr>
            <w:r w:rsidRPr="00451F5B">
              <w:rPr>
                <w:rFonts w:ascii="Arial" w:hAnsi="Arial" w:cs="Arial"/>
                <w:sz w:val="16"/>
                <w:szCs w:val="16"/>
                <w:rPrChange w:id="32569" w:author="CR#1260r1" w:date="2020-04-07T05:54:00Z">
                  <w:rPr>
                    <w:rFonts w:ascii="Arial" w:hAnsi="Arial" w:cs="Arial"/>
                    <w:sz w:val="16"/>
                    <w:szCs w:val="16"/>
                  </w:rPr>
                </w:rPrChange>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70" w:author="CR#1260r1" w:date="2020-04-07T05:54:00Z">
                  <w:rPr>
                    <w:rFonts w:ascii="Arial" w:hAnsi="Arial" w:cs="Arial"/>
                    <w:sz w:val="16"/>
                    <w:szCs w:val="16"/>
                  </w:rPr>
                </w:rPrChange>
              </w:rPr>
            </w:pPr>
            <w:r w:rsidRPr="00451F5B">
              <w:rPr>
                <w:rFonts w:ascii="Arial" w:hAnsi="Arial" w:cs="Arial"/>
                <w:sz w:val="16"/>
                <w:szCs w:val="16"/>
                <w:rPrChange w:id="3257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7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73" w:author="CR#1260r1" w:date="2020-04-07T05:54:00Z">
                  <w:rPr>
                    <w:rFonts w:ascii="Arial" w:hAnsi="Arial" w:cs="Arial"/>
                    <w:sz w:val="16"/>
                    <w:szCs w:val="16"/>
                  </w:rPr>
                </w:rPrChange>
              </w:rPr>
            </w:pPr>
            <w:r w:rsidRPr="00451F5B">
              <w:rPr>
                <w:rFonts w:ascii="Arial" w:hAnsi="Arial" w:cs="Arial"/>
                <w:sz w:val="16"/>
                <w:szCs w:val="16"/>
                <w:rPrChange w:id="32574" w:author="CR#1260r1" w:date="2020-04-07T05:54:00Z">
                  <w:rPr>
                    <w:rFonts w:ascii="Arial" w:hAnsi="Arial" w:cs="Arial"/>
                    <w:sz w:val="16"/>
                    <w:szCs w:val="16"/>
                  </w:rPr>
                </w:rPrChange>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575" w:author="CR#1260r1" w:date="2020-04-07T05:54:00Z">
                  <w:rPr>
                    <w:rFonts w:ascii="Arial" w:hAnsi="Arial" w:cs="Arial"/>
                    <w:sz w:val="16"/>
                    <w:szCs w:val="16"/>
                  </w:rPr>
                </w:rPrChange>
              </w:rPr>
            </w:pPr>
            <w:r w:rsidRPr="00451F5B">
              <w:rPr>
                <w:rFonts w:ascii="Arial" w:hAnsi="Arial" w:cs="Arial"/>
                <w:sz w:val="16"/>
                <w:szCs w:val="16"/>
                <w:rPrChange w:id="32576" w:author="CR#1260r1" w:date="2020-04-07T05:54:00Z">
                  <w:rPr>
                    <w:rFonts w:ascii="Arial" w:hAnsi="Arial" w:cs="Arial"/>
                    <w:sz w:val="16"/>
                    <w:szCs w:val="16"/>
                  </w:rPr>
                </w:rPrChange>
              </w:rPr>
              <w:t>8.6.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77" w:author="CR#1260r1" w:date="2020-04-07T05:54:00Z">
                  <w:rPr>
                    <w:rFonts w:cs="Arial"/>
                    <w:sz w:val="16"/>
                    <w:szCs w:val="16"/>
                  </w:rPr>
                </w:rPrChange>
              </w:rPr>
            </w:pPr>
            <w:r w:rsidRPr="00451F5B">
              <w:rPr>
                <w:rFonts w:cs="Arial"/>
                <w:sz w:val="16"/>
                <w:szCs w:val="16"/>
                <w:rPrChange w:id="32578" w:author="CR#1260r1" w:date="2020-04-07T05:54:00Z">
                  <w:rPr>
                    <w:rFonts w:cs="Arial"/>
                    <w:sz w:val="16"/>
                    <w:szCs w:val="16"/>
                  </w:rPr>
                </w:rPrChange>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79" w:author="CR#1260r1" w:date="2020-04-07T05:54:00Z">
                  <w:rPr>
                    <w:rFonts w:ascii="Arial" w:hAnsi="Arial" w:cs="Arial"/>
                    <w:sz w:val="16"/>
                    <w:szCs w:val="16"/>
                  </w:rPr>
                </w:rPrChange>
              </w:rPr>
            </w:pPr>
            <w:r w:rsidRPr="00451F5B">
              <w:rPr>
                <w:rFonts w:ascii="Arial" w:hAnsi="Arial" w:cs="Arial"/>
                <w:sz w:val="16"/>
                <w:szCs w:val="16"/>
                <w:rPrChange w:id="32580"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81" w:author="CR#1260r1" w:date="2020-04-07T05:54:00Z">
                  <w:rPr>
                    <w:rFonts w:ascii="Arial" w:hAnsi="Arial" w:cs="Arial"/>
                    <w:sz w:val="16"/>
                    <w:szCs w:val="16"/>
                  </w:rPr>
                </w:rPrChange>
              </w:rPr>
            </w:pPr>
            <w:r w:rsidRPr="00451F5B">
              <w:rPr>
                <w:rFonts w:ascii="Arial" w:hAnsi="Arial" w:cs="Arial"/>
                <w:sz w:val="16"/>
                <w:szCs w:val="16"/>
                <w:rPrChange w:id="32582"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83" w:author="CR#1260r1" w:date="2020-04-07T05:54:00Z">
                  <w:rPr>
                    <w:rFonts w:ascii="Arial" w:hAnsi="Arial" w:cs="Arial"/>
                    <w:sz w:val="16"/>
                    <w:szCs w:val="16"/>
                  </w:rPr>
                </w:rPrChange>
              </w:rPr>
            </w:pPr>
            <w:r w:rsidRPr="00451F5B">
              <w:rPr>
                <w:rFonts w:ascii="Arial" w:hAnsi="Arial" w:cs="Arial"/>
                <w:sz w:val="16"/>
                <w:szCs w:val="16"/>
                <w:rPrChange w:id="32584" w:author="CR#1260r1" w:date="2020-04-07T05:54:00Z">
                  <w:rPr>
                    <w:rFonts w:ascii="Arial" w:hAnsi="Arial" w:cs="Arial"/>
                    <w:sz w:val="16"/>
                    <w:szCs w:val="16"/>
                  </w:rPr>
                </w:rPrChange>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85" w:author="CR#1260r1" w:date="2020-04-07T05:54:00Z">
                  <w:rPr>
                    <w:rFonts w:ascii="Arial" w:hAnsi="Arial" w:cs="Arial"/>
                    <w:sz w:val="16"/>
                    <w:szCs w:val="16"/>
                  </w:rPr>
                </w:rPrChange>
              </w:rPr>
            </w:pPr>
            <w:r w:rsidRPr="00451F5B">
              <w:rPr>
                <w:rFonts w:ascii="Arial" w:hAnsi="Arial" w:cs="Arial"/>
                <w:sz w:val="16"/>
                <w:szCs w:val="16"/>
                <w:rPrChange w:id="3258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8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88" w:author="CR#1260r1" w:date="2020-04-07T05:54:00Z">
                  <w:rPr>
                    <w:rFonts w:ascii="Arial" w:hAnsi="Arial" w:cs="Arial"/>
                    <w:sz w:val="16"/>
                    <w:szCs w:val="16"/>
                  </w:rPr>
                </w:rPrChange>
              </w:rPr>
            </w:pPr>
            <w:r w:rsidRPr="00451F5B">
              <w:rPr>
                <w:rFonts w:ascii="Arial" w:hAnsi="Arial" w:cs="Arial"/>
                <w:sz w:val="16"/>
                <w:szCs w:val="16"/>
                <w:rPrChange w:id="32589" w:author="CR#1260r1" w:date="2020-04-07T05:54:00Z">
                  <w:rPr>
                    <w:rFonts w:ascii="Arial" w:hAnsi="Arial" w:cs="Arial"/>
                    <w:sz w:val="16"/>
                    <w:szCs w:val="16"/>
                  </w:rPr>
                </w:rPrChange>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590" w:author="CR#1260r1" w:date="2020-04-07T05:54:00Z">
                  <w:rPr>
                    <w:rFonts w:ascii="Arial" w:hAnsi="Arial" w:cs="Arial"/>
                    <w:sz w:val="16"/>
                    <w:szCs w:val="16"/>
                  </w:rPr>
                </w:rPrChange>
              </w:rPr>
            </w:pPr>
            <w:r w:rsidRPr="00451F5B">
              <w:rPr>
                <w:rFonts w:ascii="Arial" w:hAnsi="Arial" w:cs="Arial"/>
                <w:sz w:val="16"/>
                <w:szCs w:val="16"/>
                <w:rPrChange w:id="32591"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59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93" w:author="CR#1260r1" w:date="2020-04-07T05:54:00Z">
                  <w:rPr>
                    <w:rFonts w:ascii="Arial" w:hAnsi="Arial" w:cs="Arial"/>
                    <w:sz w:val="16"/>
                    <w:szCs w:val="16"/>
                  </w:rPr>
                </w:rPrChange>
              </w:rPr>
            </w:pPr>
            <w:r w:rsidRPr="00451F5B">
              <w:rPr>
                <w:rFonts w:ascii="Arial" w:hAnsi="Arial" w:cs="Arial"/>
                <w:sz w:val="16"/>
                <w:szCs w:val="16"/>
                <w:rPrChange w:id="32594"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95" w:author="CR#1260r1" w:date="2020-04-07T05:54:00Z">
                  <w:rPr>
                    <w:rFonts w:ascii="Arial" w:hAnsi="Arial" w:cs="Arial"/>
                    <w:sz w:val="16"/>
                    <w:szCs w:val="16"/>
                  </w:rPr>
                </w:rPrChange>
              </w:rPr>
            </w:pPr>
            <w:r w:rsidRPr="00451F5B">
              <w:rPr>
                <w:rFonts w:ascii="Arial" w:hAnsi="Arial" w:cs="Arial"/>
                <w:sz w:val="16"/>
                <w:szCs w:val="16"/>
                <w:rPrChange w:id="32596"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97" w:author="CR#1260r1" w:date="2020-04-07T05:54:00Z">
                  <w:rPr>
                    <w:rFonts w:ascii="Arial" w:hAnsi="Arial" w:cs="Arial"/>
                    <w:sz w:val="16"/>
                    <w:szCs w:val="16"/>
                  </w:rPr>
                </w:rPrChange>
              </w:rPr>
            </w:pPr>
            <w:r w:rsidRPr="00451F5B">
              <w:rPr>
                <w:rFonts w:ascii="Arial" w:hAnsi="Arial" w:cs="Arial"/>
                <w:sz w:val="16"/>
                <w:szCs w:val="16"/>
                <w:rPrChange w:id="32598" w:author="CR#1260r1" w:date="2020-04-07T05:54:00Z">
                  <w:rPr>
                    <w:rFonts w:ascii="Arial" w:hAnsi="Arial" w:cs="Arial"/>
                    <w:sz w:val="16"/>
                    <w:szCs w:val="16"/>
                  </w:rPr>
                </w:rPrChange>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599" w:author="CR#1260r1" w:date="2020-04-07T05:54:00Z">
                  <w:rPr>
                    <w:rFonts w:ascii="Arial" w:hAnsi="Arial" w:cs="Arial"/>
                    <w:sz w:val="16"/>
                    <w:szCs w:val="16"/>
                  </w:rPr>
                </w:rPrChange>
              </w:rPr>
            </w:pPr>
            <w:r w:rsidRPr="00451F5B">
              <w:rPr>
                <w:rFonts w:ascii="Arial" w:hAnsi="Arial" w:cs="Arial"/>
                <w:sz w:val="16"/>
                <w:szCs w:val="16"/>
                <w:rPrChange w:id="3260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0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02" w:author="CR#1260r1" w:date="2020-04-07T05:54:00Z">
                  <w:rPr>
                    <w:rFonts w:ascii="Arial" w:hAnsi="Arial" w:cs="Arial"/>
                    <w:sz w:val="16"/>
                    <w:szCs w:val="16"/>
                  </w:rPr>
                </w:rPrChange>
              </w:rPr>
            </w:pPr>
            <w:r w:rsidRPr="00451F5B">
              <w:rPr>
                <w:rFonts w:ascii="Arial" w:hAnsi="Arial" w:cs="Arial"/>
                <w:sz w:val="16"/>
                <w:szCs w:val="16"/>
                <w:rPrChange w:id="32603" w:author="CR#1260r1" w:date="2020-04-07T05:54:00Z">
                  <w:rPr>
                    <w:rFonts w:ascii="Arial" w:hAnsi="Arial" w:cs="Arial"/>
                    <w:sz w:val="16"/>
                    <w:szCs w:val="16"/>
                  </w:rPr>
                </w:rPrChange>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604" w:author="CR#1260r1" w:date="2020-04-07T05:54:00Z">
                  <w:rPr>
                    <w:rFonts w:ascii="Arial" w:hAnsi="Arial" w:cs="Arial"/>
                    <w:sz w:val="16"/>
                    <w:szCs w:val="16"/>
                  </w:rPr>
                </w:rPrChange>
              </w:rPr>
            </w:pPr>
            <w:r w:rsidRPr="00451F5B">
              <w:rPr>
                <w:rFonts w:ascii="Arial" w:hAnsi="Arial" w:cs="Arial"/>
                <w:sz w:val="16"/>
                <w:szCs w:val="16"/>
                <w:rPrChange w:id="32605"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60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07" w:author="CR#1260r1" w:date="2020-04-07T05:54:00Z">
                  <w:rPr>
                    <w:rFonts w:ascii="Arial" w:hAnsi="Arial" w:cs="Arial"/>
                    <w:sz w:val="16"/>
                    <w:szCs w:val="16"/>
                  </w:rPr>
                </w:rPrChange>
              </w:rPr>
            </w:pPr>
            <w:r w:rsidRPr="00451F5B">
              <w:rPr>
                <w:rFonts w:ascii="Arial" w:hAnsi="Arial" w:cs="Arial"/>
                <w:sz w:val="16"/>
                <w:szCs w:val="16"/>
                <w:rPrChange w:id="32608"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09" w:author="CR#1260r1" w:date="2020-04-07T05:54:00Z">
                  <w:rPr>
                    <w:rFonts w:ascii="Arial" w:hAnsi="Arial" w:cs="Arial"/>
                    <w:sz w:val="16"/>
                    <w:szCs w:val="16"/>
                  </w:rPr>
                </w:rPrChange>
              </w:rPr>
            </w:pPr>
            <w:r w:rsidRPr="00451F5B">
              <w:rPr>
                <w:rFonts w:ascii="Arial" w:hAnsi="Arial" w:cs="Arial"/>
                <w:sz w:val="16"/>
                <w:szCs w:val="16"/>
                <w:rPrChange w:id="32610"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11" w:author="CR#1260r1" w:date="2020-04-07T05:54:00Z">
                  <w:rPr>
                    <w:rFonts w:ascii="Arial" w:hAnsi="Arial" w:cs="Arial"/>
                    <w:sz w:val="16"/>
                    <w:szCs w:val="16"/>
                  </w:rPr>
                </w:rPrChange>
              </w:rPr>
            </w:pPr>
            <w:r w:rsidRPr="00451F5B">
              <w:rPr>
                <w:rFonts w:ascii="Arial" w:hAnsi="Arial" w:cs="Arial"/>
                <w:sz w:val="16"/>
                <w:szCs w:val="16"/>
                <w:rPrChange w:id="32612" w:author="CR#1260r1" w:date="2020-04-07T05:54:00Z">
                  <w:rPr>
                    <w:rFonts w:ascii="Arial" w:hAnsi="Arial" w:cs="Arial"/>
                    <w:sz w:val="16"/>
                    <w:szCs w:val="16"/>
                  </w:rPr>
                </w:rPrChange>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13" w:author="CR#1260r1" w:date="2020-04-07T05:54:00Z">
                  <w:rPr>
                    <w:rFonts w:ascii="Arial" w:hAnsi="Arial" w:cs="Arial"/>
                    <w:sz w:val="16"/>
                    <w:szCs w:val="16"/>
                  </w:rPr>
                </w:rPrChange>
              </w:rPr>
            </w:pPr>
            <w:r w:rsidRPr="00451F5B">
              <w:rPr>
                <w:rFonts w:ascii="Arial" w:hAnsi="Arial" w:cs="Arial"/>
                <w:sz w:val="16"/>
                <w:szCs w:val="16"/>
                <w:rPrChange w:id="3261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1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16" w:author="CR#1260r1" w:date="2020-04-07T05:54:00Z">
                  <w:rPr>
                    <w:rFonts w:ascii="Arial" w:hAnsi="Arial" w:cs="Arial"/>
                    <w:sz w:val="16"/>
                    <w:szCs w:val="16"/>
                  </w:rPr>
                </w:rPrChange>
              </w:rPr>
            </w:pPr>
            <w:r w:rsidRPr="00451F5B">
              <w:rPr>
                <w:rFonts w:ascii="Arial" w:hAnsi="Arial" w:cs="Arial"/>
                <w:sz w:val="16"/>
                <w:szCs w:val="16"/>
                <w:rPrChange w:id="32617" w:author="CR#1260r1" w:date="2020-04-07T05:54:00Z">
                  <w:rPr>
                    <w:rFonts w:ascii="Arial" w:hAnsi="Arial" w:cs="Arial"/>
                    <w:sz w:val="16"/>
                    <w:szCs w:val="16"/>
                  </w:rPr>
                </w:rPrChange>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618" w:author="CR#1260r1" w:date="2020-04-07T05:54:00Z">
                  <w:rPr>
                    <w:rFonts w:ascii="Arial" w:hAnsi="Arial" w:cs="Arial"/>
                    <w:sz w:val="16"/>
                    <w:szCs w:val="16"/>
                  </w:rPr>
                </w:rPrChange>
              </w:rPr>
            </w:pPr>
            <w:r w:rsidRPr="00451F5B">
              <w:rPr>
                <w:rFonts w:ascii="Arial" w:hAnsi="Arial" w:cs="Arial"/>
                <w:sz w:val="16"/>
                <w:szCs w:val="16"/>
                <w:rPrChange w:id="32619"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62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21" w:author="CR#1260r1" w:date="2020-04-07T05:54:00Z">
                  <w:rPr>
                    <w:rFonts w:ascii="Arial" w:hAnsi="Arial" w:cs="Arial"/>
                    <w:sz w:val="16"/>
                    <w:szCs w:val="16"/>
                  </w:rPr>
                </w:rPrChange>
              </w:rPr>
            </w:pPr>
            <w:r w:rsidRPr="00451F5B">
              <w:rPr>
                <w:rFonts w:ascii="Arial" w:hAnsi="Arial" w:cs="Arial"/>
                <w:sz w:val="16"/>
                <w:szCs w:val="16"/>
                <w:rPrChange w:id="32622"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23" w:author="CR#1260r1" w:date="2020-04-07T05:54:00Z">
                  <w:rPr>
                    <w:rFonts w:ascii="Arial" w:hAnsi="Arial" w:cs="Arial"/>
                    <w:sz w:val="16"/>
                    <w:szCs w:val="16"/>
                  </w:rPr>
                </w:rPrChange>
              </w:rPr>
            </w:pPr>
            <w:r w:rsidRPr="00451F5B">
              <w:rPr>
                <w:rFonts w:ascii="Arial" w:hAnsi="Arial" w:cs="Arial"/>
                <w:sz w:val="16"/>
                <w:szCs w:val="16"/>
                <w:rPrChange w:id="32624"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25" w:author="CR#1260r1" w:date="2020-04-07T05:54:00Z">
                  <w:rPr>
                    <w:rFonts w:ascii="Arial" w:hAnsi="Arial" w:cs="Arial"/>
                    <w:sz w:val="16"/>
                    <w:szCs w:val="16"/>
                  </w:rPr>
                </w:rPrChange>
              </w:rPr>
            </w:pPr>
            <w:r w:rsidRPr="00451F5B">
              <w:rPr>
                <w:rFonts w:ascii="Arial" w:hAnsi="Arial" w:cs="Arial"/>
                <w:sz w:val="16"/>
                <w:szCs w:val="16"/>
                <w:rPrChange w:id="32626" w:author="CR#1260r1" w:date="2020-04-07T05:54:00Z">
                  <w:rPr>
                    <w:rFonts w:ascii="Arial" w:hAnsi="Arial" w:cs="Arial"/>
                    <w:sz w:val="16"/>
                    <w:szCs w:val="16"/>
                  </w:rPr>
                </w:rPrChange>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27" w:author="CR#1260r1" w:date="2020-04-07T05:54:00Z">
                  <w:rPr>
                    <w:rFonts w:ascii="Arial" w:hAnsi="Arial" w:cs="Arial"/>
                    <w:sz w:val="16"/>
                    <w:szCs w:val="16"/>
                  </w:rPr>
                </w:rPrChange>
              </w:rPr>
            </w:pPr>
            <w:r w:rsidRPr="00451F5B">
              <w:rPr>
                <w:rFonts w:ascii="Arial" w:hAnsi="Arial" w:cs="Arial"/>
                <w:sz w:val="16"/>
                <w:szCs w:val="16"/>
                <w:rPrChange w:id="3262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2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30" w:author="CR#1260r1" w:date="2020-04-07T05:54:00Z">
                  <w:rPr>
                    <w:rFonts w:ascii="Arial" w:hAnsi="Arial" w:cs="Arial"/>
                    <w:sz w:val="16"/>
                    <w:szCs w:val="16"/>
                  </w:rPr>
                </w:rPrChange>
              </w:rPr>
            </w:pPr>
            <w:r w:rsidRPr="00451F5B">
              <w:rPr>
                <w:rFonts w:ascii="Arial" w:hAnsi="Arial" w:cs="Arial"/>
                <w:sz w:val="16"/>
                <w:szCs w:val="16"/>
                <w:rPrChange w:id="32631" w:author="CR#1260r1" w:date="2020-04-07T05:54:00Z">
                  <w:rPr>
                    <w:rFonts w:ascii="Arial" w:hAnsi="Arial" w:cs="Arial"/>
                    <w:sz w:val="16"/>
                    <w:szCs w:val="16"/>
                  </w:rPr>
                </w:rPrChange>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632" w:author="CR#1260r1" w:date="2020-04-07T05:54:00Z">
                  <w:rPr>
                    <w:rFonts w:ascii="Arial" w:hAnsi="Arial" w:cs="Arial"/>
                    <w:sz w:val="16"/>
                    <w:szCs w:val="16"/>
                  </w:rPr>
                </w:rPrChange>
              </w:rPr>
            </w:pPr>
            <w:r w:rsidRPr="00451F5B">
              <w:rPr>
                <w:rFonts w:ascii="Arial" w:hAnsi="Arial" w:cs="Arial"/>
                <w:sz w:val="16"/>
                <w:szCs w:val="16"/>
                <w:rPrChange w:id="32633"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63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35" w:author="CR#1260r1" w:date="2020-04-07T05:54:00Z">
                  <w:rPr>
                    <w:rFonts w:ascii="Arial" w:hAnsi="Arial" w:cs="Arial"/>
                    <w:sz w:val="16"/>
                    <w:szCs w:val="16"/>
                  </w:rPr>
                </w:rPrChange>
              </w:rPr>
            </w:pPr>
            <w:r w:rsidRPr="00451F5B">
              <w:rPr>
                <w:rFonts w:ascii="Arial" w:hAnsi="Arial" w:cs="Arial"/>
                <w:sz w:val="16"/>
                <w:szCs w:val="16"/>
                <w:rPrChange w:id="32636"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37" w:author="CR#1260r1" w:date="2020-04-07T05:54:00Z">
                  <w:rPr>
                    <w:rFonts w:ascii="Arial" w:hAnsi="Arial" w:cs="Arial"/>
                    <w:sz w:val="16"/>
                    <w:szCs w:val="16"/>
                  </w:rPr>
                </w:rPrChange>
              </w:rPr>
            </w:pPr>
            <w:r w:rsidRPr="00451F5B">
              <w:rPr>
                <w:rFonts w:ascii="Arial" w:hAnsi="Arial" w:cs="Arial"/>
                <w:sz w:val="16"/>
                <w:szCs w:val="16"/>
                <w:rPrChange w:id="32638"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39" w:author="CR#1260r1" w:date="2020-04-07T05:54:00Z">
                  <w:rPr>
                    <w:rFonts w:ascii="Arial" w:hAnsi="Arial" w:cs="Arial"/>
                    <w:sz w:val="16"/>
                    <w:szCs w:val="16"/>
                  </w:rPr>
                </w:rPrChange>
              </w:rPr>
            </w:pPr>
            <w:r w:rsidRPr="00451F5B">
              <w:rPr>
                <w:rFonts w:ascii="Arial" w:hAnsi="Arial" w:cs="Arial"/>
                <w:sz w:val="16"/>
                <w:szCs w:val="16"/>
                <w:rPrChange w:id="32640" w:author="CR#1260r1" w:date="2020-04-07T05:54:00Z">
                  <w:rPr>
                    <w:rFonts w:ascii="Arial" w:hAnsi="Arial" w:cs="Arial"/>
                    <w:sz w:val="16"/>
                    <w:szCs w:val="16"/>
                  </w:rPr>
                </w:rPrChange>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41" w:author="CR#1260r1" w:date="2020-04-07T05:54:00Z">
                  <w:rPr>
                    <w:rFonts w:ascii="Arial" w:hAnsi="Arial" w:cs="Arial"/>
                    <w:sz w:val="16"/>
                    <w:szCs w:val="16"/>
                  </w:rPr>
                </w:rPrChange>
              </w:rPr>
            </w:pPr>
            <w:r w:rsidRPr="00451F5B">
              <w:rPr>
                <w:rFonts w:ascii="Arial" w:hAnsi="Arial" w:cs="Arial"/>
                <w:sz w:val="16"/>
                <w:szCs w:val="16"/>
                <w:rPrChange w:id="3264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4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44" w:author="CR#1260r1" w:date="2020-04-07T05:54:00Z">
                  <w:rPr>
                    <w:rFonts w:ascii="Arial" w:hAnsi="Arial" w:cs="Arial"/>
                    <w:sz w:val="16"/>
                    <w:szCs w:val="16"/>
                  </w:rPr>
                </w:rPrChange>
              </w:rPr>
            </w:pPr>
            <w:r w:rsidRPr="00451F5B">
              <w:rPr>
                <w:rFonts w:ascii="Arial" w:hAnsi="Arial" w:cs="Arial"/>
                <w:sz w:val="16"/>
                <w:szCs w:val="16"/>
                <w:rPrChange w:id="32645" w:author="CR#1260r1" w:date="2020-04-07T05:54:00Z">
                  <w:rPr>
                    <w:rFonts w:ascii="Arial" w:hAnsi="Arial" w:cs="Arial"/>
                    <w:sz w:val="16"/>
                    <w:szCs w:val="16"/>
                  </w:rPr>
                </w:rPrChange>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646" w:author="CR#1260r1" w:date="2020-04-07T05:54:00Z">
                  <w:rPr>
                    <w:rFonts w:ascii="Arial" w:hAnsi="Arial" w:cs="Arial"/>
                    <w:sz w:val="16"/>
                    <w:szCs w:val="16"/>
                  </w:rPr>
                </w:rPrChange>
              </w:rPr>
            </w:pPr>
            <w:r w:rsidRPr="00451F5B">
              <w:rPr>
                <w:rFonts w:ascii="Arial" w:hAnsi="Arial" w:cs="Arial"/>
                <w:sz w:val="16"/>
                <w:szCs w:val="16"/>
                <w:rPrChange w:id="32647"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64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49" w:author="CR#1260r1" w:date="2020-04-07T05:54:00Z">
                  <w:rPr>
                    <w:rFonts w:ascii="Arial" w:hAnsi="Arial" w:cs="Arial"/>
                    <w:sz w:val="16"/>
                    <w:szCs w:val="16"/>
                  </w:rPr>
                </w:rPrChange>
              </w:rPr>
            </w:pPr>
            <w:r w:rsidRPr="00451F5B">
              <w:rPr>
                <w:rFonts w:ascii="Arial" w:hAnsi="Arial" w:cs="Arial"/>
                <w:sz w:val="16"/>
                <w:szCs w:val="16"/>
                <w:rPrChange w:id="32650"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51" w:author="CR#1260r1" w:date="2020-04-07T05:54:00Z">
                  <w:rPr>
                    <w:rFonts w:ascii="Arial" w:hAnsi="Arial" w:cs="Arial"/>
                    <w:sz w:val="16"/>
                    <w:szCs w:val="16"/>
                  </w:rPr>
                </w:rPrChange>
              </w:rPr>
            </w:pPr>
            <w:r w:rsidRPr="00451F5B">
              <w:rPr>
                <w:rFonts w:ascii="Arial" w:hAnsi="Arial" w:cs="Arial"/>
                <w:sz w:val="16"/>
                <w:szCs w:val="16"/>
                <w:rPrChange w:id="32652"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53" w:author="CR#1260r1" w:date="2020-04-07T05:54:00Z">
                  <w:rPr>
                    <w:rFonts w:ascii="Arial" w:hAnsi="Arial" w:cs="Arial"/>
                    <w:sz w:val="16"/>
                    <w:szCs w:val="16"/>
                  </w:rPr>
                </w:rPrChange>
              </w:rPr>
            </w:pPr>
            <w:r w:rsidRPr="00451F5B">
              <w:rPr>
                <w:rFonts w:ascii="Arial" w:hAnsi="Arial" w:cs="Arial"/>
                <w:sz w:val="16"/>
                <w:szCs w:val="16"/>
                <w:rPrChange w:id="32654" w:author="CR#1260r1" w:date="2020-04-07T05:54:00Z">
                  <w:rPr>
                    <w:rFonts w:ascii="Arial" w:hAnsi="Arial" w:cs="Arial"/>
                    <w:sz w:val="16"/>
                    <w:szCs w:val="16"/>
                  </w:rPr>
                </w:rPrChange>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55" w:author="CR#1260r1" w:date="2020-04-07T05:54:00Z">
                  <w:rPr>
                    <w:rFonts w:ascii="Arial" w:hAnsi="Arial" w:cs="Arial"/>
                    <w:sz w:val="16"/>
                    <w:szCs w:val="16"/>
                  </w:rPr>
                </w:rPrChange>
              </w:rPr>
            </w:pPr>
            <w:r w:rsidRPr="00451F5B">
              <w:rPr>
                <w:rFonts w:ascii="Arial" w:hAnsi="Arial" w:cs="Arial"/>
                <w:sz w:val="16"/>
                <w:szCs w:val="16"/>
                <w:rPrChange w:id="3265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5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58" w:author="CR#1260r1" w:date="2020-04-07T05:54:00Z">
                  <w:rPr>
                    <w:rFonts w:ascii="Arial" w:hAnsi="Arial" w:cs="Arial"/>
                    <w:sz w:val="16"/>
                    <w:szCs w:val="16"/>
                  </w:rPr>
                </w:rPrChange>
              </w:rPr>
            </w:pPr>
            <w:r w:rsidRPr="00451F5B">
              <w:rPr>
                <w:rFonts w:ascii="Arial" w:hAnsi="Arial" w:cs="Arial"/>
                <w:sz w:val="16"/>
                <w:szCs w:val="16"/>
                <w:rPrChange w:id="32659" w:author="CR#1260r1" w:date="2020-04-07T05:54:00Z">
                  <w:rPr>
                    <w:rFonts w:ascii="Arial" w:hAnsi="Arial" w:cs="Arial"/>
                    <w:sz w:val="16"/>
                    <w:szCs w:val="16"/>
                  </w:rPr>
                </w:rPrChange>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660" w:author="CR#1260r1" w:date="2020-04-07T05:54:00Z">
                  <w:rPr>
                    <w:rFonts w:ascii="Arial" w:hAnsi="Arial" w:cs="Arial"/>
                    <w:sz w:val="16"/>
                    <w:szCs w:val="16"/>
                  </w:rPr>
                </w:rPrChange>
              </w:rPr>
            </w:pPr>
            <w:r w:rsidRPr="00451F5B">
              <w:rPr>
                <w:rFonts w:ascii="Arial" w:hAnsi="Arial" w:cs="Arial"/>
                <w:sz w:val="16"/>
                <w:szCs w:val="16"/>
                <w:rPrChange w:id="32661"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66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63" w:author="CR#1260r1" w:date="2020-04-07T05:54:00Z">
                  <w:rPr>
                    <w:rFonts w:ascii="Arial" w:hAnsi="Arial" w:cs="Arial"/>
                    <w:sz w:val="16"/>
                    <w:szCs w:val="16"/>
                  </w:rPr>
                </w:rPrChange>
              </w:rPr>
            </w:pPr>
            <w:r w:rsidRPr="00451F5B">
              <w:rPr>
                <w:rFonts w:ascii="Arial" w:hAnsi="Arial" w:cs="Arial"/>
                <w:sz w:val="16"/>
                <w:szCs w:val="16"/>
                <w:rPrChange w:id="32664"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65" w:author="CR#1260r1" w:date="2020-04-07T05:54:00Z">
                  <w:rPr>
                    <w:rFonts w:ascii="Arial" w:hAnsi="Arial" w:cs="Arial"/>
                    <w:sz w:val="16"/>
                    <w:szCs w:val="16"/>
                  </w:rPr>
                </w:rPrChange>
              </w:rPr>
            </w:pPr>
            <w:r w:rsidRPr="00451F5B">
              <w:rPr>
                <w:rFonts w:ascii="Arial" w:hAnsi="Arial" w:cs="Arial"/>
                <w:sz w:val="16"/>
                <w:szCs w:val="16"/>
                <w:rPrChange w:id="32666"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67" w:author="CR#1260r1" w:date="2020-04-07T05:54:00Z">
                  <w:rPr>
                    <w:rFonts w:ascii="Arial" w:hAnsi="Arial" w:cs="Arial"/>
                    <w:sz w:val="16"/>
                    <w:szCs w:val="16"/>
                  </w:rPr>
                </w:rPrChange>
              </w:rPr>
            </w:pPr>
            <w:r w:rsidRPr="00451F5B">
              <w:rPr>
                <w:rFonts w:ascii="Arial" w:hAnsi="Arial" w:cs="Arial"/>
                <w:sz w:val="16"/>
                <w:szCs w:val="16"/>
                <w:rPrChange w:id="32668" w:author="CR#1260r1" w:date="2020-04-07T05:54:00Z">
                  <w:rPr>
                    <w:rFonts w:ascii="Arial" w:hAnsi="Arial" w:cs="Arial"/>
                    <w:sz w:val="16"/>
                    <w:szCs w:val="16"/>
                  </w:rPr>
                </w:rPrChange>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69" w:author="CR#1260r1" w:date="2020-04-07T05:54:00Z">
                  <w:rPr>
                    <w:rFonts w:ascii="Arial" w:hAnsi="Arial" w:cs="Arial"/>
                    <w:sz w:val="16"/>
                    <w:szCs w:val="16"/>
                  </w:rPr>
                </w:rPrChange>
              </w:rPr>
            </w:pPr>
            <w:r w:rsidRPr="00451F5B">
              <w:rPr>
                <w:rFonts w:ascii="Arial" w:hAnsi="Arial" w:cs="Arial"/>
                <w:sz w:val="16"/>
                <w:szCs w:val="16"/>
                <w:rPrChange w:id="3267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7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72" w:author="CR#1260r1" w:date="2020-04-07T05:54:00Z">
                  <w:rPr>
                    <w:rFonts w:ascii="Arial" w:hAnsi="Arial" w:cs="Arial"/>
                    <w:sz w:val="16"/>
                    <w:szCs w:val="16"/>
                  </w:rPr>
                </w:rPrChange>
              </w:rPr>
            </w:pPr>
            <w:r w:rsidRPr="00451F5B">
              <w:rPr>
                <w:rFonts w:ascii="Arial" w:hAnsi="Arial" w:cs="Arial"/>
                <w:sz w:val="16"/>
                <w:szCs w:val="16"/>
                <w:rPrChange w:id="32673" w:author="CR#1260r1" w:date="2020-04-07T05:54:00Z">
                  <w:rPr>
                    <w:rFonts w:ascii="Arial" w:hAnsi="Arial" w:cs="Arial"/>
                    <w:sz w:val="16"/>
                    <w:szCs w:val="16"/>
                  </w:rPr>
                </w:rPrChange>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674" w:author="CR#1260r1" w:date="2020-04-07T05:54:00Z">
                  <w:rPr>
                    <w:rFonts w:ascii="Arial" w:hAnsi="Arial" w:cs="Arial"/>
                    <w:sz w:val="16"/>
                    <w:szCs w:val="16"/>
                  </w:rPr>
                </w:rPrChange>
              </w:rPr>
            </w:pPr>
            <w:r w:rsidRPr="00451F5B">
              <w:rPr>
                <w:rFonts w:ascii="Arial" w:hAnsi="Arial" w:cs="Arial"/>
                <w:sz w:val="16"/>
                <w:szCs w:val="16"/>
                <w:rPrChange w:id="32675"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67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77" w:author="CR#1260r1" w:date="2020-04-07T05:54:00Z">
                  <w:rPr>
                    <w:rFonts w:ascii="Arial" w:hAnsi="Arial" w:cs="Arial"/>
                    <w:sz w:val="16"/>
                    <w:szCs w:val="16"/>
                  </w:rPr>
                </w:rPrChange>
              </w:rPr>
            </w:pPr>
            <w:r w:rsidRPr="00451F5B">
              <w:rPr>
                <w:rFonts w:ascii="Arial" w:hAnsi="Arial" w:cs="Arial"/>
                <w:sz w:val="16"/>
                <w:szCs w:val="16"/>
                <w:rPrChange w:id="32678"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79" w:author="CR#1260r1" w:date="2020-04-07T05:54:00Z">
                  <w:rPr>
                    <w:rFonts w:ascii="Arial" w:hAnsi="Arial" w:cs="Arial"/>
                    <w:sz w:val="16"/>
                    <w:szCs w:val="16"/>
                  </w:rPr>
                </w:rPrChange>
              </w:rPr>
            </w:pPr>
            <w:r w:rsidRPr="00451F5B">
              <w:rPr>
                <w:rFonts w:ascii="Arial" w:hAnsi="Arial" w:cs="Arial"/>
                <w:sz w:val="16"/>
                <w:szCs w:val="16"/>
                <w:rPrChange w:id="32680"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81" w:author="CR#1260r1" w:date="2020-04-07T05:54:00Z">
                  <w:rPr>
                    <w:rFonts w:ascii="Arial" w:hAnsi="Arial" w:cs="Arial"/>
                    <w:sz w:val="16"/>
                    <w:szCs w:val="16"/>
                  </w:rPr>
                </w:rPrChange>
              </w:rPr>
            </w:pPr>
            <w:r w:rsidRPr="00451F5B">
              <w:rPr>
                <w:rFonts w:ascii="Arial" w:hAnsi="Arial" w:cs="Arial"/>
                <w:sz w:val="16"/>
                <w:szCs w:val="16"/>
                <w:rPrChange w:id="32682" w:author="CR#1260r1" w:date="2020-04-07T05:54:00Z">
                  <w:rPr>
                    <w:rFonts w:ascii="Arial" w:hAnsi="Arial" w:cs="Arial"/>
                    <w:sz w:val="16"/>
                    <w:szCs w:val="16"/>
                  </w:rPr>
                </w:rPrChange>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83" w:author="CR#1260r1" w:date="2020-04-07T05:54:00Z">
                  <w:rPr>
                    <w:rFonts w:ascii="Arial" w:hAnsi="Arial" w:cs="Arial"/>
                    <w:sz w:val="16"/>
                    <w:szCs w:val="16"/>
                  </w:rPr>
                </w:rPrChange>
              </w:rPr>
            </w:pPr>
            <w:r w:rsidRPr="00451F5B">
              <w:rPr>
                <w:rFonts w:ascii="Arial" w:hAnsi="Arial" w:cs="Arial"/>
                <w:sz w:val="16"/>
                <w:szCs w:val="16"/>
                <w:rPrChange w:id="3268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8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86" w:author="CR#1260r1" w:date="2020-04-07T05:54:00Z">
                  <w:rPr>
                    <w:rFonts w:ascii="Arial" w:hAnsi="Arial" w:cs="Arial"/>
                    <w:sz w:val="16"/>
                    <w:szCs w:val="16"/>
                  </w:rPr>
                </w:rPrChange>
              </w:rPr>
            </w:pPr>
            <w:r w:rsidRPr="00451F5B">
              <w:rPr>
                <w:rFonts w:ascii="Arial" w:hAnsi="Arial" w:cs="Arial"/>
                <w:sz w:val="16"/>
                <w:szCs w:val="16"/>
                <w:rPrChange w:id="32687" w:author="CR#1260r1" w:date="2020-04-07T05:54:00Z">
                  <w:rPr>
                    <w:rFonts w:ascii="Arial" w:hAnsi="Arial" w:cs="Arial"/>
                    <w:sz w:val="16"/>
                    <w:szCs w:val="16"/>
                  </w:rPr>
                </w:rPrChange>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688" w:author="CR#1260r1" w:date="2020-04-07T05:54:00Z">
                  <w:rPr>
                    <w:rFonts w:ascii="Arial" w:hAnsi="Arial" w:cs="Arial"/>
                    <w:sz w:val="16"/>
                    <w:szCs w:val="16"/>
                  </w:rPr>
                </w:rPrChange>
              </w:rPr>
            </w:pPr>
            <w:r w:rsidRPr="00451F5B">
              <w:rPr>
                <w:rFonts w:ascii="Arial" w:hAnsi="Arial" w:cs="Arial"/>
                <w:sz w:val="16"/>
                <w:szCs w:val="16"/>
                <w:rPrChange w:id="32689"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69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91" w:author="CR#1260r1" w:date="2020-04-07T05:54:00Z">
                  <w:rPr>
                    <w:rFonts w:ascii="Arial" w:hAnsi="Arial" w:cs="Arial"/>
                    <w:sz w:val="16"/>
                    <w:szCs w:val="16"/>
                  </w:rPr>
                </w:rPrChange>
              </w:rPr>
            </w:pPr>
            <w:r w:rsidRPr="00451F5B">
              <w:rPr>
                <w:rFonts w:ascii="Arial" w:hAnsi="Arial" w:cs="Arial"/>
                <w:sz w:val="16"/>
                <w:szCs w:val="16"/>
                <w:rPrChange w:id="32692"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93" w:author="CR#1260r1" w:date="2020-04-07T05:54:00Z">
                  <w:rPr>
                    <w:rFonts w:ascii="Arial" w:hAnsi="Arial" w:cs="Arial"/>
                    <w:sz w:val="16"/>
                    <w:szCs w:val="16"/>
                  </w:rPr>
                </w:rPrChange>
              </w:rPr>
            </w:pPr>
            <w:r w:rsidRPr="00451F5B">
              <w:rPr>
                <w:rFonts w:ascii="Arial" w:hAnsi="Arial" w:cs="Arial"/>
                <w:sz w:val="16"/>
                <w:szCs w:val="16"/>
                <w:rPrChange w:id="32694"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95" w:author="CR#1260r1" w:date="2020-04-07T05:54:00Z">
                  <w:rPr>
                    <w:rFonts w:ascii="Arial" w:hAnsi="Arial" w:cs="Arial"/>
                    <w:sz w:val="16"/>
                    <w:szCs w:val="16"/>
                  </w:rPr>
                </w:rPrChange>
              </w:rPr>
            </w:pPr>
            <w:r w:rsidRPr="00451F5B">
              <w:rPr>
                <w:rFonts w:ascii="Arial" w:hAnsi="Arial" w:cs="Arial"/>
                <w:sz w:val="16"/>
                <w:szCs w:val="16"/>
                <w:rPrChange w:id="32696" w:author="CR#1260r1" w:date="2020-04-07T05:54:00Z">
                  <w:rPr>
                    <w:rFonts w:ascii="Arial" w:hAnsi="Arial" w:cs="Arial"/>
                    <w:sz w:val="16"/>
                    <w:szCs w:val="16"/>
                  </w:rPr>
                </w:rPrChange>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97" w:author="CR#1260r1" w:date="2020-04-07T05:54:00Z">
                  <w:rPr>
                    <w:rFonts w:ascii="Arial" w:hAnsi="Arial" w:cs="Arial"/>
                    <w:sz w:val="16"/>
                    <w:szCs w:val="16"/>
                  </w:rPr>
                </w:rPrChange>
              </w:rPr>
            </w:pPr>
            <w:r w:rsidRPr="00451F5B">
              <w:rPr>
                <w:rFonts w:ascii="Arial" w:hAnsi="Arial" w:cs="Arial"/>
                <w:sz w:val="16"/>
                <w:szCs w:val="16"/>
                <w:rPrChange w:id="3269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69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00" w:author="CR#1260r1" w:date="2020-04-07T05:54:00Z">
                  <w:rPr>
                    <w:rFonts w:ascii="Arial" w:hAnsi="Arial" w:cs="Arial"/>
                    <w:sz w:val="16"/>
                    <w:szCs w:val="16"/>
                  </w:rPr>
                </w:rPrChange>
              </w:rPr>
            </w:pPr>
            <w:r w:rsidRPr="00451F5B">
              <w:rPr>
                <w:rFonts w:ascii="Arial" w:hAnsi="Arial" w:cs="Arial"/>
                <w:sz w:val="16"/>
                <w:szCs w:val="16"/>
                <w:rPrChange w:id="32701" w:author="CR#1260r1" w:date="2020-04-07T05:54:00Z">
                  <w:rPr>
                    <w:rFonts w:ascii="Arial" w:hAnsi="Arial" w:cs="Arial"/>
                    <w:sz w:val="16"/>
                    <w:szCs w:val="16"/>
                  </w:rPr>
                </w:rPrChange>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702" w:author="CR#1260r1" w:date="2020-04-07T05:54:00Z">
                  <w:rPr>
                    <w:rFonts w:ascii="Arial" w:hAnsi="Arial" w:cs="Arial"/>
                    <w:sz w:val="16"/>
                    <w:szCs w:val="16"/>
                  </w:rPr>
                </w:rPrChange>
              </w:rPr>
            </w:pPr>
            <w:r w:rsidRPr="00451F5B">
              <w:rPr>
                <w:rFonts w:ascii="Arial" w:hAnsi="Arial" w:cs="Arial"/>
                <w:sz w:val="16"/>
                <w:szCs w:val="16"/>
                <w:rPrChange w:id="32703"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70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05" w:author="CR#1260r1" w:date="2020-04-07T05:54:00Z">
                  <w:rPr>
                    <w:rFonts w:ascii="Arial" w:hAnsi="Arial" w:cs="Arial"/>
                    <w:sz w:val="16"/>
                    <w:szCs w:val="16"/>
                  </w:rPr>
                </w:rPrChange>
              </w:rPr>
            </w:pPr>
            <w:r w:rsidRPr="00451F5B">
              <w:rPr>
                <w:rFonts w:ascii="Arial" w:hAnsi="Arial" w:cs="Arial"/>
                <w:sz w:val="16"/>
                <w:szCs w:val="16"/>
                <w:rPrChange w:id="32706"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07" w:author="CR#1260r1" w:date="2020-04-07T05:54:00Z">
                  <w:rPr>
                    <w:rFonts w:ascii="Arial" w:hAnsi="Arial" w:cs="Arial"/>
                    <w:sz w:val="16"/>
                    <w:szCs w:val="16"/>
                  </w:rPr>
                </w:rPrChange>
              </w:rPr>
            </w:pPr>
            <w:r w:rsidRPr="00451F5B">
              <w:rPr>
                <w:rFonts w:ascii="Arial" w:hAnsi="Arial" w:cs="Arial"/>
                <w:sz w:val="16"/>
                <w:szCs w:val="16"/>
                <w:rPrChange w:id="32708"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09" w:author="CR#1260r1" w:date="2020-04-07T05:54:00Z">
                  <w:rPr>
                    <w:rFonts w:ascii="Arial" w:hAnsi="Arial" w:cs="Arial"/>
                    <w:sz w:val="16"/>
                    <w:szCs w:val="16"/>
                  </w:rPr>
                </w:rPrChange>
              </w:rPr>
            </w:pPr>
            <w:r w:rsidRPr="00451F5B">
              <w:rPr>
                <w:rFonts w:ascii="Arial" w:hAnsi="Arial" w:cs="Arial"/>
                <w:sz w:val="16"/>
                <w:szCs w:val="16"/>
                <w:rPrChange w:id="32710" w:author="CR#1260r1" w:date="2020-04-07T05:54:00Z">
                  <w:rPr>
                    <w:rFonts w:ascii="Arial" w:hAnsi="Arial" w:cs="Arial"/>
                    <w:sz w:val="16"/>
                    <w:szCs w:val="16"/>
                  </w:rPr>
                </w:rPrChange>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11" w:author="CR#1260r1" w:date="2020-04-07T05:54:00Z">
                  <w:rPr>
                    <w:rFonts w:ascii="Arial" w:hAnsi="Arial" w:cs="Arial"/>
                    <w:sz w:val="16"/>
                    <w:szCs w:val="16"/>
                  </w:rPr>
                </w:rPrChange>
              </w:rPr>
            </w:pPr>
            <w:r w:rsidRPr="00451F5B">
              <w:rPr>
                <w:rFonts w:ascii="Arial" w:hAnsi="Arial" w:cs="Arial"/>
                <w:sz w:val="16"/>
                <w:szCs w:val="16"/>
                <w:rPrChange w:id="3271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1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14" w:author="CR#1260r1" w:date="2020-04-07T05:54:00Z">
                  <w:rPr>
                    <w:rFonts w:ascii="Arial" w:hAnsi="Arial" w:cs="Arial"/>
                    <w:sz w:val="16"/>
                    <w:szCs w:val="16"/>
                  </w:rPr>
                </w:rPrChange>
              </w:rPr>
            </w:pPr>
            <w:r w:rsidRPr="00451F5B">
              <w:rPr>
                <w:rFonts w:ascii="Arial" w:hAnsi="Arial" w:cs="Arial"/>
                <w:sz w:val="16"/>
                <w:szCs w:val="16"/>
                <w:rPrChange w:id="32715" w:author="CR#1260r1" w:date="2020-04-07T05:54:00Z">
                  <w:rPr>
                    <w:rFonts w:ascii="Arial" w:hAnsi="Arial" w:cs="Arial"/>
                    <w:sz w:val="16"/>
                    <w:szCs w:val="16"/>
                  </w:rPr>
                </w:rPrChange>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716" w:author="CR#1260r1" w:date="2020-04-07T05:54:00Z">
                  <w:rPr>
                    <w:rFonts w:ascii="Arial" w:hAnsi="Arial" w:cs="Arial"/>
                    <w:sz w:val="16"/>
                    <w:szCs w:val="16"/>
                  </w:rPr>
                </w:rPrChange>
              </w:rPr>
            </w:pPr>
            <w:r w:rsidRPr="00451F5B">
              <w:rPr>
                <w:rFonts w:ascii="Arial" w:hAnsi="Arial" w:cs="Arial"/>
                <w:sz w:val="16"/>
                <w:szCs w:val="16"/>
                <w:rPrChange w:id="32717"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71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19" w:author="CR#1260r1" w:date="2020-04-07T05:54:00Z">
                  <w:rPr>
                    <w:rFonts w:ascii="Arial" w:hAnsi="Arial" w:cs="Arial"/>
                    <w:sz w:val="16"/>
                    <w:szCs w:val="16"/>
                  </w:rPr>
                </w:rPrChange>
              </w:rPr>
            </w:pPr>
            <w:r w:rsidRPr="00451F5B">
              <w:rPr>
                <w:rFonts w:ascii="Arial" w:hAnsi="Arial" w:cs="Arial"/>
                <w:sz w:val="16"/>
                <w:szCs w:val="16"/>
                <w:rPrChange w:id="32720"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21" w:author="CR#1260r1" w:date="2020-04-07T05:54:00Z">
                  <w:rPr>
                    <w:rFonts w:ascii="Arial" w:hAnsi="Arial" w:cs="Arial"/>
                    <w:sz w:val="16"/>
                    <w:szCs w:val="16"/>
                  </w:rPr>
                </w:rPrChange>
              </w:rPr>
            </w:pPr>
            <w:r w:rsidRPr="00451F5B">
              <w:rPr>
                <w:rFonts w:ascii="Arial" w:hAnsi="Arial" w:cs="Arial"/>
                <w:sz w:val="16"/>
                <w:szCs w:val="16"/>
                <w:rPrChange w:id="32722"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23" w:author="CR#1260r1" w:date="2020-04-07T05:54:00Z">
                  <w:rPr>
                    <w:rFonts w:ascii="Arial" w:hAnsi="Arial" w:cs="Arial"/>
                    <w:sz w:val="16"/>
                    <w:szCs w:val="16"/>
                  </w:rPr>
                </w:rPrChange>
              </w:rPr>
            </w:pPr>
            <w:r w:rsidRPr="00451F5B">
              <w:rPr>
                <w:rFonts w:ascii="Arial" w:hAnsi="Arial" w:cs="Arial"/>
                <w:sz w:val="16"/>
                <w:szCs w:val="16"/>
                <w:rPrChange w:id="32724" w:author="CR#1260r1" w:date="2020-04-07T05:54:00Z">
                  <w:rPr>
                    <w:rFonts w:ascii="Arial" w:hAnsi="Arial" w:cs="Arial"/>
                    <w:sz w:val="16"/>
                    <w:szCs w:val="16"/>
                  </w:rPr>
                </w:rPrChange>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25" w:author="CR#1260r1" w:date="2020-04-07T05:54:00Z">
                  <w:rPr>
                    <w:rFonts w:ascii="Arial" w:hAnsi="Arial" w:cs="Arial"/>
                    <w:sz w:val="16"/>
                    <w:szCs w:val="16"/>
                  </w:rPr>
                </w:rPrChange>
              </w:rPr>
            </w:pPr>
            <w:r w:rsidRPr="00451F5B">
              <w:rPr>
                <w:rFonts w:ascii="Arial" w:hAnsi="Arial" w:cs="Arial"/>
                <w:sz w:val="16"/>
                <w:szCs w:val="16"/>
                <w:rPrChange w:id="3272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2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28" w:author="CR#1260r1" w:date="2020-04-07T05:54:00Z">
                  <w:rPr>
                    <w:rFonts w:ascii="Arial" w:hAnsi="Arial" w:cs="Arial"/>
                    <w:sz w:val="16"/>
                    <w:szCs w:val="16"/>
                  </w:rPr>
                </w:rPrChange>
              </w:rPr>
            </w:pPr>
            <w:r w:rsidRPr="00451F5B">
              <w:rPr>
                <w:rFonts w:ascii="Arial" w:hAnsi="Arial" w:cs="Arial"/>
                <w:sz w:val="16"/>
                <w:szCs w:val="16"/>
                <w:rPrChange w:id="32729" w:author="CR#1260r1" w:date="2020-04-07T05:54:00Z">
                  <w:rPr>
                    <w:rFonts w:ascii="Arial" w:hAnsi="Arial" w:cs="Arial"/>
                    <w:sz w:val="16"/>
                    <w:szCs w:val="16"/>
                  </w:rPr>
                </w:rPrChange>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730" w:author="CR#1260r1" w:date="2020-04-07T05:54:00Z">
                  <w:rPr>
                    <w:rFonts w:ascii="Arial" w:hAnsi="Arial" w:cs="Arial"/>
                    <w:sz w:val="16"/>
                    <w:szCs w:val="16"/>
                  </w:rPr>
                </w:rPrChange>
              </w:rPr>
            </w:pPr>
            <w:r w:rsidRPr="00451F5B">
              <w:rPr>
                <w:rFonts w:ascii="Arial" w:hAnsi="Arial" w:cs="Arial"/>
                <w:sz w:val="16"/>
                <w:szCs w:val="16"/>
                <w:rPrChange w:id="32731"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73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33" w:author="CR#1260r1" w:date="2020-04-07T05:54:00Z">
                  <w:rPr>
                    <w:rFonts w:ascii="Arial" w:hAnsi="Arial" w:cs="Arial"/>
                    <w:sz w:val="16"/>
                    <w:szCs w:val="16"/>
                  </w:rPr>
                </w:rPrChange>
              </w:rPr>
            </w:pPr>
            <w:r w:rsidRPr="00451F5B">
              <w:rPr>
                <w:rFonts w:ascii="Arial" w:hAnsi="Arial" w:cs="Arial"/>
                <w:sz w:val="16"/>
                <w:szCs w:val="16"/>
                <w:rPrChange w:id="32734"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35" w:author="CR#1260r1" w:date="2020-04-07T05:54:00Z">
                  <w:rPr>
                    <w:rFonts w:ascii="Arial" w:hAnsi="Arial" w:cs="Arial"/>
                    <w:sz w:val="16"/>
                    <w:szCs w:val="16"/>
                  </w:rPr>
                </w:rPrChange>
              </w:rPr>
            </w:pPr>
            <w:r w:rsidRPr="00451F5B">
              <w:rPr>
                <w:rFonts w:ascii="Arial" w:hAnsi="Arial" w:cs="Arial"/>
                <w:sz w:val="16"/>
                <w:szCs w:val="16"/>
                <w:rPrChange w:id="32736"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37" w:author="CR#1260r1" w:date="2020-04-07T05:54:00Z">
                  <w:rPr>
                    <w:rFonts w:ascii="Arial" w:hAnsi="Arial" w:cs="Arial"/>
                    <w:sz w:val="16"/>
                    <w:szCs w:val="16"/>
                  </w:rPr>
                </w:rPrChange>
              </w:rPr>
            </w:pPr>
            <w:r w:rsidRPr="00451F5B">
              <w:rPr>
                <w:rFonts w:ascii="Arial" w:hAnsi="Arial" w:cs="Arial"/>
                <w:sz w:val="16"/>
                <w:szCs w:val="16"/>
                <w:rPrChange w:id="32738" w:author="CR#1260r1" w:date="2020-04-07T05:54:00Z">
                  <w:rPr>
                    <w:rFonts w:ascii="Arial" w:hAnsi="Arial" w:cs="Arial"/>
                    <w:sz w:val="16"/>
                    <w:szCs w:val="16"/>
                  </w:rPr>
                </w:rPrChange>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39" w:author="CR#1260r1" w:date="2020-04-07T05:54:00Z">
                  <w:rPr>
                    <w:rFonts w:ascii="Arial" w:hAnsi="Arial" w:cs="Arial"/>
                    <w:sz w:val="16"/>
                    <w:szCs w:val="16"/>
                  </w:rPr>
                </w:rPrChange>
              </w:rPr>
            </w:pPr>
            <w:r w:rsidRPr="00451F5B">
              <w:rPr>
                <w:rFonts w:ascii="Arial" w:hAnsi="Arial" w:cs="Arial"/>
                <w:sz w:val="16"/>
                <w:szCs w:val="16"/>
                <w:rPrChange w:id="3274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4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42" w:author="CR#1260r1" w:date="2020-04-07T05:54:00Z">
                  <w:rPr>
                    <w:rFonts w:ascii="Arial" w:hAnsi="Arial" w:cs="Arial"/>
                    <w:sz w:val="16"/>
                    <w:szCs w:val="16"/>
                  </w:rPr>
                </w:rPrChange>
              </w:rPr>
            </w:pPr>
            <w:r w:rsidRPr="00451F5B">
              <w:rPr>
                <w:rFonts w:ascii="Arial" w:hAnsi="Arial" w:cs="Arial"/>
                <w:sz w:val="16"/>
                <w:szCs w:val="16"/>
                <w:rPrChange w:id="32743" w:author="CR#1260r1" w:date="2020-04-07T05:54:00Z">
                  <w:rPr>
                    <w:rFonts w:ascii="Arial" w:hAnsi="Arial" w:cs="Arial"/>
                    <w:sz w:val="16"/>
                    <w:szCs w:val="16"/>
                  </w:rPr>
                </w:rPrChange>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744" w:author="CR#1260r1" w:date="2020-04-07T05:54:00Z">
                  <w:rPr>
                    <w:rFonts w:ascii="Arial" w:hAnsi="Arial" w:cs="Arial"/>
                    <w:sz w:val="16"/>
                    <w:szCs w:val="16"/>
                  </w:rPr>
                </w:rPrChange>
              </w:rPr>
            </w:pPr>
            <w:r w:rsidRPr="00451F5B">
              <w:rPr>
                <w:rFonts w:ascii="Arial" w:hAnsi="Arial" w:cs="Arial"/>
                <w:sz w:val="16"/>
                <w:szCs w:val="16"/>
                <w:rPrChange w:id="32745"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74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47" w:author="CR#1260r1" w:date="2020-04-07T05:54:00Z">
                  <w:rPr>
                    <w:rFonts w:ascii="Arial" w:hAnsi="Arial" w:cs="Arial"/>
                    <w:sz w:val="16"/>
                    <w:szCs w:val="16"/>
                  </w:rPr>
                </w:rPrChange>
              </w:rPr>
            </w:pPr>
            <w:r w:rsidRPr="00451F5B">
              <w:rPr>
                <w:rFonts w:ascii="Arial" w:hAnsi="Arial" w:cs="Arial"/>
                <w:sz w:val="16"/>
                <w:szCs w:val="16"/>
                <w:rPrChange w:id="32748"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49" w:author="CR#1260r1" w:date="2020-04-07T05:54:00Z">
                  <w:rPr>
                    <w:rFonts w:ascii="Arial" w:hAnsi="Arial" w:cs="Arial"/>
                    <w:sz w:val="16"/>
                    <w:szCs w:val="16"/>
                  </w:rPr>
                </w:rPrChange>
              </w:rPr>
            </w:pPr>
            <w:r w:rsidRPr="00451F5B">
              <w:rPr>
                <w:rFonts w:ascii="Arial" w:hAnsi="Arial" w:cs="Arial"/>
                <w:sz w:val="16"/>
                <w:szCs w:val="16"/>
                <w:rPrChange w:id="32750"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51" w:author="CR#1260r1" w:date="2020-04-07T05:54:00Z">
                  <w:rPr>
                    <w:rFonts w:ascii="Arial" w:hAnsi="Arial" w:cs="Arial"/>
                    <w:sz w:val="16"/>
                    <w:szCs w:val="16"/>
                  </w:rPr>
                </w:rPrChange>
              </w:rPr>
            </w:pPr>
            <w:r w:rsidRPr="00451F5B">
              <w:rPr>
                <w:rFonts w:ascii="Arial" w:hAnsi="Arial" w:cs="Arial"/>
                <w:sz w:val="16"/>
                <w:szCs w:val="16"/>
                <w:rPrChange w:id="32752" w:author="CR#1260r1" w:date="2020-04-07T05:54:00Z">
                  <w:rPr>
                    <w:rFonts w:ascii="Arial" w:hAnsi="Arial" w:cs="Arial"/>
                    <w:sz w:val="16"/>
                    <w:szCs w:val="16"/>
                  </w:rPr>
                </w:rPrChange>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53" w:author="CR#1260r1" w:date="2020-04-07T05:54:00Z">
                  <w:rPr>
                    <w:rFonts w:ascii="Arial" w:hAnsi="Arial" w:cs="Arial"/>
                    <w:sz w:val="16"/>
                    <w:szCs w:val="16"/>
                  </w:rPr>
                </w:rPrChange>
              </w:rPr>
            </w:pPr>
            <w:r w:rsidRPr="00451F5B">
              <w:rPr>
                <w:rFonts w:ascii="Arial" w:hAnsi="Arial" w:cs="Arial"/>
                <w:sz w:val="16"/>
                <w:szCs w:val="16"/>
                <w:rPrChange w:id="32754"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5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56" w:author="CR#1260r1" w:date="2020-04-07T05:54:00Z">
                  <w:rPr>
                    <w:rFonts w:ascii="Arial" w:hAnsi="Arial" w:cs="Arial"/>
                    <w:sz w:val="16"/>
                    <w:szCs w:val="16"/>
                  </w:rPr>
                </w:rPrChange>
              </w:rPr>
            </w:pPr>
            <w:r w:rsidRPr="00451F5B">
              <w:rPr>
                <w:rFonts w:ascii="Arial" w:hAnsi="Arial" w:cs="Arial"/>
                <w:sz w:val="16"/>
                <w:szCs w:val="16"/>
                <w:rPrChange w:id="32757" w:author="CR#1260r1" w:date="2020-04-07T05:54:00Z">
                  <w:rPr>
                    <w:rFonts w:ascii="Arial" w:hAnsi="Arial" w:cs="Arial"/>
                    <w:sz w:val="16"/>
                    <w:szCs w:val="16"/>
                  </w:rPr>
                </w:rPrChange>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758" w:author="CR#1260r1" w:date="2020-04-07T05:54:00Z">
                  <w:rPr>
                    <w:rFonts w:ascii="Arial" w:hAnsi="Arial" w:cs="Arial"/>
                    <w:sz w:val="16"/>
                    <w:szCs w:val="16"/>
                  </w:rPr>
                </w:rPrChange>
              </w:rPr>
            </w:pPr>
            <w:r w:rsidRPr="00451F5B">
              <w:rPr>
                <w:rFonts w:ascii="Arial" w:hAnsi="Arial" w:cs="Arial"/>
                <w:sz w:val="16"/>
                <w:szCs w:val="16"/>
                <w:rPrChange w:id="32759"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76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61" w:author="CR#1260r1" w:date="2020-04-07T05:54:00Z">
                  <w:rPr>
                    <w:rFonts w:ascii="Arial" w:hAnsi="Arial" w:cs="Arial"/>
                    <w:sz w:val="16"/>
                    <w:szCs w:val="16"/>
                  </w:rPr>
                </w:rPrChange>
              </w:rPr>
            </w:pPr>
            <w:r w:rsidRPr="00451F5B">
              <w:rPr>
                <w:rFonts w:ascii="Arial" w:hAnsi="Arial" w:cs="Arial"/>
                <w:sz w:val="16"/>
                <w:szCs w:val="16"/>
                <w:rPrChange w:id="32762"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63" w:author="CR#1260r1" w:date="2020-04-07T05:54:00Z">
                  <w:rPr>
                    <w:rFonts w:ascii="Arial" w:hAnsi="Arial" w:cs="Arial"/>
                    <w:sz w:val="16"/>
                    <w:szCs w:val="16"/>
                  </w:rPr>
                </w:rPrChange>
              </w:rPr>
            </w:pPr>
            <w:r w:rsidRPr="00451F5B">
              <w:rPr>
                <w:rFonts w:ascii="Arial" w:hAnsi="Arial" w:cs="Arial"/>
                <w:sz w:val="16"/>
                <w:szCs w:val="16"/>
                <w:rPrChange w:id="32764"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65" w:author="CR#1260r1" w:date="2020-04-07T05:54:00Z">
                  <w:rPr>
                    <w:rFonts w:ascii="Arial" w:hAnsi="Arial" w:cs="Arial"/>
                    <w:sz w:val="16"/>
                    <w:szCs w:val="16"/>
                  </w:rPr>
                </w:rPrChange>
              </w:rPr>
            </w:pPr>
            <w:r w:rsidRPr="00451F5B">
              <w:rPr>
                <w:rFonts w:ascii="Arial" w:hAnsi="Arial" w:cs="Arial"/>
                <w:sz w:val="16"/>
                <w:szCs w:val="16"/>
                <w:rPrChange w:id="32766" w:author="CR#1260r1" w:date="2020-04-07T05:54:00Z">
                  <w:rPr>
                    <w:rFonts w:ascii="Arial" w:hAnsi="Arial" w:cs="Arial"/>
                    <w:sz w:val="16"/>
                    <w:szCs w:val="16"/>
                  </w:rPr>
                </w:rPrChange>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67" w:author="CR#1260r1" w:date="2020-04-07T05:54:00Z">
                  <w:rPr>
                    <w:rFonts w:ascii="Arial" w:hAnsi="Arial" w:cs="Arial"/>
                    <w:sz w:val="16"/>
                    <w:szCs w:val="16"/>
                  </w:rPr>
                </w:rPrChange>
              </w:rPr>
            </w:pPr>
            <w:r w:rsidRPr="00451F5B">
              <w:rPr>
                <w:rFonts w:ascii="Arial" w:hAnsi="Arial" w:cs="Arial"/>
                <w:sz w:val="16"/>
                <w:szCs w:val="16"/>
                <w:rPrChange w:id="3276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6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70" w:author="CR#1260r1" w:date="2020-04-07T05:54:00Z">
                  <w:rPr>
                    <w:rFonts w:ascii="Arial" w:hAnsi="Arial" w:cs="Arial"/>
                    <w:sz w:val="16"/>
                    <w:szCs w:val="16"/>
                  </w:rPr>
                </w:rPrChange>
              </w:rPr>
            </w:pPr>
            <w:r w:rsidRPr="00451F5B">
              <w:rPr>
                <w:rFonts w:ascii="Arial" w:hAnsi="Arial" w:cs="Arial"/>
                <w:sz w:val="16"/>
                <w:szCs w:val="16"/>
                <w:rPrChange w:id="32771" w:author="CR#1260r1" w:date="2020-04-07T05:54:00Z">
                  <w:rPr>
                    <w:rFonts w:ascii="Arial" w:hAnsi="Arial" w:cs="Arial"/>
                    <w:sz w:val="16"/>
                    <w:szCs w:val="16"/>
                  </w:rPr>
                </w:rPrChange>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772" w:author="CR#1260r1" w:date="2020-04-07T05:54:00Z">
                  <w:rPr>
                    <w:rFonts w:ascii="Arial" w:hAnsi="Arial" w:cs="Arial"/>
                    <w:sz w:val="16"/>
                    <w:szCs w:val="16"/>
                  </w:rPr>
                </w:rPrChange>
              </w:rPr>
            </w:pPr>
            <w:r w:rsidRPr="00451F5B">
              <w:rPr>
                <w:rFonts w:ascii="Arial" w:hAnsi="Arial" w:cs="Arial"/>
                <w:sz w:val="16"/>
                <w:szCs w:val="16"/>
                <w:rPrChange w:id="32773"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77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75" w:author="CR#1260r1" w:date="2020-04-07T05:54:00Z">
                  <w:rPr>
                    <w:rFonts w:ascii="Arial" w:hAnsi="Arial" w:cs="Arial"/>
                    <w:sz w:val="16"/>
                    <w:szCs w:val="16"/>
                  </w:rPr>
                </w:rPrChange>
              </w:rPr>
            </w:pPr>
            <w:r w:rsidRPr="00451F5B">
              <w:rPr>
                <w:rFonts w:ascii="Arial" w:hAnsi="Arial" w:cs="Arial"/>
                <w:sz w:val="16"/>
                <w:szCs w:val="16"/>
                <w:rPrChange w:id="32776"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77" w:author="CR#1260r1" w:date="2020-04-07T05:54:00Z">
                  <w:rPr>
                    <w:rFonts w:ascii="Arial" w:hAnsi="Arial" w:cs="Arial"/>
                    <w:sz w:val="16"/>
                    <w:szCs w:val="16"/>
                  </w:rPr>
                </w:rPrChange>
              </w:rPr>
            </w:pPr>
            <w:r w:rsidRPr="00451F5B">
              <w:rPr>
                <w:rFonts w:ascii="Arial" w:hAnsi="Arial" w:cs="Arial"/>
                <w:sz w:val="16"/>
                <w:szCs w:val="16"/>
                <w:rPrChange w:id="32778"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79" w:author="CR#1260r1" w:date="2020-04-07T05:54:00Z">
                  <w:rPr>
                    <w:rFonts w:ascii="Arial" w:hAnsi="Arial" w:cs="Arial"/>
                    <w:sz w:val="16"/>
                    <w:szCs w:val="16"/>
                  </w:rPr>
                </w:rPrChange>
              </w:rPr>
            </w:pPr>
            <w:r w:rsidRPr="00451F5B">
              <w:rPr>
                <w:rFonts w:ascii="Arial" w:hAnsi="Arial" w:cs="Arial"/>
                <w:sz w:val="16"/>
                <w:szCs w:val="16"/>
                <w:rPrChange w:id="32780" w:author="CR#1260r1" w:date="2020-04-07T05:54:00Z">
                  <w:rPr>
                    <w:rFonts w:ascii="Arial" w:hAnsi="Arial" w:cs="Arial"/>
                    <w:sz w:val="16"/>
                    <w:szCs w:val="16"/>
                  </w:rPr>
                </w:rPrChange>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81" w:author="CR#1260r1" w:date="2020-04-07T05:54:00Z">
                  <w:rPr>
                    <w:rFonts w:ascii="Arial" w:hAnsi="Arial" w:cs="Arial"/>
                    <w:sz w:val="16"/>
                    <w:szCs w:val="16"/>
                  </w:rPr>
                </w:rPrChange>
              </w:rPr>
            </w:pPr>
            <w:r w:rsidRPr="00451F5B">
              <w:rPr>
                <w:rFonts w:ascii="Arial" w:hAnsi="Arial" w:cs="Arial"/>
                <w:sz w:val="16"/>
                <w:szCs w:val="16"/>
                <w:rPrChange w:id="3278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8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84" w:author="CR#1260r1" w:date="2020-04-07T05:54:00Z">
                  <w:rPr>
                    <w:rFonts w:ascii="Arial" w:hAnsi="Arial" w:cs="Arial"/>
                    <w:sz w:val="16"/>
                    <w:szCs w:val="16"/>
                  </w:rPr>
                </w:rPrChange>
              </w:rPr>
            </w:pPr>
            <w:r w:rsidRPr="00451F5B">
              <w:rPr>
                <w:rFonts w:ascii="Arial" w:hAnsi="Arial" w:cs="Arial"/>
                <w:sz w:val="16"/>
                <w:szCs w:val="16"/>
                <w:rPrChange w:id="32785" w:author="CR#1260r1" w:date="2020-04-07T05:54:00Z">
                  <w:rPr>
                    <w:rFonts w:ascii="Arial" w:hAnsi="Arial" w:cs="Arial"/>
                    <w:sz w:val="16"/>
                    <w:szCs w:val="16"/>
                  </w:rPr>
                </w:rPrChange>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786" w:author="CR#1260r1" w:date="2020-04-07T05:54:00Z">
                  <w:rPr>
                    <w:rFonts w:ascii="Arial" w:hAnsi="Arial" w:cs="Arial"/>
                    <w:sz w:val="16"/>
                    <w:szCs w:val="16"/>
                  </w:rPr>
                </w:rPrChange>
              </w:rPr>
            </w:pPr>
            <w:r w:rsidRPr="00451F5B">
              <w:rPr>
                <w:rFonts w:ascii="Arial" w:hAnsi="Arial" w:cs="Arial"/>
                <w:sz w:val="16"/>
                <w:szCs w:val="16"/>
                <w:rPrChange w:id="32787"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78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89" w:author="CR#1260r1" w:date="2020-04-07T05:54:00Z">
                  <w:rPr>
                    <w:rFonts w:ascii="Arial" w:hAnsi="Arial" w:cs="Arial"/>
                    <w:sz w:val="16"/>
                    <w:szCs w:val="16"/>
                  </w:rPr>
                </w:rPrChange>
              </w:rPr>
            </w:pPr>
            <w:r w:rsidRPr="00451F5B">
              <w:rPr>
                <w:rFonts w:ascii="Arial" w:hAnsi="Arial" w:cs="Arial"/>
                <w:sz w:val="16"/>
                <w:szCs w:val="16"/>
                <w:rPrChange w:id="32790"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91" w:author="CR#1260r1" w:date="2020-04-07T05:54:00Z">
                  <w:rPr>
                    <w:rFonts w:ascii="Arial" w:hAnsi="Arial" w:cs="Arial"/>
                    <w:sz w:val="16"/>
                    <w:szCs w:val="16"/>
                  </w:rPr>
                </w:rPrChange>
              </w:rPr>
            </w:pPr>
            <w:r w:rsidRPr="00451F5B">
              <w:rPr>
                <w:rFonts w:ascii="Arial" w:hAnsi="Arial" w:cs="Arial"/>
                <w:sz w:val="16"/>
                <w:szCs w:val="16"/>
                <w:rPrChange w:id="32792"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93" w:author="CR#1260r1" w:date="2020-04-07T05:54:00Z">
                  <w:rPr>
                    <w:rFonts w:ascii="Arial" w:hAnsi="Arial" w:cs="Arial"/>
                    <w:sz w:val="16"/>
                    <w:szCs w:val="16"/>
                  </w:rPr>
                </w:rPrChange>
              </w:rPr>
            </w:pPr>
            <w:r w:rsidRPr="00451F5B">
              <w:rPr>
                <w:rFonts w:ascii="Arial" w:hAnsi="Arial" w:cs="Arial"/>
                <w:sz w:val="16"/>
                <w:szCs w:val="16"/>
                <w:rPrChange w:id="32794" w:author="CR#1260r1" w:date="2020-04-07T05:54:00Z">
                  <w:rPr>
                    <w:rFonts w:ascii="Arial" w:hAnsi="Arial" w:cs="Arial"/>
                    <w:sz w:val="16"/>
                    <w:szCs w:val="16"/>
                  </w:rPr>
                </w:rPrChange>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95" w:author="CR#1260r1" w:date="2020-04-07T05:54:00Z">
                  <w:rPr>
                    <w:rFonts w:ascii="Arial" w:hAnsi="Arial" w:cs="Arial"/>
                    <w:sz w:val="16"/>
                    <w:szCs w:val="16"/>
                  </w:rPr>
                </w:rPrChange>
              </w:rPr>
            </w:pPr>
            <w:r w:rsidRPr="00451F5B">
              <w:rPr>
                <w:rFonts w:ascii="Arial" w:hAnsi="Arial" w:cs="Arial"/>
                <w:sz w:val="16"/>
                <w:szCs w:val="16"/>
                <w:rPrChange w:id="32796"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9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798" w:author="CR#1260r1" w:date="2020-04-07T05:54:00Z">
                  <w:rPr>
                    <w:rFonts w:ascii="Arial" w:hAnsi="Arial" w:cs="Arial"/>
                    <w:sz w:val="16"/>
                    <w:szCs w:val="16"/>
                  </w:rPr>
                </w:rPrChange>
              </w:rPr>
            </w:pPr>
            <w:r w:rsidRPr="00451F5B">
              <w:rPr>
                <w:rFonts w:ascii="Arial" w:hAnsi="Arial" w:cs="Arial"/>
                <w:sz w:val="16"/>
                <w:szCs w:val="16"/>
                <w:rPrChange w:id="32799" w:author="CR#1260r1" w:date="2020-04-07T05:54:00Z">
                  <w:rPr>
                    <w:rFonts w:ascii="Arial" w:hAnsi="Arial" w:cs="Arial"/>
                    <w:sz w:val="16"/>
                    <w:szCs w:val="16"/>
                  </w:rPr>
                </w:rPrChange>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800" w:author="CR#1260r1" w:date="2020-04-07T05:54:00Z">
                  <w:rPr>
                    <w:rFonts w:ascii="Arial" w:hAnsi="Arial" w:cs="Arial"/>
                    <w:sz w:val="16"/>
                    <w:szCs w:val="16"/>
                  </w:rPr>
                </w:rPrChange>
              </w:rPr>
            </w:pPr>
            <w:r w:rsidRPr="00451F5B">
              <w:rPr>
                <w:rFonts w:ascii="Arial" w:hAnsi="Arial" w:cs="Arial"/>
                <w:sz w:val="16"/>
                <w:szCs w:val="16"/>
                <w:rPrChange w:id="32801"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80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03" w:author="CR#1260r1" w:date="2020-04-07T05:54:00Z">
                  <w:rPr>
                    <w:rFonts w:ascii="Arial" w:hAnsi="Arial" w:cs="Arial"/>
                    <w:sz w:val="16"/>
                    <w:szCs w:val="16"/>
                  </w:rPr>
                </w:rPrChange>
              </w:rPr>
            </w:pPr>
            <w:r w:rsidRPr="00451F5B">
              <w:rPr>
                <w:rFonts w:ascii="Arial" w:hAnsi="Arial" w:cs="Arial"/>
                <w:sz w:val="16"/>
                <w:szCs w:val="16"/>
                <w:rPrChange w:id="32804"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05" w:author="CR#1260r1" w:date="2020-04-07T05:54:00Z">
                  <w:rPr>
                    <w:rFonts w:ascii="Arial" w:hAnsi="Arial" w:cs="Arial"/>
                    <w:sz w:val="16"/>
                    <w:szCs w:val="16"/>
                  </w:rPr>
                </w:rPrChange>
              </w:rPr>
            </w:pPr>
            <w:r w:rsidRPr="00451F5B">
              <w:rPr>
                <w:rFonts w:ascii="Arial" w:hAnsi="Arial" w:cs="Arial"/>
                <w:sz w:val="16"/>
                <w:szCs w:val="16"/>
                <w:rPrChange w:id="32806"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07" w:author="CR#1260r1" w:date="2020-04-07T05:54:00Z">
                  <w:rPr>
                    <w:rFonts w:ascii="Arial" w:hAnsi="Arial" w:cs="Arial"/>
                    <w:sz w:val="16"/>
                    <w:szCs w:val="16"/>
                  </w:rPr>
                </w:rPrChange>
              </w:rPr>
            </w:pPr>
            <w:r w:rsidRPr="00451F5B">
              <w:rPr>
                <w:rFonts w:ascii="Arial" w:hAnsi="Arial" w:cs="Arial"/>
                <w:sz w:val="16"/>
                <w:szCs w:val="16"/>
                <w:rPrChange w:id="32808" w:author="CR#1260r1" w:date="2020-04-07T05:54:00Z">
                  <w:rPr>
                    <w:rFonts w:ascii="Arial" w:hAnsi="Arial" w:cs="Arial"/>
                    <w:sz w:val="16"/>
                    <w:szCs w:val="16"/>
                  </w:rPr>
                </w:rPrChange>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09" w:author="CR#1260r1" w:date="2020-04-07T05:54:00Z">
                  <w:rPr>
                    <w:rFonts w:ascii="Arial" w:hAnsi="Arial" w:cs="Arial"/>
                    <w:sz w:val="16"/>
                    <w:szCs w:val="16"/>
                  </w:rPr>
                </w:rPrChange>
              </w:rPr>
            </w:pPr>
            <w:r w:rsidRPr="00451F5B">
              <w:rPr>
                <w:rFonts w:ascii="Arial" w:hAnsi="Arial" w:cs="Arial"/>
                <w:sz w:val="16"/>
                <w:szCs w:val="16"/>
                <w:rPrChange w:id="3281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1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12" w:author="CR#1260r1" w:date="2020-04-07T05:54:00Z">
                  <w:rPr>
                    <w:rFonts w:ascii="Arial" w:hAnsi="Arial" w:cs="Arial"/>
                    <w:sz w:val="16"/>
                    <w:szCs w:val="16"/>
                  </w:rPr>
                </w:rPrChange>
              </w:rPr>
            </w:pPr>
            <w:r w:rsidRPr="00451F5B">
              <w:rPr>
                <w:rFonts w:ascii="Arial" w:hAnsi="Arial" w:cs="Arial"/>
                <w:sz w:val="16"/>
                <w:szCs w:val="16"/>
                <w:rPrChange w:id="32813" w:author="CR#1260r1" w:date="2020-04-07T05:54:00Z">
                  <w:rPr>
                    <w:rFonts w:ascii="Arial" w:hAnsi="Arial" w:cs="Arial"/>
                    <w:sz w:val="16"/>
                    <w:szCs w:val="16"/>
                  </w:rPr>
                </w:rPrChange>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814" w:author="CR#1260r1" w:date="2020-04-07T05:54:00Z">
                  <w:rPr>
                    <w:rFonts w:ascii="Arial" w:hAnsi="Arial" w:cs="Arial"/>
                    <w:sz w:val="16"/>
                    <w:szCs w:val="16"/>
                  </w:rPr>
                </w:rPrChange>
              </w:rPr>
            </w:pPr>
            <w:r w:rsidRPr="00451F5B">
              <w:rPr>
                <w:rFonts w:ascii="Arial" w:hAnsi="Arial" w:cs="Arial"/>
                <w:sz w:val="16"/>
                <w:szCs w:val="16"/>
                <w:rPrChange w:id="32815"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81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17" w:author="CR#1260r1" w:date="2020-04-07T05:54:00Z">
                  <w:rPr>
                    <w:rFonts w:ascii="Arial" w:hAnsi="Arial" w:cs="Arial"/>
                    <w:sz w:val="16"/>
                    <w:szCs w:val="16"/>
                  </w:rPr>
                </w:rPrChange>
              </w:rPr>
            </w:pPr>
            <w:r w:rsidRPr="00451F5B">
              <w:rPr>
                <w:rFonts w:ascii="Arial" w:hAnsi="Arial" w:cs="Arial"/>
                <w:sz w:val="16"/>
                <w:szCs w:val="16"/>
                <w:rPrChange w:id="32818" w:author="CR#1260r1" w:date="2020-04-07T05:54:00Z">
                  <w:rPr>
                    <w:rFonts w:ascii="Arial" w:hAnsi="Arial"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19" w:author="CR#1260r1" w:date="2020-04-07T05:54:00Z">
                  <w:rPr>
                    <w:rFonts w:ascii="Arial" w:hAnsi="Arial" w:cs="Arial"/>
                    <w:sz w:val="16"/>
                    <w:szCs w:val="16"/>
                  </w:rPr>
                </w:rPrChange>
              </w:rPr>
            </w:pPr>
            <w:r w:rsidRPr="00451F5B">
              <w:rPr>
                <w:rFonts w:ascii="Arial" w:hAnsi="Arial" w:cs="Arial"/>
                <w:sz w:val="16"/>
                <w:szCs w:val="16"/>
                <w:rPrChange w:id="32820" w:author="CR#1260r1" w:date="2020-04-07T05:54:00Z">
                  <w:rPr>
                    <w:rFonts w:ascii="Arial" w:hAnsi="Arial"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21" w:author="CR#1260r1" w:date="2020-04-07T05:54:00Z">
                  <w:rPr>
                    <w:rFonts w:ascii="Arial" w:hAnsi="Arial" w:cs="Arial"/>
                    <w:sz w:val="16"/>
                    <w:szCs w:val="16"/>
                  </w:rPr>
                </w:rPrChange>
              </w:rPr>
            </w:pPr>
            <w:r w:rsidRPr="00451F5B">
              <w:rPr>
                <w:rFonts w:ascii="Arial" w:hAnsi="Arial" w:cs="Arial"/>
                <w:sz w:val="16"/>
                <w:szCs w:val="16"/>
                <w:rPrChange w:id="32822" w:author="CR#1260r1" w:date="2020-04-07T05:54:00Z">
                  <w:rPr>
                    <w:rFonts w:ascii="Arial" w:hAnsi="Arial" w:cs="Arial"/>
                    <w:sz w:val="16"/>
                    <w:szCs w:val="16"/>
                  </w:rPr>
                </w:rPrChange>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23" w:author="CR#1260r1" w:date="2020-04-07T05:54:00Z">
                  <w:rPr>
                    <w:rFonts w:ascii="Arial" w:hAnsi="Arial" w:cs="Arial"/>
                    <w:sz w:val="16"/>
                    <w:szCs w:val="16"/>
                  </w:rPr>
                </w:rPrChange>
              </w:rPr>
            </w:pPr>
            <w:r w:rsidRPr="00451F5B">
              <w:rPr>
                <w:rFonts w:ascii="Arial" w:hAnsi="Arial" w:cs="Arial"/>
                <w:sz w:val="16"/>
                <w:szCs w:val="16"/>
                <w:rPrChange w:id="3282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2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26" w:author="CR#1260r1" w:date="2020-04-07T05:54:00Z">
                  <w:rPr>
                    <w:rFonts w:ascii="Arial" w:hAnsi="Arial" w:cs="Arial"/>
                    <w:sz w:val="16"/>
                    <w:szCs w:val="16"/>
                  </w:rPr>
                </w:rPrChange>
              </w:rPr>
            </w:pPr>
            <w:r w:rsidRPr="00451F5B">
              <w:rPr>
                <w:rFonts w:ascii="Arial" w:hAnsi="Arial" w:cs="Arial"/>
                <w:sz w:val="16"/>
                <w:szCs w:val="16"/>
                <w:rPrChange w:id="32827" w:author="CR#1260r1" w:date="2020-04-07T05:54:00Z">
                  <w:rPr>
                    <w:rFonts w:ascii="Arial" w:hAnsi="Arial" w:cs="Arial"/>
                    <w:sz w:val="16"/>
                    <w:szCs w:val="16"/>
                  </w:rPr>
                </w:rPrChange>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828" w:author="CR#1260r1" w:date="2020-04-07T05:54:00Z">
                  <w:rPr>
                    <w:rFonts w:ascii="Arial" w:hAnsi="Arial" w:cs="Arial"/>
                    <w:sz w:val="16"/>
                    <w:szCs w:val="16"/>
                  </w:rPr>
                </w:rPrChange>
              </w:rPr>
            </w:pPr>
            <w:r w:rsidRPr="00451F5B">
              <w:rPr>
                <w:rFonts w:ascii="Arial" w:hAnsi="Arial" w:cs="Arial"/>
                <w:sz w:val="16"/>
                <w:szCs w:val="16"/>
                <w:rPrChange w:id="32829" w:author="CR#1260r1" w:date="2020-04-07T05:54:00Z">
                  <w:rPr>
                    <w:rFonts w:ascii="Arial" w:hAnsi="Arial" w:cs="Arial"/>
                    <w:sz w:val="16"/>
                    <w:szCs w:val="16"/>
                  </w:rPr>
                </w:rPrChange>
              </w:rPr>
              <w:t>8.7.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830" w:author="CR#1260r1" w:date="2020-04-07T05:54:00Z">
                  <w:rPr>
                    <w:rFonts w:cs="Arial"/>
                    <w:sz w:val="16"/>
                    <w:szCs w:val="16"/>
                  </w:rPr>
                </w:rPrChange>
              </w:rPr>
            </w:pPr>
            <w:r w:rsidRPr="00451F5B">
              <w:rPr>
                <w:rFonts w:cs="Arial"/>
                <w:sz w:val="16"/>
                <w:szCs w:val="16"/>
                <w:rPrChange w:id="32831" w:author="CR#1260r1" w:date="2020-04-07T05:54:00Z">
                  <w:rPr>
                    <w:rFonts w:cs="Arial"/>
                    <w:sz w:val="16"/>
                    <w:szCs w:val="16"/>
                  </w:rPr>
                </w:rPrChange>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32" w:author="CR#1260r1" w:date="2020-04-07T05:54:00Z">
                  <w:rPr>
                    <w:rFonts w:ascii="Arial" w:hAnsi="Arial" w:cs="Arial"/>
                    <w:sz w:val="16"/>
                    <w:szCs w:val="16"/>
                  </w:rPr>
                </w:rPrChange>
              </w:rPr>
            </w:pPr>
            <w:r w:rsidRPr="00451F5B">
              <w:rPr>
                <w:rFonts w:ascii="Arial" w:hAnsi="Arial" w:cs="Arial"/>
                <w:sz w:val="16"/>
                <w:szCs w:val="16"/>
                <w:rPrChange w:id="32833"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34" w:author="CR#1260r1" w:date="2020-04-07T05:54:00Z">
                  <w:rPr>
                    <w:rFonts w:ascii="Arial" w:hAnsi="Arial" w:cs="Arial"/>
                    <w:sz w:val="16"/>
                    <w:szCs w:val="16"/>
                  </w:rPr>
                </w:rPrChange>
              </w:rPr>
            </w:pPr>
            <w:r w:rsidRPr="00451F5B">
              <w:rPr>
                <w:rFonts w:ascii="Arial" w:hAnsi="Arial" w:cs="Arial"/>
                <w:sz w:val="16"/>
                <w:szCs w:val="16"/>
                <w:rPrChange w:id="32835"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36" w:author="CR#1260r1" w:date="2020-04-07T05:54:00Z">
                  <w:rPr>
                    <w:rFonts w:ascii="Arial" w:hAnsi="Arial" w:cs="Arial"/>
                    <w:sz w:val="16"/>
                    <w:szCs w:val="16"/>
                  </w:rPr>
                </w:rPrChange>
              </w:rPr>
            </w:pPr>
            <w:r w:rsidRPr="00451F5B">
              <w:rPr>
                <w:rFonts w:ascii="Arial" w:hAnsi="Arial" w:cs="Arial"/>
                <w:sz w:val="16"/>
                <w:szCs w:val="16"/>
                <w:rPrChange w:id="32837" w:author="CR#1260r1" w:date="2020-04-07T05:54:00Z">
                  <w:rPr>
                    <w:rFonts w:ascii="Arial" w:hAnsi="Arial" w:cs="Arial"/>
                    <w:sz w:val="16"/>
                    <w:szCs w:val="16"/>
                  </w:rPr>
                </w:rPrChange>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38" w:author="CR#1260r1" w:date="2020-04-07T05:54:00Z">
                  <w:rPr>
                    <w:rFonts w:ascii="Arial" w:hAnsi="Arial" w:cs="Arial"/>
                    <w:sz w:val="16"/>
                    <w:szCs w:val="16"/>
                  </w:rPr>
                </w:rPrChange>
              </w:rPr>
            </w:pPr>
            <w:r w:rsidRPr="00451F5B">
              <w:rPr>
                <w:rFonts w:ascii="Arial" w:hAnsi="Arial" w:cs="Arial"/>
                <w:sz w:val="16"/>
                <w:szCs w:val="16"/>
                <w:rPrChange w:id="32839"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4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41" w:author="CR#1260r1" w:date="2020-04-07T05:54:00Z">
                  <w:rPr>
                    <w:rFonts w:ascii="Arial" w:hAnsi="Arial" w:cs="Arial"/>
                    <w:sz w:val="16"/>
                    <w:szCs w:val="16"/>
                  </w:rPr>
                </w:rPrChange>
              </w:rPr>
            </w:pPr>
            <w:r w:rsidRPr="00451F5B">
              <w:rPr>
                <w:rFonts w:ascii="Arial" w:hAnsi="Arial" w:cs="Arial"/>
                <w:sz w:val="16"/>
                <w:szCs w:val="16"/>
                <w:rPrChange w:id="32842" w:author="CR#1260r1" w:date="2020-04-07T05:54:00Z">
                  <w:rPr>
                    <w:rFonts w:ascii="Arial" w:hAnsi="Arial" w:cs="Arial"/>
                    <w:sz w:val="16"/>
                    <w:szCs w:val="16"/>
                  </w:rPr>
                </w:rPrChange>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843" w:author="CR#1260r1" w:date="2020-04-07T05:54:00Z">
                  <w:rPr>
                    <w:rFonts w:ascii="Arial" w:hAnsi="Arial" w:cs="Arial"/>
                    <w:sz w:val="16"/>
                    <w:szCs w:val="16"/>
                  </w:rPr>
                </w:rPrChange>
              </w:rPr>
            </w:pPr>
            <w:r w:rsidRPr="00451F5B">
              <w:rPr>
                <w:rFonts w:ascii="Arial" w:hAnsi="Arial" w:cs="Arial"/>
                <w:sz w:val="16"/>
                <w:szCs w:val="16"/>
                <w:rPrChange w:id="32844"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84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46" w:author="CR#1260r1" w:date="2020-04-07T05:54:00Z">
                  <w:rPr>
                    <w:rFonts w:ascii="Arial" w:hAnsi="Arial" w:cs="Arial"/>
                    <w:sz w:val="16"/>
                    <w:szCs w:val="16"/>
                  </w:rPr>
                </w:rPrChange>
              </w:rPr>
            </w:pPr>
            <w:r w:rsidRPr="00451F5B">
              <w:rPr>
                <w:rFonts w:ascii="Arial" w:hAnsi="Arial" w:cs="Arial"/>
                <w:sz w:val="16"/>
                <w:szCs w:val="16"/>
                <w:rPrChange w:id="32847"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48" w:author="CR#1260r1" w:date="2020-04-07T05:54:00Z">
                  <w:rPr>
                    <w:rFonts w:ascii="Arial" w:hAnsi="Arial" w:cs="Arial"/>
                    <w:sz w:val="16"/>
                    <w:szCs w:val="16"/>
                  </w:rPr>
                </w:rPrChange>
              </w:rPr>
            </w:pPr>
            <w:r w:rsidRPr="00451F5B">
              <w:rPr>
                <w:rFonts w:ascii="Arial" w:hAnsi="Arial" w:cs="Arial"/>
                <w:sz w:val="16"/>
                <w:szCs w:val="16"/>
                <w:rPrChange w:id="32849"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50" w:author="CR#1260r1" w:date="2020-04-07T05:54:00Z">
                  <w:rPr>
                    <w:rFonts w:ascii="Arial" w:hAnsi="Arial" w:cs="Arial"/>
                    <w:sz w:val="16"/>
                    <w:szCs w:val="16"/>
                  </w:rPr>
                </w:rPrChange>
              </w:rPr>
            </w:pPr>
            <w:r w:rsidRPr="00451F5B">
              <w:rPr>
                <w:rFonts w:ascii="Arial" w:hAnsi="Arial" w:cs="Arial"/>
                <w:sz w:val="16"/>
                <w:szCs w:val="16"/>
                <w:rPrChange w:id="32851" w:author="CR#1260r1" w:date="2020-04-07T05:54:00Z">
                  <w:rPr>
                    <w:rFonts w:ascii="Arial" w:hAnsi="Arial" w:cs="Arial"/>
                    <w:sz w:val="16"/>
                    <w:szCs w:val="16"/>
                  </w:rPr>
                </w:rPrChange>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52" w:author="CR#1260r1" w:date="2020-04-07T05:54:00Z">
                  <w:rPr>
                    <w:rFonts w:ascii="Arial" w:hAnsi="Arial" w:cs="Arial"/>
                    <w:sz w:val="16"/>
                    <w:szCs w:val="16"/>
                  </w:rPr>
                </w:rPrChange>
              </w:rPr>
            </w:pPr>
            <w:r w:rsidRPr="00451F5B">
              <w:rPr>
                <w:rFonts w:ascii="Arial" w:hAnsi="Arial" w:cs="Arial"/>
                <w:sz w:val="16"/>
                <w:szCs w:val="16"/>
                <w:rPrChange w:id="3285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5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55" w:author="CR#1260r1" w:date="2020-04-07T05:54:00Z">
                  <w:rPr>
                    <w:rFonts w:ascii="Arial" w:hAnsi="Arial" w:cs="Arial"/>
                    <w:sz w:val="16"/>
                    <w:szCs w:val="16"/>
                  </w:rPr>
                </w:rPrChange>
              </w:rPr>
            </w:pPr>
            <w:r w:rsidRPr="00451F5B">
              <w:rPr>
                <w:rFonts w:ascii="Arial" w:hAnsi="Arial" w:cs="Arial"/>
                <w:sz w:val="16"/>
                <w:szCs w:val="16"/>
                <w:rPrChange w:id="32856" w:author="CR#1260r1" w:date="2020-04-07T05:54:00Z">
                  <w:rPr>
                    <w:rFonts w:ascii="Arial" w:hAnsi="Arial" w:cs="Arial"/>
                    <w:sz w:val="16"/>
                    <w:szCs w:val="16"/>
                  </w:rPr>
                </w:rPrChange>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857" w:author="CR#1260r1" w:date="2020-04-07T05:54:00Z">
                  <w:rPr>
                    <w:rFonts w:ascii="Arial" w:hAnsi="Arial" w:cs="Arial"/>
                    <w:sz w:val="16"/>
                    <w:szCs w:val="16"/>
                  </w:rPr>
                </w:rPrChange>
              </w:rPr>
            </w:pPr>
            <w:r w:rsidRPr="00451F5B">
              <w:rPr>
                <w:rFonts w:ascii="Arial" w:hAnsi="Arial" w:cs="Arial"/>
                <w:sz w:val="16"/>
                <w:szCs w:val="16"/>
                <w:rPrChange w:id="32858"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85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60" w:author="CR#1260r1" w:date="2020-04-07T05:54:00Z">
                  <w:rPr>
                    <w:rFonts w:ascii="Arial" w:hAnsi="Arial" w:cs="Arial"/>
                    <w:sz w:val="16"/>
                    <w:szCs w:val="16"/>
                  </w:rPr>
                </w:rPrChange>
              </w:rPr>
            </w:pPr>
            <w:r w:rsidRPr="00451F5B">
              <w:rPr>
                <w:rFonts w:ascii="Arial" w:hAnsi="Arial" w:cs="Arial"/>
                <w:sz w:val="16"/>
                <w:szCs w:val="16"/>
                <w:rPrChange w:id="32861"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62" w:author="CR#1260r1" w:date="2020-04-07T05:54:00Z">
                  <w:rPr>
                    <w:rFonts w:ascii="Arial" w:hAnsi="Arial" w:cs="Arial"/>
                    <w:sz w:val="16"/>
                    <w:szCs w:val="16"/>
                  </w:rPr>
                </w:rPrChange>
              </w:rPr>
            </w:pPr>
            <w:r w:rsidRPr="00451F5B">
              <w:rPr>
                <w:rFonts w:ascii="Arial" w:hAnsi="Arial" w:cs="Arial"/>
                <w:sz w:val="16"/>
                <w:szCs w:val="16"/>
                <w:rPrChange w:id="32863"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64" w:author="CR#1260r1" w:date="2020-04-07T05:54:00Z">
                  <w:rPr>
                    <w:rFonts w:ascii="Arial" w:hAnsi="Arial" w:cs="Arial"/>
                    <w:sz w:val="16"/>
                    <w:szCs w:val="16"/>
                  </w:rPr>
                </w:rPrChange>
              </w:rPr>
            </w:pPr>
            <w:r w:rsidRPr="00451F5B">
              <w:rPr>
                <w:rFonts w:ascii="Arial" w:hAnsi="Arial" w:cs="Arial"/>
                <w:sz w:val="16"/>
                <w:szCs w:val="16"/>
                <w:rPrChange w:id="32865" w:author="CR#1260r1" w:date="2020-04-07T05:54:00Z">
                  <w:rPr>
                    <w:rFonts w:ascii="Arial" w:hAnsi="Arial" w:cs="Arial"/>
                    <w:sz w:val="16"/>
                    <w:szCs w:val="16"/>
                  </w:rPr>
                </w:rPrChange>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66" w:author="CR#1260r1" w:date="2020-04-07T05:54:00Z">
                  <w:rPr>
                    <w:rFonts w:ascii="Arial" w:hAnsi="Arial" w:cs="Arial"/>
                    <w:sz w:val="16"/>
                    <w:szCs w:val="16"/>
                  </w:rPr>
                </w:rPrChange>
              </w:rPr>
            </w:pPr>
            <w:r w:rsidRPr="00451F5B">
              <w:rPr>
                <w:rFonts w:ascii="Arial" w:hAnsi="Arial" w:cs="Arial"/>
                <w:sz w:val="16"/>
                <w:szCs w:val="16"/>
                <w:rPrChange w:id="3286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6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69" w:author="CR#1260r1" w:date="2020-04-07T05:54:00Z">
                  <w:rPr>
                    <w:rFonts w:ascii="Arial" w:hAnsi="Arial" w:cs="Arial"/>
                    <w:sz w:val="16"/>
                    <w:szCs w:val="16"/>
                  </w:rPr>
                </w:rPrChange>
              </w:rPr>
            </w:pPr>
            <w:r w:rsidRPr="00451F5B">
              <w:rPr>
                <w:rFonts w:ascii="Arial" w:hAnsi="Arial" w:cs="Arial"/>
                <w:sz w:val="16"/>
                <w:szCs w:val="16"/>
                <w:rPrChange w:id="32870" w:author="CR#1260r1" w:date="2020-04-07T05:54:00Z">
                  <w:rPr>
                    <w:rFonts w:ascii="Arial" w:hAnsi="Arial" w:cs="Arial"/>
                    <w:sz w:val="16"/>
                    <w:szCs w:val="16"/>
                  </w:rPr>
                </w:rPrChange>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871" w:author="CR#1260r1" w:date="2020-04-07T05:54:00Z">
                  <w:rPr>
                    <w:rFonts w:ascii="Arial" w:hAnsi="Arial" w:cs="Arial"/>
                    <w:sz w:val="16"/>
                    <w:szCs w:val="16"/>
                  </w:rPr>
                </w:rPrChange>
              </w:rPr>
            </w:pPr>
            <w:r w:rsidRPr="00451F5B">
              <w:rPr>
                <w:rFonts w:ascii="Arial" w:hAnsi="Arial" w:cs="Arial"/>
                <w:sz w:val="16"/>
                <w:szCs w:val="16"/>
                <w:rPrChange w:id="32872"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87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74" w:author="CR#1260r1" w:date="2020-04-07T05:54:00Z">
                  <w:rPr>
                    <w:rFonts w:ascii="Arial" w:hAnsi="Arial" w:cs="Arial"/>
                    <w:sz w:val="16"/>
                    <w:szCs w:val="16"/>
                  </w:rPr>
                </w:rPrChange>
              </w:rPr>
            </w:pPr>
            <w:r w:rsidRPr="00451F5B">
              <w:rPr>
                <w:rFonts w:ascii="Arial" w:hAnsi="Arial" w:cs="Arial"/>
                <w:sz w:val="16"/>
                <w:szCs w:val="16"/>
                <w:rPrChange w:id="32875"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76" w:author="CR#1260r1" w:date="2020-04-07T05:54:00Z">
                  <w:rPr>
                    <w:rFonts w:ascii="Arial" w:hAnsi="Arial" w:cs="Arial"/>
                    <w:sz w:val="16"/>
                    <w:szCs w:val="16"/>
                  </w:rPr>
                </w:rPrChange>
              </w:rPr>
            </w:pPr>
            <w:r w:rsidRPr="00451F5B">
              <w:rPr>
                <w:rFonts w:ascii="Arial" w:hAnsi="Arial" w:cs="Arial"/>
                <w:sz w:val="16"/>
                <w:szCs w:val="16"/>
                <w:rPrChange w:id="32877"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78" w:author="CR#1260r1" w:date="2020-04-07T05:54:00Z">
                  <w:rPr>
                    <w:rFonts w:ascii="Arial" w:hAnsi="Arial" w:cs="Arial"/>
                    <w:sz w:val="16"/>
                    <w:szCs w:val="16"/>
                  </w:rPr>
                </w:rPrChange>
              </w:rPr>
            </w:pPr>
            <w:r w:rsidRPr="00451F5B">
              <w:rPr>
                <w:rFonts w:ascii="Arial" w:hAnsi="Arial" w:cs="Arial"/>
                <w:sz w:val="16"/>
                <w:szCs w:val="16"/>
                <w:rPrChange w:id="32879" w:author="CR#1260r1" w:date="2020-04-07T05:54:00Z">
                  <w:rPr>
                    <w:rFonts w:ascii="Arial" w:hAnsi="Arial" w:cs="Arial"/>
                    <w:sz w:val="16"/>
                    <w:szCs w:val="16"/>
                  </w:rPr>
                </w:rPrChange>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80" w:author="CR#1260r1" w:date="2020-04-07T05:54:00Z">
                  <w:rPr>
                    <w:rFonts w:ascii="Arial" w:hAnsi="Arial" w:cs="Arial"/>
                    <w:sz w:val="16"/>
                    <w:szCs w:val="16"/>
                  </w:rPr>
                </w:rPrChange>
              </w:rPr>
            </w:pPr>
            <w:r w:rsidRPr="00451F5B">
              <w:rPr>
                <w:rFonts w:ascii="Arial" w:hAnsi="Arial" w:cs="Arial"/>
                <w:sz w:val="16"/>
                <w:szCs w:val="16"/>
                <w:rPrChange w:id="3288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8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83" w:author="CR#1260r1" w:date="2020-04-07T05:54:00Z">
                  <w:rPr>
                    <w:rFonts w:ascii="Arial" w:hAnsi="Arial" w:cs="Arial"/>
                    <w:sz w:val="16"/>
                    <w:szCs w:val="16"/>
                  </w:rPr>
                </w:rPrChange>
              </w:rPr>
            </w:pPr>
            <w:r w:rsidRPr="00451F5B">
              <w:rPr>
                <w:rFonts w:ascii="Arial" w:hAnsi="Arial" w:cs="Arial"/>
                <w:sz w:val="16"/>
                <w:szCs w:val="16"/>
                <w:rPrChange w:id="32884" w:author="CR#1260r1" w:date="2020-04-07T05:54:00Z">
                  <w:rPr>
                    <w:rFonts w:ascii="Arial" w:hAnsi="Arial" w:cs="Arial"/>
                    <w:sz w:val="16"/>
                    <w:szCs w:val="16"/>
                  </w:rPr>
                </w:rPrChange>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885" w:author="CR#1260r1" w:date="2020-04-07T05:54:00Z">
                  <w:rPr>
                    <w:rFonts w:ascii="Arial" w:hAnsi="Arial" w:cs="Arial"/>
                    <w:sz w:val="16"/>
                    <w:szCs w:val="16"/>
                  </w:rPr>
                </w:rPrChange>
              </w:rPr>
            </w:pPr>
            <w:r w:rsidRPr="00451F5B">
              <w:rPr>
                <w:rFonts w:ascii="Arial" w:hAnsi="Arial" w:cs="Arial"/>
                <w:sz w:val="16"/>
                <w:szCs w:val="16"/>
                <w:rPrChange w:id="32886"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88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88" w:author="CR#1260r1" w:date="2020-04-07T05:54:00Z">
                  <w:rPr>
                    <w:rFonts w:ascii="Arial" w:hAnsi="Arial" w:cs="Arial"/>
                    <w:sz w:val="16"/>
                    <w:szCs w:val="16"/>
                  </w:rPr>
                </w:rPrChange>
              </w:rPr>
            </w:pPr>
            <w:r w:rsidRPr="00451F5B">
              <w:rPr>
                <w:rFonts w:ascii="Arial" w:hAnsi="Arial" w:cs="Arial"/>
                <w:sz w:val="16"/>
                <w:szCs w:val="16"/>
                <w:rPrChange w:id="32889"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90" w:author="CR#1260r1" w:date="2020-04-07T05:54:00Z">
                  <w:rPr>
                    <w:rFonts w:ascii="Arial" w:hAnsi="Arial" w:cs="Arial"/>
                    <w:sz w:val="16"/>
                    <w:szCs w:val="16"/>
                  </w:rPr>
                </w:rPrChange>
              </w:rPr>
            </w:pPr>
            <w:r w:rsidRPr="00451F5B">
              <w:rPr>
                <w:rFonts w:ascii="Arial" w:hAnsi="Arial" w:cs="Arial"/>
                <w:sz w:val="16"/>
                <w:szCs w:val="16"/>
                <w:rPrChange w:id="32891"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92" w:author="CR#1260r1" w:date="2020-04-07T05:54:00Z">
                  <w:rPr>
                    <w:rFonts w:ascii="Arial" w:hAnsi="Arial" w:cs="Arial"/>
                    <w:sz w:val="16"/>
                    <w:szCs w:val="16"/>
                  </w:rPr>
                </w:rPrChange>
              </w:rPr>
            </w:pPr>
            <w:r w:rsidRPr="00451F5B">
              <w:rPr>
                <w:rFonts w:ascii="Arial" w:hAnsi="Arial" w:cs="Arial"/>
                <w:sz w:val="16"/>
                <w:szCs w:val="16"/>
                <w:rPrChange w:id="32893" w:author="CR#1260r1" w:date="2020-04-07T05:54:00Z">
                  <w:rPr>
                    <w:rFonts w:ascii="Arial" w:hAnsi="Arial" w:cs="Arial"/>
                    <w:sz w:val="16"/>
                    <w:szCs w:val="16"/>
                  </w:rPr>
                </w:rPrChange>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94" w:author="CR#1260r1" w:date="2020-04-07T05:54:00Z">
                  <w:rPr>
                    <w:rFonts w:ascii="Arial" w:hAnsi="Arial" w:cs="Arial"/>
                    <w:sz w:val="16"/>
                    <w:szCs w:val="16"/>
                  </w:rPr>
                </w:rPrChange>
              </w:rPr>
            </w:pPr>
            <w:r w:rsidRPr="00451F5B">
              <w:rPr>
                <w:rFonts w:ascii="Arial" w:hAnsi="Arial" w:cs="Arial"/>
                <w:sz w:val="16"/>
                <w:szCs w:val="16"/>
                <w:rPrChange w:id="3289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9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897" w:author="CR#1260r1" w:date="2020-04-07T05:54:00Z">
                  <w:rPr>
                    <w:rFonts w:ascii="Arial" w:hAnsi="Arial" w:cs="Arial"/>
                    <w:sz w:val="16"/>
                    <w:szCs w:val="16"/>
                  </w:rPr>
                </w:rPrChange>
              </w:rPr>
            </w:pPr>
            <w:r w:rsidRPr="00451F5B">
              <w:rPr>
                <w:rFonts w:ascii="Arial" w:hAnsi="Arial" w:cs="Arial"/>
                <w:sz w:val="16"/>
                <w:szCs w:val="16"/>
                <w:rPrChange w:id="32898" w:author="CR#1260r1" w:date="2020-04-07T05:54:00Z">
                  <w:rPr>
                    <w:rFonts w:ascii="Arial" w:hAnsi="Arial" w:cs="Arial"/>
                    <w:sz w:val="16"/>
                    <w:szCs w:val="16"/>
                  </w:rPr>
                </w:rPrChange>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899" w:author="CR#1260r1" w:date="2020-04-07T05:54:00Z">
                  <w:rPr>
                    <w:rFonts w:ascii="Arial" w:hAnsi="Arial" w:cs="Arial"/>
                    <w:sz w:val="16"/>
                    <w:szCs w:val="16"/>
                  </w:rPr>
                </w:rPrChange>
              </w:rPr>
            </w:pPr>
            <w:r w:rsidRPr="00451F5B">
              <w:rPr>
                <w:rFonts w:ascii="Arial" w:hAnsi="Arial" w:cs="Arial"/>
                <w:sz w:val="16"/>
                <w:szCs w:val="16"/>
                <w:rPrChange w:id="32900"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90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02" w:author="CR#1260r1" w:date="2020-04-07T05:54:00Z">
                  <w:rPr>
                    <w:rFonts w:ascii="Arial" w:hAnsi="Arial" w:cs="Arial"/>
                    <w:sz w:val="16"/>
                    <w:szCs w:val="16"/>
                  </w:rPr>
                </w:rPrChange>
              </w:rPr>
            </w:pPr>
            <w:r w:rsidRPr="00451F5B">
              <w:rPr>
                <w:rFonts w:ascii="Arial" w:hAnsi="Arial" w:cs="Arial"/>
                <w:sz w:val="16"/>
                <w:szCs w:val="16"/>
                <w:rPrChange w:id="32903"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04" w:author="CR#1260r1" w:date="2020-04-07T05:54:00Z">
                  <w:rPr>
                    <w:rFonts w:ascii="Arial" w:hAnsi="Arial" w:cs="Arial"/>
                    <w:sz w:val="16"/>
                    <w:szCs w:val="16"/>
                  </w:rPr>
                </w:rPrChange>
              </w:rPr>
            </w:pPr>
            <w:r w:rsidRPr="00451F5B">
              <w:rPr>
                <w:rFonts w:ascii="Arial" w:hAnsi="Arial" w:cs="Arial"/>
                <w:sz w:val="16"/>
                <w:szCs w:val="16"/>
                <w:rPrChange w:id="32905"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06" w:author="CR#1260r1" w:date="2020-04-07T05:54:00Z">
                  <w:rPr>
                    <w:rFonts w:ascii="Arial" w:hAnsi="Arial" w:cs="Arial"/>
                    <w:sz w:val="16"/>
                    <w:szCs w:val="16"/>
                  </w:rPr>
                </w:rPrChange>
              </w:rPr>
            </w:pPr>
            <w:r w:rsidRPr="00451F5B">
              <w:rPr>
                <w:rFonts w:ascii="Arial" w:hAnsi="Arial" w:cs="Arial"/>
                <w:sz w:val="16"/>
                <w:szCs w:val="16"/>
                <w:rPrChange w:id="32907" w:author="CR#1260r1" w:date="2020-04-07T05:54:00Z">
                  <w:rPr>
                    <w:rFonts w:ascii="Arial" w:hAnsi="Arial" w:cs="Arial"/>
                    <w:sz w:val="16"/>
                    <w:szCs w:val="16"/>
                  </w:rPr>
                </w:rPrChange>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08" w:author="CR#1260r1" w:date="2020-04-07T05:54:00Z">
                  <w:rPr>
                    <w:rFonts w:ascii="Arial" w:hAnsi="Arial" w:cs="Arial"/>
                    <w:sz w:val="16"/>
                    <w:szCs w:val="16"/>
                  </w:rPr>
                </w:rPrChange>
              </w:rPr>
            </w:pPr>
            <w:r w:rsidRPr="00451F5B">
              <w:rPr>
                <w:rFonts w:ascii="Arial" w:hAnsi="Arial" w:cs="Arial"/>
                <w:sz w:val="16"/>
                <w:szCs w:val="16"/>
                <w:rPrChange w:id="3290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1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11" w:author="CR#1260r1" w:date="2020-04-07T05:54:00Z">
                  <w:rPr>
                    <w:rFonts w:ascii="Arial" w:hAnsi="Arial" w:cs="Arial"/>
                    <w:sz w:val="16"/>
                    <w:szCs w:val="16"/>
                  </w:rPr>
                </w:rPrChange>
              </w:rPr>
            </w:pPr>
            <w:r w:rsidRPr="00451F5B">
              <w:rPr>
                <w:rFonts w:ascii="Arial" w:hAnsi="Arial" w:cs="Arial"/>
                <w:sz w:val="16"/>
                <w:szCs w:val="16"/>
                <w:rPrChange w:id="32912" w:author="CR#1260r1" w:date="2020-04-07T05:54:00Z">
                  <w:rPr>
                    <w:rFonts w:ascii="Arial" w:hAnsi="Arial" w:cs="Arial"/>
                    <w:sz w:val="16"/>
                    <w:szCs w:val="16"/>
                  </w:rPr>
                </w:rPrChange>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913" w:author="CR#1260r1" w:date="2020-04-07T05:54:00Z">
                  <w:rPr>
                    <w:rFonts w:ascii="Arial" w:hAnsi="Arial" w:cs="Arial"/>
                    <w:sz w:val="16"/>
                    <w:szCs w:val="16"/>
                  </w:rPr>
                </w:rPrChange>
              </w:rPr>
            </w:pPr>
            <w:r w:rsidRPr="00451F5B">
              <w:rPr>
                <w:rFonts w:ascii="Arial" w:hAnsi="Arial" w:cs="Arial"/>
                <w:sz w:val="16"/>
                <w:szCs w:val="16"/>
                <w:rPrChange w:id="32914"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91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16" w:author="CR#1260r1" w:date="2020-04-07T05:54:00Z">
                  <w:rPr>
                    <w:rFonts w:ascii="Arial" w:hAnsi="Arial" w:cs="Arial"/>
                    <w:sz w:val="16"/>
                    <w:szCs w:val="16"/>
                  </w:rPr>
                </w:rPrChange>
              </w:rPr>
            </w:pPr>
            <w:r w:rsidRPr="00451F5B">
              <w:rPr>
                <w:rFonts w:ascii="Arial" w:hAnsi="Arial" w:cs="Arial"/>
                <w:sz w:val="16"/>
                <w:szCs w:val="16"/>
                <w:rPrChange w:id="32917"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18" w:author="CR#1260r1" w:date="2020-04-07T05:54:00Z">
                  <w:rPr>
                    <w:rFonts w:ascii="Arial" w:hAnsi="Arial" w:cs="Arial"/>
                    <w:sz w:val="16"/>
                    <w:szCs w:val="16"/>
                  </w:rPr>
                </w:rPrChange>
              </w:rPr>
            </w:pPr>
            <w:r w:rsidRPr="00451F5B">
              <w:rPr>
                <w:rFonts w:ascii="Arial" w:hAnsi="Arial" w:cs="Arial"/>
                <w:sz w:val="16"/>
                <w:szCs w:val="16"/>
                <w:rPrChange w:id="32919"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20" w:author="CR#1260r1" w:date="2020-04-07T05:54:00Z">
                  <w:rPr>
                    <w:rFonts w:ascii="Arial" w:hAnsi="Arial" w:cs="Arial"/>
                    <w:sz w:val="16"/>
                    <w:szCs w:val="16"/>
                  </w:rPr>
                </w:rPrChange>
              </w:rPr>
            </w:pPr>
            <w:r w:rsidRPr="00451F5B">
              <w:rPr>
                <w:rFonts w:ascii="Arial" w:hAnsi="Arial" w:cs="Arial"/>
                <w:sz w:val="16"/>
                <w:szCs w:val="16"/>
                <w:rPrChange w:id="32921" w:author="CR#1260r1" w:date="2020-04-07T05:54:00Z">
                  <w:rPr>
                    <w:rFonts w:ascii="Arial" w:hAnsi="Arial" w:cs="Arial"/>
                    <w:sz w:val="16"/>
                    <w:szCs w:val="16"/>
                  </w:rPr>
                </w:rPrChange>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22" w:author="CR#1260r1" w:date="2020-04-07T05:54:00Z">
                  <w:rPr>
                    <w:rFonts w:ascii="Arial" w:hAnsi="Arial" w:cs="Arial"/>
                    <w:sz w:val="16"/>
                    <w:szCs w:val="16"/>
                  </w:rPr>
                </w:rPrChange>
              </w:rPr>
            </w:pPr>
            <w:r w:rsidRPr="00451F5B">
              <w:rPr>
                <w:rFonts w:ascii="Arial" w:hAnsi="Arial" w:cs="Arial"/>
                <w:sz w:val="16"/>
                <w:szCs w:val="16"/>
                <w:rPrChange w:id="3292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2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25" w:author="CR#1260r1" w:date="2020-04-07T05:54:00Z">
                  <w:rPr>
                    <w:rFonts w:ascii="Arial" w:hAnsi="Arial" w:cs="Arial"/>
                    <w:sz w:val="16"/>
                    <w:szCs w:val="16"/>
                  </w:rPr>
                </w:rPrChange>
              </w:rPr>
            </w:pPr>
            <w:r w:rsidRPr="00451F5B">
              <w:rPr>
                <w:rFonts w:ascii="Arial" w:hAnsi="Arial" w:cs="Arial"/>
                <w:sz w:val="16"/>
                <w:szCs w:val="16"/>
                <w:rPrChange w:id="32926" w:author="CR#1260r1" w:date="2020-04-07T05:54:00Z">
                  <w:rPr>
                    <w:rFonts w:ascii="Arial" w:hAnsi="Arial" w:cs="Arial"/>
                    <w:sz w:val="16"/>
                    <w:szCs w:val="16"/>
                  </w:rPr>
                </w:rPrChange>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927" w:author="CR#1260r1" w:date="2020-04-07T05:54:00Z">
                  <w:rPr>
                    <w:rFonts w:ascii="Arial" w:hAnsi="Arial" w:cs="Arial"/>
                    <w:sz w:val="16"/>
                    <w:szCs w:val="16"/>
                  </w:rPr>
                </w:rPrChange>
              </w:rPr>
            </w:pPr>
            <w:r w:rsidRPr="00451F5B">
              <w:rPr>
                <w:rFonts w:ascii="Arial" w:hAnsi="Arial" w:cs="Arial"/>
                <w:sz w:val="16"/>
                <w:szCs w:val="16"/>
                <w:rPrChange w:id="32928"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92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30" w:author="CR#1260r1" w:date="2020-04-07T05:54:00Z">
                  <w:rPr>
                    <w:rFonts w:ascii="Arial" w:hAnsi="Arial" w:cs="Arial"/>
                    <w:sz w:val="16"/>
                    <w:szCs w:val="16"/>
                  </w:rPr>
                </w:rPrChange>
              </w:rPr>
            </w:pPr>
            <w:r w:rsidRPr="00451F5B">
              <w:rPr>
                <w:rFonts w:ascii="Arial" w:hAnsi="Arial" w:cs="Arial"/>
                <w:sz w:val="16"/>
                <w:szCs w:val="16"/>
                <w:rPrChange w:id="32931"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32" w:author="CR#1260r1" w:date="2020-04-07T05:54:00Z">
                  <w:rPr>
                    <w:rFonts w:ascii="Arial" w:hAnsi="Arial" w:cs="Arial"/>
                    <w:sz w:val="16"/>
                    <w:szCs w:val="16"/>
                  </w:rPr>
                </w:rPrChange>
              </w:rPr>
            </w:pPr>
            <w:r w:rsidRPr="00451F5B">
              <w:rPr>
                <w:rFonts w:ascii="Arial" w:hAnsi="Arial" w:cs="Arial"/>
                <w:sz w:val="16"/>
                <w:szCs w:val="16"/>
                <w:rPrChange w:id="32933"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34" w:author="CR#1260r1" w:date="2020-04-07T05:54:00Z">
                  <w:rPr>
                    <w:rFonts w:ascii="Arial" w:hAnsi="Arial" w:cs="Arial"/>
                    <w:sz w:val="16"/>
                    <w:szCs w:val="16"/>
                  </w:rPr>
                </w:rPrChange>
              </w:rPr>
            </w:pPr>
            <w:r w:rsidRPr="00451F5B">
              <w:rPr>
                <w:rFonts w:ascii="Arial" w:hAnsi="Arial" w:cs="Arial"/>
                <w:sz w:val="16"/>
                <w:szCs w:val="16"/>
                <w:rPrChange w:id="32935" w:author="CR#1260r1" w:date="2020-04-07T05:54:00Z">
                  <w:rPr>
                    <w:rFonts w:ascii="Arial" w:hAnsi="Arial" w:cs="Arial"/>
                    <w:sz w:val="16"/>
                    <w:szCs w:val="16"/>
                  </w:rPr>
                </w:rPrChange>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36" w:author="CR#1260r1" w:date="2020-04-07T05:54:00Z">
                  <w:rPr>
                    <w:rFonts w:ascii="Arial" w:hAnsi="Arial" w:cs="Arial"/>
                    <w:sz w:val="16"/>
                    <w:szCs w:val="16"/>
                  </w:rPr>
                </w:rPrChange>
              </w:rPr>
            </w:pPr>
            <w:r w:rsidRPr="00451F5B">
              <w:rPr>
                <w:rFonts w:ascii="Arial" w:hAnsi="Arial" w:cs="Arial"/>
                <w:sz w:val="16"/>
                <w:szCs w:val="16"/>
                <w:rPrChange w:id="32937"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3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39" w:author="CR#1260r1" w:date="2020-04-07T05:54:00Z">
                  <w:rPr>
                    <w:rFonts w:ascii="Arial" w:hAnsi="Arial" w:cs="Arial"/>
                    <w:sz w:val="16"/>
                    <w:szCs w:val="16"/>
                  </w:rPr>
                </w:rPrChange>
              </w:rPr>
            </w:pPr>
            <w:r w:rsidRPr="00451F5B">
              <w:rPr>
                <w:rFonts w:ascii="Arial" w:hAnsi="Arial" w:cs="Arial"/>
                <w:sz w:val="16"/>
                <w:szCs w:val="16"/>
                <w:rPrChange w:id="32940" w:author="CR#1260r1" w:date="2020-04-07T05:54:00Z">
                  <w:rPr>
                    <w:rFonts w:ascii="Arial" w:hAnsi="Arial" w:cs="Arial"/>
                    <w:sz w:val="16"/>
                    <w:szCs w:val="16"/>
                  </w:rPr>
                </w:rPrChange>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941" w:author="CR#1260r1" w:date="2020-04-07T05:54:00Z">
                  <w:rPr>
                    <w:rFonts w:ascii="Arial" w:hAnsi="Arial" w:cs="Arial"/>
                    <w:sz w:val="16"/>
                    <w:szCs w:val="16"/>
                  </w:rPr>
                </w:rPrChange>
              </w:rPr>
            </w:pPr>
            <w:r w:rsidRPr="00451F5B">
              <w:rPr>
                <w:rFonts w:ascii="Arial" w:hAnsi="Arial" w:cs="Arial"/>
                <w:sz w:val="16"/>
                <w:szCs w:val="16"/>
                <w:rPrChange w:id="32942"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94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44" w:author="CR#1260r1" w:date="2020-04-07T05:54:00Z">
                  <w:rPr>
                    <w:rFonts w:ascii="Arial" w:hAnsi="Arial" w:cs="Arial"/>
                    <w:sz w:val="16"/>
                    <w:szCs w:val="16"/>
                  </w:rPr>
                </w:rPrChange>
              </w:rPr>
            </w:pPr>
            <w:r w:rsidRPr="00451F5B">
              <w:rPr>
                <w:rFonts w:ascii="Arial" w:hAnsi="Arial" w:cs="Arial"/>
                <w:sz w:val="16"/>
                <w:szCs w:val="16"/>
                <w:rPrChange w:id="32945"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46" w:author="CR#1260r1" w:date="2020-04-07T05:54:00Z">
                  <w:rPr>
                    <w:rFonts w:ascii="Arial" w:hAnsi="Arial" w:cs="Arial"/>
                    <w:sz w:val="16"/>
                    <w:szCs w:val="16"/>
                  </w:rPr>
                </w:rPrChange>
              </w:rPr>
            </w:pPr>
            <w:r w:rsidRPr="00451F5B">
              <w:rPr>
                <w:rFonts w:ascii="Arial" w:hAnsi="Arial" w:cs="Arial"/>
                <w:sz w:val="16"/>
                <w:szCs w:val="16"/>
                <w:rPrChange w:id="32947"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48" w:author="CR#1260r1" w:date="2020-04-07T05:54:00Z">
                  <w:rPr>
                    <w:rFonts w:ascii="Arial" w:hAnsi="Arial" w:cs="Arial"/>
                    <w:sz w:val="16"/>
                    <w:szCs w:val="16"/>
                  </w:rPr>
                </w:rPrChange>
              </w:rPr>
            </w:pPr>
            <w:r w:rsidRPr="00451F5B">
              <w:rPr>
                <w:rFonts w:ascii="Arial" w:hAnsi="Arial" w:cs="Arial"/>
                <w:sz w:val="16"/>
                <w:szCs w:val="16"/>
                <w:rPrChange w:id="32949" w:author="CR#1260r1" w:date="2020-04-07T05:54:00Z">
                  <w:rPr>
                    <w:rFonts w:ascii="Arial" w:hAnsi="Arial" w:cs="Arial"/>
                    <w:sz w:val="16"/>
                    <w:szCs w:val="16"/>
                  </w:rPr>
                </w:rPrChange>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50" w:author="CR#1260r1" w:date="2020-04-07T05:54:00Z">
                  <w:rPr>
                    <w:rFonts w:ascii="Arial" w:hAnsi="Arial" w:cs="Arial"/>
                    <w:sz w:val="16"/>
                    <w:szCs w:val="16"/>
                  </w:rPr>
                </w:rPrChange>
              </w:rPr>
            </w:pPr>
            <w:r w:rsidRPr="00451F5B">
              <w:rPr>
                <w:rFonts w:ascii="Arial" w:hAnsi="Arial" w:cs="Arial"/>
                <w:sz w:val="16"/>
                <w:szCs w:val="16"/>
                <w:rPrChange w:id="32951"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5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53" w:author="CR#1260r1" w:date="2020-04-07T05:54:00Z">
                  <w:rPr>
                    <w:rFonts w:ascii="Arial" w:hAnsi="Arial" w:cs="Arial"/>
                    <w:sz w:val="16"/>
                    <w:szCs w:val="16"/>
                  </w:rPr>
                </w:rPrChange>
              </w:rPr>
            </w:pPr>
            <w:r w:rsidRPr="00451F5B">
              <w:rPr>
                <w:rFonts w:ascii="Arial" w:hAnsi="Arial" w:cs="Arial"/>
                <w:sz w:val="16"/>
                <w:szCs w:val="16"/>
                <w:rPrChange w:id="32954" w:author="CR#1260r1" w:date="2020-04-07T05:54:00Z">
                  <w:rPr>
                    <w:rFonts w:ascii="Arial" w:hAnsi="Arial" w:cs="Arial"/>
                    <w:sz w:val="16"/>
                    <w:szCs w:val="16"/>
                  </w:rPr>
                </w:rPrChange>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955" w:author="CR#1260r1" w:date="2020-04-07T05:54:00Z">
                  <w:rPr>
                    <w:rFonts w:ascii="Arial" w:hAnsi="Arial" w:cs="Arial"/>
                    <w:sz w:val="16"/>
                    <w:szCs w:val="16"/>
                  </w:rPr>
                </w:rPrChange>
              </w:rPr>
            </w:pPr>
            <w:r w:rsidRPr="00451F5B">
              <w:rPr>
                <w:rFonts w:ascii="Arial" w:hAnsi="Arial" w:cs="Arial"/>
                <w:sz w:val="16"/>
                <w:szCs w:val="16"/>
                <w:rPrChange w:id="32956"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95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58" w:author="CR#1260r1" w:date="2020-04-07T05:54:00Z">
                  <w:rPr>
                    <w:rFonts w:ascii="Arial" w:hAnsi="Arial" w:cs="Arial"/>
                    <w:sz w:val="16"/>
                    <w:szCs w:val="16"/>
                  </w:rPr>
                </w:rPrChange>
              </w:rPr>
            </w:pPr>
            <w:r w:rsidRPr="00451F5B">
              <w:rPr>
                <w:rFonts w:ascii="Arial" w:hAnsi="Arial" w:cs="Arial"/>
                <w:sz w:val="16"/>
                <w:szCs w:val="16"/>
                <w:rPrChange w:id="32959"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60" w:author="CR#1260r1" w:date="2020-04-07T05:54:00Z">
                  <w:rPr>
                    <w:rFonts w:ascii="Arial" w:hAnsi="Arial" w:cs="Arial"/>
                    <w:sz w:val="16"/>
                    <w:szCs w:val="16"/>
                  </w:rPr>
                </w:rPrChange>
              </w:rPr>
            </w:pPr>
            <w:r w:rsidRPr="00451F5B">
              <w:rPr>
                <w:rFonts w:ascii="Arial" w:hAnsi="Arial" w:cs="Arial"/>
                <w:sz w:val="16"/>
                <w:szCs w:val="16"/>
                <w:rPrChange w:id="32961"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62" w:author="CR#1260r1" w:date="2020-04-07T05:54:00Z">
                  <w:rPr>
                    <w:rFonts w:ascii="Arial" w:hAnsi="Arial" w:cs="Arial"/>
                    <w:sz w:val="16"/>
                    <w:szCs w:val="16"/>
                  </w:rPr>
                </w:rPrChange>
              </w:rPr>
            </w:pPr>
            <w:r w:rsidRPr="00451F5B">
              <w:rPr>
                <w:rFonts w:ascii="Arial" w:hAnsi="Arial" w:cs="Arial"/>
                <w:sz w:val="16"/>
                <w:szCs w:val="16"/>
                <w:rPrChange w:id="32963" w:author="CR#1260r1" w:date="2020-04-07T05:54:00Z">
                  <w:rPr>
                    <w:rFonts w:ascii="Arial" w:hAnsi="Arial" w:cs="Arial"/>
                    <w:sz w:val="16"/>
                    <w:szCs w:val="16"/>
                  </w:rPr>
                </w:rPrChange>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64" w:author="CR#1260r1" w:date="2020-04-07T05:54:00Z">
                  <w:rPr>
                    <w:rFonts w:ascii="Arial" w:hAnsi="Arial" w:cs="Arial"/>
                    <w:sz w:val="16"/>
                    <w:szCs w:val="16"/>
                  </w:rPr>
                </w:rPrChange>
              </w:rPr>
            </w:pPr>
            <w:r w:rsidRPr="00451F5B">
              <w:rPr>
                <w:rFonts w:ascii="Arial" w:hAnsi="Arial" w:cs="Arial"/>
                <w:sz w:val="16"/>
                <w:szCs w:val="16"/>
                <w:rPrChange w:id="3296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6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67" w:author="CR#1260r1" w:date="2020-04-07T05:54:00Z">
                  <w:rPr>
                    <w:rFonts w:ascii="Arial" w:hAnsi="Arial" w:cs="Arial"/>
                    <w:sz w:val="16"/>
                    <w:szCs w:val="16"/>
                  </w:rPr>
                </w:rPrChange>
              </w:rPr>
            </w:pPr>
            <w:r w:rsidRPr="00451F5B">
              <w:rPr>
                <w:rFonts w:ascii="Arial" w:hAnsi="Arial" w:cs="Arial"/>
                <w:sz w:val="16"/>
                <w:szCs w:val="16"/>
                <w:rPrChange w:id="32968" w:author="CR#1260r1" w:date="2020-04-07T05:54:00Z">
                  <w:rPr>
                    <w:rFonts w:ascii="Arial" w:hAnsi="Arial" w:cs="Arial"/>
                    <w:sz w:val="16"/>
                    <w:szCs w:val="16"/>
                  </w:rPr>
                </w:rPrChange>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969" w:author="CR#1260r1" w:date="2020-04-07T05:54:00Z">
                  <w:rPr>
                    <w:rFonts w:ascii="Arial" w:hAnsi="Arial" w:cs="Arial"/>
                    <w:sz w:val="16"/>
                    <w:szCs w:val="16"/>
                  </w:rPr>
                </w:rPrChange>
              </w:rPr>
            </w:pPr>
            <w:r w:rsidRPr="00451F5B">
              <w:rPr>
                <w:rFonts w:ascii="Arial" w:hAnsi="Arial" w:cs="Arial"/>
                <w:sz w:val="16"/>
                <w:szCs w:val="16"/>
                <w:rPrChange w:id="32970"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97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72" w:author="CR#1260r1" w:date="2020-04-07T05:54:00Z">
                  <w:rPr>
                    <w:rFonts w:ascii="Arial" w:hAnsi="Arial" w:cs="Arial"/>
                    <w:sz w:val="16"/>
                    <w:szCs w:val="16"/>
                  </w:rPr>
                </w:rPrChange>
              </w:rPr>
            </w:pPr>
            <w:r w:rsidRPr="00451F5B">
              <w:rPr>
                <w:rFonts w:ascii="Arial" w:hAnsi="Arial" w:cs="Arial"/>
                <w:sz w:val="16"/>
                <w:szCs w:val="16"/>
                <w:rPrChange w:id="32973"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74" w:author="CR#1260r1" w:date="2020-04-07T05:54:00Z">
                  <w:rPr>
                    <w:rFonts w:ascii="Arial" w:hAnsi="Arial" w:cs="Arial"/>
                    <w:sz w:val="16"/>
                    <w:szCs w:val="16"/>
                  </w:rPr>
                </w:rPrChange>
              </w:rPr>
            </w:pPr>
            <w:r w:rsidRPr="00451F5B">
              <w:rPr>
                <w:rFonts w:ascii="Arial" w:hAnsi="Arial" w:cs="Arial"/>
                <w:sz w:val="16"/>
                <w:szCs w:val="16"/>
                <w:rPrChange w:id="32975" w:author="CR#1260r1" w:date="2020-04-07T05:54:00Z">
                  <w:rPr>
                    <w:rFonts w:ascii="Arial" w:hAnsi="Arial"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76" w:author="CR#1260r1" w:date="2020-04-07T05:54:00Z">
                  <w:rPr>
                    <w:rFonts w:ascii="Arial" w:hAnsi="Arial" w:cs="Arial"/>
                    <w:sz w:val="16"/>
                    <w:szCs w:val="16"/>
                  </w:rPr>
                </w:rPrChange>
              </w:rPr>
            </w:pPr>
            <w:r w:rsidRPr="00451F5B">
              <w:rPr>
                <w:rFonts w:ascii="Arial" w:hAnsi="Arial" w:cs="Arial"/>
                <w:sz w:val="16"/>
                <w:szCs w:val="16"/>
                <w:rPrChange w:id="32977" w:author="CR#1260r1" w:date="2020-04-07T05:54:00Z">
                  <w:rPr>
                    <w:rFonts w:ascii="Arial" w:hAnsi="Arial" w:cs="Arial"/>
                    <w:sz w:val="16"/>
                    <w:szCs w:val="16"/>
                  </w:rPr>
                </w:rPrChange>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78" w:author="CR#1260r1" w:date="2020-04-07T05:54:00Z">
                  <w:rPr>
                    <w:rFonts w:ascii="Arial" w:hAnsi="Arial" w:cs="Arial"/>
                    <w:sz w:val="16"/>
                    <w:szCs w:val="16"/>
                  </w:rPr>
                </w:rPrChange>
              </w:rPr>
            </w:pPr>
            <w:r w:rsidRPr="00451F5B">
              <w:rPr>
                <w:rFonts w:ascii="Arial" w:hAnsi="Arial" w:cs="Arial"/>
                <w:sz w:val="16"/>
                <w:szCs w:val="16"/>
                <w:rPrChange w:id="3297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8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81" w:author="CR#1260r1" w:date="2020-04-07T05:54:00Z">
                  <w:rPr>
                    <w:rFonts w:ascii="Arial" w:hAnsi="Arial" w:cs="Arial"/>
                    <w:sz w:val="16"/>
                    <w:szCs w:val="16"/>
                  </w:rPr>
                </w:rPrChange>
              </w:rPr>
            </w:pPr>
            <w:r w:rsidRPr="00451F5B">
              <w:rPr>
                <w:rFonts w:ascii="Arial" w:hAnsi="Arial" w:cs="Arial"/>
                <w:sz w:val="16"/>
                <w:szCs w:val="16"/>
                <w:rPrChange w:id="32982" w:author="CR#1260r1" w:date="2020-04-07T05:54:00Z">
                  <w:rPr>
                    <w:rFonts w:ascii="Arial" w:hAnsi="Arial" w:cs="Arial"/>
                    <w:sz w:val="16"/>
                    <w:szCs w:val="16"/>
                  </w:rPr>
                </w:rPrChange>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983" w:author="CR#1260r1" w:date="2020-04-07T05:54:00Z">
                  <w:rPr>
                    <w:rFonts w:ascii="Arial" w:hAnsi="Arial" w:cs="Arial"/>
                    <w:sz w:val="16"/>
                    <w:szCs w:val="16"/>
                  </w:rPr>
                </w:rPrChange>
              </w:rPr>
            </w:pPr>
            <w:r w:rsidRPr="00451F5B">
              <w:rPr>
                <w:rFonts w:ascii="Arial" w:hAnsi="Arial" w:cs="Arial"/>
                <w:sz w:val="16"/>
                <w:szCs w:val="16"/>
                <w:rPrChange w:id="32984"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98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86" w:author="CR#1260r1" w:date="2020-04-07T05:54:00Z">
                  <w:rPr>
                    <w:rFonts w:ascii="Arial" w:hAnsi="Arial" w:cs="Arial"/>
                    <w:sz w:val="16"/>
                    <w:szCs w:val="16"/>
                  </w:rPr>
                </w:rPrChange>
              </w:rPr>
            </w:pPr>
            <w:r w:rsidRPr="00451F5B">
              <w:rPr>
                <w:rFonts w:ascii="Arial" w:hAnsi="Arial" w:cs="Arial"/>
                <w:sz w:val="16"/>
                <w:szCs w:val="16"/>
                <w:rPrChange w:id="32987"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88" w:author="CR#1260r1" w:date="2020-04-07T05:54:00Z">
                  <w:rPr>
                    <w:rFonts w:ascii="Arial" w:hAnsi="Arial" w:cs="Arial"/>
                    <w:sz w:val="16"/>
                    <w:szCs w:val="16"/>
                  </w:rPr>
                </w:rPrChange>
              </w:rPr>
            </w:pPr>
            <w:r w:rsidRPr="00451F5B">
              <w:rPr>
                <w:rFonts w:ascii="Arial" w:hAnsi="Arial" w:cs="Arial"/>
                <w:sz w:val="16"/>
                <w:szCs w:val="16"/>
                <w:rPrChange w:id="32989"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90" w:author="CR#1260r1" w:date="2020-04-07T05:54:00Z">
                  <w:rPr>
                    <w:rFonts w:ascii="Arial" w:hAnsi="Arial" w:cs="Arial"/>
                    <w:sz w:val="16"/>
                    <w:szCs w:val="16"/>
                  </w:rPr>
                </w:rPrChange>
              </w:rPr>
            </w:pPr>
            <w:r w:rsidRPr="00451F5B">
              <w:rPr>
                <w:rFonts w:ascii="Arial" w:hAnsi="Arial" w:cs="Arial"/>
                <w:sz w:val="16"/>
                <w:szCs w:val="16"/>
                <w:rPrChange w:id="32991" w:author="CR#1260r1" w:date="2020-04-07T05:54:00Z">
                  <w:rPr>
                    <w:rFonts w:ascii="Arial" w:hAnsi="Arial" w:cs="Arial"/>
                    <w:sz w:val="16"/>
                    <w:szCs w:val="16"/>
                  </w:rPr>
                </w:rPrChange>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92" w:author="CR#1260r1" w:date="2020-04-07T05:54:00Z">
                  <w:rPr>
                    <w:rFonts w:ascii="Arial" w:hAnsi="Arial" w:cs="Arial"/>
                    <w:sz w:val="16"/>
                    <w:szCs w:val="16"/>
                  </w:rPr>
                </w:rPrChange>
              </w:rPr>
            </w:pPr>
            <w:r w:rsidRPr="00451F5B">
              <w:rPr>
                <w:rFonts w:ascii="Arial" w:hAnsi="Arial" w:cs="Arial"/>
                <w:sz w:val="16"/>
                <w:szCs w:val="16"/>
                <w:rPrChange w:id="3299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9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2995" w:author="CR#1260r1" w:date="2020-04-07T05:54:00Z">
                  <w:rPr>
                    <w:rFonts w:ascii="Arial" w:hAnsi="Arial" w:cs="Arial"/>
                    <w:sz w:val="16"/>
                    <w:szCs w:val="16"/>
                  </w:rPr>
                </w:rPrChange>
              </w:rPr>
            </w:pPr>
            <w:r w:rsidRPr="00451F5B">
              <w:rPr>
                <w:rFonts w:ascii="Arial" w:hAnsi="Arial" w:cs="Arial"/>
                <w:sz w:val="16"/>
                <w:szCs w:val="16"/>
                <w:rPrChange w:id="32996" w:author="CR#1260r1" w:date="2020-04-07T05:54:00Z">
                  <w:rPr>
                    <w:rFonts w:ascii="Arial" w:hAnsi="Arial" w:cs="Arial"/>
                    <w:sz w:val="16"/>
                    <w:szCs w:val="16"/>
                  </w:rPr>
                </w:rPrChange>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2997" w:author="CR#1260r1" w:date="2020-04-07T05:54:00Z">
                  <w:rPr>
                    <w:rFonts w:ascii="Arial" w:hAnsi="Arial" w:cs="Arial"/>
                    <w:sz w:val="16"/>
                    <w:szCs w:val="16"/>
                  </w:rPr>
                </w:rPrChange>
              </w:rPr>
            </w:pPr>
            <w:r w:rsidRPr="00451F5B">
              <w:rPr>
                <w:rFonts w:ascii="Arial" w:hAnsi="Arial" w:cs="Arial"/>
                <w:sz w:val="16"/>
                <w:szCs w:val="16"/>
                <w:rPrChange w:id="32998"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299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00" w:author="CR#1260r1" w:date="2020-04-07T05:54:00Z">
                  <w:rPr>
                    <w:rFonts w:ascii="Arial" w:hAnsi="Arial" w:cs="Arial"/>
                    <w:sz w:val="16"/>
                    <w:szCs w:val="16"/>
                  </w:rPr>
                </w:rPrChange>
              </w:rPr>
            </w:pPr>
            <w:r w:rsidRPr="00451F5B">
              <w:rPr>
                <w:rFonts w:ascii="Arial" w:hAnsi="Arial" w:cs="Arial"/>
                <w:sz w:val="16"/>
                <w:szCs w:val="16"/>
                <w:rPrChange w:id="33001"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02" w:author="CR#1260r1" w:date="2020-04-07T05:54:00Z">
                  <w:rPr>
                    <w:rFonts w:ascii="Arial" w:hAnsi="Arial" w:cs="Arial"/>
                    <w:sz w:val="16"/>
                    <w:szCs w:val="16"/>
                  </w:rPr>
                </w:rPrChange>
              </w:rPr>
            </w:pPr>
            <w:r w:rsidRPr="00451F5B">
              <w:rPr>
                <w:rFonts w:ascii="Arial" w:hAnsi="Arial" w:cs="Arial"/>
                <w:sz w:val="16"/>
                <w:szCs w:val="16"/>
                <w:rPrChange w:id="33003"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04" w:author="CR#1260r1" w:date="2020-04-07T05:54:00Z">
                  <w:rPr>
                    <w:rFonts w:ascii="Arial" w:hAnsi="Arial" w:cs="Arial"/>
                    <w:sz w:val="16"/>
                    <w:szCs w:val="16"/>
                  </w:rPr>
                </w:rPrChange>
              </w:rPr>
            </w:pPr>
            <w:r w:rsidRPr="00451F5B">
              <w:rPr>
                <w:rFonts w:ascii="Arial" w:hAnsi="Arial" w:cs="Arial"/>
                <w:sz w:val="16"/>
                <w:szCs w:val="16"/>
                <w:rPrChange w:id="33005" w:author="CR#1260r1" w:date="2020-04-07T05:54:00Z">
                  <w:rPr>
                    <w:rFonts w:ascii="Arial" w:hAnsi="Arial" w:cs="Arial"/>
                    <w:sz w:val="16"/>
                    <w:szCs w:val="16"/>
                  </w:rPr>
                </w:rPrChange>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06" w:author="CR#1260r1" w:date="2020-04-07T05:54:00Z">
                  <w:rPr>
                    <w:rFonts w:ascii="Arial" w:hAnsi="Arial" w:cs="Arial"/>
                    <w:sz w:val="16"/>
                    <w:szCs w:val="16"/>
                  </w:rPr>
                </w:rPrChange>
              </w:rPr>
            </w:pPr>
            <w:r w:rsidRPr="00451F5B">
              <w:rPr>
                <w:rFonts w:ascii="Arial" w:hAnsi="Arial" w:cs="Arial"/>
                <w:sz w:val="16"/>
                <w:szCs w:val="16"/>
                <w:rPrChange w:id="3300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0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09" w:author="CR#1260r1" w:date="2020-04-07T05:54:00Z">
                  <w:rPr>
                    <w:rFonts w:ascii="Arial" w:hAnsi="Arial" w:cs="Arial"/>
                    <w:sz w:val="16"/>
                    <w:szCs w:val="16"/>
                  </w:rPr>
                </w:rPrChange>
              </w:rPr>
            </w:pPr>
            <w:r w:rsidRPr="00451F5B">
              <w:rPr>
                <w:rFonts w:ascii="Arial" w:hAnsi="Arial" w:cs="Arial"/>
                <w:sz w:val="16"/>
                <w:szCs w:val="16"/>
                <w:rPrChange w:id="33010" w:author="CR#1260r1" w:date="2020-04-07T05:54:00Z">
                  <w:rPr>
                    <w:rFonts w:ascii="Arial" w:hAnsi="Arial" w:cs="Arial"/>
                    <w:sz w:val="16"/>
                    <w:szCs w:val="16"/>
                  </w:rPr>
                </w:rPrChange>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011" w:author="CR#1260r1" w:date="2020-04-07T05:54:00Z">
                  <w:rPr>
                    <w:rFonts w:ascii="Arial" w:hAnsi="Arial" w:cs="Arial"/>
                    <w:sz w:val="16"/>
                    <w:szCs w:val="16"/>
                  </w:rPr>
                </w:rPrChange>
              </w:rPr>
            </w:pPr>
            <w:r w:rsidRPr="00451F5B">
              <w:rPr>
                <w:rFonts w:ascii="Arial" w:hAnsi="Arial" w:cs="Arial"/>
                <w:sz w:val="16"/>
                <w:szCs w:val="16"/>
                <w:rPrChange w:id="33012"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01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14" w:author="CR#1260r1" w:date="2020-04-07T05:54:00Z">
                  <w:rPr>
                    <w:rFonts w:ascii="Arial" w:hAnsi="Arial" w:cs="Arial"/>
                    <w:sz w:val="16"/>
                    <w:szCs w:val="16"/>
                  </w:rPr>
                </w:rPrChange>
              </w:rPr>
            </w:pPr>
            <w:r w:rsidRPr="00451F5B">
              <w:rPr>
                <w:rFonts w:ascii="Arial" w:hAnsi="Arial" w:cs="Arial"/>
                <w:sz w:val="16"/>
                <w:szCs w:val="16"/>
                <w:rPrChange w:id="33015"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16" w:author="CR#1260r1" w:date="2020-04-07T05:54:00Z">
                  <w:rPr>
                    <w:rFonts w:ascii="Arial" w:hAnsi="Arial" w:cs="Arial"/>
                    <w:sz w:val="16"/>
                    <w:szCs w:val="16"/>
                  </w:rPr>
                </w:rPrChange>
              </w:rPr>
            </w:pPr>
            <w:r w:rsidRPr="00451F5B">
              <w:rPr>
                <w:rFonts w:ascii="Arial" w:hAnsi="Arial" w:cs="Arial"/>
                <w:sz w:val="16"/>
                <w:szCs w:val="16"/>
                <w:rPrChange w:id="33017"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18" w:author="CR#1260r1" w:date="2020-04-07T05:54:00Z">
                  <w:rPr>
                    <w:rFonts w:ascii="Arial" w:hAnsi="Arial" w:cs="Arial"/>
                    <w:sz w:val="16"/>
                    <w:szCs w:val="16"/>
                  </w:rPr>
                </w:rPrChange>
              </w:rPr>
            </w:pPr>
            <w:r w:rsidRPr="00451F5B">
              <w:rPr>
                <w:rFonts w:ascii="Arial" w:hAnsi="Arial" w:cs="Arial"/>
                <w:sz w:val="16"/>
                <w:szCs w:val="16"/>
                <w:rPrChange w:id="33019" w:author="CR#1260r1" w:date="2020-04-07T05:54:00Z">
                  <w:rPr>
                    <w:rFonts w:ascii="Arial" w:hAnsi="Arial" w:cs="Arial"/>
                    <w:sz w:val="16"/>
                    <w:szCs w:val="16"/>
                  </w:rPr>
                </w:rPrChange>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20" w:author="CR#1260r1" w:date="2020-04-07T05:54:00Z">
                  <w:rPr>
                    <w:rFonts w:ascii="Arial" w:hAnsi="Arial" w:cs="Arial"/>
                    <w:sz w:val="16"/>
                    <w:szCs w:val="16"/>
                  </w:rPr>
                </w:rPrChange>
              </w:rPr>
            </w:pPr>
            <w:r w:rsidRPr="00451F5B">
              <w:rPr>
                <w:rFonts w:ascii="Arial" w:hAnsi="Arial" w:cs="Arial"/>
                <w:sz w:val="16"/>
                <w:szCs w:val="16"/>
                <w:rPrChange w:id="3302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2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23" w:author="CR#1260r1" w:date="2020-04-07T05:54:00Z">
                  <w:rPr>
                    <w:rFonts w:ascii="Arial" w:hAnsi="Arial" w:cs="Arial"/>
                    <w:sz w:val="16"/>
                    <w:szCs w:val="16"/>
                  </w:rPr>
                </w:rPrChange>
              </w:rPr>
            </w:pPr>
            <w:r w:rsidRPr="00451F5B">
              <w:rPr>
                <w:rFonts w:ascii="Arial" w:hAnsi="Arial" w:cs="Arial"/>
                <w:sz w:val="16"/>
                <w:szCs w:val="16"/>
                <w:rPrChange w:id="33024" w:author="CR#1260r1" w:date="2020-04-07T05:54:00Z">
                  <w:rPr>
                    <w:rFonts w:ascii="Arial" w:hAnsi="Arial" w:cs="Arial"/>
                    <w:sz w:val="16"/>
                    <w:szCs w:val="16"/>
                  </w:rPr>
                </w:rPrChange>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025" w:author="CR#1260r1" w:date="2020-04-07T05:54:00Z">
                  <w:rPr>
                    <w:rFonts w:ascii="Arial" w:hAnsi="Arial" w:cs="Arial"/>
                    <w:sz w:val="16"/>
                    <w:szCs w:val="16"/>
                  </w:rPr>
                </w:rPrChange>
              </w:rPr>
            </w:pPr>
            <w:r w:rsidRPr="00451F5B">
              <w:rPr>
                <w:rFonts w:ascii="Arial" w:hAnsi="Arial" w:cs="Arial"/>
                <w:sz w:val="16"/>
                <w:szCs w:val="16"/>
                <w:rPrChange w:id="33026"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02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28" w:author="CR#1260r1" w:date="2020-04-07T05:54:00Z">
                  <w:rPr>
                    <w:rFonts w:ascii="Arial" w:hAnsi="Arial" w:cs="Arial"/>
                    <w:sz w:val="16"/>
                    <w:szCs w:val="16"/>
                  </w:rPr>
                </w:rPrChange>
              </w:rPr>
            </w:pPr>
            <w:r w:rsidRPr="00451F5B">
              <w:rPr>
                <w:rFonts w:ascii="Arial" w:hAnsi="Arial" w:cs="Arial"/>
                <w:sz w:val="16"/>
                <w:szCs w:val="16"/>
                <w:rPrChange w:id="33029"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30" w:author="CR#1260r1" w:date="2020-04-07T05:54:00Z">
                  <w:rPr>
                    <w:rFonts w:ascii="Arial" w:hAnsi="Arial" w:cs="Arial"/>
                    <w:sz w:val="16"/>
                    <w:szCs w:val="16"/>
                  </w:rPr>
                </w:rPrChange>
              </w:rPr>
            </w:pPr>
            <w:r w:rsidRPr="00451F5B">
              <w:rPr>
                <w:rFonts w:ascii="Arial" w:hAnsi="Arial" w:cs="Arial"/>
                <w:sz w:val="16"/>
                <w:szCs w:val="16"/>
                <w:rPrChange w:id="33031"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32" w:author="CR#1260r1" w:date="2020-04-07T05:54:00Z">
                  <w:rPr>
                    <w:rFonts w:ascii="Arial" w:hAnsi="Arial" w:cs="Arial"/>
                    <w:sz w:val="16"/>
                    <w:szCs w:val="16"/>
                  </w:rPr>
                </w:rPrChange>
              </w:rPr>
            </w:pPr>
            <w:r w:rsidRPr="00451F5B">
              <w:rPr>
                <w:rFonts w:ascii="Arial" w:hAnsi="Arial" w:cs="Arial"/>
                <w:sz w:val="16"/>
                <w:szCs w:val="16"/>
                <w:rPrChange w:id="33033" w:author="CR#1260r1" w:date="2020-04-07T05:54:00Z">
                  <w:rPr>
                    <w:rFonts w:ascii="Arial" w:hAnsi="Arial" w:cs="Arial"/>
                    <w:sz w:val="16"/>
                    <w:szCs w:val="16"/>
                  </w:rPr>
                </w:rPrChange>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34" w:author="CR#1260r1" w:date="2020-04-07T05:54:00Z">
                  <w:rPr>
                    <w:rFonts w:ascii="Arial" w:hAnsi="Arial" w:cs="Arial"/>
                    <w:sz w:val="16"/>
                    <w:szCs w:val="16"/>
                  </w:rPr>
                </w:rPrChange>
              </w:rPr>
            </w:pPr>
            <w:r w:rsidRPr="00451F5B">
              <w:rPr>
                <w:rFonts w:ascii="Arial" w:hAnsi="Arial" w:cs="Arial"/>
                <w:sz w:val="16"/>
                <w:szCs w:val="16"/>
                <w:rPrChange w:id="3303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3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37" w:author="CR#1260r1" w:date="2020-04-07T05:54:00Z">
                  <w:rPr>
                    <w:rFonts w:ascii="Arial" w:hAnsi="Arial" w:cs="Arial"/>
                    <w:sz w:val="16"/>
                    <w:szCs w:val="16"/>
                  </w:rPr>
                </w:rPrChange>
              </w:rPr>
            </w:pPr>
            <w:r w:rsidRPr="00451F5B">
              <w:rPr>
                <w:rFonts w:ascii="Arial" w:hAnsi="Arial" w:cs="Arial"/>
                <w:sz w:val="16"/>
                <w:szCs w:val="16"/>
                <w:rPrChange w:id="33038" w:author="CR#1260r1" w:date="2020-04-07T05:54:00Z">
                  <w:rPr>
                    <w:rFonts w:ascii="Arial" w:hAnsi="Arial" w:cs="Arial"/>
                    <w:sz w:val="16"/>
                    <w:szCs w:val="16"/>
                  </w:rPr>
                </w:rPrChange>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039" w:author="CR#1260r1" w:date="2020-04-07T05:54:00Z">
                  <w:rPr>
                    <w:rFonts w:ascii="Arial" w:hAnsi="Arial" w:cs="Arial"/>
                    <w:sz w:val="16"/>
                    <w:szCs w:val="16"/>
                  </w:rPr>
                </w:rPrChange>
              </w:rPr>
            </w:pPr>
            <w:r w:rsidRPr="00451F5B">
              <w:rPr>
                <w:rFonts w:ascii="Arial" w:hAnsi="Arial" w:cs="Arial"/>
                <w:sz w:val="16"/>
                <w:szCs w:val="16"/>
                <w:rPrChange w:id="33040"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04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42" w:author="CR#1260r1" w:date="2020-04-07T05:54:00Z">
                  <w:rPr>
                    <w:rFonts w:ascii="Arial" w:hAnsi="Arial" w:cs="Arial"/>
                    <w:sz w:val="16"/>
                    <w:szCs w:val="16"/>
                  </w:rPr>
                </w:rPrChange>
              </w:rPr>
            </w:pPr>
            <w:r w:rsidRPr="00451F5B">
              <w:rPr>
                <w:rFonts w:ascii="Arial" w:hAnsi="Arial" w:cs="Arial"/>
                <w:sz w:val="16"/>
                <w:szCs w:val="16"/>
                <w:rPrChange w:id="33043"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44" w:author="CR#1260r1" w:date="2020-04-07T05:54:00Z">
                  <w:rPr>
                    <w:rFonts w:ascii="Arial" w:hAnsi="Arial" w:cs="Arial"/>
                    <w:sz w:val="16"/>
                    <w:szCs w:val="16"/>
                  </w:rPr>
                </w:rPrChange>
              </w:rPr>
            </w:pPr>
            <w:r w:rsidRPr="00451F5B">
              <w:rPr>
                <w:rFonts w:ascii="Arial" w:hAnsi="Arial" w:cs="Arial"/>
                <w:sz w:val="16"/>
                <w:szCs w:val="16"/>
                <w:rPrChange w:id="33045"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46" w:author="CR#1260r1" w:date="2020-04-07T05:54:00Z">
                  <w:rPr>
                    <w:rFonts w:ascii="Arial" w:hAnsi="Arial" w:cs="Arial"/>
                    <w:sz w:val="16"/>
                    <w:szCs w:val="16"/>
                  </w:rPr>
                </w:rPrChange>
              </w:rPr>
            </w:pPr>
            <w:r w:rsidRPr="00451F5B">
              <w:rPr>
                <w:rFonts w:ascii="Arial" w:hAnsi="Arial" w:cs="Arial"/>
                <w:sz w:val="16"/>
                <w:szCs w:val="16"/>
                <w:rPrChange w:id="33047" w:author="CR#1260r1" w:date="2020-04-07T05:54:00Z">
                  <w:rPr>
                    <w:rFonts w:ascii="Arial" w:hAnsi="Arial" w:cs="Arial"/>
                    <w:sz w:val="16"/>
                    <w:szCs w:val="16"/>
                  </w:rPr>
                </w:rPrChange>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48" w:author="CR#1260r1" w:date="2020-04-07T05:54:00Z">
                  <w:rPr>
                    <w:rFonts w:ascii="Arial" w:hAnsi="Arial" w:cs="Arial"/>
                    <w:sz w:val="16"/>
                    <w:szCs w:val="16"/>
                  </w:rPr>
                </w:rPrChange>
              </w:rPr>
            </w:pPr>
            <w:r w:rsidRPr="00451F5B">
              <w:rPr>
                <w:rFonts w:ascii="Arial" w:hAnsi="Arial" w:cs="Arial"/>
                <w:sz w:val="16"/>
                <w:szCs w:val="16"/>
                <w:rPrChange w:id="3304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5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51" w:author="CR#1260r1" w:date="2020-04-07T05:54:00Z">
                  <w:rPr>
                    <w:rFonts w:ascii="Arial" w:hAnsi="Arial" w:cs="Arial"/>
                    <w:sz w:val="16"/>
                    <w:szCs w:val="16"/>
                  </w:rPr>
                </w:rPrChange>
              </w:rPr>
            </w:pPr>
            <w:r w:rsidRPr="00451F5B">
              <w:rPr>
                <w:rFonts w:ascii="Arial" w:hAnsi="Arial" w:cs="Arial"/>
                <w:sz w:val="16"/>
                <w:szCs w:val="16"/>
                <w:rPrChange w:id="33052" w:author="CR#1260r1" w:date="2020-04-07T05:54:00Z">
                  <w:rPr>
                    <w:rFonts w:ascii="Arial" w:hAnsi="Arial" w:cs="Arial"/>
                    <w:sz w:val="16"/>
                    <w:szCs w:val="16"/>
                  </w:rPr>
                </w:rPrChange>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053" w:author="CR#1260r1" w:date="2020-04-07T05:54:00Z">
                  <w:rPr>
                    <w:rFonts w:ascii="Arial" w:hAnsi="Arial" w:cs="Arial"/>
                    <w:sz w:val="16"/>
                    <w:szCs w:val="16"/>
                  </w:rPr>
                </w:rPrChange>
              </w:rPr>
            </w:pPr>
            <w:r w:rsidRPr="00451F5B">
              <w:rPr>
                <w:rFonts w:ascii="Arial" w:hAnsi="Arial" w:cs="Arial"/>
                <w:sz w:val="16"/>
                <w:szCs w:val="16"/>
                <w:rPrChange w:id="33054"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05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56" w:author="CR#1260r1" w:date="2020-04-07T05:54:00Z">
                  <w:rPr>
                    <w:rFonts w:ascii="Arial" w:hAnsi="Arial" w:cs="Arial"/>
                    <w:sz w:val="16"/>
                    <w:szCs w:val="16"/>
                  </w:rPr>
                </w:rPrChange>
              </w:rPr>
            </w:pPr>
            <w:r w:rsidRPr="00451F5B">
              <w:rPr>
                <w:rFonts w:ascii="Arial" w:hAnsi="Arial" w:cs="Arial"/>
                <w:sz w:val="16"/>
                <w:szCs w:val="16"/>
                <w:rPrChange w:id="33057"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58" w:author="CR#1260r1" w:date="2020-04-07T05:54:00Z">
                  <w:rPr>
                    <w:rFonts w:ascii="Arial" w:hAnsi="Arial" w:cs="Arial"/>
                    <w:sz w:val="16"/>
                    <w:szCs w:val="16"/>
                  </w:rPr>
                </w:rPrChange>
              </w:rPr>
            </w:pPr>
            <w:r w:rsidRPr="00451F5B">
              <w:rPr>
                <w:rFonts w:ascii="Arial" w:hAnsi="Arial" w:cs="Arial"/>
                <w:sz w:val="16"/>
                <w:szCs w:val="16"/>
                <w:rPrChange w:id="33059"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60" w:author="CR#1260r1" w:date="2020-04-07T05:54:00Z">
                  <w:rPr>
                    <w:rFonts w:ascii="Arial" w:hAnsi="Arial" w:cs="Arial"/>
                    <w:sz w:val="16"/>
                    <w:szCs w:val="16"/>
                  </w:rPr>
                </w:rPrChange>
              </w:rPr>
            </w:pPr>
            <w:r w:rsidRPr="00451F5B">
              <w:rPr>
                <w:rFonts w:ascii="Arial" w:hAnsi="Arial" w:cs="Arial"/>
                <w:sz w:val="16"/>
                <w:szCs w:val="16"/>
                <w:rPrChange w:id="33061" w:author="CR#1260r1" w:date="2020-04-07T05:54:00Z">
                  <w:rPr>
                    <w:rFonts w:ascii="Arial" w:hAnsi="Arial" w:cs="Arial"/>
                    <w:sz w:val="16"/>
                    <w:szCs w:val="16"/>
                  </w:rPr>
                </w:rPrChange>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62" w:author="CR#1260r1" w:date="2020-04-07T05:54:00Z">
                  <w:rPr>
                    <w:rFonts w:ascii="Arial" w:hAnsi="Arial" w:cs="Arial"/>
                    <w:sz w:val="16"/>
                    <w:szCs w:val="16"/>
                  </w:rPr>
                </w:rPrChange>
              </w:rPr>
            </w:pPr>
            <w:r w:rsidRPr="00451F5B">
              <w:rPr>
                <w:rFonts w:ascii="Arial" w:hAnsi="Arial" w:cs="Arial"/>
                <w:sz w:val="16"/>
                <w:szCs w:val="16"/>
                <w:rPrChange w:id="3306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6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65" w:author="CR#1260r1" w:date="2020-04-07T05:54:00Z">
                  <w:rPr>
                    <w:rFonts w:ascii="Arial" w:hAnsi="Arial" w:cs="Arial"/>
                    <w:sz w:val="16"/>
                    <w:szCs w:val="16"/>
                  </w:rPr>
                </w:rPrChange>
              </w:rPr>
            </w:pPr>
            <w:r w:rsidRPr="00451F5B">
              <w:rPr>
                <w:rFonts w:ascii="Arial" w:hAnsi="Arial" w:cs="Arial"/>
                <w:sz w:val="16"/>
                <w:szCs w:val="16"/>
                <w:rPrChange w:id="33066" w:author="CR#1260r1" w:date="2020-04-07T05:54:00Z">
                  <w:rPr>
                    <w:rFonts w:ascii="Arial" w:hAnsi="Arial" w:cs="Arial"/>
                    <w:sz w:val="16"/>
                    <w:szCs w:val="16"/>
                  </w:rPr>
                </w:rPrChange>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067" w:author="CR#1260r1" w:date="2020-04-07T05:54:00Z">
                  <w:rPr>
                    <w:rFonts w:ascii="Arial" w:hAnsi="Arial" w:cs="Arial"/>
                    <w:sz w:val="16"/>
                    <w:szCs w:val="16"/>
                  </w:rPr>
                </w:rPrChange>
              </w:rPr>
            </w:pPr>
            <w:r w:rsidRPr="00451F5B">
              <w:rPr>
                <w:rFonts w:ascii="Arial" w:hAnsi="Arial" w:cs="Arial"/>
                <w:sz w:val="16"/>
                <w:szCs w:val="16"/>
                <w:rPrChange w:id="33068"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06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70" w:author="CR#1260r1" w:date="2020-04-07T05:54:00Z">
                  <w:rPr>
                    <w:rFonts w:ascii="Arial" w:hAnsi="Arial" w:cs="Arial"/>
                    <w:sz w:val="16"/>
                    <w:szCs w:val="16"/>
                  </w:rPr>
                </w:rPrChange>
              </w:rPr>
            </w:pPr>
            <w:r w:rsidRPr="00451F5B">
              <w:rPr>
                <w:rFonts w:ascii="Arial" w:hAnsi="Arial" w:cs="Arial"/>
                <w:sz w:val="16"/>
                <w:szCs w:val="16"/>
                <w:rPrChange w:id="33071"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72" w:author="CR#1260r1" w:date="2020-04-07T05:54:00Z">
                  <w:rPr>
                    <w:rFonts w:ascii="Arial" w:hAnsi="Arial" w:cs="Arial"/>
                    <w:sz w:val="16"/>
                    <w:szCs w:val="16"/>
                  </w:rPr>
                </w:rPrChange>
              </w:rPr>
            </w:pPr>
            <w:r w:rsidRPr="00451F5B">
              <w:rPr>
                <w:rFonts w:ascii="Arial" w:hAnsi="Arial" w:cs="Arial"/>
                <w:sz w:val="16"/>
                <w:szCs w:val="16"/>
                <w:rPrChange w:id="33073"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74" w:author="CR#1260r1" w:date="2020-04-07T05:54:00Z">
                  <w:rPr>
                    <w:rFonts w:ascii="Arial" w:hAnsi="Arial" w:cs="Arial"/>
                    <w:sz w:val="16"/>
                    <w:szCs w:val="16"/>
                  </w:rPr>
                </w:rPrChange>
              </w:rPr>
            </w:pPr>
            <w:r w:rsidRPr="00451F5B">
              <w:rPr>
                <w:rFonts w:ascii="Arial" w:hAnsi="Arial" w:cs="Arial"/>
                <w:sz w:val="16"/>
                <w:szCs w:val="16"/>
                <w:rPrChange w:id="33075" w:author="CR#1260r1" w:date="2020-04-07T05:54:00Z">
                  <w:rPr>
                    <w:rFonts w:ascii="Arial" w:hAnsi="Arial" w:cs="Arial"/>
                    <w:sz w:val="16"/>
                    <w:szCs w:val="16"/>
                  </w:rPr>
                </w:rPrChange>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76" w:author="CR#1260r1" w:date="2020-04-07T05:54:00Z">
                  <w:rPr>
                    <w:rFonts w:ascii="Arial" w:hAnsi="Arial" w:cs="Arial"/>
                    <w:sz w:val="16"/>
                    <w:szCs w:val="16"/>
                  </w:rPr>
                </w:rPrChange>
              </w:rPr>
            </w:pPr>
            <w:r w:rsidRPr="00451F5B">
              <w:rPr>
                <w:rFonts w:ascii="Arial" w:hAnsi="Arial" w:cs="Arial"/>
                <w:sz w:val="16"/>
                <w:szCs w:val="16"/>
                <w:rPrChange w:id="3307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7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79" w:author="CR#1260r1" w:date="2020-04-07T05:54:00Z">
                  <w:rPr>
                    <w:rFonts w:ascii="Arial" w:hAnsi="Arial" w:cs="Arial"/>
                    <w:sz w:val="16"/>
                    <w:szCs w:val="16"/>
                  </w:rPr>
                </w:rPrChange>
              </w:rPr>
            </w:pPr>
            <w:r w:rsidRPr="00451F5B">
              <w:rPr>
                <w:rFonts w:ascii="Arial" w:hAnsi="Arial" w:cs="Arial"/>
                <w:sz w:val="16"/>
                <w:szCs w:val="16"/>
                <w:rPrChange w:id="33080" w:author="CR#1260r1" w:date="2020-04-07T05:54:00Z">
                  <w:rPr>
                    <w:rFonts w:ascii="Arial" w:hAnsi="Arial" w:cs="Arial"/>
                    <w:sz w:val="16"/>
                    <w:szCs w:val="16"/>
                  </w:rPr>
                </w:rPrChange>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081" w:author="CR#1260r1" w:date="2020-04-07T05:54:00Z">
                  <w:rPr>
                    <w:rFonts w:ascii="Arial" w:hAnsi="Arial" w:cs="Arial"/>
                    <w:sz w:val="16"/>
                    <w:szCs w:val="16"/>
                  </w:rPr>
                </w:rPrChange>
              </w:rPr>
            </w:pPr>
            <w:r w:rsidRPr="00451F5B">
              <w:rPr>
                <w:rFonts w:ascii="Arial" w:hAnsi="Arial" w:cs="Arial"/>
                <w:sz w:val="16"/>
                <w:szCs w:val="16"/>
                <w:rPrChange w:id="33082"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08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84" w:author="CR#1260r1" w:date="2020-04-07T05:54:00Z">
                  <w:rPr>
                    <w:rFonts w:ascii="Arial" w:hAnsi="Arial" w:cs="Arial"/>
                    <w:sz w:val="16"/>
                    <w:szCs w:val="16"/>
                  </w:rPr>
                </w:rPrChange>
              </w:rPr>
            </w:pPr>
            <w:r w:rsidRPr="00451F5B">
              <w:rPr>
                <w:rFonts w:ascii="Arial" w:hAnsi="Arial" w:cs="Arial"/>
                <w:sz w:val="16"/>
                <w:szCs w:val="16"/>
                <w:rPrChange w:id="33085"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86" w:author="CR#1260r1" w:date="2020-04-07T05:54:00Z">
                  <w:rPr>
                    <w:rFonts w:ascii="Arial" w:hAnsi="Arial" w:cs="Arial"/>
                    <w:sz w:val="16"/>
                    <w:szCs w:val="16"/>
                  </w:rPr>
                </w:rPrChange>
              </w:rPr>
            </w:pPr>
            <w:r w:rsidRPr="00451F5B">
              <w:rPr>
                <w:rFonts w:ascii="Arial" w:hAnsi="Arial" w:cs="Arial"/>
                <w:sz w:val="16"/>
                <w:szCs w:val="16"/>
                <w:rPrChange w:id="33087"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88" w:author="CR#1260r1" w:date="2020-04-07T05:54:00Z">
                  <w:rPr>
                    <w:rFonts w:ascii="Arial" w:hAnsi="Arial" w:cs="Arial"/>
                    <w:sz w:val="16"/>
                    <w:szCs w:val="16"/>
                  </w:rPr>
                </w:rPrChange>
              </w:rPr>
            </w:pPr>
            <w:r w:rsidRPr="00451F5B">
              <w:rPr>
                <w:rFonts w:ascii="Arial" w:hAnsi="Arial" w:cs="Arial"/>
                <w:sz w:val="16"/>
                <w:szCs w:val="16"/>
                <w:rPrChange w:id="33089" w:author="CR#1260r1" w:date="2020-04-07T05:54:00Z">
                  <w:rPr>
                    <w:rFonts w:ascii="Arial" w:hAnsi="Arial" w:cs="Arial"/>
                    <w:sz w:val="16"/>
                    <w:szCs w:val="16"/>
                  </w:rPr>
                </w:rPrChange>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90" w:author="CR#1260r1" w:date="2020-04-07T05:54:00Z">
                  <w:rPr>
                    <w:rFonts w:ascii="Arial" w:hAnsi="Arial" w:cs="Arial"/>
                    <w:sz w:val="16"/>
                    <w:szCs w:val="16"/>
                  </w:rPr>
                </w:rPrChange>
              </w:rPr>
            </w:pPr>
            <w:r w:rsidRPr="00451F5B">
              <w:rPr>
                <w:rFonts w:ascii="Arial" w:hAnsi="Arial" w:cs="Arial"/>
                <w:sz w:val="16"/>
                <w:szCs w:val="16"/>
                <w:rPrChange w:id="3309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9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93" w:author="CR#1260r1" w:date="2020-04-07T05:54:00Z">
                  <w:rPr>
                    <w:rFonts w:ascii="Arial" w:hAnsi="Arial" w:cs="Arial"/>
                    <w:sz w:val="16"/>
                    <w:szCs w:val="16"/>
                  </w:rPr>
                </w:rPrChange>
              </w:rPr>
            </w:pPr>
            <w:r w:rsidRPr="00451F5B">
              <w:rPr>
                <w:rFonts w:ascii="Arial" w:hAnsi="Arial" w:cs="Arial"/>
                <w:sz w:val="16"/>
                <w:szCs w:val="16"/>
                <w:rPrChange w:id="33094" w:author="CR#1260r1" w:date="2020-04-07T05:54:00Z">
                  <w:rPr>
                    <w:rFonts w:ascii="Arial" w:hAnsi="Arial" w:cs="Arial"/>
                    <w:sz w:val="16"/>
                    <w:szCs w:val="16"/>
                  </w:rPr>
                </w:rPrChange>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095" w:author="CR#1260r1" w:date="2020-04-07T05:54:00Z">
                  <w:rPr>
                    <w:rFonts w:ascii="Arial" w:hAnsi="Arial" w:cs="Arial"/>
                    <w:sz w:val="16"/>
                    <w:szCs w:val="16"/>
                  </w:rPr>
                </w:rPrChange>
              </w:rPr>
            </w:pPr>
            <w:r w:rsidRPr="00451F5B">
              <w:rPr>
                <w:rFonts w:ascii="Arial" w:hAnsi="Arial" w:cs="Arial"/>
                <w:sz w:val="16"/>
                <w:szCs w:val="16"/>
                <w:rPrChange w:id="33096"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09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098" w:author="CR#1260r1" w:date="2020-04-07T05:54:00Z">
                  <w:rPr>
                    <w:rFonts w:ascii="Arial" w:hAnsi="Arial" w:cs="Arial"/>
                    <w:sz w:val="16"/>
                    <w:szCs w:val="16"/>
                  </w:rPr>
                </w:rPrChange>
              </w:rPr>
            </w:pPr>
            <w:r w:rsidRPr="00451F5B">
              <w:rPr>
                <w:rFonts w:ascii="Arial" w:hAnsi="Arial" w:cs="Arial"/>
                <w:sz w:val="16"/>
                <w:szCs w:val="16"/>
                <w:rPrChange w:id="33099"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00" w:author="CR#1260r1" w:date="2020-04-07T05:54:00Z">
                  <w:rPr>
                    <w:rFonts w:ascii="Arial" w:hAnsi="Arial" w:cs="Arial"/>
                    <w:sz w:val="16"/>
                    <w:szCs w:val="16"/>
                  </w:rPr>
                </w:rPrChange>
              </w:rPr>
            </w:pPr>
            <w:r w:rsidRPr="00451F5B">
              <w:rPr>
                <w:rFonts w:ascii="Arial" w:hAnsi="Arial" w:cs="Arial"/>
                <w:sz w:val="16"/>
                <w:szCs w:val="16"/>
                <w:rPrChange w:id="33101"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02" w:author="CR#1260r1" w:date="2020-04-07T05:54:00Z">
                  <w:rPr>
                    <w:rFonts w:ascii="Arial" w:hAnsi="Arial" w:cs="Arial"/>
                    <w:sz w:val="16"/>
                    <w:szCs w:val="16"/>
                  </w:rPr>
                </w:rPrChange>
              </w:rPr>
            </w:pPr>
            <w:r w:rsidRPr="00451F5B">
              <w:rPr>
                <w:rFonts w:ascii="Arial" w:hAnsi="Arial" w:cs="Arial"/>
                <w:sz w:val="16"/>
                <w:szCs w:val="16"/>
                <w:rPrChange w:id="33103" w:author="CR#1260r1" w:date="2020-04-07T05:54:00Z">
                  <w:rPr>
                    <w:rFonts w:ascii="Arial" w:hAnsi="Arial" w:cs="Arial"/>
                    <w:sz w:val="16"/>
                    <w:szCs w:val="16"/>
                  </w:rPr>
                </w:rPrChange>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04" w:author="CR#1260r1" w:date="2020-04-07T05:54:00Z">
                  <w:rPr>
                    <w:rFonts w:ascii="Arial" w:hAnsi="Arial" w:cs="Arial"/>
                    <w:sz w:val="16"/>
                    <w:szCs w:val="16"/>
                  </w:rPr>
                </w:rPrChange>
              </w:rPr>
            </w:pPr>
            <w:r w:rsidRPr="00451F5B">
              <w:rPr>
                <w:rFonts w:ascii="Arial" w:hAnsi="Arial" w:cs="Arial"/>
                <w:sz w:val="16"/>
                <w:szCs w:val="16"/>
                <w:rPrChange w:id="3310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0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07" w:author="CR#1260r1" w:date="2020-04-07T05:54:00Z">
                  <w:rPr>
                    <w:rFonts w:ascii="Arial" w:hAnsi="Arial" w:cs="Arial"/>
                    <w:sz w:val="16"/>
                    <w:szCs w:val="16"/>
                  </w:rPr>
                </w:rPrChange>
              </w:rPr>
            </w:pPr>
            <w:r w:rsidRPr="00451F5B">
              <w:rPr>
                <w:rFonts w:ascii="Arial" w:hAnsi="Arial" w:cs="Arial"/>
                <w:sz w:val="16"/>
                <w:szCs w:val="16"/>
                <w:rPrChange w:id="33108" w:author="CR#1260r1" w:date="2020-04-07T05:54:00Z">
                  <w:rPr>
                    <w:rFonts w:ascii="Arial" w:hAnsi="Arial" w:cs="Arial"/>
                    <w:sz w:val="16"/>
                    <w:szCs w:val="16"/>
                  </w:rPr>
                </w:rPrChange>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109" w:author="CR#1260r1" w:date="2020-04-07T05:54:00Z">
                  <w:rPr>
                    <w:rFonts w:ascii="Arial" w:hAnsi="Arial" w:cs="Arial"/>
                    <w:sz w:val="16"/>
                    <w:szCs w:val="16"/>
                  </w:rPr>
                </w:rPrChange>
              </w:rPr>
            </w:pPr>
            <w:r w:rsidRPr="00451F5B">
              <w:rPr>
                <w:rFonts w:ascii="Arial" w:hAnsi="Arial" w:cs="Arial"/>
                <w:sz w:val="16"/>
                <w:szCs w:val="16"/>
                <w:rPrChange w:id="33110"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11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12" w:author="CR#1260r1" w:date="2020-04-07T05:54:00Z">
                  <w:rPr>
                    <w:rFonts w:ascii="Arial" w:hAnsi="Arial" w:cs="Arial"/>
                    <w:sz w:val="16"/>
                    <w:szCs w:val="16"/>
                  </w:rPr>
                </w:rPrChange>
              </w:rPr>
            </w:pPr>
            <w:r w:rsidRPr="00451F5B">
              <w:rPr>
                <w:rFonts w:ascii="Arial" w:hAnsi="Arial" w:cs="Arial"/>
                <w:sz w:val="16"/>
                <w:szCs w:val="16"/>
                <w:rPrChange w:id="33113"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14" w:author="CR#1260r1" w:date="2020-04-07T05:54:00Z">
                  <w:rPr>
                    <w:rFonts w:ascii="Arial" w:hAnsi="Arial" w:cs="Arial"/>
                    <w:sz w:val="16"/>
                    <w:szCs w:val="16"/>
                  </w:rPr>
                </w:rPrChange>
              </w:rPr>
            </w:pPr>
            <w:r w:rsidRPr="00451F5B">
              <w:rPr>
                <w:rFonts w:ascii="Arial" w:hAnsi="Arial" w:cs="Arial"/>
                <w:sz w:val="16"/>
                <w:szCs w:val="16"/>
                <w:rPrChange w:id="33115"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16" w:author="CR#1260r1" w:date="2020-04-07T05:54:00Z">
                  <w:rPr>
                    <w:rFonts w:ascii="Arial" w:hAnsi="Arial" w:cs="Arial"/>
                    <w:sz w:val="16"/>
                    <w:szCs w:val="16"/>
                  </w:rPr>
                </w:rPrChange>
              </w:rPr>
            </w:pPr>
            <w:r w:rsidRPr="00451F5B">
              <w:rPr>
                <w:rFonts w:ascii="Arial" w:hAnsi="Arial" w:cs="Arial"/>
                <w:sz w:val="16"/>
                <w:szCs w:val="16"/>
                <w:rPrChange w:id="33117" w:author="CR#1260r1" w:date="2020-04-07T05:54:00Z">
                  <w:rPr>
                    <w:rFonts w:ascii="Arial" w:hAnsi="Arial" w:cs="Arial"/>
                    <w:sz w:val="16"/>
                    <w:szCs w:val="16"/>
                  </w:rPr>
                </w:rPrChange>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18" w:author="CR#1260r1" w:date="2020-04-07T05:54:00Z">
                  <w:rPr>
                    <w:rFonts w:ascii="Arial" w:hAnsi="Arial" w:cs="Arial"/>
                    <w:sz w:val="16"/>
                    <w:szCs w:val="16"/>
                  </w:rPr>
                </w:rPrChange>
              </w:rPr>
            </w:pPr>
            <w:r w:rsidRPr="00451F5B">
              <w:rPr>
                <w:rFonts w:ascii="Arial" w:hAnsi="Arial" w:cs="Arial"/>
                <w:sz w:val="16"/>
                <w:szCs w:val="16"/>
                <w:rPrChange w:id="3311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2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21" w:author="CR#1260r1" w:date="2020-04-07T05:54:00Z">
                  <w:rPr>
                    <w:rFonts w:ascii="Arial" w:hAnsi="Arial" w:cs="Arial"/>
                    <w:sz w:val="16"/>
                    <w:szCs w:val="16"/>
                  </w:rPr>
                </w:rPrChange>
              </w:rPr>
            </w:pPr>
            <w:r w:rsidRPr="00451F5B">
              <w:rPr>
                <w:rFonts w:ascii="Arial" w:hAnsi="Arial" w:cs="Arial"/>
                <w:sz w:val="16"/>
                <w:szCs w:val="16"/>
                <w:rPrChange w:id="33122" w:author="CR#1260r1" w:date="2020-04-07T05:54:00Z">
                  <w:rPr>
                    <w:rFonts w:ascii="Arial" w:hAnsi="Arial" w:cs="Arial"/>
                    <w:sz w:val="16"/>
                    <w:szCs w:val="16"/>
                  </w:rPr>
                </w:rPrChange>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123" w:author="CR#1260r1" w:date="2020-04-07T05:54:00Z">
                  <w:rPr>
                    <w:rFonts w:ascii="Arial" w:hAnsi="Arial" w:cs="Arial"/>
                    <w:sz w:val="16"/>
                    <w:szCs w:val="16"/>
                  </w:rPr>
                </w:rPrChange>
              </w:rPr>
            </w:pPr>
            <w:r w:rsidRPr="00451F5B">
              <w:rPr>
                <w:rFonts w:ascii="Arial" w:hAnsi="Arial" w:cs="Arial"/>
                <w:sz w:val="16"/>
                <w:szCs w:val="16"/>
                <w:rPrChange w:id="33124"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12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26" w:author="CR#1260r1" w:date="2020-04-07T05:54:00Z">
                  <w:rPr>
                    <w:rFonts w:ascii="Arial" w:hAnsi="Arial" w:cs="Arial"/>
                    <w:sz w:val="16"/>
                    <w:szCs w:val="16"/>
                  </w:rPr>
                </w:rPrChange>
              </w:rPr>
            </w:pPr>
            <w:r w:rsidRPr="00451F5B">
              <w:rPr>
                <w:rFonts w:ascii="Arial" w:hAnsi="Arial" w:cs="Arial"/>
                <w:sz w:val="16"/>
                <w:szCs w:val="16"/>
                <w:rPrChange w:id="33127"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28" w:author="CR#1260r1" w:date="2020-04-07T05:54:00Z">
                  <w:rPr>
                    <w:rFonts w:ascii="Arial" w:hAnsi="Arial" w:cs="Arial"/>
                    <w:sz w:val="16"/>
                    <w:szCs w:val="16"/>
                  </w:rPr>
                </w:rPrChange>
              </w:rPr>
            </w:pPr>
            <w:r w:rsidRPr="00451F5B">
              <w:rPr>
                <w:rFonts w:ascii="Arial" w:hAnsi="Arial" w:cs="Arial"/>
                <w:sz w:val="16"/>
                <w:szCs w:val="16"/>
                <w:rPrChange w:id="33129"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30" w:author="CR#1260r1" w:date="2020-04-07T05:54:00Z">
                  <w:rPr>
                    <w:rFonts w:ascii="Arial" w:hAnsi="Arial" w:cs="Arial"/>
                    <w:sz w:val="16"/>
                    <w:szCs w:val="16"/>
                  </w:rPr>
                </w:rPrChange>
              </w:rPr>
            </w:pPr>
            <w:r w:rsidRPr="00451F5B">
              <w:rPr>
                <w:rFonts w:ascii="Arial" w:hAnsi="Arial" w:cs="Arial"/>
                <w:sz w:val="16"/>
                <w:szCs w:val="16"/>
                <w:rPrChange w:id="33131" w:author="CR#1260r1" w:date="2020-04-07T05:54:00Z">
                  <w:rPr>
                    <w:rFonts w:ascii="Arial" w:hAnsi="Arial" w:cs="Arial"/>
                    <w:sz w:val="16"/>
                    <w:szCs w:val="16"/>
                  </w:rPr>
                </w:rPrChange>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32" w:author="CR#1260r1" w:date="2020-04-07T05:54:00Z">
                  <w:rPr>
                    <w:rFonts w:ascii="Arial" w:hAnsi="Arial" w:cs="Arial"/>
                    <w:sz w:val="16"/>
                    <w:szCs w:val="16"/>
                  </w:rPr>
                </w:rPrChange>
              </w:rPr>
            </w:pPr>
            <w:r w:rsidRPr="00451F5B">
              <w:rPr>
                <w:rFonts w:ascii="Arial" w:hAnsi="Arial" w:cs="Arial"/>
                <w:sz w:val="16"/>
                <w:szCs w:val="16"/>
                <w:rPrChange w:id="3313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3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35" w:author="CR#1260r1" w:date="2020-04-07T05:54:00Z">
                  <w:rPr>
                    <w:rFonts w:ascii="Arial" w:hAnsi="Arial" w:cs="Arial"/>
                    <w:sz w:val="16"/>
                    <w:szCs w:val="16"/>
                  </w:rPr>
                </w:rPrChange>
              </w:rPr>
            </w:pPr>
            <w:r w:rsidRPr="00451F5B">
              <w:rPr>
                <w:rFonts w:ascii="Arial" w:hAnsi="Arial" w:cs="Arial"/>
                <w:sz w:val="16"/>
                <w:szCs w:val="16"/>
                <w:rPrChange w:id="33136" w:author="CR#1260r1" w:date="2020-04-07T05:54:00Z">
                  <w:rPr>
                    <w:rFonts w:ascii="Arial" w:hAnsi="Arial" w:cs="Arial"/>
                    <w:sz w:val="16"/>
                    <w:szCs w:val="16"/>
                  </w:rPr>
                </w:rPrChange>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137" w:author="CR#1260r1" w:date="2020-04-07T05:54:00Z">
                  <w:rPr>
                    <w:rFonts w:ascii="Arial" w:hAnsi="Arial" w:cs="Arial"/>
                    <w:sz w:val="16"/>
                    <w:szCs w:val="16"/>
                  </w:rPr>
                </w:rPrChange>
              </w:rPr>
            </w:pPr>
            <w:r w:rsidRPr="00451F5B">
              <w:rPr>
                <w:rFonts w:ascii="Arial" w:hAnsi="Arial" w:cs="Arial"/>
                <w:sz w:val="16"/>
                <w:szCs w:val="16"/>
                <w:rPrChange w:id="33138"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13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40" w:author="CR#1260r1" w:date="2020-04-07T05:54:00Z">
                  <w:rPr>
                    <w:rFonts w:ascii="Arial" w:hAnsi="Arial" w:cs="Arial"/>
                    <w:sz w:val="16"/>
                    <w:szCs w:val="16"/>
                  </w:rPr>
                </w:rPrChange>
              </w:rPr>
            </w:pPr>
            <w:r w:rsidRPr="00451F5B">
              <w:rPr>
                <w:rFonts w:ascii="Arial" w:hAnsi="Arial" w:cs="Arial"/>
                <w:sz w:val="16"/>
                <w:szCs w:val="16"/>
                <w:rPrChange w:id="33141"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42" w:author="CR#1260r1" w:date="2020-04-07T05:54:00Z">
                  <w:rPr>
                    <w:rFonts w:ascii="Arial" w:hAnsi="Arial" w:cs="Arial"/>
                    <w:sz w:val="16"/>
                    <w:szCs w:val="16"/>
                  </w:rPr>
                </w:rPrChange>
              </w:rPr>
            </w:pPr>
            <w:r w:rsidRPr="00451F5B">
              <w:rPr>
                <w:rFonts w:ascii="Arial" w:hAnsi="Arial" w:cs="Arial"/>
                <w:sz w:val="16"/>
                <w:szCs w:val="16"/>
                <w:rPrChange w:id="33143"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44" w:author="CR#1260r1" w:date="2020-04-07T05:54:00Z">
                  <w:rPr>
                    <w:rFonts w:ascii="Arial" w:hAnsi="Arial" w:cs="Arial"/>
                    <w:sz w:val="16"/>
                    <w:szCs w:val="16"/>
                  </w:rPr>
                </w:rPrChange>
              </w:rPr>
            </w:pPr>
            <w:r w:rsidRPr="00451F5B">
              <w:rPr>
                <w:rFonts w:ascii="Arial" w:hAnsi="Arial" w:cs="Arial"/>
                <w:sz w:val="16"/>
                <w:szCs w:val="16"/>
                <w:rPrChange w:id="33145" w:author="CR#1260r1" w:date="2020-04-07T05:54:00Z">
                  <w:rPr>
                    <w:rFonts w:ascii="Arial" w:hAnsi="Arial" w:cs="Arial"/>
                    <w:sz w:val="16"/>
                    <w:szCs w:val="16"/>
                  </w:rPr>
                </w:rPrChange>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46" w:author="CR#1260r1" w:date="2020-04-07T05:54:00Z">
                  <w:rPr>
                    <w:rFonts w:ascii="Arial" w:hAnsi="Arial" w:cs="Arial"/>
                    <w:sz w:val="16"/>
                    <w:szCs w:val="16"/>
                  </w:rPr>
                </w:rPrChange>
              </w:rPr>
            </w:pPr>
            <w:r w:rsidRPr="00451F5B">
              <w:rPr>
                <w:rFonts w:ascii="Arial" w:hAnsi="Arial" w:cs="Arial"/>
                <w:sz w:val="16"/>
                <w:szCs w:val="16"/>
                <w:rPrChange w:id="3314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4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49" w:author="CR#1260r1" w:date="2020-04-07T05:54:00Z">
                  <w:rPr>
                    <w:rFonts w:ascii="Arial" w:hAnsi="Arial" w:cs="Arial"/>
                    <w:sz w:val="16"/>
                    <w:szCs w:val="16"/>
                  </w:rPr>
                </w:rPrChange>
              </w:rPr>
            </w:pPr>
            <w:r w:rsidRPr="00451F5B">
              <w:rPr>
                <w:rFonts w:ascii="Arial" w:hAnsi="Arial" w:cs="Arial"/>
                <w:sz w:val="16"/>
                <w:szCs w:val="16"/>
                <w:rPrChange w:id="33150" w:author="CR#1260r1" w:date="2020-04-07T05:54:00Z">
                  <w:rPr>
                    <w:rFonts w:ascii="Arial" w:hAnsi="Arial" w:cs="Arial"/>
                    <w:sz w:val="16"/>
                    <w:szCs w:val="16"/>
                  </w:rPr>
                </w:rPrChange>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151" w:author="CR#1260r1" w:date="2020-04-07T05:54:00Z">
                  <w:rPr>
                    <w:rFonts w:ascii="Arial" w:hAnsi="Arial" w:cs="Arial"/>
                    <w:sz w:val="16"/>
                    <w:szCs w:val="16"/>
                  </w:rPr>
                </w:rPrChange>
              </w:rPr>
            </w:pPr>
            <w:r w:rsidRPr="00451F5B">
              <w:rPr>
                <w:rFonts w:ascii="Arial" w:hAnsi="Arial" w:cs="Arial"/>
                <w:sz w:val="16"/>
                <w:szCs w:val="16"/>
                <w:rPrChange w:id="33152"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15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54" w:author="CR#1260r1" w:date="2020-04-07T05:54:00Z">
                  <w:rPr>
                    <w:rFonts w:ascii="Arial" w:hAnsi="Arial" w:cs="Arial"/>
                    <w:sz w:val="16"/>
                    <w:szCs w:val="16"/>
                  </w:rPr>
                </w:rPrChange>
              </w:rPr>
            </w:pPr>
            <w:r w:rsidRPr="00451F5B">
              <w:rPr>
                <w:rFonts w:ascii="Arial" w:hAnsi="Arial" w:cs="Arial"/>
                <w:sz w:val="16"/>
                <w:szCs w:val="16"/>
                <w:rPrChange w:id="33155" w:author="CR#1260r1" w:date="2020-04-07T05:54:00Z">
                  <w:rPr>
                    <w:rFonts w:ascii="Arial" w:hAnsi="Arial"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56" w:author="CR#1260r1" w:date="2020-04-07T05:54:00Z">
                  <w:rPr>
                    <w:rFonts w:ascii="Arial" w:hAnsi="Arial" w:cs="Arial"/>
                    <w:sz w:val="16"/>
                    <w:szCs w:val="16"/>
                  </w:rPr>
                </w:rPrChange>
              </w:rPr>
            </w:pPr>
            <w:r w:rsidRPr="00451F5B">
              <w:rPr>
                <w:rFonts w:ascii="Arial" w:hAnsi="Arial" w:cs="Arial"/>
                <w:sz w:val="16"/>
                <w:szCs w:val="16"/>
                <w:rPrChange w:id="33157" w:author="CR#1260r1" w:date="2020-04-07T05:54:00Z">
                  <w:rPr>
                    <w:rFonts w:ascii="Arial" w:hAnsi="Arial"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58" w:author="CR#1260r1" w:date="2020-04-07T05:54:00Z">
                  <w:rPr>
                    <w:rFonts w:ascii="Arial" w:hAnsi="Arial" w:cs="Arial"/>
                    <w:sz w:val="16"/>
                    <w:szCs w:val="16"/>
                  </w:rPr>
                </w:rPrChange>
              </w:rPr>
            </w:pPr>
            <w:r w:rsidRPr="00451F5B">
              <w:rPr>
                <w:rFonts w:ascii="Arial" w:hAnsi="Arial" w:cs="Arial"/>
                <w:sz w:val="16"/>
                <w:szCs w:val="16"/>
                <w:rPrChange w:id="33159" w:author="CR#1260r1" w:date="2020-04-07T05:54:00Z">
                  <w:rPr>
                    <w:rFonts w:ascii="Arial" w:hAnsi="Arial" w:cs="Arial"/>
                    <w:sz w:val="16"/>
                    <w:szCs w:val="16"/>
                  </w:rPr>
                </w:rPrChange>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60" w:author="CR#1260r1" w:date="2020-04-07T05:54:00Z">
                  <w:rPr>
                    <w:rFonts w:ascii="Arial" w:hAnsi="Arial" w:cs="Arial"/>
                    <w:sz w:val="16"/>
                    <w:szCs w:val="16"/>
                  </w:rPr>
                </w:rPrChange>
              </w:rPr>
            </w:pPr>
            <w:r w:rsidRPr="00451F5B">
              <w:rPr>
                <w:rFonts w:ascii="Arial" w:hAnsi="Arial" w:cs="Arial"/>
                <w:sz w:val="16"/>
                <w:szCs w:val="16"/>
                <w:rPrChange w:id="3316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6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63" w:author="CR#1260r1" w:date="2020-04-07T05:54:00Z">
                  <w:rPr>
                    <w:rFonts w:ascii="Arial" w:hAnsi="Arial" w:cs="Arial"/>
                    <w:sz w:val="16"/>
                    <w:szCs w:val="16"/>
                  </w:rPr>
                </w:rPrChange>
              </w:rPr>
            </w:pPr>
            <w:r w:rsidRPr="00451F5B">
              <w:rPr>
                <w:rFonts w:ascii="Arial" w:hAnsi="Arial" w:cs="Arial"/>
                <w:sz w:val="16"/>
                <w:szCs w:val="16"/>
                <w:rPrChange w:id="33164" w:author="CR#1260r1" w:date="2020-04-07T05:54:00Z">
                  <w:rPr>
                    <w:rFonts w:ascii="Arial" w:hAnsi="Arial" w:cs="Arial"/>
                    <w:sz w:val="16"/>
                    <w:szCs w:val="16"/>
                  </w:rPr>
                </w:rPrChange>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165" w:author="CR#1260r1" w:date="2020-04-07T05:54:00Z">
                  <w:rPr>
                    <w:rFonts w:ascii="Arial" w:hAnsi="Arial" w:cs="Arial"/>
                    <w:sz w:val="16"/>
                    <w:szCs w:val="16"/>
                  </w:rPr>
                </w:rPrChange>
              </w:rPr>
            </w:pPr>
            <w:r w:rsidRPr="00451F5B">
              <w:rPr>
                <w:rFonts w:ascii="Arial" w:hAnsi="Arial" w:cs="Arial"/>
                <w:sz w:val="16"/>
                <w:szCs w:val="16"/>
                <w:rPrChange w:id="33166" w:author="CR#1260r1" w:date="2020-04-07T05:54:00Z">
                  <w:rPr>
                    <w:rFonts w:ascii="Arial" w:hAnsi="Arial" w:cs="Arial"/>
                    <w:sz w:val="16"/>
                    <w:szCs w:val="16"/>
                  </w:rPr>
                </w:rPrChange>
              </w:rPr>
              <w:t>8.8.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167" w:author="CR#1260r1" w:date="2020-04-07T05:54:00Z">
                  <w:rPr>
                    <w:rFonts w:cs="Arial"/>
                    <w:sz w:val="16"/>
                    <w:szCs w:val="16"/>
                  </w:rPr>
                </w:rPrChange>
              </w:rPr>
            </w:pPr>
            <w:r w:rsidRPr="00451F5B">
              <w:rPr>
                <w:rFonts w:cs="Arial"/>
                <w:sz w:val="16"/>
                <w:szCs w:val="16"/>
                <w:rPrChange w:id="33168" w:author="CR#1260r1" w:date="2020-04-07T05:54:00Z">
                  <w:rPr>
                    <w:rFonts w:cs="Arial"/>
                    <w:sz w:val="16"/>
                    <w:szCs w:val="16"/>
                  </w:rPr>
                </w:rPrChange>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69" w:author="CR#1260r1" w:date="2020-04-07T05:54:00Z">
                  <w:rPr>
                    <w:rFonts w:ascii="Arial" w:hAnsi="Arial" w:cs="Arial"/>
                    <w:sz w:val="16"/>
                    <w:szCs w:val="16"/>
                  </w:rPr>
                </w:rPrChange>
              </w:rPr>
            </w:pPr>
            <w:r w:rsidRPr="00451F5B">
              <w:rPr>
                <w:rFonts w:ascii="Arial" w:hAnsi="Arial" w:cs="Arial"/>
                <w:sz w:val="16"/>
                <w:szCs w:val="16"/>
                <w:rPrChange w:id="33170"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71" w:author="CR#1260r1" w:date="2020-04-07T05:54:00Z">
                  <w:rPr>
                    <w:rFonts w:ascii="Arial" w:hAnsi="Arial" w:cs="Arial"/>
                    <w:sz w:val="16"/>
                    <w:szCs w:val="16"/>
                  </w:rPr>
                </w:rPrChange>
              </w:rPr>
            </w:pPr>
            <w:r w:rsidRPr="00451F5B">
              <w:rPr>
                <w:rFonts w:ascii="Arial" w:hAnsi="Arial" w:cs="Arial"/>
                <w:sz w:val="16"/>
                <w:szCs w:val="16"/>
                <w:rPrChange w:id="33172" w:author="CR#1260r1" w:date="2020-04-07T05:54:00Z">
                  <w:rPr>
                    <w:rFonts w:ascii="Arial" w:hAnsi="Arial"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73" w:author="CR#1260r1" w:date="2020-04-07T05:54:00Z">
                  <w:rPr>
                    <w:rFonts w:ascii="Arial" w:hAnsi="Arial" w:cs="Arial"/>
                    <w:sz w:val="16"/>
                    <w:szCs w:val="16"/>
                  </w:rPr>
                </w:rPrChange>
              </w:rPr>
            </w:pPr>
            <w:r w:rsidRPr="00451F5B">
              <w:rPr>
                <w:rFonts w:ascii="Arial" w:hAnsi="Arial" w:cs="Arial"/>
                <w:sz w:val="16"/>
                <w:szCs w:val="16"/>
                <w:rPrChange w:id="33174" w:author="CR#1260r1" w:date="2020-04-07T05:54:00Z">
                  <w:rPr>
                    <w:rFonts w:ascii="Arial" w:hAnsi="Arial" w:cs="Arial"/>
                    <w:sz w:val="16"/>
                    <w:szCs w:val="16"/>
                  </w:rPr>
                </w:rPrChange>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75" w:author="CR#1260r1" w:date="2020-04-07T05:54:00Z">
                  <w:rPr>
                    <w:rFonts w:ascii="Arial" w:hAnsi="Arial" w:cs="Arial"/>
                    <w:sz w:val="16"/>
                    <w:szCs w:val="16"/>
                  </w:rPr>
                </w:rPrChange>
              </w:rPr>
            </w:pPr>
            <w:r w:rsidRPr="00451F5B">
              <w:rPr>
                <w:rFonts w:ascii="Arial" w:hAnsi="Arial" w:cs="Arial"/>
                <w:sz w:val="16"/>
                <w:szCs w:val="16"/>
                <w:rPrChange w:id="3317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7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78" w:author="CR#1260r1" w:date="2020-04-07T05:54:00Z">
                  <w:rPr>
                    <w:rFonts w:ascii="Arial" w:hAnsi="Arial" w:cs="Arial"/>
                    <w:sz w:val="16"/>
                    <w:szCs w:val="16"/>
                  </w:rPr>
                </w:rPrChange>
              </w:rPr>
            </w:pPr>
            <w:r w:rsidRPr="00451F5B">
              <w:rPr>
                <w:rFonts w:ascii="Arial" w:hAnsi="Arial" w:cs="Arial"/>
                <w:sz w:val="16"/>
                <w:szCs w:val="16"/>
                <w:rPrChange w:id="33179" w:author="CR#1260r1" w:date="2020-04-07T05:54:00Z">
                  <w:rPr>
                    <w:rFonts w:ascii="Arial" w:hAnsi="Arial" w:cs="Arial"/>
                    <w:sz w:val="16"/>
                    <w:szCs w:val="16"/>
                  </w:rPr>
                </w:rPrChange>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180" w:author="CR#1260r1" w:date="2020-04-07T05:54:00Z">
                  <w:rPr>
                    <w:rFonts w:ascii="Arial" w:hAnsi="Arial" w:cs="Arial"/>
                    <w:sz w:val="16"/>
                    <w:szCs w:val="16"/>
                  </w:rPr>
                </w:rPrChange>
              </w:rPr>
            </w:pPr>
            <w:r w:rsidRPr="00451F5B">
              <w:rPr>
                <w:rFonts w:ascii="Arial" w:hAnsi="Arial" w:cs="Arial"/>
                <w:sz w:val="16"/>
                <w:szCs w:val="16"/>
                <w:rPrChange w:id="33181" w:author="CR#1260r1" w:date="2020-04-07T05:54:00Z">
                  <w:rPr>
                    <w:rFonts w:ascii="Arial" w:hAnsi="Arial" w:cs="Arial"/>
                    <w:sz w:val="16"/>
                    <w:szCs w:val="16"/>
                  </w:rPr>
                </w:rPrChange>
              </w:rPr>
              <w:t>8.9.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18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83" w:author="CR#1260r1" w:date="2020-04-07T05:54:00Z">
                  <w:rPr>
                    <w:rFonts w:ascii="Arial" w:hAnsi="Arial" w:cs="Arial"/>
                    <w:sz w:val="16"/>
                    <w:szCs w:val="16"/>
                  </w:rPr>
                </w:rPrChange>
              </w:rPr>
            </w:pPr>
            <w:r w:rsidRPr="00451F5B">
              <w:rPr>
                <w:rFonts w:ascii="Arial" w:hAnsi="Arial" w:cs="Arial"/>
                <w:sz w:val="16"/>
                <w:szCs w:val="16"/>
                <w:rPrChange w:id="33184"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85" w:author="CR#1260r1" w:date="2020-04-07T05:54:00Z">
                  <w:rPr>
                    <w:rFonts w:ascii="Arial" w:hAnsi="Arial" w:cs="Arial"/>
                    <w:sz w:val="16"/>
                    <w:szCs w:val="16"/>
                  </w:rPr>
                </w:rPrChange>
              </w:rPr>
            </w:pPr>
            <w:r w:rsidRPr="00451F5B">
              <w:rPr>
                <w:rFonts w:ascii="Arial" w:hAnsi="Arial" w:cs="Arial"/>
                <w:sz w:val="16"/>
                <w:szCs w:val="16"/>
                <w:rPrChange w:id="33186" w:author="CR#1260r1" w:date="2020-04-07T05:54:00Z">
                  <w:rPr>
                    <w:rFonts w:ascii="Arial" w:hAnsi="Arial"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87" w:author="CR#1260r1" w:date="2020-04-07T05:54:00Z">
                  <w:rPr>
                    <w:rFonts w:ascii="Arial" w:hAnsi="Arial" w:cs="Arial"/>
                    <w:sz w:val="16"/>
                    <w:szCs w:val="16"/>
                  </w:rPr>
                </w:rPrChange>
              </w:rPr>
            </w:pPr>
            <w:r w:rsidRPr="00451F5B">
              <w:rPr>
                <w:rFonts w:ascii="Arial" w:hAnsi="Arial" w:cs="Arial"/>
                <w:sz w:val="16"/>
                <w:szCs w:val="16"/>
                <w:rPrChange w:id="33188" w:author="CR#1260r1" w:date="2020-04-07T05:54:00Z">
                  <w:rPr>
                    <w:rFonts w:ascii="Arial" w:hAnsi="Arial" w:cs="Arial"/>
                    <w:sz w:val="16"/>
                    <w:szCs w:val="16"/>
                  </w:rPr>
                </w:rPrChange>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89" w:author="CR#1260r1" w:date="2020-04-07T05:54:00Z">
                  <w:rPr>
                    <w:rFonts w:ascii="Arial" w:hAnsi="Arial" w:cs="Arial"/>
                    <w:sz w:val="16"/>
                    <w:szCs w:val="16"/>
                  </w:rPr>
                </w:rPrChange>
              </w:rPr>
            </w:pPr>
            <w:r w:rsidRPr="00451F5B">
              <w:rPr>
                <w:rFonts w:ascii="Arial" w:hAnsi="Arial" w:cs="Arial"/>
                <w:sz w:val="16"/>
                <w:szCs w:val="16"/>
                <w:rPrChange w:id="33190"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9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92" w:author="CR#1260r1" w:date="2020-04-07T05:54:00Z">
                  <w:rPr>
                    <w:rFonts w:ascii="Arial" w:hAnsi="Arial" w:cs="Arial"/>
                    <w:sz w:val="16"/>
                    <w:szCs w:val="16"/>
                  </w:rPr>
                </w:rPrChange>
              </w:rPr>
            </w:pPr>
            <w:r w:rsidRPr="00451F5B">
              <w:rPr>
                <w:rFonts w:ascii="Arial" w:hAnsi="Arial" w:cs="Arial"/>
                <w:sz w:val="16"/>
                <w:szCs w:val="16"/>
                <w:rPrChange w:id="33193" w:author="CR#1260r1" w:date="2020-04-07T05:54:00Z">
                  <w:rPr>
                    <w:rFonts w:ascii="Arial" w:hAnsi="Arial" w:cs="Arial"/>
                    <w:sz w:val="16"/>
                    <w:szCs w:val="16"/>
                  </w:rPr>
                </w:rPrChange>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194" w:author="CR#1260r1" w:date="2020-04-07T05:54:00Z">
                  <w:rPr>
                    <w:rFonts w:ascii="Arial" w:hAnsi="Arial" w:cs="Arial"/>
                    <w:sz w:val="16"/>
                    <w:szCs w:val="16"/>
                  </w:rPr>
                </w:rPrChange>
              </w:rPr>
            </w:pPr>
            <w:r w:rsidRPr="00451F5B">
              <w:rPr>
                <w:rFonts w:ascii="Arial" w:hAnsi="Arial" w:cs="Arial"/>
                <w:sz w:val="16"/>
                <w:szCs w:val="16"/>
                <w:rPrChange w:id="33195" w:author="CR#1260r1" w:date="2020-04-07T05:54:00Z">
                  <w:rPr>
                    <w:rFonts w:ascii="Arial" w:hAnsi="Arial" w:cs="Arial"/>
                    <w:sz w:val="16"/>
                    <w:szCs w:val="16"/>
                  </w:rPr>
                </w:rPrChange>
              </w:rPr>
              <w:t>8.9.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19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97" w:author="CR#1260r1" w:date="2020-04-07T05:54:00Z">
                  <w:rPr>
                    <w:rFonts w:ascii="Arial" w:hAnsi="Arial" w:cs="Arial"/>
                    <w:sz w:val="16"/>
                    <w:szCs w:val="16"/>
                  </w:rPr>
                </w:rPrChange>
              </w:rPr>
            </w:pPr>
            <w:r w:rsidRPr="00451F5B">
              <w:rPr>
                <w:rFonts w:ascii="Arial" w:hAnsi="Arial" w:cs="Arial"/>
                <w:sz w:val="16"/>
                <w:szCs w:val="16"/>
                <w:rPrChange w:id="33198"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199" w:author="CR#1260r1" w:date="2020-04-07T05:54:00Z">
                  <w:rPr>
                    <w:rFonts w:ascii="Arial" w:hAnsi="Arial" w:cs="Arial"/>
                    <w:sz w:val="16"/>
                    <w:szCs w:val="16"/>
                  </w:rPr>
                </w:rPrChange>
              </w:rPr>
            </w:pPr>
            <w:r w:rsidRPr="00451F5B">
              <w:rPr>
                <w:rFonts w:ascii="Arial" w:hAnsi="Arial" w:cs="Arial"/>
                <w:sz w:val="16"/>
                <w:szCs w:val="16"/>
                <w:rPrChange w:id="33200" w:author="CR#1260r1" w:date="2020-04-07T05:54:00Z">
                  <w:rPr>
                    <w:rFonts w:ascii="Arial" w:hAnsi="Arial"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01" w:author="CR#1260r1" w:date="2020-04-07T05:54:00Z">
                  <w:rPr>
                    <w:rFonts w:ascii="Arial" w:hAnsi="Arial" w:cs="Arial"/>
                    <w:sz w:val="16"/>
                    <w:szCs w:val="16"/>
                  </w:rPr>
                </w:rPrChange>
              </w:rPr>
            </w:pPr>
            <w:r w:rsidRPr="00451F5B">
              <w:rPr>
                <w:rFonts w:ascii="Arial" w:hAnsi="Arial" w:cs="Arial"/>
                <w:sz w:val="16"/>
                <w:szCs w:val="16"/>
                <w:rPrChange w:id="33202" w:author="CR#1260r1" w:date="2020-04-07T05:54:00Z">
                  <w:rPr>
                    <w:rFonts w:ascii="Arial" w:hAnsi="Arial" w:cs="Arial"/>
                    <w:sz w:val="16"/>
                    <w:szCs w:val="16"/>
                  </w:rPr>
                </w:rPrChange>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03" w:author="CR#1260r1" w:date="2020-04-07T05:54:00Z">
                  <w:rPr>
                    <w:rFonts w:ascii="Arial" w:hAnsi="Arial" w:cs="Arial"/>
                    <w:sz w:val="16"/>
                    <w:szCs w:val="16"/>
                  </w:rPr>
                </w:rPrChange>
              </w:rPr>
            </w:pPr>
            <w:r w:rsidRPr="00451F5B">
              <w:rPr>
                <w:rFonts w:ascii="Arial" w:hAnsi="Arial" w:cs="Arial"/>
                <w:sz w:val="16"/>
                <w:szCs w:val="16"/>
                <w:rPrChange w:id="3320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0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06" w:author="CR#1260r1" w:date="2020-04-07T05:54:00Z">
                  <w:rPr>
                    <w:rFonts w:ascii="Arial" w:hAnsi="Arial" w:cs="Arial"/>
                    <w:sz w:val="16"/>
                    <w:szCs w:val="16"/>
                  </w:rPr>
                </w:rPrChange>
              </w:rPr>
            </w:pPr>
            <w:r w:rsidRPr="00451F5B">
              <w:rPr>
                <w:rFonts w:ascii="Arial" w:hAnsi="Arial" w:cs="Arial"/>
                <w:sz w:val="16"/>
                <w:szCs w:val="16"/>
                <w:rPrChange w:id="33207" w:author="CR#1260r1" w:date="2020-04-07T05:54:00Z">
                  <w:rPr>
                    <w:rFonts w:ascii="Arial" w:hAnsi="Arial" w:cs="Arial"/>
                    <w:sz w:val="16"/>
                    <w:szCs w:val="16"/>
                  </w:rPr>
                </w:rPrChange>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208" w:author="CR#1260r1" w:date="2020-04-07T05:54:00Z">
                  <w:rPr>
                    <w:rFonts w:ascii="Arial" w:hAnsi="Arial" w:cs="Arial"/>
                    <w:sz w:val="16"/>
                    <w:szCs w:val="16"/>
                  </w:rPr>
                </w:rPrChange>
              </w:rPr>
            </w:pPr>
            <w:r w:rsidRPr="00451F5B">
              <w:rPr>
                <w:rFonts w:ascii="Arial" w:hAnsi="Arial" w:cs="Arial"/>
                <w:sz w:val="16"/>
                <w:szCs w:val="16"/>
                <w:rPrChange w:id="33209" w:author="CR#1260r1" w:date="2020-04-07T05:54:00Z">
                  <w:rPr>
                    <w:rFonts w:ascii="Arial" w:hAnsi="Arial" w:cs="Arial"/>
                    <w:sz w:val="16"/>
                    <w:szCs w:val="16"/>
                  </w:rPr>
                </w:rPrChange>
              </w:rPr>
              <w:t>8.9.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21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11" w:author="CR#1260r1" w:date="2020-04-07T05:54:00Z">
                  <w:rPr>
                    <w:rFonts w:ascii="Arial" w:hAnsi="Arial" w:cs="Arial"/>
                    <w:sz w:val="16"/>
                    <w:szCs w:val="16"/>
                  </w:rPr>
                </w:rPrChange>
              </w:rPr>
            </w:pPr>
            <w:r w:rsidRPr="00451F5B">
              <w:rPr>
                <w:rFonts w:ascii="Arial" w:hAnsi="Arial" w:cs="Arial"/>
                <w:sz w:val="16"/>
                <w:szCs w:val="16"/>
                <w:rPrChange w:id="33212"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13" w:author="CR#1260r1" w:date="2020-04-07T05:54:00Z">
                  <w:rPr>
                    <w:rFonts w:ascii="Arial" w:hAnsi="Arial" w:cs="Arial"/>
                    <w:sz w:val="16"/>
                    <w:szCs w:val="16"/>
                  </w:rPr>
                </w:rPrChange>
              </w:rPr>
            </w:pPr>
            <w:r w:rsidRPr="00451F5B">
              <w:rPr>
                <w:rFonts w:ascii="Arial" w:hAnsi="Arial" w:cs="Arial"/>
                <w:sz w:val="16"/>
                <w:szCs w:val="16"/>
                <w:rPrChange w:id="33214" w:author="CR#1260r1" w:date="2020-04-07T05:54:00Z">
                  <w:rPr>
                    <w:rFonts w:ascii="Arial" w:hAnsi="Arial"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15" w:author="CR#1260r1" w:date="2020-04-07T05:54:00Z">
                  <w:rPr>
                    <w:rFonts w:ascii="Arial" w:hAnsi="Arial" w:cs="Arial"/>
                    <w:sz w:val="16"/>
                    <w:szCs w:val="16"/>
                  </w:rPr>
                </w:rPrChange>
              </w:rPr>
            </w:pPr>
            <w:r w:rsidRPr="00451F5B">
              <w:rPr>
                <w:rFonts w:ascii="Arial" w:hAnsi="Arial" w:cs="Arial"/>
                <w:sz w:val="16"/>
                <w:szCs w:val="16"/>
                <w:rPrChange w:id="33216" w:author="CR#1260r1" w:date="2020-04-07T05:54:00Z">
                  <w:rPr>
                    <w:rFonts w:ascii="Arial" w:hAnsi="Arial" w:cs="Arial"/>
                    <w:sz w:val="16"/>
                    <w:szCs w:val="16"/>
                  </w:rPr>
                </w:rPrChange>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17" w:author="CR#1260r1" w:date="2020-04-07T05:54:00Z">
                  <w:rPr>
                    <w:rFonts w:ascii="Arial" w:hAnsi="Arial" w:cs="Arial"/>
                    <w:sz w:val="16"/>
                    <w:szCs w:val="16"/>
                  </w:rPr>
                </w:rPrChange>
              </w:rPr>
            </w:pPr>
            <w:r w:rsidRPr="00451F5B">
              <w:rPr>
                <w:rFonts w:ascii="Arial" w:hAnsi="Arial" w:cs="Arial"/>
                <w:sz w:val="16"/>
                <w:szCs w:val="16"/>
                <w:rPrChange w:id="3321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1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20" w:author="CR#1260r1" w:date="2020-04-07T05:54:00Z">
                  <w:rPr>
                    <w:rFonts w:ascii="Arial" w:hAnsi="Arial" w:cs="Arial"/>
                    <w:sz w:val="16"/>
                    <w:szCs w:val="16"/>
                  </w:rPr>
                </w:rPrChange>
              </w:rPr>
            </w:pPr>
            <w:r w:rsidRPr="00451F5B">
              <w:rPr>
                <w:rFonts w:ascii="Arial" w:hAnsi="Arial" w:cs="Arial"/>
                <w:sz w:val="16"/>
                <w:szCs w:val="16"/>
                <w:rPrChange w:id="33221" w:author="CR#1260r1" w:date="2020-04-07T05:54:00Z">
                  <w:rPr>
                    <w:rFonts w:ascii="Arial" w:hAnsi="Arial" w:cs="Arial"/>
                    <w:sz w:val="16"/>
                    <w:szCs w:val="16"/>
                  </w:rPr>
                </w:rPrChange>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222" w:author="CR#1260r1" w:date="2020-04-07T05:54:00Z">
                  <w:rPr>
                    <w:rFonts w:ascii="Arial" w:hAnsi="Arial" w:cs="Arial"/>
                    <w:sz w:val="16"/>
                    <w:szCs w:val="16"/>
                  </w:rPr>
                </w:rPrChange>
              </w:rPr>
            </w:pPr>
            <w:r w:rsidRPr="00451F5B">
              <w:rPr>
                <w:rFonts w:ascii="Arial" w:hAnsi="Arial" w:cs="Arial"/>
                <w:sz w:val="16"/>
                <w:szCs w:val="16"/>
                <w:rPrChange w:id="33223" w:author="CR#1260r1" w:date="2020-04-07T05:54:00Z">
                  <w:rPr>
                    <w:rFonts w:ascii="Arial" w:hAnsi="Arial" w:cs="Arial"/>
                    <w:sz w:val="16"/>
                    <w:szCs w:val="16"/>
                  </w:rPr>
                </w:rPrChange>
              </w:rPr>
              <w:t>8.9.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22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25" w:author="CR#1260r1" w:date="2020-04-07T05:54:00Z">
                  <w:rPr>
                    <w:rFonts w:ascii="Arial" w:hAnsi="Arial" w:cs="Arial"/>
                    <w:sz w:val="16"/>
                    <w:szCs w:val="16"/>
                  </w:rPr>
                </w:rPrChange>
              </w:rPr>
            </w:pPr>
            <w:r w:rsidRPr="00451F5B">
              <w:rPr>
                <w:rFonts w:ascii="Arial" w:hAnsi="Arial" w:cs="Arial"/>
                <w:sz w:val="16"/>
                <w:szCs w:val="16"/>
                <w:rPrChange w:id="33226"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27" w:author="CR#1260r1" w:date="2020-04-07T05:54:00Z">
                  <w:rPr>
                    <w:rFonts w:ascii="Arial" w:hAnsi="Arial" w:cs="Arial"/>
                    <w:sz w:val="16"/>
                    <w:szCs w:val="16"/>
                  </w:rPr>
                </w:rPrChange>
              </w:rPr>
            </w:pPr>
            <w:r w:rsidRPr="00451F5B">
              <w:rPr>
                <w:rFonts w:ascii="Arial" w:hAnsi="Arial" w:cs="Arial"/>
                <w:sz w:val="16"/>
                <w:szCs w:val="16"/>
                <w:rPrChange w:id="33228" w:author="CR#1260r1" w:date="2020-04-07T05:54:00Z">
                  <w:rPr>
                    <w:rFonts w:ascii="Arial" w:hAnsi="Arial"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29" w:author="CR#1260r1" w:date="2020-04-07T05:54:00Z">
                  <w:rPr>
                    <w:rFonts w:ascii="Arial" w:hAnsi="Arial" w:cs="Arial"/>
                    <w:sz w:val="16"/>
                    <w:szCs w:val="16"/>
                  </w:rPr>
                </w:rPrChange>
              </w:rPr>
            </w:pPr>
            <w:r w:rsidRPr="00451F5B">
              <w:rPr>
                <w:rFonts w:ascii="Arial" w:hAnsi="Arial" w:cs="Arial"/>
                <w:sz w:val="16"/>
                <w:szCs w:val="16"/>
                <w:rPrChange w:id="33230" w:author="CR#1260r1" w:date="2020-04-07T05:54:00Z">
                  <w:rPr>
                    <w:rFonts w:ascii="Arial" w:hAnsi="Arial" w:cs="Arial"/>
                    <w:sz w:val="16"/>
                    <w:szCs w:val="16"/>
                  </w:rPr>
                </w:rPrChange>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31" w:author="CR#1260r1" w:date="2020-04-07T05:54:00Z">
                  <w:rPr>
                    <w:rFonts w:ascii="Arial" w:hAnsi="Arial" w:cs="Arial"/>
                    <w:sz w:val="16"/>
                    <w:szCs w:val="16"/>
                  </w:rPr>
                </w:rPrChange>
              </w:rPr>
            </w:pPr>
            <w:r w:rsidRPr="00451F5B">
              <w:rPr>
                <w:rFonts w:ascii="Arial" w:hAnsi="Arial" w:cs="Arial"/>
                <w:sz w:val="16"/>
                <w:szCs w:val="16"/>
                <w:rPrChange w:id="3323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3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34" w:author="CR#1260r1" w:date="2020-04-07T05:54:00Z">
                  <w:rPr>
                    <w:rFonts w:ascii="Arial" w:hAnsi="Arial" w:cs="Arial"/>
                    <w:sz w:val="16"/>
                    <w:szCs w:val="16"/>
                  </w:rPr>
                </w:rPrChange>
              </w:rPr>
            </w:pPr>
            <w:r w:rsidRPr="00451F5B">
              <w:rPr>
                <w:rFonts w:ascii="Arial" w:hAnsi="Arial" w:cs="Arial"/>
                <w:sz w:val="16"/>
                <w:szCs w:val="16"/>
                <w:rPrChange w:id="33235" w:author="CR#1260r1" w:date="2020-04-07T05:54:00Z">
                  <w:rPr>
                    <w:rFonts w:ascii="Arial" w:hAnsi="Arial" w:cs="Arial"/>
                    <w:sz w:val="16"/>
                    <w:szCs w:val="16"/>
                  </w:rPr>
                </w:rPrChange>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236" w:author="CR#1260r1" w:date="2020-04-07T05:54:00Z">
                  <w:rPr>
                    <w:rFonts w:ascii="Arial" w:hAnsi="Arial" w:cs="Arial"/>
                    <w:sz w:val="16"/>
                    <w:szCs w:val="16"/>
                  </w:rPr>
                </w:rPrChange>
              </w:rPr>
            </w:pPr>
            <w:r w:rsidRPr="00451F5B">
              <w:rPr>
                <w:rFonts w:ascii="Arial" w:hAnsi="Arial" w:cs="Arial"/>
                <w:sz w:val="16"/>
                <w:szCs w:val="16"/>
                <w:rPrChange w:id="33237" w:author="CR#1260r1" w:date="2020-04-07T05:54:00Z">
                  <w:rPr>
                    <w:rFonts w:ascii="Arial" w:hAnsi="Arial" w:cs="Arial"/>
                    <w:sz w:val="16"/>
                    <w:szCs w:val="16"/>
                  </w:rPr>
                </w:rPrChange>
              </w:rPr>
              <w:t>8.9.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23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39" w:author="CR#1260r1" w:date="2020-04-07T05:54:00Z">
                  <w:rPr>
                    <w:rFonts w:ascii="Arial" w:hAnsi="Arial" w:cs="Arial"/>
                    <w:sz w:val="16"/>
                    <w:szCs w:val="16"/>
                  </w:rPr>
                </w:rPrChange>
              </w:rPr>
            </w:pPr>
            <w:r w:rsidRPr="00451F5B">
              <w:rPr>
                <w:rFonts w:ascii="Arial" w:hAnsi="Arial" w:cs="Arial"/>
                <w:sz w:val="16"/>
                <w:szCs w:val="16"/>
                <w:rPrChange w:id="33240"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41" w:author="CR#1260r1" w:date="2020-04-07T05:54:00Z">
                  <w:rPr>
                    <w:rFonts w:ascii="Arial" w:hAnsi="Arial" w:cs="Arial"/>
                    <w:sz w:val="16"/>
                    <w:szCs w:val="16"/>
                  </w:rPr>
                </w:rPrChange>
              </w:rPr>
            </w:pPr>
            <w:r w:rsidRPr="00451F5B">
              <w:rPr>
                <w:rFonts w:ascii="Arial" w:hAnsi="Arial" w:cs="Arial"/>
                <w:sz w:val="16"/>
                <w:szCs w:val="16"/>
                <w:rPrChange w:id="33242" w:author="CR#1260r1" w:date="2020-04-07T05:54:00Z">
                  <w:rPr>
                    <w:rFonts w:ascii="Arial" w:hAnsi="Arial"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43" w:author="CR#1260r1" w:date="2020-04-07T05:54:00Z">
                  <w:rPr>
                    <w:rFonts w:ascii="Arial" w:hAnsi="Arial" w:cs="Arial"/>
                    <w:sz w:val="16"/>
                    <w:szCs w:val="16"/>
                  </w:rPr>
                </w:rPrChange>
              </w:rPr>
            </w:pPr>
            <w:r w:rsidRPr="00451F5B">
              <w:rPr>
                <w:rFonts w:ascii="Arial" w:hAnsi="Arial" w:cs="Arial"/>
                <w:sz w:val="16"/>
                <w:szCs w:val="16"/>
                <w:rPrChange w:id="33244" w:author="CR#1260r1" w:date="2020-04-07T05:54:00Z">
                  <w:rPr>
                    <w:rFonts w:ascii="Arial" w:hAnsi="Arial" w:cs="Arial"/>
                    <w:sz w:val="16"/>
                    <w:szCs w:val="16"/>
                  </w:rPr>
                </w:rPrChange>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45" w:author="CR#1260r1" w:date="2020-04-07T05:54:00Z">
                  <w:rPr>
                    <w:rFonts w:ascii="Arial" w:hAnsi="Arial" w:cs="Arial"/>
                    <w:sz w:val="16"/>
                    <w:szCs w:val="16"/>
                  </w:rPr>
                </w:rPrChange>
              </w:rPr>
            </w:pPr>
            <w:r w:rsidRPr="00451F5B">
              <w:rPr>
                <w:rFonts w:ascii="Arial" w:hAnsi="Arial" w:cs="Arial"/>
                <w:sz w:val="16"/>
                <w:szCs w:val="16"/>
                <w:rPrChange w:id="3324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4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48" w:author="CR#1260r1" w:date="2020-04-07T05:54:00Z">
                  <w:rPr>
                    <w:rFonts w:ascii="Arial" w:hAnsi="Arial" w:cs="Arial"/>
                    <w:sz w:val="16"/>
                    <w:szCs w:val="16"/>
                  </w:rPr>
                </w:rPrChange>
              </w:rPr>
            </w:pPr>
            <w:r w:rsidRPr="00451F5B">
              <w:rPr>
                <w:rFonts w:ascii="Arial" w:hAnsi="Arial" w:cs="Arial"/>
                <w:sz w:val="16"/>
                <w:szCs w:val="16"/>
                <w:rPrChange w:id="33249" w:author="CR#1260r1" w:date="2020-04-07T05:54:00Z">
                  <w:rPr>
                    <w:rFonts w:ascii="Arial" w:hAnsi="Arial" w:cs="Arial"/>
                    <w:sz w:val="16"/>
                    <w:szCs w:val="16"/>
                  </w:rPr>
                </w:rPrChange>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250" w:author="CR#1260r1" w:date="2020-04-07T05:54:00Z">
                  <w:rPr>
                    <w:rFonts w:ascii="Arial" w:hAnsi="Arial" w:cs="Arial"/>
                    <w:sz w:val="16"/>
                    <w:szCs w:val="16"/>
                  </w:rPr>
                </w:rPrChange>
              </w:rPr>
            </w:pPr>
            <w:r w:rsidRPr="00451F5B">
              <w:rPr>
                <w:rFonts w:ascii="Arial" w:hAnsi="Arial" w:cs="Arial"/>
                <w:sz w:val="16"/>
                <w:szCs w:val="16"/>
                <w:rPrChange w:id="33251" w:author="CR#1260r1" w:date="2020-04-07T05:54:00Z">
                  <w:rPr>
                    <w:rFonts w:ascii="Arial" w:hAnsi="Arial" w:cs="Arial"/>
                    <w:sz w:val="16"/>
                    <w:szCs w:val="16"/>
                  </w:rPr>
                </w:rPrChange>
              </w:rPr>
              <w:t>8.9.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25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53" w:author="CR#1260r1" w:date="2020-04-07T05:54:00Z">
                  <w:rPr>
                    <w:rFonts w:ascii="Arial" w:hAnsi="Arial" w:cs="Arial"/>
                    <w:sz w:val="16"/>
                    <w:szCs w:val="16"/>
                  </w:rPr>
                </w:rPrChange>
              </w:rPr>
            </w:pPr>
            <w:r w:rsidRPr="00451F5B">
              <w:rPr>
                <w:rFonts w:ascii="Arial" w:hAnsi="Arial" w:cs="Arial"/>
                <w:sz w:val="16"/>
                <w:szCs w:val="16"/>
                <w:rPrChange w:id="33254"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55" w:author="CR#1260r1" w:date="2020-04-07T05:54:00Z">
                  <w:rPr>
                    <w:rFonts w:ascii="Arial" w:hAnsi="Arial" w:cs="Arial"/>
                    <w:sz w:val="16"/>
                    <w:szCs w:val="16"/>
                  </w:rPr>
                </w:rPrChange>
              </w:rPr>
            </w:pPr>
            <w:r w:rsidRPr="00451F5B">
              <w:rPr>
                <w:rFonts w:ascii="Arial" w:hAnsi="Arial" w:cs="Arial"/>
                <w:sz w:val="16"/>
                <w:szCs w:val="16"/>
                <w:rPrChange w:id="33256" w:author="CR#1260r1" w:date="2020-04-07T05:54:00Z">
                  <w:rPr>
                    <w:rFonts w:ascii="Arial" w:hAnsi="Arial" w:cs="Arial"/>
                    <w:sz w:val="16"/>
                    <w:szCs w:val="16"/>
                  </w:rPr>
                </w:rPrChange>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57" w:author="CR#1260r1" w:date="2020-04-07T05:54:00Z">
                  <w:rPr>
                    <w:rFonts w:ascii="Arial" w:hAnsi="Arial" w:cs="Arial"/>
                    <w:sz w:val="16"/>
                    <w:szCs w:val="16"/>
                  </w:rPr>
                </w:rPrChange>
              </w:rPr>
            </w:pPr>
            <w:r w:rsidRPr="00451F5B">
              <w:rPr>
                <w:rFonts w:ascii="Arial" w:hAnsi="Arial" w:cs="Arial"/>
                <w:sz w:val="16"/>
                <w:szCs w:val="16"/>
                <w:rPrChange w:id="33258" w:author="CR#1260r1" w:date="2020-04-07T05:54:00Z">
                  <w:rPr>
                    <w:rFonts w:ascii="Arial" w:hAnsi="Arial" w:cs="Arial"/>
                    <w:sz w:val="16"/>
                    <w:szCs w:val="16"/>
                  </w:rPr>
                </w:rPrChange>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59" w:author="CR#1260r1" w:date="2020-04-07T05:54:00Z">
                  <w:rPr>
                    <w:rFonts w:ascii="Arial" w:hAnsi="Arial" w:cs="Arial"/>
                    <w:sz w:val="16"/>
                    <w:szCs w:val="16"/>
                  </w:rPr>
                </w:rPrChange>
              </w:rPr>
            </w:pPr>
            <w:r w:rsidRPr="00451F5B">
              <w:rPr>
                <w:rFonts w:ascii="Arial" w:hAnsi="Arial" w:cs="Arial"/>
                <w:sz w:val="16"/>
                <w:szCs w:val="16"/>
                <w:rPrChange w:id="3326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6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62" w:author="CR#1260r1" w:date="2020-04-07T05:54:00Z">
                  <w:rPr>
                    <w:rFonts w:ascii="Arial" w:hAnsi="Arial" w:cs="Arial"/>
                    <w:sz w:val="16"/>
                    <w:szCs w:val="16"/>
                  </w:rPr>
                </w:rPrChange>
              </w:rPr>
            </w:pPr>
            <w:r w:rsidRPr="00451F5B">
              <w:rPr>
                <w:rFonts w:ascii="Arial" w:hAnsi="Arial" w:cs="Arial"/>
                <w:sz w:val="16"/>
                <w:szCs w:val="16"/>
                <w:rPrChange w:id="33263" w:author="CR#1260r1" w:date="2020-04-07T05:54:00Z">
                  <w:rPr>
                    <w:rFonts w:ascii="Arial" w:hAnsi="Arial" w:cs="Arial"/>
                    <w:sz w:val="16"/>
                    <w:szCs w:val="16"/>
                  </w:rPr>
                </w:rPrChange>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264" w:author="CR#1260r1" w:date="2020-04-07T05:54:00Z">
                  <w:rPr>
                    <w:rFonts w:ascii="Arial" w:hAnsi="Arial" w:cs="Arial"/>
                    <w:sz w:val="16"/>
                    <w:szCs w:val="16"/>
                  </w:rPr>
                </w:rPrChange>
              </w:rPr>
            </w:pPr>
            <w:r w:rsidRPr="00451F5B">
              <w:rPr>
                <w:rFonts w:ascii="Arial" w:hAnsi="Arial" w:cs="Arial"/>
                <w:sz w:val="16"/>
                <w:szCs w:val="16"/>
                <w:rPrChange w:id="33265" w:author="CR#1260r1" w:date="2020-04-07T05:54:00Z">
                  <w:rPr>
                    <w:rFonts w:ascii="Arial" w:hAnsi="Arial" w:cs="Arial"/>
                    <w:sz w:val="16"/>
                    <w:szCs w:val="16"/>
                  </w:rPr>
                </w:rPrChange>
              </w:rPr>
              <w:t>8.9.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266" w:author="CR#1260r1" w:date="2020-04-07T05:54:00Z">
                  <w:rPr>
                    <w:rFonts w:cs="Arial"/>
                    <w:sz w:val="16"/>
                    <w:szCs w:val="16"/>
                  </w:rPr>
                </w:rPrChange>
              </w:rPr>
            </w:pPr>
            <w:r w:rsidRPr="00451F5B">
              <w:rPr>
                <w:rFonts w:cs="Arial"/>
                <w:sz w:val="16"/>
                <w:szCs w:val="16"/>
                <w:rPrChange w:id="33267" w:author="CR#1260r1" w:date="2020-04-07T05:54:00Z">
                  <w:rPr>
                    <w:rFonts w:cs="Arial"/>
                    <w:sz w:val="16"/>
                    <w:szCs w:val="16"/>
                  </w:rPr>
                </w:rPrChange>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68" w:author="CR#1260r1" w:date="2020-04-07T05:54:00Z">
                  <w:rPr>
                    <w:rFonts w:ascii="Arial" w:hAnsi="Arial" w:cs="Arial"/>
                    <w:sz w:val="16"/>
                    <w:szCs w:val="16"/>
                  </w:rPr>
                </w:rPrChange>
              </w:rPr>
            </w:pPr>
            <w:r w:rsidRPr="00451F5B">
              <w:rPr>
                <w:rFonts w:ascii="Arial" w:hAnsi="Arial" w:cs="Arial"/>
                <w:sz w:val="16"/>
                <w:szCs w:val="16"/>
                <w:rPrChange w:id="33269"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70" w:author="CR#1260r1" w:date="2020-04-07T05:54:00Z">
                  <w:rPr>
                    <w:rFonts w:ascii="Arial" w:hAnsi="Arial" w:cs="Arial"/>
                    <w:sz w:val="16"/>
                    <w:szCs w:val="16"/>
                  </w:rPr>
                </w:rPrChange>
              </w:rPr>
            </w:pPr>
            <w:r w:rsidRPr="00451F5B">
              <w:rPr>
                <w:rFonts w:ascii="Arial" w:hAnsi="Arial" w:cs="Arial"/>
                <w:sz w:val="16"/>
                <w:szCs w:val="16"/>
                <w:rPrChange w:id="33271" w:author="CR#1260r1" w:date="2020-04-07T05:54:00Z">
                  <w:rPr>
                    <w:rFonts w:ascii="Arial" w:hAnsi="Arial"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72" w:author="CR#1260r1" w:date="2020-04-07T05:54:00Z">
                  <w:rPr>
                    <w:rFonts w:ascii="Arial" w:hAnsi="Arial" w:cs="Arial"/>
                    <w:sz w:val="16"/>
                    <w:szCs w:val="16"/>
                  </w:rPr>
                </w:rPrChange>
              </w:rPr>
            </w:pPr>
            <w:r w:rsidRPr="00451F5B">
              <w:rPr>
                <w:rFonts w:ascii="Arial" w:hAnsi="Arial" w:cs="Arial"/>
                <w:sz w:val="16"/>
                <w:szCs w:val="16"/>
                <w:rPrChange w:id="33273" w:author="CR#1260r1" w:date="2020-04-07T05:54:00Z">
                  <w:rPr>
                    <w:rFonts w:ascii="Arial" w:hAnsi="Arial"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74" w:author="CR#1260r1" w:date="2020-04-07T05:54:00Z">
                  <w:rPr>
                    <w:rFonts w:ascii="Arial" w:hAnsi="Arial" w:cs="Arial"/>
                    <w:sz w:val="16"/>
                    <w:szCs w:val="16"/>
                  </w:rPr>
                </w:rPrChange>
              </w:rPr>
            </w:pPr>
            <w:r w:rsidRPr="00451F5B">
              <w:rPr>
                <w:rFonts w:ascii="Arial" w:hAnsi="Arial" w:cs="Arial"/>
                <w:sz w:val="16"/>
                <w:szCs w:val="16"/>
                <w:rPrChange w:id="3327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7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77" w:author="CR#1260r1" w:date="2020-04-07T05:54:00Z">
                  <w:rPr>
                    <w:rFonts w:ascii="Arial" w:hAnsi="Arial" w:cs="Arial"/>
                    <w:sz w:val="16"/>
                    <w:szCs w:val="16"/>
                  </w:rPr>
                </w:rPrChange>
              </w:rPr>
            </w:pPr>
            <w:r w:rsidRPr="00451F5B">
              <w:rPr>
                <w:rFonts w:ascii="Arial" w:hAnsi="Arial" w:cs="Arial"/>
                <w:sz w:val="16"/>
                <w:szCs w:val="16"/>
                <w:rPrChange w:id="33278" w:author="CR#1260r1" w:date="2020-04-07T05:54:00Z">
                  <w:rPr>
                    <w:rFonts w:ascii="Arial" w:hAnsi="Arial" w:cs="Arial"/>
                    <w:sz w:val="16"/>
                    <w:szCs w:val="16"/>
                  </w:rPr>
                </w:rPrChange>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279" w:author="CR#1260r1" w:date="2020-04-07T05:54:00Z">
                  <w:rPr>
                    <w:rFonts w:ascii="Arial" w:hAnsi="Arial" w:cs="Arial"/>
                    <w:sz w:val="16"/>
                    <w:szCs w:val="16"/>
                  </w:rPr>
                </w:rPrChange>
              </w:rPr>
            </w:pPr>
            <w:r w:rsidRPr="00451F5B">
              <w:rPr>
                <w:rFonts w:ascii="Arial" w:hAnsi="Arial" w:cs="Arial"/>
                <w:sz w:val="16"/>
                <w:szCs w:val="16"/>
                <w:rPrChange w:id="33280" w:author="CR#1260r1" w:date="2020-04-07T05:54:00Z">
                  <w:rPr>
                    <w:rFonts w:ascii="Arial" w:hAnsi="Arial" w:cs="Arial"/>
                    <w:sz w:val="16"/>
                    <w:szCs w:val="16"/>
                  </w:rPr>
                </w:rPrChange>
              </w:rPr>
              <w:t>9.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28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82" w:author="CR#1260r1" w:date="2020-04-07T05:54:00Z">
                  <w:rPr>
                    <w:rFonts w:ascii="Arial" w:hAnsi="Arial" w:cs="Arial"/>
                    <w:sz w:val="16"/>
                    <w:szCs w:val="16"/>
                  </w:rPr>
                </w:rPrChange>
              </w:rPr>
            </w:pPr>
            <w:r w:rsidRPr="00451F5B">
              <w:rPr>
                <w:rFonts w:ascii="Arial" w:hAnsi="Arial" w:cs="Arial"/>
                <w:sz w:val="16"/>
                <w:szCs w:val="16"/>
                <w:rPrChange w:id="33283"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84" w:author="CR#1260r1" w:date="2020-04-07T05:54:00Z">
                  <w:rPr>
                    <w:rFonts w:ascii="Arial" w:hAnsi="Arial" w:cs="Arial"/>
                    <w:sz w:val="16"/>
                    <w:szCs w:val="16"/>
                  </w:rPr>
                </w:rPrChange>
              </w:rPr>
            </w:pPr>
            <w:r w:rsidRPr="00451F5B">
              <w:rPr>
                <w:rFonts w:ascii="Arial" w:hAnsi="Arial" w:cs="Arial"/>
                <w:sz w:val="16"/>
                <w:szCs w:val="16"/>
                <w:rPrChange w:id="33285" w:author="CR#1260r1" w:date="2020-04-07T05:54:00Z">
                  <w:rPr>
                    <w:rFonts w:ascii="Arial" w:hAnsi="Arial"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86" w:author="CR#1260r1" w:date="2020-04-07T05:54:00Z">
                  <w:rPr>
                    <w:rFonts w:ascii="Arial" w:hAnsi="Arial" w:cs="Arial"/>
                    <w:sz w:val="16"/>
                    <w:szCs w:val="16"/>
                  </w:rPr>
                </w:rPrChange>
              </w:rPr>
            </w:pPr>
            <w:r w:rsidRPr="00451F5B">
              <w:rPr>
                <w:rFonts w:ascii="Arial" w:hAnsi="Arial" w:cs="Arial"/>
                <w:sz w:val="16"/>
                <w:szCs w:val="16"/>
                <w:rPrChange w:id="33287" w:author="CR#1260r1" w:date="2020-04-07T05:54:00Z">
                  <w:rPr>
                    <w:rFonts w:ascii="Arial" w:hAnsi="Arial" w:cs="Arial"/>
                    <w:sz w:val="16"/>
                    <w:szCs w:val="16"/>
                  </w:rPr>
                </w:rPrChange>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88" w:author="CR#1260r1" w:date="2020-04-07T05:54:00Z">
                  <w:rPr>
                    <w:rFonts w:ascii="Arial" w:hAnsi="Arial" w:cs="Arial"/>
                    <w:sz w:val="16"/>
                    <w:szCs w:val="16"/>
                  </w:rPr>
                </w:rPrChange>
              </w:rPr>
            </w:pPr>
            <w:r w:rsidRPr="00451F5B">
              <w:rPr>
                <w:rFonts w:ascii="Arial" w:hAnsi="Arial" w:cs="Arial"/>
                <w:sz w:val="16"/>
                <w:szCs w:val="16"/>
                <w:rPrChange w:id="33289"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9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91" w:author="CR#1260r1" w:date="2020-04-07T05:54:00Z">
                  <w:rPr>
                    <w:rFonts w:ascii="Arial" w:hAnsi="Arial" w:cs="Arial"/>
                    <w:sz w:val="16"/>
                    <w:szCs w:val="16"/>
                  </w:rPr>
                </w:rPrChange>
              </w:rPr>
            </w:pPr>
            <w:r w:rsidRPr="00451F5B">
              <w:rPr>
                <w:rFonts w:ascii="Arial" w:hAnsi="Arial" w:cs="Arial"/>
                <w:sz w:val="16"/>
                <w:szCs w:val="16"/>
                <w:rPrChange w:id="33292" w:author="CR#1260r1" w:date="2020-04-07T05:54:00Z">
                  <w:rPr>
                    <w:rFonts w:ascii="Arial" w:hAnsi="Arial" w:cs="Arial"/>
                    <w:sz w:val="16"/>
                    <w:szCs w:val="16"/>
                  </w:rPr>
                </w:rPrChange>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293" w:author="CR#1260r1" w:date="2020-04-07T05:54:00Z">
                  <w:rPr>
                    <w:rFonts w:ascii="Arial" w:hAnsi="Arial" w:cs="Arial"/>
                    <w:sz w:val="16"/>
                    <w:szCs w:val="16"/>
                  </w:rPr>
                </w:rPrChange>
              </w:rPr>
            </w:pPr>
            <w:r w:rsidRPr="00451F5B">
              <w:rPr>
                <w:rFonts w:ascii="Arial" w:hAnsi="Arial" w:cs="Arial"/>
                <w:sz w:val="16"/>
                <w:szCs w:val="16"/>
                <w:rPrChange w:id="33294" w:author="CR#1260r1" w:date="2020-04-07T05:54:00Z">
                  <w:rPr>
                    <w:rFonts w:ascii="Arial" w:hAnsi="Arial" w:cs="Arial"/>
                    <w:sz w:val="16"/>
                    <w:szCs w:val="16"/>
                  </w:rPr>
                </w:rPrChange>
              </w:rPr>
              <w:t>9.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29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96" w:author="CR#1260r1" w:date="2020-04-07T05:54:00Z">
                  <w:rPr>
                    <w:rFonts w:ascii="Arial" w:hAnsi="Arial" w:cs="Arial"/>
                    <w:sz w:val="16"/>
                    <w:szCs w:val="16"/>
                  </w:rPr>
                </w:rPrChange>
              </w:rPr>
            </w:pPr>
            <w:r w:rsidRPr="00451F5B">
              <w:rPr>
                <w:rFonts w:ascii="Arial" w:hAnsi="Arial" w:cs="Arial"/>
                <w:sz w:val="16"/>
                <w:szCs w:val="16"/>
                <w:rPrChange w:id="33297"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298" w:author="CR#1260r1" w:date="2020-04-07T05:54:00Z">
                  <w:rPr>
                    <w:rFonts w:ascii="Arial" w:hAnsi="Arial" w:cs="Arial"/>
                    <w:sz w:val="16"/>
                    <w:szCs w:val="16"/>
                  </w:rPr>
                </w:rPrChange>
              </w:rPr>
            </w:pPr>
            <w:r w:rsidRPr="00451F5B">
              <w:rPr>
                <w:rFonts w:ascii="Arial" w:hAnsi="Arial" w:cs="Arial"/>
                <w:sz w:val="16"/>
                <w:szCs w:val="16"/>
                <w:rPrChange w:id="33299" w:author="CR#1260r1" w:date="2020-04-07T05:54:00Z">
                  <w:rPr>
                    <w:rFonts w:ascii="Arial" w:hAnsi="Arial" w:cs="Arial"/>
                    <w:sz w:val="16"/>
                    <w:szCs w:val="16"/>
                  </w:rPr>
                </w:rPrChange>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00" w:author="CR#1260r1" w:date="2020-04-07T05:54:00Z">
                  <w:rPr>
                    <w:rFonts w:ascii="Arial" w:hAnsi="Arial" w:cs="Arial"/>
                    <w:sz w:val="16"/>
                    <w:szCs w:val="16"/>
                  </w:rPr>
                </w:rPrChange>
              </w:rPr>
            </w:pPr>
            <w:r w:rsidRPr="00451F5B">
              <w:rPr>
                <w:rFonts w:ascii="Arial" w:hAnsi="Arial" w:cs="Arial"/>
                <w:sz w:val="16"/>
                <w:szCs w:val="16"/>
                <w:rPrChange w:id="33301" w:author="CR#1260r1" w:date="2020-04-07T05:54:00Z">
                  <w:rPr>
                    <w:rFonts w:ascii="Arial" w:hAnsi="Arial" w:cs="Arial"/>
                    <w:sz w:val="16"/>
                    <w:szCs w:val="16"/>
                  </w:rPr>
                </w:rPrChange>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02" w:author="CR#1260r1" w:date="2020-04-07T05:54:00Z">
                  <w:rPr>
                    <w:rFonts w:ascii="Arial" w:hAnsi="Arial" w:cs="Arial"/>
                    <w:sz w:val="16"/>
                    <w:szCs w:val="16"/>
                  </w:rPr>
                </w:rPrChange>
              </w:rPr>
            </w:pPr>
            <w:r w:rsidRPr="00451F5B">
              <w:rPr>
                <w:rFonts w:ascii="Arial" w:hAnsi="Arial" w:cs="Arial"/>
                <w:sz w:val="16"/>
                <w:szCs w:val="16"/>
                <w:rPrChange w:id="3330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0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05" w:author="CR#1260r1" w:date="2020-04-07T05:54:00Z">
                  <w:rPr>
                    <w:rFonts w:ascii="Arial" w:hAnsi="Arial" w:cs="Arial"/>
                    <w:sz w:val="16"/>
                    <w:szCs w:val="16"/>
                  </w:rPr>
                </w:rPrChange>
              </w:rPr>
            </w:pPr>
            <w:r w:rsidRPr="00451F5B">
              <w:rPr>
                <w:rFonts w:ascii="Arial" w:hAnsi="Arial" w:cs="Arial"/>
                <w:sz w:val="16"/>
                <w:szCs w:val="16"/>
                <w:rPrChange w:id="33306" w:author="CR#1260r1" w:date="2020-04-07T05:54:00Z">
                  <w:rPr>
                    <w:rFonts w:ascii="Arial" w:hAnsi="Arial" w:cs="Arial"/>
                    <w:sz w:val="16"/>
                    <w:szCs w:val="16"/>
                  </w:rPr>
                </w:rPrChange>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307" w:author="CR#1260r1" w:date="2020-04-07T05:54:00Z">
                  <w:rPr>
                    <w:rFonts w:ascii="Arial" w:hAnsi="Arial" w:cs="Arial"/>
                    <w:sz w:val="16"/>
                    <w:szCs w:val="16"/>
                  </w:rPr>
                </w:rPrChange>
              </w:rPr>
            </w:pPr>
            <w:r w:rsidRPr="00451F5B">
              <w:rPr>
                <w:rFonts w:ascii="Arial" w:hAnsi="Arial" w:cs="Arial"/>
                <w:sz w:val="16"/>
                <w:szCs w:val="16"/>
                <w:rPrChange w:id="33308" w:author="CR#1260r1" w:date="2020-04-07T05:54:00Z">
                  <w:rPr>
                    <w:rFonts w:ascii="Arial" w:hAnsi="Arial" w:cs="Arial"/>
                    <w:sz w:val="16"/>
                    <w:szCs w:val="16"/>
                  </w:rPr>
                </w:rPrChange>
              </w:rPr>
              <w:t>9.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30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10" w:author="CR#1260r1" w:date="2020-04-07T05:54:00Z">
                  <w:rPr>
                    <w:rFonts w:ascii="Arial" w:hAnsi="Arial" w:cs="Arial"/>
                    <w:sz w:val="16"/>
                    <w:szCs w:val="16"/>
                  </w:rPr>
                </w:rPrChange>
              </w:rPr>
            </w:pPr>
            <w:r w:rsidRPr="00451F5B">
              <w:rPr>
                <w:rFonts w:ascii="Arial" w:hAnsi="Arial" w:cs="Arial"/>
                <w:sz w:val="16"/>
                <w:szCs w:val="16"/>
                <w:rPrChange w:id="33311"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12" w:author="CR#1260r1" w:date="2020-04-07T05:54:00Z">
                  <w:rPr>
                    <w:rFonts w:ascii="Arial" w:hAnsi="Arial" w:cs="Arial"/>
                    <w:sz w:val="16"/>
                    <w:szCs w:val="16"/>
                  </w:rPr>
                </w:rPrChange>
              </w:rPr>
            </w:pPr>
            <w:r w:rsidRPr="00451F5B">
              <w:rPr>
                <w:rFonts w:ascii="Arial" w:hAnsi="Arial" w:cs="Arial"/>
                <w:sz w:val="16"/>
                <w:szCs w:val="16"/>
                <w:rPrChange w:id="33313" w:author="CR#1260r1" w:date="2020-04-07T05:54:00Z">
                  <w:rPr>
                    <w:rFonts w:ascii="Arial" w:hAnsi="Arial"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14" w:author="CR#1260r1" w:date="2020-04-07T05:54:00Z">
                  <w:rPr>
                    <w:rFonts w:ascii="Arial" w:hAnsi="Arial" w:cs="Arial"/>
                    <w:sz w:val="16"/>
                    <w:szCs w:val="16"/>
                  </w:rPr>
                </w:rPrChange>
              </w:rPr>
            </w:pPr>
            <w:r w:rsidRPr="00451F5B">
              <w:rPr>
                <w:rFonts w:ascii="Arial" w:hAnsi="Arial" w:cs="Arial"/>
                <w:sz w:val="16"/>
                <w:szCs w:val="16"/>
                <w:rPrChange w:id="33315" w:author="CR#1260r1" w:date="2020-04-07T05:54:00Z">
                  <w:rPr>
                    <w:rFonts w:ascii="Arial" w:hAnsi="Arial" w:cs="Arial"/>
                    <w:sz w:val="16"/>
                    <w:szCs w:val="16"/>
                  </w:rPr>
                </w:rPrChange>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16" w:author="CR#1260r1" w:date="2020-04-07T05:54:00Z">
                  <w:rPr>
                    <w:rFonts w:ascii="Arial" w:hAnsi="Arial" w:cs="Arial"/>
                    <w:sz w:val="16"/>
                    <w:szCs w:val="16"/>
                  </w:rPr>
                </w:rPrChange>
              </w:rPr>
            </w:pPr>
            <w:r w:rsidRPr="00451F5B">
              <w:rPr>
                <w:rFonts w:ascii="Arial" w:hAnsi="Arial" w:cs="Arial"/>
                <w:sz w:val="16"/>
                <w:szCs w:val="16"/>
                <w:rPrChange w:id="3331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1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19" w:author="CR#1260r1" w:date="2020-04-07T05:54:00Z">
                  <w:rPr>
                    <w:rFonts w:ascii="Arial" w:hAnsi="Arial" w:cs="Arial"/>
                    <w:sz w:val="16"/>
                    <w:szCs w:val="16"/>
                  </w:rPr>
                </w:rPrChange>
              </w:rPr>
            </w:pPr>
            <w:r w:rsidRPr="00451F5B">
              <w:rPr>
                <w:rFonts w:ascii="Arial" w:hAnsi="Arial" w:cs="Arial"/>
                <w:sz w:val="16"/>
                <w:szCs w:val="16"/>
                <w:rPrChange w:id="33320" w:author="CR#1260r1" w:date="2020-04-07T05:54:00Z">
                  <w:rPr>
                    <w:rFonts w:ascii="Arial" w:hAnsi="Arial" w:cs="Arial"/>
                    <w:sz w:val="16"/>
                    <w:szCs w:val="16"/>
                  </w:rPr>
                </w:rPrChange>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321" w:author="CR#1260r1" w:date="2020-04-07T05:54:00Z">
                  <w:rPr>
                    <w:rFonts w:ascii="Arial" w:hAnsi="Arial" w:cs="Arial"/>
                    <w:sz w:val="16"/>
                    <w:szCs w:val="16"/>
                  </w:rPr>
                </w:rPrChange>
              </w:rPr>
            </w:pPr>
            <w:r w:rsidRPr="00451F5B">
              <w:rPr>
                <w:rFonts w:ascii="Arial" w:hAnsi="Arial" w:cs="Arial"/>
                <w:sz w:val="16"/>
                <w:szCs w:val="16"/>
                <w:rPrChange w:id="33322" w:author="CR#1260r1" w:date="2020-04-07T05:54:00Z">
                  <w:rPr>
                    <w:rFonts w:ascii="Arial" w:hAnsi="Arial" w:cs="Arial"/>
                    <w:sz w:val="16"/>
                    <w:szCs w:val="16"/>
                  </w:rPr>
                </w:rPrChange>
              </w:rPr>
              <w:t>9.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32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24" w:author="CR#1260r1" w:date="2020-04-07T05:54:00Z">
                  <w:rPr>
                    <w:rFonts w:ascii="Arial" w:hAnsi="Arial" w:cs="Arial"/>
                    <w:sz w:val="16"/>
                    <w:szCs w:val="16"/>
                  </w:rPr>
                </w:rPrChange>
              </w:rPr>
            </w:pPr>
            <w:r w:rsidRPr="00451F5B">
              <w:rPr>
                <w:rFonts w:ascii="Arial" w:hAnsi="Arial" w:cs="Arial"/>
                <w:sz w:val="16"/>
                <w:szCs w:val="16"/>
                <w:rPrChange w:id="33325"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26" w:author="CR#1260r1" w:date="2020-04-07T05:54:00Z">
                  <w:rPr>
                    <w:rFonts w:ascii="Arial" w:hAnsi="Arial" w:cs="Arial"/>
                    <w:sz w:val="16"/>
                    <w:szCs w:val="16"/>
                  </w:rPr>
                </w:rPrChange>
              </w:rPr>
            </w:pPr>
            <w:r w:rsidRPr="00451F5B">
              <w:rPr>
                <w:rFonts w:ascii="Arial" w:hAnsi="Arial" w:cs="Arial"/>
                <w:sz w:val="16"/>
                <w:szCs w:val="16"/>
                <w:rPrChange w:id="33327" w:author="CR#1260r1" w:date="2020-04-07T05:54:00Z">
                  <w:rPr>
                    <w:rFonts w:ascii="Arial" w:hAnsi="Arial"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28" w:author="CR#1260r1" w:date="2020-04-07T05:54:00Z">
                  <w:rPr>
                    <w:rFonts w:ascii="Arial" w:hAnsi="Arial" w:cs="Arial"/>
                    <w:sz w:val="16"/>
                    <w:szCs w:val="16"/>
                  </w:rPr>
                </w:rPrChange>
              </w:rPr>
            </w:pPr>
            <w:r w:rsidRPr="00451F5B">
              <w:rPr>
                <w:rFonts w:ascii="Arial" w:hAnsi="Arial" w:cs="Arial"/>
                <w:sz w:val="16"/>
                <w:szCs w:val="16"/>
                <w:rPrChange w:id="33329" w:author="CR#1260r1" w:date="2020-04-07T05:54:00Z">
                  <w:rPr>
                    <w:rFonts w:ascii="Arial" w:hAnsi="Arial" w:cs="Arial"/>
                    <w:sz w:val="16"/>
                    <w:szCs w:val="16"/>
                  </w:rPr>
                </w:rPrChange>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30" w:author="CR#1260r1" w:date="2020-04-07T05:54:00Z">
                  <w:rPr>
                    <w:rFonts w:ascii="Arial" w:hAnsi="Arial" w:cs="Arial"/>
                    <w:sz w:val="16"/>
                    <w:szCs w:val="16"/>
                  </w:rPr>
                </w:rPrChange>
              </w:rPr>
            </w:pPr>
            <w:r w:rsidRPr="00451F5B">
              <w:rPr>
                <w:rFonts w:ascii="Arial" w:hAnsi="Arial" w:cs="Arial"/>
                <w:sz w:val="16"/>
                <w:szCs w:val="16"/>
                <w:rPrChange w:id="3333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33" w:author="CR#1260r1" w:date="2020-04-07T05:54:00Z">
                  <w:rPr>
                    <w:rFonts w:ascii="Arial" w:hAnsi="Arial" w:cs="Arial"/>
                    <w:sz w:val="16"/>
                    <w:szCs w:val="16"/>
                  </w:rPr>
                </w:rPrChange>
              </w:rPr>
            </w:pPr>
            <w:r w:rsidRPr="00451F5B">
              <w:rPr>
                <w:rFonts w:ascii="Arial" w:hAnsi="Arial" w:cs="Arial"/>
                <w:sz w:val="16"/>
                <w:szCs w:val="16"/>
                <w:rPrChange w:id="33334" w:author="CR#1260r1" w:date="2020-04-07T05:54:00Z">
                  <w:rPr>
                    <w:rFonts w:ascii="Arial" w:hAnsi="Arial" w:cs="Arial"/>
                    <w:sz w:val="16"/>
                    <w:szCs w:val="16"/>
                  </w:rPr>
                </w:rPrChange>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335" w:author="CR#1260r1" w:date="2020-04-07T05:54:00Z">
                  <w:rPr>
                    <w:rFonts w:ascii="Arial" w:hAnsi="Arial" w:cs="Arial"/>
                    <w:sz w:val="16"/>
                    <w:szCs w:val="16"/>
                  </w:rPr>
                </w:rPrChange>
              </w:rPr>
            </w:pPr>
            <w:r w:rsidRPr="00451F5B">
              <w:rPr>
                <w:rFonts w:ascii="Arial" w:hAnsi="Arial" w:cs="Arial"/>
                <w:sz w:val="16"/>
                <w:szCs w:val="16"/>
                <w:rPrChange w:id="33336" w:author="CR#1260r1" w:date="2020-04-07T05:54:00Z">
                  <w:rPr>
                    <w:rFonts w:ascii="Arial" w:hAnsi="Arial" w:cs="Arial"/>
                    <w:sz w:val="16"/>
                    <w:szCs w:val="16"/>
                  </w:rPr>
                </w:rPrChange>
              </w:rPr>
              <w:t>9.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33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38" w:author="CR#1260r1" w:date="2020-04-07T05:54:00Z">
                  <w:rPr>
                    <w:rFonts w:ascii="Arial" w:hAnsi="Arial" w:cs="Arial"/>
                    <w:sz w:val="16"/>
                    <w:szCs w:val="16"/>
                  </w:rPr>
                </w:rPrChange>
              </w:rPr>
            </w:pPr>
            <w:r w:rsidRPr="00451F5B">
              <w:rPr>
                <w:rFonts w:ascii="Arial" w:hAnsi="Arial" w:cs="Arial"/>
                <w:sz w:val="16"/>
                <w:szCs w:val="16"/>
                <w:rPrChange w:id="33339"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40" w:author="CR#1260r1" w:date="2020-04-07T05:54:00Z">
                  <w:rPr>
                    <w:rFonts w:ascii="Arial" w:hAnsi="Arial" w:cs="Arial"/>
                    <w:sz w:val="16"/>
                    <w:szCs w:val="16"/>
                  </w:rPr>
                </w:rPrChange>
              </w:rPr>
            </w:pPr>
            <w:r w:rsidRPr="00451F5B">
              <w:rPr>
                <w:rFonts w:ascii="Arial" w:hAnsi="Arial" w:cs="Arial"/>
                <w:sz w:val="16"/>
                <w:szCs w:val="16"/>
                <w:rPrChange w:id="33341" w:author="CR#1260r1" w:date="2020-04-07T05:54:00Z">
                  <w:rPr>
                    <w:rFonts w:ascii="Arial" w:hAnsi="Arial" w:cs="Arial"/>
                    <w:sz w:val="16"/>
                    <w:szCs w:val="16"/>
                  </w:rPr>
                </w:rPrChange>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42" w:author="CR#1260r1" w:date="2020-04-07T05:54:00Z">
                  <w:rPr>
                    <w:rFonts w:ascii="Arial" w:hAnsi="Arial" w:cs="Arial"/>
                    <w:sz w:val="16"/>
                    <w:szCs w:val="16"/>
                  </w:rPr>
                </w:rPrChange>
              </w:rPr>
            </w:pPr>
            <w:r w:rsidRPr="00451F5B">
              <w:rPr>
                <w:rFonts w:ascii="Arial" w:hAnsi="Arial" w:cs="Arial"/>
                <w:sz w:val="16"/>
                <w:szCs w:val="16"/>
                <w:rPrChange w:id="33343" w:author="CR#1260r1" w:date="2020-04-07T05:54:00Z">
                  <w:rPr>
                    <w:rFonts w:ascii="Arial" w:hAnsi="Arial" w:cs="Arial"/>
                    <w:sz w:val="16"/>
                    <w:szCs w:val="16"/>
                  </w:rPr>
                </w:rPrChange>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44" w:author="CR#1260r1" w:date="2020-04-07T05:54:00Z">
                  <w:rPr>
                    <w:rFonts w:ascii="Arial" w:hAnsi="Arial" w:cs="Arial"/>
                    <w:sz w:val="16"/>
                    <w:szCs w:val="16"/>
                  </w:rPr>
                </w:rPrChange>
              </w:rPr>
            </w:pPr>
            <w:r w:rsidRPr="00451F5B">
              <w:rPr>
                <w:rFonts w:ascii="Arial" w:hAnsi="Arial" w:cs="Arial"/>
                <w:sz w:val="16"/>
                <w:szCs w:val="16"/>
                <w:rPrChange w:id="3334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47" w:author="CR#1260r1" w:date="2020-04-07T05:54:00Z">
                  <w:rPr>
                    <w:rFonts w:ascii="Arial" w:hAnsi="Arial" w:cs="Arial"/>
                    <w:sz w:val="16"/>
                    <w:szCs w:val="16"/>
                  </w:rPr>
                </w:rPrChange>
              </w:rPr>
            </w:pPr>
            <w:r w:rsidRPr="00451F5B">
              <w:rPr>
                <w:rFonts w:ascii="Arial" w:hAnsi="Arial" w:cs="Arial"/>
                <w:sz w:val="16"/>
                <w:szCs w:val="16"/>
                <w:rPrChange w:id="33348" w:author="CR#1260r1" w:date="2020-04-07T05:54:00Z">
                  <w:rPr>
                    <w:rFonts w:ascii="Arial" w:hAnsi="Arial" w:cs="Arial"/>
                    <w:sz w:val="16"/>
                    <w:szCs w:val="16"/>
                  </w:rPr>
                </w:rPrChange>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349" w:author="CR#1260r1" w:date="2020-04-07T05:54:00Z">
                  <w:rPr>
                    <w:rFonts w:ascii="Arial" w:hAnsi="Arial" w:cs="Arial"/>
                    <w:sz w:val="16"/>
                    <w:szCs w:val="16"/>
                  </w:rPr>
                </w:rPrChange>
              </w:rPr>
            </w:pPr>
            <w:r w:rsidRPr="00451F5B">
              <w:rPr>
                <w:rFonts w:ascii="Arial" w:hAnsi="Arial" w:cs="Arial"/>
                <w:sz w:val="16"/>
                <w:szCs w:val="16"/>
                <w:rPrChange w:id="33350" w:author="CR#1260r1" w:date="2020-04-07T05:54:00Z">
                  <w:rPr>
                    <w:rFonts w:ascii="Arial" w:hAnsi="Arial" w:cs="Arial"/>
                    <w:sz w:val="16"/>
                    <w:szCs w:val="16"/>
                  </w:rPr>
                </w:rPrChange>
              </w:rPr>
              <w:t>9.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35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52" w:author="CR#1260r1" w:date="2020-04-07T05:54:00Z">
                  <w:rPr>
                    <w:rFonts w:ascii="Arial" w:hAnsi="Arial" w:cs="Arial"/>
                    <w:sz w:val="16"/>
                    <w:szCs w:val="16"/>
                  </w:rPr>
                </w:rPrChange>
              </w:rPr>
            </w:pPr>
            <w:r w:rsidRPr="00451F5B">
              <w:rPr>
                <w:rFonts w:ascii="Arial" w:hAnsi="Arial" w:cs="Arial"/>
                <w:sz w:val="16"/>
                <w:szCs w:val="16"/>
                <w:rPrChange w:id="33353" w:author="CR#1260r1" w:date="2020-04-07T05:54:00Z">
                  <w:rPr>
                    <w:rFonts w:ascii="Arial" w:hAnsi="Arial"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54" w:author="CR#1260r1" w:date="2020-04-07T05:54:00Z">
                  <w:rPr>
                    <w:rFonts w:ascii="Arial" w:hAnsi="Arial" w:cs="Arial"/>
                    <w:sz w:val="16"/>
                    <w:szCs w:val="16"/>
                  </w:rPr>
                </w:rPrChange>
              </w:rPr>
            </w:pPr>
            <w:r w:rsidRPr="00451F5B">
              <w:rPr>
                <w:rFonts w:ascii="Arial" w:hAnsi="Arial" w:cs="Arial"/>
                <w:sz w:val="16"/>
                <w:szCs w:val="16"/>
                <w:rPrChange w:id="33355" w:author="CR#1260r1" w:date="2020-04-07T05:54:00Z">
                  <w:rPr>
                    <w:rFonts w:ascii="Arial" w:hAnsi="Arial" w:cs="Arial"/>
                    <w:sz w:val="16"/>
                    <w:szCs w:val="16"/>
                  </w:rPr>
                </w:rPrChange>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56" w:author="CR#1260r1" w:date="2020-04-07T05:54:00Z">
                  <w:rPr>
                    <w:rFonts w:ascii="Arial" w:hAnsi="Arial" w:cs="Arial"/>
                    <w:sz w:val="16"/>
                    <w:szCs w:val="16"/>
                  </w:rPr>
                </w:rPrChange>
              </w:rPr>
            </w:pPr>
            <w:r w:rsidRPr="00451F5B">
              <w:rPr>
                <w:rFonts w:ascii="Arial" w:hAnsi="Arial" w:cs="Arial"/>
                <w:sz w:val="16"/>
                <w:szCs w:val="16"/>
                <w:rPrChange w:id="33357" w:author="CR#1260r1" w:date="2020-04-07T05:54:00Z">
                  <w:rPr>
                    <w:rFonts w:ascii="Arial" w:hAnsi="Arial" w:cs="Arial"/>
                    <w:sz w:val="16"/>
                    <w:szCs w:val="16"/>
                  </w:rPr>
                </w:rPrChange>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58" w:author="CR#1260r1" w:date="2020-04-07T05:54:00Z">
                  <w:rPr>
                    <w:rFonts w:ascii="Arial" w:hAnsi="Arial" w:cs="Arial"/>
                    <w:sz w:val="16"/>
                    <w:szCs w:val="16"/>
                  </w:rPr>
                </w:rPrChange>
              </w:rPr>
            </w:pPr>
            <w:r w:rsidRPr="00451F5B">
              <w:rPr>
                <w:rFonts w:ascii="Arial" w:hAnsi="Arial" w:cs="Arial"/>
                <w:sz w:val="16"/>
                <w:szCs w:val="16"/>
                <w:rPrChange w:id="3335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6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61" w:author="CR#1260r1" w:date="2020-04-07T05:54:00Z">
                  <w:rPr>
                    <w:rFonts w:ascii="Arial" w:hAnsi="Arial" w:cs="Arial"/>
                    <w:sz w:val="16"/>
                    <w:szCs w:val="16"/>
                  </w:rPr>
                </w:rPrChange>
              </w:rPr>
            </w:pPr>
            <w:r w:rsidRPr="00451F5B">
              <w:rPr>
                <w:rFonts w:ascii="Arial" w:hAnsi="Arial" w:cs="Arial"/>
                <w:sz w:val="16"/>
                <w:szCs w:val="16"/>
                <w:rPrChange w:id="33362" w:author="CR#1260r1" w:date="2020-04-07T05:54:00Z">
                  <w:rPr>
                    <w:rFonts w:ascii="Arial" w:hAnsi="Arial" w:cs="Arial"/>
                    <w:sz w:val="16"/>
                    <w:szCs w:val="16"/>
                  </w:rPr>
                </w:rPrChange>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363" w:author="CR#1260r1" w:date="2020-04-07T05:54:00Z">
                  <w:rPr>
                    <w:rFonts w:ascii="Arial" w:hAnsi="Arial" w:cs="Arial"/>
                    <w:sz w:val="16"/>
                    <w:szCs w:val="16"/>
                  </w:rPr>
                </w:rPrChange>
              </w:rPr>
            </w:pPr>
            <w:r w:rsidRPr="00451F5B">
              <w:rPr>
                <w:rFonts w:ascii="Arial" w:hAnsi="Arial" w:cs="Arial"/>
                <w:sz w:val="16"/>
                <w:szCs w:val="16"/>
                <w:rPrChange w:id="33364" w:author="CR#1260r1" w:date="2020-04-07T05:54:00Z">
                  <w:rPr>
                    <w:rFonts w:ascii="Arial" w:hAnsi="Arial" w:cs="Arial"/>
                    <w:sz w:val="16"/>
                    <w:szCs w:val="16"/>
                  </w:rPr>
                </w:rPrChange>
              </w:rPr>
              <w:t>9.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365" w:author="CR#1260r1" w:date="2020-04-07T05:54:00Z">
                  <w:rPr>
                    <w:rFonts w:cs="Arial"/>
                    <w:sz w:val="16"/>
                    <w:szCs w:val="16"/>
                  </w:rPr>
                </w:rPrChange>
              </w:rPr>
            </w:pPr>
            <w:r w:rsidRPr="00451F5B">
              <w:rPr>
                <w:rFonts w:cs="Arial"/>
                <w:sz w:val="16"/>
                <w:szCs w:val="16"/>
                <w:rPrChange w:id="33366" w:author="CR#1260r1" w:date="2020-04-07T05:54:00Z">
                  <w:rPr>
                    <w:rFonts w:cs="Arial"/>
                    <w:sz w:val="16"/>
                    <w:szCs w:val="16"/>
                  </w:rPr>
                </w:rPrChange>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67" w:author="CR#1260r1" w:date="2020-04-07T05:54:00Z">
                  <w:rPr>
                    <w:rFonts w:ascii="Arial" w:hAnsi="Arial" w:cs="Arial"/>
                    <w:sz w:val="16"/>
                    <w:szCs w:val="16"/>
                  </w:rPr>
                </w:rPrChange>
              </w:rPr>
            </w:pPr>
            <w:r w:rsidRPr="00451F5B">
              <w:rPr>
                <w:rFonts w:ascii="Arial" w:hAnsi="Arial" w:cs="Arial"/>
                <w:sz w:val="16"/>
                <w:szCs w:val="16"/>
                <w:rPrChange w:id="33368"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69" w:author="CR#1260r1" w:date="2020-04-07T05:54:00Z">
                  <w:rPr>
                    <w:rFonts w:ascii="Arial" w:hAnsi="Arial" w:cs="Arial"/>
                    <w:sz w:val="16"/>
                    <w:szCs w:val="16"/>
                  </w:rPr>
                </w:rPrChange>
              </w:rPr>
            </w:pPr>
            <w:r w:rsidRPr="00451F5B">
              <w:rPr>
                <w:rFonts w:ascii="Arial" w:hAnsi="Arial" w:cs="Arial"/>
                <w:sz w:val="16"/>
                <w:szCs w:val="16"/>
                <w:rPrChange w:id="33370" w:author="CR#1260r1" w:date="2020-04-07T05:54:00Z">
                  <w:rPr>
                    <w:rFonts w:ascii="Arial" w:hAnsi="Arial"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71" w:author="CR#1260r1" w:date="2020-04-07T05:54:00Z">
                  <w:rPr>
                    <w:rFonts w:ascii="Arial" w:hAnsi="Arial" w:cs="Arial"/>
                    <w:sz w:val="16"/>
                    <w:szCs w:val="16"/>
                  </w:rPr>
                </w:rPrChange>
              </w:rPr>
            </w:pPr>
            <w:r w:rsidRPr="00451F5B">
              <w:rPr>
                <w:rFonts w:ascii="Arial" w:hAnsi="Arial" w:cs="Arial"/>
                <w:sz w:val="16"/>
                <w:szCs w:val="16"/>
                <w:rPrChange w:id="33372" w:author="CR#1260r1" w:date="2020-04-07T05:54:00Z">
                  <w:rPr>
                    <w:rFonts w:ascii="Arial" w:hAnsi="Arial" w:cs="Arial"/>
                    <w:sz w:val="16"/>
                    <w:szCs w:val="16"/>
                  </w:rPr>
                </w:rPrChange>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73" w:author="CR#1260r1" w:date="2020-04-07T05:54:00Z">
                  <w:rPr>
                    <w:rFonts w:ascii="Arial" w:hAnsi="Arial" w:cs="Arial"/>
                    <w:sz w:val="16"/>
                    <w:szCs w:val="16"/>
                  </w:rPr>
                </w:rPrChange>
              </w:rPr>
            </w:pPr>
            <w:r w:rsidRPr="00451F5B">
              <w:rPr>
                <w:rFonts w:ascii="Arial" w:hAnsi="Arial" w:cs="Arial"/>
                <w:sz w:val="16"/>
                <w:szCs w:val="16"/>
                <w:rPrChange w:id="3337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7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76" w:author="CR#1260r1" w:date="2020-04-07T05:54:00Z">
                  <w:rPr>
                    <w:rFonts w:ascii="Arial" w:hAnsi="Arial" w:cs="Arial"/>
                    <w:sz w:val="16"/>
                    <w:szCs w:val="16"/>
                  </w:rPr>
                </w:rPrChange>
              </w:rPr>
            </w:pPr>
            <w:r w:rsidRPr="00451F5B">
              <w:rPr>
                <w:rFonts w:ascii="Arial" w:hAnsi="Arial" w:cs="Arial"/>
                <w:sz w:val="16"/>
                <w:szCs w:val="16"/>
                <w:rPrChange w:id="33377" w:author="CR#1260r1" w:date="2020-04-07T05:54:00Z">
                  <w:rPr>
                    <w:rFonts w:ascii="Arial" w:hAnsi="Arial" w:cs="Arial"/>
                    <w:sz w:val="16"/>
                    <w:szCs w:val="16"/>
                  </w:rPr>
                </w:rPrChange>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378" w:author="CR#1260r1" w:date="2020-04-07T05:54:00Z">
                  <w:rPr>
                    <w:rFonts w:ascii="Arial" w:hAnsi="Arial" w:cs="Arial"/>
                    <w:sz w:val="16"/>
                    <w:szCs w:val="16"/>
                  </w:rPr>
                </w:rPrChange>
              </w:rPr>
            </w:pPr>
            <w:r w:rsidRPr="00451F5B">
              <w:rPr>
                <w:rFonts w:ascii="Arial" w:hAnsi="Arial" w:cs="Arial"/>
                <w:sz w:val="16"/>
                <w:szCs w:val="16"/>
                <w:rPrChange w:id="33379"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38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81" w:author="CR#1260r1" w:date="2020-04-07T05:54:00Z">
                  <w:rPr>
                    <w:rFonts w:ascii="Arial" w:hAnsi="Arial" w:cs="Arial"/>
                    <w:sz w:val="16"/>
                    <w:szCs w:val="16"/>
                  </w:rPr>
                </w:rPrChange>
              </w:rPr>
            </w:pPr>
            <w:r w:rsidRPr="00451F5B">
              <w:rPr>
                <w:rFonts w:ascii="Arial" w:hAnsi="Arial" w:cs="Arial"/>
                <w:sz w:val="16"/>
                <w:szCs w:val="16"/>
                <w:rPrChange w:id="33382"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83" w:author="CR#1260r1" w:date="2020-04-07T05:54:00Z">
                  <w:rPr>
                    <w:rFonts w:ascii="Arial" w:hAnsi="Arial" w:cs="Arial"/>
                    <w:sz w:val="16"/>
                    <w:szCs w:val="16"/>
                  </w:rPr>
                </w:rPrChange>
              </w:rPr>
            </w:pPr>
            <w:r w:rsidRPr="00451F5B">
              <w:rPr>
                <w:rFonts w:ascii="Arial" w:hAnsi="Arial" w:cs="Arial"/>
                <w:sz w:val="16"/>
                <w:szCs w:val="16"/>
                <w:rPrChange w:id="33384" w:author="CR#1260r1" w:date="2020-04-07T05:54:00Z">
                  <w:rPr>
                    <w:rFonts w:ascii="Arial" w:hAnsi="Arial"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85" w:author="CR#1260r1" w:date="2020-04-07T05:54:00Z">
                  <w:rPr>
                    <w:rFonts w:ascii="Arial" w:hAnsi="Arial" w:cs="Arial"/>
                    <w:sz w:val="16"/>
                    <w:szCs w:val="16"/>
                  </w:rPr>
                </w:rPrChange>
              </w:rPr>
            </w:pPr>
            <w:r w:rsidRPr="00451F5B">
              <w:rPr>
                <w:rFonts w:ascii="Arial" w:hAnsi="Arial" w:cs="Arial"/>
                <w:sz w:val="16"/>
                <w:szCs w:val="16"/>
                <w:rPrChange w:id="33386" w:author="CR#1260r1" w:date="2020-04-07T05:54:00Z">
                  <w:rPr>
                    <w:rFonts w:ascii="Arial" w:hAnsi="Arial" w:cs="Arial"/>
                    <w:sz w:val="16"/>
                    <w:szCs w:val="16"/>
                  </w:rPr>
                </w:rPrChange>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87" w:author="CR#1260r1" w:date="2020-04-07T05:54:00Z">
                  <w:rPr>
                    <w:rFonts w:ascii="Arial" w:hAnsi="Arial" w:cs="Arial"/>
                    <w:sz w:val="16"/>
                    <w:szCs w:val="16"/>
                  </w:rPr>
                </w:rPrChange>
              </w:rPr>
            </w:pPr>
            <w:r w:rsidRPr="00451F5B">
              <w:rPr>
                <w:rFonts w:ascii="Arial" w:hAnsi="Arial" w:cs="Arial"/>
                <w:sz w:val="16"/>
                <w:szCs w:val="16"/>
                <w:rPrChange w:id="3338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8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90" w:author="CR#1260r1" w:date="2020-04-07T05:54:00Z">
                  <w:rPr>
                    <w:rFonts w:ascii="Arial" w:hAnsi="Arial" w:cs="Arial"/>
                    <w:sz w:val="16"/>
                    <w:szCs w:val="16"/>
                  </w:rPr>
                </w:rPrChange>
              </w:rPr>
            </w:pPr>
            <w:r w:rsidRPr="00451F5B">
              <w:rPr>
                <w:rFonts w:ascii="Arial" w:hAnsi="Arial" w:cs="Arial"/>
                <w:sz w:val="16"/>
                <w:szCs w:val="16"/>
                <w:rPrChange w:id="33391" w:author="CR#1260r1" w:date="2020-04-07T05:54:00Z">
                  <w:rPr>
                    <w:rFonts w:ascii="Arial" w:hAnsi="Arial" w:cs="Arial"/>
                    <w:sz w:val="16"/>
                    <w:szCs w:val="16"/>
                  </w:rPr>
                </w:rPrChange>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392" w:author="CR#1260r1" w:date="2020-04-07T05:54:00Z">
                  <w:rPr>
                    <w:rFonts w:ascii="Arial" w:hAnsi="Arial" w:cs="Arial"/>
                    <w:sz w:val="16"/>
                    <w:szCs w:val="16"/>
                  </w:rPr>
                </w:rPrChange>
              </w:rPr>
            </w:pPr>
            <w:r w:rsidRPr="00451F5B">
              <w:rPr>
                <w:rFonts w:ascii="Arial" w:hAnsi="Arial" w:cs="Arial"/>
                <w:sz w:val="16"/>
                <w:szCs w:val="16"/>
                <w:rPrChange w:id="33393"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39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95" w:author="CR#1260r1" w:date="2020-04-07T05:54:00Z">
                  <w:rPr>
                    <w:rFonts w:ascii="Arial" w:hAnsi="Arial" w:cs="Arial"/>
                    <w:sz w:val="16"/>
                    <w:szCs w:val="16"/>
                  </w:rPr>
                </w:rPrChange>
              </w:rPr>
            </w:pPr>
            <w:r w:rsidRPr="00451F5B">
              <w:rPr>
                <w:rFonts w:ascii="Arial" w:hAnsi="Arial" w:cs="Arial"/>
                <w:sz w:val="16"/>
                <w:szCs w:val="16"/>
                <w:rPrChange w:id="33396"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97" w:author="CR#1260r1" w:date="2020-04-07T05:54:00Z">
                  <w:rPr>
                    <w:rFonts w:ascii="Arial" w:hAnsi="Arial" w:cs="Arial"/>
                    <w:sz w:val="16"/>
                    <w:szCs w:val="16"/>
                  </w:rPr>
                </w:rPrChange>
              </w:rPr>
            </w:pPr>
            <w:r w:rsidRPr="00451F5B">
              <w:rPr>
                <w:rFonts w:ascii="Arial" w:hAnsi="Arial" w:cs="Arial"/>
                <w:sz w:val="16"/>
                <w:szCs w:val="16"/>
                <w:rPrChange w:id="33398" w:author="CR#1260r1" w:date="2020-04-07T05:54:00Z">
                  <w:rPr>
                    <w:rFonts w:ascii="Arial" w:hAnsi="Arial" w:cs="Arial"/>
                    <w:sz w:val="16"/>
                    <w:szCs w:val="16"/>
                  </w:rPr>
                </w:rPrChange>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399" w:author="CR#1260r1" w:date="2020-04-07T05:54:00Z">
                  <w:rPr>
                    <w:rFonts w:ascii="Arial" w:hAnsi="Arial" w:cs="Arial"/>
                    <w:sz w:val="16"/>
                    <w:szCs w:val="16"/>
                  </w:rPr>
                </w:rPrChange>
              </w:rPr>
            </w:pPr>
            <w:r w:rsidRPr="00451F5B">
              <w:rPr>
                <w:rFonts w:ascii="Arial" w:hAnsi="Arial" w:cs="Arial"/>
                <w:sz w:val="16"/>
                <w:szCs w:val="16"/>
                <w:rPrChange w:id="33400" w:author="CR#1260r1" w:date="2020-04-07T05:54:00Z">
                  <w:rPr>
                    <w:rFonts w:ascii="Arial" w:hAnsi="Arial" w:cs="Arial"/>
                    <w:sz w:val="16"/>
                    <w:szCs w:val="16"/>
                  </w:rPr>
                </w:rPrChange>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01" w:author="CR#1260r1" w:date="2020-04-07T05:54:00Z">
                  <w:rPr>
                    <w:rFonts w:ascii="Arial" w:hAnsi="Arial" w:cs="Arial"/>
                    <w:sz w:val="16"/>
                    <w:szCs w:val="16"/>
                  </w:rPr>
                </w:rPrChange>
              </w:rPr>
            </w:pPr>
            <w:r w:rsidRPr="00451F5B">
              <w:rPr>
                <w:rFonts w:ascii="Arial" w:hAnsi="Arial" w:cs="Arial"/>
                <w:sz w:val="16"/>
                <w:szCs w:val="16"/>
                <w:rPrChange w:id="33402"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0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04" w:author="CR#1260r1" w:date="2020-04-07T05:54:00Z">
                  <w:rPr>
                    <w:rFonts w:ascii="Arial" w:hAnsi="Arial" w:cs="Arial"/>
                    <w:sz w:val="16"/>
                    <w:szCs w:val="16"/>
                  </w:rPr>
                </w:rPrChange>
              </w:rPr>
            </w:pPr>
            <w:r w:rsidRPr="00451F5B">
              <w:rPr>
                <w:rFonts w:ascii="Arial" w:hAnsi="Arial" w:cs="Arial"/>
                <w:sz w:val="16"/>
                <w:szCs w:val="16"/>
                <w:rPrChange w:id="33405" w:author="CR#1260r1" w:date="2020-04-07T05:54:00Z">
                  <w:rPr>
                    <w:rFonts w:ascii="Arial" w:hAnsi="Arial" w:cs="Arial"/>
                    <w:sz w:val="16"/>
                    <w:szCs w:val="16"/>
                  </w:rPr>
                </w:rPrChange>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406" w:author="CR#1260r1" w:date="2020-04-07T05:54:00Z">
                  <w:rPr>
                    <w:rFonts w:ascii="Arial" w:hAnsi="Arial" w:cs="Arial"/>
                    <w:sz w:val="16"/>
                    <w:szCs w:val="16"/>
                  </w:rPr>
                </w:rPrChange>
              </w:rPr>
            </w:pPr>
            <w:r w:rsidRPr="00451F5B">
              <w:rPr>
                <w:rFonts w:ascii="Arial" w:hAnsi="Arial" w:cs="Arial"/>
                <w:sz w:val="16"/>
                <w:szCs w:val="16"/>
                <w:rPrChange w:id="33407"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40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09" w:author="CR#1260r1" w:date="2020-04-07T05:54:00Z">
                  <w:rPr>
                    <w:rFonts w:ascii="Arial" w:hAnsi="Arial" w:cs="Arial"/>
                    <w:sz w:val="16"/>
                    <w:szCs w:val="16"/>
                  </w:rPr>
                </w:rPrChange>
              </w:rPr>
            </w:pPr>
            <w:r w:rsidRPr="00451F5B">
              <w:rPr>
                <w:rFonts w:ascii="Arial" w:hAnsi="Arial" w:cs="Arial"/>
                <w:sz w:val="16"/>
                <w:szCs w:val="16"/>
                <w:rPrChange w:id="33410"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11" w:author="CR#1260r1" w:date="2020-04-07T05:54:00Z">
                  <w:rPr>
                    <w:rFonts w:ascii="Arial" w:hAnsi="Arial" w:cs="Arial"/>
                    <w:sz w:val="16"/>
                    <w:szCs w:val="16"/>
                  </w:rPr>
                </w:rPrChange>
              </w:rPr>
            </w:pPr>
            <w:r w:rsidRPr="00451F5B">
              <w:rPr>
                <w:rFonts w:ascii="Arial" w:hAnsi="Arial" w:cs="Arial"/>
                <w:sz w:val="16"/>
                <w:szCs w:val="16"/>
                <w:rPrChange w:id="33412" w:author="CR#1260r1" w:date="2020-04-07T05:54:00Z">
                  <w:rPr>
                    <w:rFonts w:ascii="Arial" w:hAnsi="Arial" w:cs="Arial"/>
                    <w:sz w:val="16"/>
                    <w:szCs w:val="16"/>
                  </w:rPr>
                </w:rPrChange>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13" w:author="CR#1260r1" w:date="2020-04-07T05:54:00Z">
                  <w:rPr>
                    <w:rFonts w:ascii="Arial" w:hAnsi="Arial" w:cs="Arial"/>
                    <w:sz w:val="16"/>
                    <w:szCs w:val="16"/>
                  </w:rPr>
                </w:rPrChange>
              </w:rPr>
            </w:pPr>
            <w:r w:rsidRPr="00451F5B">
              <w:rPr>
                <w:rFonts w:ascii="Arial" w:hAnsi="Arial" w:cs="Arial"/>
                <w:sz w:val="16"/>
                <w:szCs w:val="16"/>
                <w:rPrChange w:id="33414" w:author="CR#1260r1" w:date="2020-04-07T05:54:00Z">
                  <w:rPr>
                    <w:rFonts w:ascii="Arial" w:hAnsi="Arial" w:cs="Arial"/>
                    <w:sz w:val="16"/>
                    <w:szCs w:val="16"/>
                  </w:rPr>
                </w:rPrChange>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15" w:author="CR#1260r1" w:date="2020-04-07T05:54:00Z">
                  <w:rPr>
                    <w:rFonts w:ascii="Arial" w:hAnsi="Arial" w:cs="Arial"/>
                    <w:sz w:val="16"/>
                    <w:szCs w:val="16"/>
                  </w:rPr>
                </w:rPrChange>
              </w:rPr>
            </w:pPr>
            <w:r w:rsidRPr="00451F5B">
              <w:rPr>
                <w:rFonts w:ascii="Arial" w:hAnsi="Arial" w:cs="Arial"/>
                <w:sz w:val="16"/>
                <w:szCs w:val="16"/>
                <w:rPrChange w:id="3341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1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18" w:author="CR#1260r1" w:date="2020-04-07T05:54:00Z">
                  <w:rPr>
                    <w:rFonts w:ascii="Arial" w:hAnsi="Arial" w:cs="Arial"/>
                    <w:sz w:val="16"/>
                    <w:szCs w:val="16"/>
                  </w:rPr>
                </w:rPrChange>
              </w:rPr>
            </w:pPr>
            <w:r w:rsidRPr="00451F5B">
              <w:rPr>
                <w:rFonts w:ascii="Arial" w:hAnsi="Arial" w:cs="Arial"/>
                <w:sz w:val="16"/>
                <w:szCs w:val="16"/>
                <w:rPrChange w:id="33419" w:author="CR#1260r1" w:date="2020-04-07T05:54:00Z">
                  <w:rPr>
                    <w:rFonts w:ascii="Arial" w:hAnsi="Arial" w:cs="Arial"/>
                    <w:sz w:val="16"/>
                    <w:szCs w:val="16"/>
                  </w:rPr>
                </w:rPrChange>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420" w:author="CR#1260r1" w:date="2020-04-07T05:54:00Z">
                  <w:rPr>
                    <w:rFonts w:ascii="Arial" w:hAnsi="Arial" w:cs="Arial"/>
                    <w:sz w:val="16"/>
                    <w:szCs w:val="16"/>
                  </w:rPr>
                </w:rPrChange>
              </w:rPr>
            </w:pPr>
            <w:r w:rsidRPr="00451F5B">
              <w:rPr>
                <w:rFonts w:ascii="Arial" w:hAnsi="Arial" w:cs="Arial"/>
                <w:sz w:val="16"/>
                <w:szCs w:val="16"/>
                <w:rPrChange w:id="33421"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42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23" w:author="CR#1260r1" w:date="2020-04-07T05:54:00Z">
                  <w:rPr>
                    <w:rFonts w:ascii="Arial" w:hAnsi="Arial" w:cs="Arial"/>
                    <w:sz w:val="16"/>
                    <w:szCs w:val="16"/>
                  </w:rPr>
                </w:rPrChange>
              </w:rPr>
            </w:pPr>
            <w:r w:rsidRPr="00451F5B">
              <w:rPr>
                <w:rFonts w:ascii="Arial" w:hAnsi="Arial" w:cs="Arial"/>
                <w:sz w:val="16"/>
                <w:szCs w:val="16"/>
                <w:rPrChange w:id="33424"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25" w:author="CR#1260r1" w:date="2020-04-07T05:54:00Z">
                  <w:rPr>
                    <w:rFonts w:ascii="Arial" w:hAnsi="Arial" w:cs="Arial"/>
                    <w:sz w:val="16"/>
                    <w:szCs w:val="16"/>
                  </w:rPr>
                </w:rPrChange>
              </w:rPr>
            </w:pPr>
            <w:r w:rsidRPr="00451F5B">
              <w:rPr>
                <w:rFonts w:ascii="Arial" w:hAnsi="Arial" w:cs="Arial"/>
                <w:sz w:val="16"/>
                <w:szCs w:val="16"/>
                <w:rPrChange w:id="33426" w:author="CR#1260r1" w:date="2020-04-07T05:54:00Z">
                  <w:rPr>
                    <w:rFonts w:ascii="Arial" w:hAnsi="Arial" w:cs="Arial"/>
                    <w:sz w:val="16"/>
                    <w:szCs w:val="16"/>
                  </w:rPr>
                </w:rPrChange>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27" w:author="CR#1260r1" w:date="2020-04-07T05:54:00Z">
                  <w:rPr>
                    <w:rFonts w:ascii="Arial" w:hAnsi="Arial" w:cs="Arial"/>
                    <w:sz w:val="16"/>
                    <w:szCs w:val="16"/>
                  </w:rPr>
                </w:rPrChange>
              </w:rPr>
            </w:pPr>
            <w:r w:rsidRPr="00451F5B">
              <w:rPr>
                <w:rFonts w:ascii="Arial" w:hAnsi="Arial" w:cs="Arial"/>
                <w:sz w:val="16"/>
                <w:szCs w:val="16"/>
                <w:rPrChange w:id="33428" w:author="CR#1260r1" w:date="2020-04-07T05:54:00Z">
                  <w:rPr>
                    <w:rFonts w:ascii="Arial" w:hAnsi="Arial" w:cs="Arial"/>
                    <w:sz w:val="16"/>
                    <w:szCs w:val="16"/>
                  </w:rPr>
                </w:rPrChange>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29" w:author="CR#1260r1" w:date="2020-04-07T05:54:00Z">
                  <w:rPr>
                    <w:rFonts w:ascii="Arial" w:hAnsi="Arial" w:cs="Arial"/>
                    <w:sz w:val="16"/>
                    <w:szCs w:val="16"/>
                  </w:rPr>
                </w:rPrChange>
              </w:rPr>
            </w:pPr>
            <w:r w:rsidRPr="00451F5B">
              <w:rPr>
                <w:rFonts w:ascii="Arial" w:hAnsi="Arial" w:cs="Arial"/>
                <w:sz w:val="16"/>
                <w:szCs w:val="16"/>
                <w:rPrChange w:id="3343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3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32" w:author="CR#1260r1" w:date="2020-04-07T05:54:00Z">
                  <w:rPr>
                    <w:rFonts w:ascii="Arial" w:hAnsi="Arial" w:cs="Arial"/>
                    <w:sz w:val="16"/>
                    <w:szCs w:val="16"/>
                  </w:rPr>
                </w:rPrChange>
              </w:rPr>
            </w:pPr>
            <w:r w:rsidRPr="00451F5B">
              <w:rPr>
                <w:rFonts w:ascii="Arial" w:hAnsi="Arial" w:cs="Arial"/>
                <w:sz w:val="16"/>
                <w:szCs w:val="16"/>
                <w:rPrChange w:id="33433" w:author="CR#1260r1" w:date="2020-04-07T05:54:00Z">
                  <w:rPr>
                    <w:rFonts w:ascii="Arial" w:hAnsi="Arial" w:cs="Arial"/>
                    <w:sz w:val="16"/>
                    <w:szCs w:val="16"/>
                  </w:rPr>
                </w:rPrChange>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434" w:author="CR#1260r1" w:date="2020-04-07T05:54:00Z">
                  <w:rPr>
                    <w:rFonts w:ascii="Arial" w:hAnsi="Arial" w:cs="Arial"/>
                    <w:sz w:val="16"/>
                    <w:szCs w:val="16"/>
                  </w:rPr>
                </w:rPrChange>
              </w:rPr>
            </w:pPr>
            <w:r w:rsidRPr="00451F5B">
              <w:rPr>
                <w:rFonts w:ascii="Arial" w:hAnsi="Arial" w:cs="Arial"/>
                <w:sz w:val="16"/>
                <w:szCs w:val="16"/>
                <w:rPrChange w:id="33435"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43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37" w:author="CR#1260r1" w:date="2020-04-07T05:54:00Z">
                  <w:rPr>
                    <w:rFonts w:ascii="Arial" w:hAnsi="Arial" w:cs="Arial"/>
                    <w:sz w:val="16"/>
                    <w:szCs w:val="16"/>
                  </w:rPr>
                </w:rPrChange>
              </w:rPr>
            </w:pPr>
            <w:r w:rsidRPr="00451F5B">
              <w:rPr>
                <w:rFonts w:ascii="Arial" w:hAnsi="Arial" w:cs="Arial"/>
                <w:sz w:val="16"/>
                <w:szCs w:val="16"/>
                <w:rPrChange w:id="33438"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39" w:author="CR#1260r1" w:date="2020-04-07T05:54:00Z">
                  <w:rPr>
                    <w:rFonts w:ascii="Arial" w:hAnsi="Arial" w:cs="Arial"/>
                    <w:sz w:val="16"/>
                    <w:szCs w:val="16"/>
                  </w:rPr>
                </w:rPrChange>
              </w:rPr>
            </w:pPr>
            <w:r w:rsidRPr="00451F5B">
              <w:rPr>
                <w:rFonts w:ascii="Arial" w:hAnsi="Arial" w:cs="Arial"/>
                <w:sz w:val="16"/>
                <w:szCs w:val="16"/>
                <w:rPrChange w:id="33440" w:author="CR#1260r1" w:date="2020-04-07T05:54:00Z">
                  <w:rPr>
                    <w:rFonts w:ascii="Arial" w:hAnsi="Arial" w:cs="Arial"/>
                    <w:sz w:val="16"/>
                    <w:szCs w:val="16"/>
                  </w:rPr>
                </w:rPrChange>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41" w:author="CR#1260r1" w:date="2020-04-07T05:54:00Z">
                  <w:rPr>
                    <w:rFonts w:ascii="Arial" w:hAnsi="Arial" w:cs="Arial"/>
                    <w:sz w:val="16"/>
                    <w:szCs w:val="16"/>
                  </w:rPr>
                </w:rPrChange>
              </w:rPr>
            </w:pPr>
            <w:r w:rsidRPr="00451F5B">
              <w:rPr>
                <w:rFonts w:ascii="Arial" w:hAnsi="Arial" w:cs="Arial"/>
                <w:sz w:val="16"/>
                <w:szCs w:val="16"/>
                <w:rPrChange w:id="33442" w:author="CR#1260r1" w:date="2020-04-07T05:54:00Z">
                  <w:rPr>
                    <w:rFonts w:ascii="Arial" w:hAnsi="Arial" w:cs="Arial"/>
                    <w:sz w:val="16"/>
                    <w:szCs w:val="16"/>
                  </w:rPr>
                </w:rPrChange>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43" w:author="CR#1260r1" w:date="2020-04-07T05:54:00Z">
                  <w:rPr>
                    <w:rFonts w:ascii="Arial" w:hAnsi="Arial" w:cs="Arial"/>
                    <w:sz w:val="16"/>
                    <w:szCs w:val="16"/>
                  </w:rPr>
                </w:rPrChange>
              </w:rPr>
            </w:pPr>
            <w:r w:rsidRPr="00451F5B">
              <w:rPr>
                <w:rFonts w:ascii="Arial" w:hAnsi="Arial" w:cs="Arial"/>
                <w:sz w:val="16"/>
                <w:szCs w:val="16"/>
                <w:rPrChange w:id="33444"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4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46" w:author="CR#1260r1" w:date="2020-04-07T05:54:00Z">
                  <w:rPr>
                    <w:rFonts w:ascii="Arial" w:hAnsi="Arial" w:cs="Arial"/>
                    <w:sz w:val="16"/>
                    <w:szCs w:val="16"/>
                  </w:rPr>
                </w:rPrChange>
              </w:rPr>
            </w:pPr>
            <w:r w:rsidRPr="00451F5B">
              <w:rPr>
                <w:rFonts w:ascii="Arial" w:hAnsi="Arial" w:cs="Arial"/>
                <w:sz w:val="16"/>
                <w:szCs w:val="16"/>
                <w:rPrChange w:id="33447" w:author="CR#1260r1" w:date="2020-04-07T05:54:00Z">
                  <w:rPr>
                    <w:rFonts w:ascii="Arial" w:hAnsi="Arial" w:cs="Arial"/>
                    <w:sz w:val="16"/>
                    <w:szCs w:val="16"/>
                  </w:rPr>
                </w:rPrChange>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448" w:author="CR#1260r1" w:date="2020-04-07T05:54:00Z">
                  <w:rPr>
                    <w:rFonts w:ascii="Arial" w:hAnsi="Arial" w:cs="Arial"/>
                    <w:sz w:val="16"/>
                    <w:szCs w:val="16"/>
                  </w:rPr>
                </w:rPrChange>
              </w:rPr>
            </w:pPr>
            <w:r w:rsidRPr="00451F5B">
              <w:rPr>
                <w:rFonts w:ascii="Arial" w:hAnsi="Arial" w:cs="Arial"/>
                <w:sz w:val="16"/>
                <w:szCs w:val="16"/>
                <w:rPrChange w:id="33449"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45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51" w:author="CR#1260r1" w:date="2020-04-07T05:54:00Z">
                  <w:rPr>
                    <w:rFonts w:ascii="Arial" w:hAnsi="Arial" w:cs="Arial"/>
                    <w:sz w:val="16"/>
                    <w:szCs w:val="16"/>
                  </w:rPr>
                </w:rPrChange>
              </w:rPr>
            </w:pPr>
            <w:r w:rsidRPr="00451F5B">
              <w:rPr>
                <w:rFonts w:ascii="Arial" w:hAnsi="Arial" w:cs="Arial"/>
                <w:sz w:val="16"/>
                <w:szCs w:val="16"/>
                <w:rPrChange w:id="33452"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53" w:author="CR#1260r1" w:date="2020-04-07T05:54:00Z">
                  <w:rPr>
                    <w:rFonts w:ascii="Arial" w:hAnsi="Arial" w:cs="Arial"/>
                    <w:sz w:val="16"/>
                    <w:szCs w:val="16"/>
                  </w:rPr>
                </w:rPrChange>
              </w:rPr>
            </w:pPr>
            <w:r w:rsidRPr="00451F5B">
              <w:rPr>
                <w:rFonts w:ascii="Arial" w:hAnsi="Arial" w:cs="Arial"/>
                <w:sz w:val="16"/>
                <w:szCs w:val="16"/>
                <w:rPrChange w:id="33454" w:author="CR#1260r1" w:date="2020-04-07T05:54:00Z">
                  <w:rPr>
                    <w:rFonts w:ascii="Arial" w:hAnsi="Arial" w:cs="Arial"/>
                    <w:sz w:val="16"/>
                    <w:szCs w:val="16"/>
                  </w:rPr>
                </w:rPrChange>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55" w:author="CR#1260r1" w:date="2020-04-07T05:54:00Z">
                  <w:rPr>
                    <w:rFonts w:ascii="Arial" w:hAnsi="Arial" w:cs="Arial"/>
                    <w:sz w:val="16"/>
                    <w:szCs w:val="16"/>
                  </w:rPr>
                </w:rPrChange>
              </w:rPr>
            </w:pPr>
            <w:r w:rsidRPr="00451F5B">
              <w:rPr>
                <w:rFonts w:ascii="Arial" w:hAnsi="Arial" w:cs="Arial"/>
                <w:sz w:val="16"/>
                <w:szCs w:val="16"/>
                <w:rPrChange w:id="33456" w:author="CR#1260r1" w:date="2020-04-07T05:54:00Z">
                  <w:rPr>
                    <w:rFonts w:ascii="Arial" w:hAnsi="Arial" w:cs="Arial"/>
                    <w:sz w:val="16"/>
                    <w:szCs w:val="16"/>
                  </w:rPr>
                </w:rPrChange>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57" w:author="CR#1260r1" w:date="2020-04-07T05:54:00Z">
                  <w:rPr>
                    <w:rFonts w:ascii="Arial" w:hAnsi="Arial" w:cs="Arial"/>
                    <w:sz w:val="16"/>
                    <w:szCs w:val="16"/>
                  </w:rPr>
                </w:rPrChange>
              </w:rPr>
            </w:pPr>
            <w:r w:rsidRPr="00451F5B">
              <w:rPr>
                <w:rFonts w:ascii="Arial" w:hAnsi="Arial" w:cs="Arial"/>
                <w:sz w:val="16"/>
                <w:szCs w:val="16"/>
                <w:rPrChange w:id="3345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5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60" w:author="CR#1260r1" w:date="2020-04-07T05:54:00Z">
                  <w:rPr>
                    <w:rFonts w:ascii="Arial" w:hAnsi="Arial" w:cs="Arial"/>
                    <w:sz w:val="16"/>
                    <w:szCs w:val="16"/>
                  </w:rPr>
                </w:rPrChange>
              </w:rPr>
            </w:pPr>
            <w:r w:rsidRPr="00451F5B">
              <w:rPr>
                <w:rFonts w:ascii="Arial" w:hAnsi="Arial" w:cs="Arial"/>
                <w:sz w:val="16"/>
                <w:szCs w:val="16"/>
                <w:rPrChange w:id="33461" w:author="CR#1260r1" w:date="2020-04-07T05:54:00Z">
                  <w:rPr>
                    <w:rFonts w:ascii="Arial" w:hAnsi="Arial" w:cs="Arial"/>
                    <w:sz w:val="16"/>
                    <w:szCs w:val="16"/>
                  </w:rPr>
                </w:rPrChange>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462" w:author="CR#1260r1" w:date="2020-04-07T05:54:00Z">
                  <w:rPr>
                    <w:rFonts w:ascii="Arial" w:hAnsi="Arial" w:cs="Arial"/>
                    <w:sz w:val="16"/>
                    <w:szCs w:val="16"/>
                  </w:rPr>
                </w:rPrChange>
              </w:rPr>
            </w:pPr>
            <w:r w:rsidRPr="00451F5B">
              <w:rPr>
                <w:rFonts w:ascii="Arial" w:hAnsi="Arial" w:cs="Arial"/>
                <w:sz w:val="16"/>
                <w:szCs w:val="16"/>
                <w:rPrChange w:id="33463"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46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65" w:author="CR#1260r1" w:date="2020-04-07T05:54:00Z">
                  <w:rPr>
                    <w:rFonts w:ascii="Arial" w:hAnsi="Arial" w:cs="Arial"/>
                    <w:sz w:val="16"/>
                    <w:szCs w:val="16"/>
                  </w:rPr>
                </w:rPrChange>
              </w:rPr>
            </w:pPr>
            <w:r w:rsidRPr="00451F5B">
              <w:rPr>
                <w:rFonts w:ascii="Arial" w:hAnsi="Arial" w:cs="Arial"/>
                <w:sz w:val="16"/>
                <w:szCs w:val="16"/>
                <w:rPrChange w:id="33466"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67" w:author="CR#1260r1" w:date="2020-04-07T05:54:00Z">
                  <w:rPr>
                    <w:rFonts w:ascii="Arial" w:hAnsi="Arial" w:cs="Arial"/>
                    <w:sz w:val="16"/>
                    <w:szCs w:val="16"/>
                  </w:rPr>
                </w:rPrChange>
              </w:rPr>
            </w:pPr>
            <w:r w:rsidRPr="00451F5B">
              <w:rPr>
                <w:rFonts w:ascii="Arial" w:hAnsi="Arial" w:cs="Arial"/>
                <w:sz w:val="16"/>
                <w:szCs w:val="16"/>
                <w:rPrChange w:id="33468" w:author="CR#1260r1" w:date="2020-04-07T05:54:00Z">
                  <w:rPr>
                    <w:rFonts w:ascii="Arial" w:hAnsi="Arial"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69" w:author="CR#1260r1" w:date="2020-04-07T05:54:00Z">
                  <w:rPr>
                    <w:rFonts w:ascii="Arial" w:hAnsi="Arial" w:cs="Arial"/>
                    <w:sz w:val="16"/>
                    <w:szCs w:val="16"/>
                  </w:rPr>
                </w:rPrChange>
              </w:rPr>
            </w:pPr>
            <w:r w:rsidRPr="00451F5B">
              <w:rPr>
                <w:rFonts w:ascii="Arial" w:hAnsi="Arial" w:cs="Arial"/>
                <w:sz w:val="16"/>
                <w:szCs w:val="16"/>
                <w:rPrChange w:id="33470" w:author="CR#1260r1" w:date="2020-04-07T05:54:00Z">
                  <w:rPr>
                    <w:rFonts w:ascii="Arial" w:hAnsi="Arial" w:cs="Arial"/>
                    <w:sz w:val="16"/>
                    <w:szCs w:val="16"/>
                  </w:rPr>
                </w:rPrChange>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71" w:author="CR#1260r1" w:date="2020-04-07T05:54:00Z">
                  <w:rPr>
                    <w:rFonts w:ascii="Arial" w:hAnsi="Arial" w:cs="Arial"/>
                    <w:sz w:val="16"/>
                    <w:szCs w:val="16"/>
                  </w:rPr>
                </w:rPrChange>
              </w:rPr>
            </w:pPr>
            <w:r w:rsidRPr="00451F5B">
              <w:rPr>
                <w:rFonts w:ascii="Arial" w:hAnsi="Arial" w:cs="Arial"/>
                <w:sz w:val="16"/>
                <w:szCs w:val="16"/>
                <w:rPrChange w:id="33472"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7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74" w:author="CR#1260r1" w:date="2020-04-07T05:54:00Z">
                  <w:rPr>
                    <w:rFonts w:ascii="Arial" w:hAnsi="Arial" w:cs="Arial"/>
                    <w:sz w:val="16"/>
                    <w:szCs w:val="16"/>
                  </w:rPr>
                </w:rPrChange>
              </w:rPr>
            </w:pPr>
            <w:r w:rsidRPr="00451F5B">
              <w:rPr>
                <w:rFonts w:ascii="Arial" w:hAnsi="Arial" w:cs="Arial"/>
                <w:sz w:val="16"/>
                <w:szCs w:val="16"/>
                <w:rPrChange w:id="33475" w:author="CR#1260r1" w:date="2020-04-07T05:54:00Z">
                  <w:rPr>
                    <w:rFonts w:ascii="Arial" w:hAnsi="Arial" w:cs="Arial"/>
                    <w:sz w:val="16"/>
                    <w:szCs w:val="16"/>
                  </w:rPr>
                </w:rPrChange>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476" w:author="CR#1260r1" w:date="2020-04-07T05:54:00Z">
                  <w:rPr>
                    <w:rFonts w:ascii="Arial" w:hAnsi="Arial" w:cs="Arial"/>
                    <w:sz w:val="16"/>
                    <w:szCs w:val="16"/>
                  </w:rPr>
                </w:rPrChange>
              </w:rPr>
            </w:pPr>
            <w:r w:rsidRPr="00451F5B">
              <w:rPr>
                <w:rFonts w:ascii="Arial" w:hAnsi="Arial" w:cs="Arial"/>
                <w:sz w:val="16"/>
                <w:szCs w:val="16"/>
                <w:rPrChange w:id="33477"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47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79" w:author="CR#1260r1" w:date="2020-04-07T05:54:00Z">
                  <w:rPr>
                    <w:rFonts w:ascii="Arial" w:hAnsi="Arial" w:cs="Arial"/>
                    <w:sz w:val="16"/>
                    <w:szCs w:val="16"/>
                  </w:rPr>
                </w:rPrChange>
              </w:rPr>
            </w:pPr>
            <w:r w:rsidRPr="00451F5B">
              <w:rPr>
                <w:rFonts w:ascii="Arial" w:hAnsi="Arial" w:cs="Arial"/>
                <w:sz w:val="16"/>
                <w:szCs w:val="16"/>
                <w:rPrChange w:id="33480"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81" w:author="CR#1260r1" w:date="2020-04-07T05:54:00Z">
                  <w:rPr>
                    <w:rFonts w:ascii="Arial" w:hAnsi="Arial" w:cs="Arial"/>
                    <w:sz w:val="16"/>
                    <w:szCs w:val="16"/>
                  </w:rPr>
                </w:rPrChange>
              </w:rPr>
            </w:pPr>
            <w:r w:rsidRPr="00451F5B">
              <w:rPr>
                <w:rFonts w:ascii="Arial" w:hAnsi="Arial" w:cs="Arial"/>
                <w:sz w:val="16"/>
                <w:szCs w:val="16"/>
                <w:rPrChange w:id="33482" w:author="CR#1260r1" w:date="2020-04-07T05:54:00Z">
                  <w:rPr>
                    <w:rFonts w:ascii="Arial" w:hAnsi="Arial" w:cs="Arial"/>
                    <w:sz w:val="16"/>
                    <w:szCs w:val="16"/>
                  </w:rPr>
                </w:rPrChange>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83" w:author="CR#1260r1" w:date="2020-04-07T05:54:00Z">
                  <w:rPr>
                    <w:rFonts w:ascii="Arial" w:hAnsi="Arial" w:cs="Arial"/>
                    <w:sz w:val="16"/>
                    <w:szCs w:val="16"/>
                  </w:rPr>
                </w:rPrChange>
              </w:rPr>
            </w:pPr>
            <w:r w:rsidRPr="00451F5B">
              <w:rPr>
                <w:rFonts w:ascii="Arial" w:hAnsi="Arial" w:cs="Arial"/>
                <w:sz w:val="16"/>
                <w:szCs w:val="16"/>
                <w:rPrChange w:id="33484" w:author="CR#1260r1" w:date="2020-04-07T05:54:00Z">
                  <w:rPr>
                    <w:rFonts w:ascii="Arial" w:hAnsi="Arial" w:cs="Arial"/>
                    <w:sz w:val="16"/>
                    <w:szCs w:val="16"/>
                  </w:rPr>
                </w:rPrChange>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85" w:author="CR#1260r1" w:date="2020-04-07T05:54:00Z">
                  <w:rPr>
                    <w:rFonts w:ascii="Arial" w:hAnsi="Arial" w:cs="Arial"/>
                    <w:sz w:val="16"/>
                    <w:szCs w:val="16"/>
                  </w:rPr>
                </w:rPrChange>
              </w:rPr>
            </w:pPr>
            <w:r w:rsidRPr="00451F5B">
              <w:rPr>
                <w:rFonts w:ascii="Arial" w:hAnsi="Arial" w:cs="Arial"/>
                <w:sz w:val="16"/>
                <w:szCs w:val="16"/>
                <w:rPrChange w:id="3348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8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88" w:author="CR#1260r1" w:date="2020-04-07T05:54:00Z">
                  <w:rPr>
                    <w:rFonts w:ascii="Arial" w:hAnsi="Arial" w:cs="Arial"/>
                    <w:sz w:val="16"/>
                    <w:szCs w:val="16"/>
                  </w:rPr>
                </w:rPrChange>
              </w:rPr>
            </w:pPr>
            <w:r w:rsidRPr="00451F5B">
              <w:rPr>
                <w:rFonts w:ascii="Arial" w:hAnsi="Arial" w:cs="Arial"/>
                <w:sz w:val="16"/>
                <w:szCs w:val="16"/>
                <w:rPrChange w:id="33489" w:author="CR#1260r1" w:date="2020-04-07T05:54:00Z">
                  <w:rPr>
                    <w:rFonts w:ascii="Arial" w:hAnsi="Arial" w:cs="Arial"/>
                    <w:sz w:val="16"/>
                    <w:szCs w:val="16"/>
                  </w:rPr>
                </w:rPrChange>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490" w:author="CR#1260r1" w:date="2020-04-07T05:54:00Z">
                  <w:rPr>
                    <w:rFonts w:ascii="Arial" w:hAnsi="Arial" w:cs="Arial"/>
                    <w:sz w:val="16"/>
                    <w:szCs w:val="16"/>
                  </w:rPr>
                </w:rPrChange>
              </w:rPr>
            </w:pPr>
            <w:r w:rsidRPr="00451F5B">
              <w:rPr>
                <w:rFonts w:ascii="Arial" w:hAnsi="Arial" w:cs="Arial"/>
                <w:sz w:val="16"/>
                <w:szCs w:val="16"/>
                <w:rPrChange w:id="33491"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49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93" w:author="CR#1260r1" w:date="2020-04-07T05:54:00Z">
                  <w:rPr>
                    <w:rFonts w:ascii="Arial" w:hAnsi="Arial" w:cs="Arial"/>
                    <w:sz w:val="16"/>
                    <w:szCs w:val="16"/>
                  </w:rPr>
                </w:rPrChange>
              </w:rPr>
            </w:pPr>
            <w:r w:rsidRPr="00451F5B">
              <w:rPr>
                <w:rFonts w:ascii="Arial" w:hAnsi="Arial" w:cs="Arial"/>
                <w:sz w:val="16"/>
                <w:szCs w:val="16"/>
                <w:rPrChange w:id="33494"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95" w:author="CR#1260r1" w:date="2020-04-07T05:54:00Z">
                  <w:rPr>
                    <w:rFonts w:ascii="Arial" w:hAnsi="Arial" w:cs="Arial"/>
                    <w:sz w:val="16"/>
                    <w:szCs w:val="16"/>
                  </w:rPr>
                </w:rPrChange>
              </w:rPr>
            </w:pPr>
            <w:r w:rsidRPr="00451F5B">
              <w:rPr>
                <w:rFonts w:ascii="Arial" w:hAnsi="Arial" w:cs="Arial"/>
                <w:sz w:val="16"/>
                <w:szCs w:val="16"/>
                <w:rPrChange w:id="33496" w:author="CR#1260r1" w:date="2020-04-07T05:54:00Z">
                  <w:rPr>
                    <w:rFonts w:ascii="Arial" w:hAnsi="Arial"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97" w:author="CR#1260r1" w:date="2020-04-07T05:54:00Z">
                  <w:rPr>
                    <w:rFonts w:ascii="Arial" w:hAnsi="Arial" w:cs="Arial"/>
                    <w:sz w:val="16"/>
                    <w:szCs w:val="16"/>
                  </w:rPr>
                </w:rPrChange>
              </w:rPr>
            </w:pPr>
            <w:r w:rsidRPr="00451F5B">
              <w:rPr>
                <w:rFonts w:ascii="Arial" w:hAnsi="Arial" w:cs="Arial"/>
                <w:sz w:val="16"/>
                <w:szCs w:val="16"/>
                <w:rPrChange w:id="33498" w:author="CR#1260r1" w:date="2020-04-07T05:54:00Z">
                  <w:rPr>
                    <w:rFonts w:ascii="Arial" w:hAnsi="Arial" w:cs="Arial"/>
                    <w:sz w:val="16"/>
                    <w:szCs w:val="16"/>
                  </w:rPr>
                </w:rPrChange>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499" w:author="CR#1260r1" w:date="2020-04-07T05:54:00Z">
                  <w:rPr>
                    <w:rFonts w:ascii="Arial" w:hAnsi="Arial" w:cs="Arial"/>
                    <w:sz w:val="16"/>
                    <w:szCs w:val="16"/>
                  </w:rPr>
                </w:rPrChange>
              </w:rPr>
            </w:pPr>
            <w:r w:rsidRPr="00451F5B">
              <w:rPr>
                <w:rFonts w:ascii="Arial" w:hAnsi="Arial" w:cs="Arial"/>
                <w:sz w:val="16"/>
                <w:szCs w:val="16"/>
                <w:rPrChange w:id="3350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0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02" w:author="CR#1260r1" w:date="2020-04-07T05:54:00Z">
                  <w:rPr>
                    <w:rFonts w:ascii="Arial" w:hAnsi="Arial" w:cs="Arial"/>
                    <w:sz w:val="16"/>
                    <w:szCs w:val="16"/>
                  </w:rPr>
                </w:rPrChange>
              </w:rPr>
            </w:pPr>
            <w:r w:rsidRPr="00451F5B">
              <w:rPr>
                <w:rFonts w:ascii="Arial" w:hAnsi="Arial" w:cs="Arial"/>
                <w:sz w:val="16"/>
                <w:szCs w:val="16"/>
                <w:rPrChange w:id="33503" w:author="CR#1260r1" w:date="2020-04-07T05:54:00Z">
                  <w:rPr>
                    <w:rFonts w:ascii="Arial" w:hAnsi="Arial" w:cs="Arial"/>
                    <w:sz w:val="16"/>
                    <w:szCs w:val="16"/>
                  </w:rPr>
                </w:rPrChange>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504" w:author="CR#1260r1" w:date="2020-04-07T05:54:00Z">
                  <w:rPr>
                    <w:rFonts w:ascii="Arial" w:hAnsi="Arial" w:cs="Arial"/>
                    <w:sz w:val="16"/>
                    <w:szCs w:val="16"/>
                  </w:rPr>
                </w:rPrChange>
              </w:rPr>
            </w:pPr>
            <w:r w:rsidRPr="00451F5B">
              <w:rPr>
                <w:rFonts w:ascii="Arial" w:hAnsi="Arial" w:cs="Arial"/>
                <w:sz w:val="16"/>
                <w:szCs w:val="16"/>
                <w:rPrChange w:id="33505"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50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07" w:author="CR#1260r1" w:date="2020-04-07T05:54:00Z">
                  <w:rPr>
                    <w:rFonts w:ascii="Arial" w:hAnsi="Arial" w:cs="Arial"/>
                    <w:sz w:val="16"/>
                    <w:szCs w:val="16"/>
                  </w:rPr>
                </w:rPrChange>
              </w:rPr>
            </w:pPr>
            <w:r w:rsidRPr="00451F5B">
              <w:rPr>
                <w:rFonts w:ascii="Arial" w:hAnsi="Arial" w:cs="Arial"/>
                <w:sz w:val="16"/>
                <w:szCs w:val="16"/>
                <w:rPrChange w:id="33508"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09" w:author="CR#1260r1" w:date="2020-04-07T05:54:00Z">
                  <w:rPr>
                    <w:rFonts w:ascii="Arial" w:hAnsi="Arial" w:cs="Arial"/>
                    <w:sz w:val="16"/>
                    <w:szCs w:val="16"/>
                  </w:rPr>
                </w:rPrChange>
              </w:rPr>
            </w:pPr>
            <w:r w:rsidRPr="00451F5B">
              <w:rPr>
                <w:rFonts w:ascii="Arial" w:hAnsi="Arial" w:cs="Arial"/>
                <w:sz w:val="16"/>
                <w:szCs w:val="16"/>
                <w:rPrChange w:id="33510" w:author="CR#1260r1" w:date="2020-04-07T05:54:00Z">
                  <w:rPr>
                    <w:rFonts w:ascii="Arial" w:hAnsi="Arial" w:cs="Arial"/>
                    <w:sz w:val="16"/>
                    <w:szCs w:val="16"/>
                  </w:rPr>
                </w:rPrChange>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11" w:author="CR#1260r1" w:date="2020-04-07T05:54:00Z">
                  <w:rPr>
                    <w:rFonts w:ascii="Arial" w:hAnsi="Arial" w:cs="Arial"/>
                    <w:sz w:val="16"/>
                    <w:szCs w:val="16"/>
                  </w:rPr>
                </w:rPrChange>
              </w:rPr>
            </w:pPr>
            <w:r w:rsidRPr="00451F5B">
              <w:rPr>
                <w:rFonts w:ascii="Arial" w:hAnsi="Arial" w:cs="Arial"/>
                <w:sz w:val="16"/>
                <w:szCs w:val="16"/>
                <w:rPrChange w:id="33512" w:author="CR#1260r1" w:date="2020-04-07T05:54:00Z">
                  <w:rPr>
                    <w:rFonts w:ascii="Arial" w:hAnsi="Arial" w:cs="Arial"/>
                    <w:sz w:val="16"/>
                    <w:szCs w:val="16"/>
                  </w:rPr>
                </w:rPrChange>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13" w:author="CR#1260r1" w:date="2020-04-07T05:54:00Z">
                  <w:rPr>
                    <w:rFonts w:ascii="Arial" w:hAnsi="Arial" w:cs="Arial"/>
                    <w:sz w:val="16"/>
                    <w:szCs w:val="16"/>
                  </w:rPr>
                </w:rPrChange>
              </w:rPr>
            </w:pPr>
            <w:r w:rsidRPr="00451F5B">
              <w:rPr>
                <w:rFonts w:ascii="Arial" w:hAnsi="Arial" w:cs="Arial"/>
                <w:sz w:val="16"/>
                <w:szCs w:val="16"/>
                <w:rPrChange w:id="3351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1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16" w:author="CR#1260r1" w:date="2020-04-07T05:54:00Z">
                  <w:rPr>
                    <w:rFonts w:ascii="Arial" w:hAnsi="Arial" w:cs="Arial"/>
                    <w:sz w:val="16"/>
                    <w:szCs w:val="16"/>
                  </w:rPr>
                </w:rPrChange>
              </w:rPr>
            </w:pPr>
            <w:r w:rsidRPr="00451F5B">
              <w:rPr>
                <w:rFonts w:ascii="Arial" w:hAnsi="Arial" w:cs="Arial"/>
                <w:sz w:val="16"/>
                <w:szCs w:val="16"/>
                <w:rPrChange w:id="33517" w:author="CR#1260r1" w:date="2020-04-07T05:54:00Z">
                  <w:rPr>
                    <w:rFonts w:ascii="Arial" w:hAnsi="Arial" w:cs="Arial"/>
                    <w:sz w:val="16"/>
                    <w:szCs w:val="16"/>
                  </w:rPr>
                </w:rPrChange>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518" w:author="CR#1260r1" w:date="2020-04-07T05:54:00Z">
                  <w:rPr>
                    <w:rFonts w:ascii="Arial" w:hAnsi="Arial" w:cs="Arial"/>
                    <w:sz w:val="16"/>
                    <w:szCs w:val="16"/>
                  </w:rPr>
                </w:rPrChange>
              </w:rPr>
            </w:pPr>
            <w:r w:rsidRPr="00451F5B">
              <w:rPr>
                <w:rFonts w:ascii="Arial" w:hAnsi="Arial" w:cs="Arial"/>
                <w:sz w:val="16"/>
                <w:szCs w:val="16"/>
                <w:rPrChange w:id="33519"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52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21" w:author="CR#1260r1" w:date="2020-04-07T05:54:00Z">
                  <w:rPr>
                    <w:rFonts w:ascii="Arial" w:hAnsi="Arial" w:cs="Arial"/>
                    <w:sz w:val="16"/>
                    <w:szCs w:val="16"/>
                  </w:rPr>
                </w:rPrChange>
              </w:rPr>
            </w:pPr>
            <w:r w:rsidRPr="00451F5B">
              <w:rPr>
                <w:rFonts w:ascii="Arial" w:hAnsi="Arial" w:cs="Arial"/>
                <w:sz w:val="16"/>
                <w:szCs w:val="16"/>
                <w:rPrChange w:id="33522"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23" w:author="CR#1260r1" w:date="2020-04-07T05:54:00Z">
                  <w:rPr>
                    <w:rFonts w:ascii="Arial" w:hAnsi="Arial" w:cs="Arial"/>
                    <w:sz w:val="16"/>
                    <w:szCs w:val="16"/>
                  </w:rPr>
                </w:rPrChange>
              </w:rPr>
            </w:pPr>
            <w:r w:rsidRPr="00451F5B">
              <w:rPr>
                <w:rFonts w:ascii="Arial" w:hAnsi="Arial" w:cs="Arial"/>
                <w:sz w:val="16"/>
                <w:szCs w:val="16"/>
                <w:rPrChange w:id="33524" w:author="CR#1260r1" w:date="2020-04-07T05:54:00Z">
                  <w:rPr>
                    <w:rFonts w:ascii="Arial" w:hAnsi="Arial"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25" w:author="CR#1260r1" w:date="2020-04-07T05:54:00Z">
                  <w:rPr>
                    <w:rFonts w:ascii="Arial" w:hAnsi="Arial" w:cs="Arial"/>
                    <w:sz w:val="16"/>
                    <w:szCs w:val="16"/>
                  </w:rPr>
                </w:rPrChange>
              </w:rPr>
            </w:pPr>
            <w:r w:rsidRPr="00451F5B">
              <w:rPr>
                <w:rFonts w:ascii="Arial" w:hAnsi="Arial" w:cs="Arial"/>
                <w:sz w:val="16"/>
                <w:szCs w:val="16"/>
                <w:rPrChange w:id="33526" w:author="CR#1260r1" w:date="2020-04-07T05:54:00Z">
                  <w:rPr>
                    <w:rFonts w:ascii="Arial" w:hAnsi="Arial" w:cs="Arial"/>
                    <w:sz w:val="16"/>
                    <w:szCs w:val="16"/>
                  </w:rPr>
                </w:rPrChange>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27" w:author="CR#1260r1" w:date="2020-04-07T05:54:00Z">
                  <w:rPr>
                    <w:rFonts w:ascii="Arial" w:hAnsi="Arial" w:cs="Arial"/>
                    <w:sz w:val="16"/>
                    <w:szCs w:val="16"/>
                  </w:rPr>
                </w:rPrChange>
              </w:rPr>
            </w:pPr>
            <w:r w:rsidRPr="00451F5B">
              <w:rPr>
                <w:rFonts w:ascii="Arial" w:hAnsi="Arial" w:cs="Arial"/>
                <w:sz w:val="16"/>
                <w:szCs w:val="16"/>
                <w:rPrChange w:id="3352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2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30" w:author="CR#1260r1" w:date="2020-04-07T05:54:00Z">
                  <w:rPr>
                    <w:rFonts w:ascii="Arial" w:hAnsi="Arial" w:cs="Arial"/>
                    <w:sz w:val="16"/>
                    <w:szCs w:val="16"/>
                  </w:rPr>
                </w:rPrChange>
              </w:rPr>
            </w:pPr>
            <w:r w:rsidRPr="00451F5B">
              <w:rPr>
                <w:rFonts w:ascii="Arial" w:hAnsi="Arial" w:cs="Arial"/>
                <w:sz w:val="16"/>
                <w:szCs w:val="16"/>
                <w:rPrChange w:id="33531" w:author="CR#1260r1" w:date="2020-04-07T05:54:00Z">
                  <w:rPr>
                    <w:rFonts w:ascii="Arial" w:hAnsi="Arial" w:cs="Arial"/>
                    <w:sz w:val="16"/>
                    <w:szCs w:val="16"/>
                  </w:rPr>
                </w:rPrChange>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532" w:author="CR#1260r1" w:date="2020-04-07T05:54:00Z">
                  <w:rPr>
                    <w:rFonts w:ascii="Arial" w:hAnsi="Arial" w:cs="Arial"/>
                    <w:sz w:val="16"/>
                    <w:szCs w:val="16"/>
                  </w:rPr>
                </w:rPrChange>
              </w:rPr>
            </w:pPr>
            <w:r w:rsidRPr="00451F5B">
              <w:rPr>
                <w:rFonts w:ascii="Arial" w:hAnsi="Arial" w:cs="Arial"/>
                <w:sz w:val="16"/>
                <w:szCs w:val="16"/>
                <w:rPrChange w:id="33533"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53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35" w:author="CR#1260r1" w:date="2020-04-07T05:54:00Z">
                  <w:rPr>
                    <w:rFonts w:ascii="Arial" w:hAnsi="Arial" w:cs="Arial"/>
                    <w:sz w:val="16"/>
                    <w:szCs w:val="16"/>
                  </w:rPr>
                </w:rPrChange>
              </w:rPr>
            </w:pPr>
            <w:r w:rsidRPr="00451F5B">
              <w:rPr>
                <w:rFonts w:ascii="Arial" w:hAnsi="Arial" w:cs="Arial"/>
                <w:sz w:val="16"/>
                <w:szCs w:val="16"/>
                <w:rPrChange w:id="33536"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37" w:author="CR#1260r1" w:date="2020-04-07T05:54:00Z">
                  <w:rPr>
                    <w:rFonts w:ascii="Arial" w:hAnsi="Arial" w:cs="Arial"/>
                    <w:sz w:val="16"/>
                    <w:szCs w:val="16"/>
                  </w:rPr>
                </w:rPrChange>
              </w:rPr>
            </w:pPr>
            <w:r w:rsidRPr="00451F5B">
              <w:rPr>
                <w:rFonts w:ascii="Arial" w:hAnsi="Arial" w:cs="Arial"/>
                <w:sz w:val="16"/>
                <w:szCs w:val="16"/>
                <w:rPrChange w:id="33538" w:author="CR#1260r1" w:date="2020-04-07T05:54:00Z">
                  <w:rPr>
                    <w:rFonts w:ascii="Arial" w:hAnsi="Arial"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39" w:author="CR#1260r1" w:date="2020-04-07T05:54:00Z">
                  <w:rPr>
                    <w:rFonts w:ascii="Arial" w:hAnsi="Arial" w:cs="Arial"/>
                    <w:sz w:val="16"/>
                    <w:szCs w:val="16"/>
                  </w:rPr>
                </w:rPrChange>
              </w:rPr>
            </w:pPr>
            <w:r w:rsidRPr="00451F5B">
              <w:rPr>
                <w:rFonts w:ascii="Arial" w:hAnsi="Arial" w:cs="Arial"/>
                <w:sz w:val="16"/>
                <w:szCs w:val="16"/>
                <w:rPrChange w:id="33540" w:author="CR#1260r1" w:date="2020-04-07T05:54:00Z">
                  <w:rPr>
                    <w:rFonts w:ascii="Arial" w:hAnsi="Arial" w:cs="Arial"/>
                    <w:sz w:val="16"/>
                    <w:szCs w:val="16"/>
                  </w:rPr>
                </w:rPrChange>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41" w:author="CR#1260r1" w:date="2020-04-07T05:54:00Z">
                  <w:rPr>
                    <w:rFonts w:ascii="Arial" w:hAnsi="Arial" w:cs="Arial"/>
                    <w:sz w:val="16"/>
                    <w:szCs w:val="16"/>
                  </w:rPr>
                </w:rPrChange>
              </w:rPr>
            </w:pPr>
            <w:r w:rsidRPr="00451F5B">
              <w:rPr>
                <w:rFonts w:ascii="Arial" w:hAnsi="Arial" w:cs="Arial"/>
                <w:sz w:val="16"/>
                <w:szCs w:val="16"/>
                <w:rPrChange w:id="3354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4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44" w:author="CR#1260r1" w:date="2020-04-07T05:54:00Z">
                  <w:rPr>
                    <w:rFonts w:ascii="Arial" w:hAnsi="Arial" w:cs="Arial"/>
                    <w:sz w:val="16"/>
                    <w:szCs w:val="16"/>
                  </w:rPr>
                </w:rPrChange>
              </w:rPr>
            </w:pPr>
            <w:r w:rsidRPr="00451F5B">
              <w:rPr>
                <w:rFonts w:ascii="Arial" w:hAnsi="Arial" w:cs="Arial"/>
                <w:sz w:val="16"/>
                <w:szCs w:val="16"/>
                <w:rPrChange w:id="33545" w:author="CR#1260r1" w:date="2020-04-07T05:54:00Z">
                  <w:rPr>
                    <w:rFonts w:ascii="Arial" w:hAnsi="Arial" w:cs="Arial"/>
                    <w:sz w:val="16"/>
                    <w:szCs w:val="16"/>
                  </w:rPr>
                </w:rPrChange>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546" w:author="CR#1260r1" w:date="2020-04-07T05:54:00Z">
                  <w:rPr>
                    <w:rFonts w:ascii="Arial" w:hAnsi="Arial" w:cs="Arial"/>
                    <w:sz w:val="16"/>
                    <w:szCs w:val="16"/>
                  </w:rPr>
                </w:rPrChange>
              </w:rPr>
            </w:pPr>
            <w:r w:rsidRPr="00451F5B">
              <w:rPr>
                <w:rFonts w:ascii="Arial" w:hAnsi="Arial" w:cs="Arial"/>
                <w:sz w:val="16"/>
                <w:szCs w:val="16"/>
                <w:rPrChange w:id="33547"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54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49" w:author="CR#1260r1" w:date="2020-04-07T05:54:00Z">
                  <w:rPr>
                    <w:rFonts w:ascii="Arial" w:hAnsi="Arial" w:cs="Arial"/>
                    <w:sz w:val="16"/>
                    <w:szCs w:val="16"/>
                  </w:rPr>
                </w:rPrChange>
              </w:rPr>
            </w:pPr>
            <w:r w:rsidRPr="00451F5B">
              <w:rPr>
                <w:rFonts w:ascii="Arial" w:hAnsi="Arial" w:cs="Arial"/>
                <w:sz w:val="16"/>
                <w:szCs w:val="16"/>
                <w:rPrChange w:id="33550"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51" w:author="CR#1260r1" w:date="2020-04-07T05:54:00Z">
                  <w:rPr>
                    <w:rFonts w:ascii="Arial" w:hAnsi="Arial" w:cs="Arial"/>
                    <w:sz w:val="16"/>
                    <w:szCs w:val="16"/>
                  </w:rPr>
                </w:rPrChange>
              </w:rPr>
            </w:pPr>
            <w:r w:rsidRPr="00451F5B">
              <w:rPr>
                <w:rFonts w:ascii="Arial" w:hAnsi="Arial" w:cs="Arial"/>
                <w:sz w:val="16"/>
                <w:szCs w:val="16"/>
                <w:rPrChange w:id="33552" w:author="CR#1260r1" w:date="2020-04-07T05:54:00Z">
                  <w:rPr>
                    <w:rFonts w:ascii="Arial" w:hAnsi="Arial"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53" w:author="CR#1260r1" w:date="2020-04-07T05:54:00Z">
                  <w:rPr>
                    <w:rFonts w:ascii="Arial" w:hAnsi="Arial" w:cs="Arial"/>
                    <w:sz w:val="16"/>
                    <w:szCs w:val="16"/>
                  </w:rPr>
                </w:rPrChange>
              </w:rPr>
            </w:pPr>
            <w:r w:rsidRPr="00451F5B">
              <w:rPr>
                <w:rFonts w:ascii="Arial" w:hAnsi="Arial" w:cs="Arial"/>
                <w:sz w:val="16"/>
                <w:szCs w:val="16"/>
                <w:rPrChange w:id="33554" w:author="CR#1260r1" w:date="2020-04-07T05:54:00Z">
                  <w:rPr>
                    <w:rFonts w:ascii="Arial" w:hAnsi="Arial" w:cs="Arial"/>
                    <w:sz w:val="16"/>
                    <w:szCs w:val="16"/>
                  </w:rPr>
                </w:rPrChange>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55" w:author="CR#1260r1" w:date="2020-04-07T05:54:00Z">
                  <w:rPr>
                    <w:rFonts w:ascii="Arial" w:hAnsi="Arial" w:cs="Arial"/>
                    <w:sz w:val="16"/>
                    <w:szCs w:val="16"/>
                  </w:rPr>
                </w:rPrChange>
              </w:rPr>
            </w:pPr>
            <w:r w:rsidRPr="00451F5B">
              <w:rPr>
                <w:rFonts w:ascii="Arial" w:hAnsi="Arial" w:cs="Arial"/>
                <w:sz w:val="16"/>
                <w:szCs w:val="16"/>
                <w:rPrChange w:id="3355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5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58" w:author="CR#1260r1" w:date="2020-04-07T05:54:00Z">
                  <w:rPr>
                    <w:rFonts w:ascii="Arial" w:hAnsi="Arial" w:cs="Arial"/>
                    <w:sz w:val="16"/>
                    <w:szCs w:val="16"/>
                  </w:rPr>
                </w:rPrChange>
              </w:rPr>
            </w:pPr>
            <w:r w:rsidRPr="00451F5B">
              <w:rPr>
                <w:rFonts w:ascii="Arial" w:hAnsi="Arial" w:cs="Arial"/>
                <w:sz w:val="16"/>
                <w:szCs w:val="16"/>
                <w:rPrChange w:id="33559" w:author="CR#1260r1" w:date="2020-04-07T05:54:00Z">
                  <w:rPr>
                    <w:rFonts w:ascii="Arial" w:hAnsi="Arial" w:cs="Arial"/>
                    <w:sz w:val="16"/>
                    <w:szCs w:val="16"/>
                  </w:rPr>
                </w:rPrChange>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560" w:author="CR#1260r1" w:date="2020-04-07T05:54:00Z">
                  <w:rPr>
                    <w:rFonts w:ascii="Arial" w:hAnsi="Arial" w:cs="Arial"/>
                    <w:sz w:val="16"/>
                    <w:szCs w:val="16"/>
                  </w:rPr>
                </w:rPrChange>
              </w:rPr>
            </w:pPr>
            <w:r w:rsidRPr="00451F5B">
              <w:rPr>
                <w:rFonts w:ascii="Arial" w:hAnsi="Arial" w:cs="Arial"/>
                <w:sz w:val="16"/>
                <w:szCs w:val="16"/>
                <w:rPrChange w:id="33561"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56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63" w:author="CR#1260r1" w:date="2020-04-07T05:54:00Z">
                  <w:rPr>
                    <w:rFonts w:ascii="Arial" w:hAnsi="Arial" w:cs="Arial"/>
                    <w:sz w:val="16"/>
                    <w:szCs w:val="16"/>
                  </w:rPr>
                </w:rPrChange>
              </w:rPr>
            </w:pPr>
            <w:r w:rsidRPr="00451F5B">
              <w:rPr>
                <w:rFonts w:ascii="Arial" w:hAnsi="Arial" w:cs="Arial"/>
                <w:sz w:val="16"/>
                <w:szCs w:val="16"/>
                <w:rPrChange w:id="33564"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65" w:author="CR#1260r1" w:date="2020-04-07T05:54:00Z">
                  <w:rPr>
                    <w:rFonts w:ascii="Arial" w:hAnsi="Arial" w:cs="Arial"/>
                    <w:sz w:val="16"/>
                    <w:szCs w:val="16"/>
                  </w:rPr>
                </w:rPrChange>
              </w:rPr>
            </w:pPr>
            <w:r w:rsidRPr="00451F5B">
              <w:rPr>
                <w:rFonts w:ascii="Arial" w:hAnsi="Arial" w:cs="Arial"/>
                <w:sz w:val="16"/>
                <w:szCs w:val="16"/>
                <w:rPrChange w:id="33566" w:author="CR#1260r1" w:date="2020-04-07T05:54:00Z">
                  <w:rPr>
                    <w:rFonts w:ascii="Arial" w:hAnsi="Arial" w:cs="Arial"/>
                    <w:sz w:val="16"/>
                    <w:szCs w:val="16"/>
                  </w:rPr>
                </w:rPrChange>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67" w:author="CR#1260r1" w:date="2020-04-07T05:54:00Z">
                  <w:rPr>
                    <w:rFonts w:ascii="Arial" w:hAnsi="Arial" w:cs="Arial"/>
                    <w:sz w:val="16"/>
                    <w:szCs w:val="16"/>
                  </w:rPr>
                </w:rPrChange>
              </w:rPr>
            </w:pPr>
            <w:r w:rsidRPr="00451F5B">
              <w:rPr>
                <w:rFonts w:ascii="Arial" w:hAnsi="Arial" w:cs="Arial"/>
                <w:sz w:val="16"/>
                <w:szCs w:val="16"/>
                <w:rPrChange w:id="33568" w:author="CR#1260r1" w:date="2020-04-07T05:54:00Z">
                  <w:rPr>
                    <w:rFonts w:ascii="Arial" w:hAnsi="Arial" w:cs="Arial"/>
                    <w:sz w:val="16"/>
                    <w:szCs w:val="16"/>
                  </w:rPr>
                </w:rPrChange>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69" w:author="CR#1260r1" w:date="2020-04-07T05:54:00Z">
                  <w:rPr>
                    <w:rFonts w:ascii="Arial" w:hAnsi="Arial" w:cs="Arial"/>
                    <w:sz w:val="16"/>
                    <w:szCs w:val="16"/>
                  </w:rPr>
                </w:rPrChange>
              </w:rPr>
            </w:pPr>
            <w:r w:rsidRPr="00451F5B">
              <w:rPr>
                <w:rFonts w:ascii="Arial" w:hAnsi="Arial" w:cs="Arial"/>
                <w:sz w:val="16"/>
                <w:szCs w:val="16"/>
                <w:rPrChange w:id="3357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7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72" w:author="CR#1260r1" w:date="2020-04-07T05:54:00Z">
                  <w:rPr>
                    <w:rFonts w:ascii="Arial" w:hAnsi="Arial" w:cs="Arial"/>
                    <w:sz w:val="16"/>
                    <w:szCs w:val="16"/>
                  </w:rPr>
                </w:rPrChange>
              </w:rPr>
            </w:pPr>
            <w:r w:rsidRPr="00451F5B">
              <w:rPr>
                <w:rFonts w:ascii="Arial" w:hAnsi="Arial" w:cs="Arial"/>
                <w:sz w:val="16"/>
                <w:szCs w:val="16"/>
                <w:rPrChange w:id="33573" w:author="CR#1260r1" w:date="2020-04-07T05:54:00Z">
                  <w:rPr>
                    <w:rFonts w:ascii="Arial" w:hAnsi="Arial" w:cs="Arial"/>
                    <w:sz w:val="16"/>
                    <w:szCs w:val="16"/>
                  </w:rPr>
                </w:rPrChange>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574" w:author="CR#1260r1" w:date="2020-04-07T05:54:00Z">
                  <w:rPr>
                    <w:rFonts w:ascii="Arial" w:hAnsi="Arial" w:cs="Arial"/>
                    <w:sz w:val="16"/>
                    <w:szCs w:val="16"/>
                  </w:rPr>
                </w:rPrChange>
              </w:rPr>
            </w:pPr>
            <w:r w:rsidRPr="00451F5B">
              <w:rPr>
                <w:rFonts w:ascii="Arial" w:hAnsi="Arial" w:cs="Arial"/>
                <w:sz w:val="16"/>
                <w:szCs w:val="16"/>
                <w:rPrChange w:id="33575"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57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77" w:author="CR#1260r1" w:date="2020-04-07T05:54:00Z">
                  <w:rPr>
                    <w:rFonts w:ascii="Arial" w:hAnsi="Arial" w:cs="Arial"/>
                    <w:sz w:val="16"/>
                    <w:szCs w:val="16"/>
                  </w:rPr>
                </w:rPrChange>
              </w:rPr>
            </w:pPr>
            <w:r w:rsidRPr="00451F5B">
              <w:rPr>
                <w:rFonts w:ascii="Arial" w:hAnsi="Arial" w:cs="Arial"/>
                <w:sz w:val="16"/>
                <w:szCs w:val="16"/>
                <w:rPrChange w:id="33578"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79" w:author="CR#1260r1" w:date="2020-04-07T05:54:00Z">
                  <w:rPr>
                    <w:rFonts w:ascii="Arial" w:hAnsi="Arial" w:cs="Arial"/>
                    <w:sz w:val="16"/>
                    <w:szCs w:val="16"/>
                  </w:rPr>
                </w:rPrChange>
              </w:rPr>
            </w:pPr>
            <w:r w:rsidRPr="00451F5B">
              <w:rPr>
                <w:rFonts w:ascii="Arial" w:hAnsi="Arial" w:cs="Arial"/>
                <w:sz w:val="16"/>
                <w:szCs w:val="16"/>
                <w:rPrChange w:id="33580" w:author="CR#1260r1" w:date="2020-04-07T05:54:00Z">
                  <w:rPr>
                    <w:rFonts w:ascii="Arial" w:hAnsi="Arial"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81" w:author="CR#1260r1" w:date="2020-04-07T05:54:00Z">
                  <w:rPr>
                    <w:rFonts w:ascii="Arial" w:hAnsi="Arial" w:cs="Arial"/>
                    <w:sz w:val="16"/>
                    <w:szCs w:val="16"/>
                  </w:rPr>
                </w:rPrChange>
              </w:rPr>
            </w:pPr>
            <w:r w:rsidRPr="00451F5B">
              <w:rPr>
                <w:rFonts w:ascii="Arial" w:hAnsi="Arial" w:cs="Arial"/>
                <w:sz w:val="16"/>
                <w:szCs w:val="16"/>
                <w:rPrChange w:id="33582" w:author="CR#1260r1" w:date="2020-04-07T05:54:00Z">
                  <w:rPr>
                    <w:rFonts w:ascii="Arial" w:hAnsi="Arial" w:cs="Arial"/>
                    <w:sz w:val="16"/>
                    <w:szCs w:val="16"/>
                  </w:rPr>
                </w:rPrChange>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83" w:author="CR#1260r1" w:date="2020-04-07T05:54:00Z">
                  <w:rPr>
                    <w:rFonts w:ascii="Arial" w:hAnsi="Arial" w:cs="Arial"/>
                    <w:sz w:val="16"/>
                    <w:szCs w:val="16"/>
                  </w:rPr>
                </w:rPrChange>
              </w:rPr>
            </w:pPr>
            <w:r w:rsidRPr="00451F5B">
              <w:rPr>
                <w:rFonts w:ascii="Arial" w:hAnsi="Arial" w:cs="Arial"/>
                <w:sz w:val="16"/>
                <w:szCs w:val="16"/>
                <w:rPrChange w:id="3358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8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86" w:author="CR#1260r1" w:date="2020-04-07T05:54:00Z">
                  <w:rPr>
                    <w:rFonts w:ascii="Arial" w:hAnsi="Arial" w:cs="Arial"/>
                    <w:sz w:val="16"/>
                    <w:szCs w:val="16"/>
                  </w:rPr>
                </w:rPrChange>
              </w:rPr>
            </w:pPr>
            <w:r w:rsidRPr="00451F5B">
              <w:rPr>
                <w:rFonts w:ascii="Arial" w:hAnsi="Arial" w:cs="Arial"/>
                <w:sz w:val="16"/>
                <w:szCs w:val="16"/>
                <w:rPrChange w:id="33587" w:author="CR#1260r1" w:date="2020-04-07T05:54:00Z">
                  <w:rPr>
                    <w:rFonts w:ascii="Arial" w:hAnsi="Arial" w:cs="Arial"/>
                    <w:sz w:val="16"/>
                    <w:szCs w:val="16"/>
                  </w:rPr>
                </w:rPrChange>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588" w:author="CR#1260r1" w:date="2020-04-07T05:54:00Z">
                  <w:rPr>
                    <w:rFonts w:ascii="Arial" w:hAnsi="Arial" w:cs="Arial"/>
                    <w:sz w:val="16"/>
                    <w:szCs w:val="16"/>
                  </w:rPr>
                </w:rPrChange>
              </w:rPr>
            </w:pPr>
            <w:r w:rsidRPr="00451F5B">
              <w:rPr>
                <w:rFonts w:ascii="Arial" w:hAnsi="Arial" w:cs="Arial"/>
                <w:sz w:val="16"/>
                <w:szCs w:val="16"/>
                <w:rPrChange w:id="33589"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59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91" w:author="CR#1260r1" w:date="2020-04-07T05:54:00Z">
                  <w:rPr>
                    <w:rFonts w:ascii="Arial" w:hAnsi="Arial" w:cs="Arial"/>
                    <w:sz w:val="16"/>
                    <w:szCs w:val="16"/>
                  </w:rPr>
                </w:rPrChange>
              </w:rPr>
            </w:pPr>
            <w:r w:rsidRPr="00451F5B">
              <w:rPr>
                <w:rFonts w:ascii="Arial" w:hAnsi="Arial" w:cs="Arial"/>
                <w:sz w:val="16"/>
                <w:szCs w:val="16"/>
                <w:rPrChange w:id="33592"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93" w:author="CR#1260r1" w:date="2020-04-07T05:54:00Z">
                  <w:rPr>
                    <w:rFonts w:ascii="Arial" w:hAnsi="Arial" w:cs="Arial"/>
                    <w:sz w:val="16"/>
                    <w:szCs w:val="16"/>
                  </w:rPr>
                </w:rPrChange>
              </w:rPr>
            </w:pPr>
            <w:r w:rsidRPr="00451F5B">
              <w:rPr>
                <w:rFonts w:ascii="Arial" w:hAnsi="Arial" w:cs="Arial"/>
                <w:sz w:val="16"/>
                <w:szCs w:val="16"/>
                <w:rPrChange w:id="33594" w:author="CR#1260r1" w:date="2020-04-07T05:54:00Z">
                  <w:rPr>
                    <w:rFonts w:ascii="Arial" w:hAnsi="Arial"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95" w:author="CR#1260r1" w:date="2020-04-07T05:54:00Z">
                  <w:rPr>
                    <w:rFonts w:ascii="Arial" w:hAnsi="Arial" w:cs="Arial"/>
                    <w:sz w:val="16"/>
                    <w:szCs w:val="16"/>
                  </w:rPr>
                </w:rPrChange>
              </w:rPr>
            </w:pPr>
            <w:r w:rsidRPr="00451F5B">
              <w:rPr>
                <w:rFonts w:ascii="Arial" w:hAnsi="Arial" w:cs="Arial"/>
                <w:sz w:val="16"/>
                <w:szCs w:val="16"/>
                <w:rPrChange w:id="33596" w:author="CR#1260r1" w:date="2020-04-07T05:54:00Z">
                  <w:rPr>
                    <w:rFonts w:ascii="Arial" w:hAnsi="Arial" w:cs="Arial"/>
                    <w:sz w:val="16"/>
                    <w:szCs w:val="16"/>
                  </w:rPr>
                </w:rPrChange>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97" w:author="CR#1260r1" w:date="2020-04-07T05:54:00Z">
                  <w:rPr>
                    <w:rFonts w:ascii="Arial" w:hAnsi="Arial" w:cs="Arial"/>
                    <w:sz w:val="16"/>
                    <w:szCs w:val="16"/>
                  </w:rPr>
                </w:rPrChange>
              </w:rPr>
            </w:pPr>
            <w:r w:rsidRPr="00451F5B">
              <w:rPr>
                <w:rFonts w:ascii="Arial" w:hAnsi="Arial" w:cs="Arial"/>
                <w:sz w:val="16"/>
                <w:szCs w:val="16"/>
                <w:rPrChange w:id="3359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59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00" w:author="CR#1260r1" w:date="2020-04-07T05:54:00Z">
                  <w:rPr>
                    <w:rFonts w:ascii="Arial" w:hAnsi="Arial" w:cs="Arial"/>
                    <w:sz w:val="16"/>
                    <w:szCs w:val="16"/>
                  </w:rPr>
                </w:rPrChange>
              </w:rPr>
            </w:pPr>
            <w:r w:rsidRPr="00451F5B">
              <w:rPr>
                <w:rFonts w:ascii="Arial" w:hAnsi="Arial" w:cs="Arial"/>
                <w:sz w:val="16"/>
                <w:szCs w:val="16"/>
                <w:rPrChange w:id="33601" w:author="CR#1260r1" w:date="2020-04-07T05:54:00Z">
                  <w:rPr>
                    <w:rFonts w:ascii="Arial" w:hAnsi="Arial" w:cs="Arial"/>
                    <w:sz w:val="16"/>
                    <w:szCs w:val="16"/>
                  </w:rPr>
                </w:rPrChange>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602" w:author="CR#1260r1" w:date="2020-04-07T05:54:00Z">
                  <w:rPr>
                    <w:rFonts w:ascii="Arial" w:hAnsi="Arial" w:cs="Arial"/>
                    <w:sz w:val="16"/>
                    <w:szCs w:val="16"/>
                  </w:rPr>
                </w:rPrChange>
              </w:rPr>
            </w:pPr>
            <w:r w:rsidRPr="00451F5B">
              <w:rPr>
                <w:rFonts w:ascii="Arial" w:hAnsi="Arial" w:cs="Arial"/>
                <w:sz w:val="16"/>
                <w:szCs w:val="16"/>
                <w:rPrChange w:id="33603"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60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05" w:author="CR#1260r1" w:date="2020-04-07T05:54:00Z">
                  <w:rPr>
                    <w:rFonts w:ascii="Arial" w:hAnsi="Arial" w:cs="Arial"/>
                    <w:sz w:val="16"/>
                    <w:szCs w:val="16"/>
                  </w:rPr>
                </w:rPrChange>
              </w:rPr>
            </w:pPr>
            <w:r w:rsidRPr="00451F5B">
              <w:rPr>
                <w:rFonts w:ascii="Arial" w:hAnsi="Arial" w:cs="Arial"/>
                <w:sz w:val="16"/>
                <w:szCs w:val="16"/>
                <w:rPrChange w:id="33606"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07" w:author="CR#1260r1" w:date="2020-04-07T05:54:00Z">
                  <w:rPr>
                    <w:rFonts w:ascii="Arial" w:hAnsi="Arial" w:cs="Arial"/>
                    <w:sz w:val="16"/>
                    <w:szCs w:val="16"/>
                  </w:rPr>
                </w:rPrChange>
              </w:rPr>
            </w:pPr>
            <w:r w:rsidRPr="00451F5B">
              <w:rPr>
                <w:rFonts w:ascii="Arial" w:hAnsi="Arial" w:cs="Arial"/>
                <w:sz w:val="16"/>
                <w:szCs w:val="16"/>
                <w:rPrChange w:id="33608" w:author="CR#1260r1" w:date="2020-04-07T05:54:00Z">
                  <w:rPr>
                    <w:rFonts w:ascii="Arial" w:hAnsi="Arial" w:cs="Arial"/>
                    <w:sz w:val="16"/>
                    <w:szCs w:val="16"/>
                  </w:rPr>
                </w:rPrChange>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09" w:author="CR#1260r1" w:date="2020-04-07T05:54:00Z">
                  <w:rPr>
                    <w:rFonts w:ascii="Arial" w:hAnsi="Arial" w:cs="Arial"/>
                    <w:sz w:val="16"/>
                    <w:szCs w:val="16"/>
                  </w:rPr>
                </w:rPrChange>
              </w:rPr>
            </w:pPr>
            <w:r w:rsidRPr="00451F5B">
              <w:rPr>
                <w:rFonts w:ascii="Arial" w:hAnsi="Arial" w:cs="Arial"/>
                <w:sz w:val="16"/>
                <w:szCs w:val="16"/>
                <w:rPrChange w:id="33610" w:author="CR#1260r1" w:date="2020-04-07T05:54:00Z">
                  <w:rPr>
                    <w:rFonts w:ascii="Arial" w:hAnsi="Arial" w:cs="Arial"/>
                    <w:sz w:val="16"/>
                    <w:szCs w:val="16"/>
                  </w:rPr>
                </w:rPrChange>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11" w:author="CR#1260r1" w:date="2020-04-07T05:54:00Z">
                  <w:rPr>
                    <w:rFonts w:ascii="Arial" w:hAnsi="Arial" w:cs="Arial"/>
                    <w:sz w:val="16"/>
                    <w:szCs w:val="16"/>
                  </w:rPr>
                </w:rPrChange>
              </w:rPr>
            </w:pPr>
            <w:r w:rsidRPr="00451F5B">
              <w:rPr>
                <w:rFonts w:ascii="Arial" w:hAnsi="Arial" w:cs="Arial"/>
                <w:sz w:val="16"/>
                <w:szCs w:val="16"/>
                <w:rPrChange w:id="3361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1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14" w:author="CR#1260r1" w:date="2020-04-07T05:54:00Z">
                  <w:rPr>
                    <w:rFonts w:ascii="Arial" w:hAnsi="Arial" w:cs="Arial"/>
                    <w:sz w:val="16"/>
                    <w:szCs w:val="16"/>
                  </w:rPr>
                </w:rPrChange>
              </w:rPr>
            </w:pPr>
            <w:r w:rsidRPr="00451F5B">
              <w:rPr>
                <w:rFonts w:ascii="Arial" w:hAnsi="Arial" w:cs="Arial"/>
                <w:sz w:val="16"/>
                <w:szCs w:val="16"/>
                <w:rPrChange w:id="33615" w:author="CR#1260r1" w:date="2020-04-07T05:54:00Z">
                  <w:rPr>
                    <w:rFonts w:ascii="Arial" w:hAnsi="Arial" w:cs="Arial"/>
                    <w:sz w:val="16"/>
                    <w:szCs w:val="16"/>
                  </w:rPr>
                </w:rPrChange>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616" w:author="CR#1260r1" w:date="2020-04-07T05:54:00Z">
                  <w:rPr>
                    <w:rFonts w:ascii="Arial" w:hAnsi="Arial" w:cs="Arial"/>
                    <w:sz w:val="16"/>
                    <w:szCs w:val="16"/>
                  </w:rPr>
                </w:rPrChange>
              </w:rPr>
            </w:pPr>
            <w:r w:rsidRPr="00451F5B">
              <w:rPr>
                <w:rFonts w:ascii="Arial" w:hAnsi="Arial" w:cs="Arial"/>
                <w:sz w:val="16"/>
                <w:szCs w:val="16"/>
                <w:rPrChange w:id="33617"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61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19" w:author="CR#1260r1" w:date="2020-04-07T05:54:00Z">
                  <w:rPr>
                    <w:rFonts w:ascii="Arial" w:hAnsi="Arial" w:cs="Arial"/>
                    <w:sz w:val="16"/>
                    <w:szCs w:val="16"/>
                  </w:rPr>
                </w:rPrChange>
              </w:rPr>
            </w:pPr>
            <w:r w:rsidRPr="00451F5B">
              <w:rPr>
                <w:rFonts w:ascii="Arial" w:hAnsi="Arial" w:cs="Arial"/>
                <w:sz w:val="16"/>
                <w:szCs w:val="16"/>
                <w:rPrChange w:id="33620"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21" w:author="CR#1260r1" w:date="2020-04-07T05:54:00Z">
                  <w:rPr>
                    <w:rFonts w:ascii="Arial" w:hAnsi="Arial" w:cs="Arial"/>
                    <w:sz w:val="16"/>
                    <w:szCs w:val="16"/>
                  </w:rPr>
                </w:rPrChange>
              </w:rPr>
            </w:pPr>
            <w:r w:rsidRPr="00451F5B">
              <w:rPr>
                <w:rFonts w:ascii="Arial" w:hAnsi="Arial" w:cs="Arial"/>
                <w:sz w:val="16"/>
                <w:szCs w:val="16"/>
                <w:rPrChange w:id="33622" w:author="CR#1260r1" w:date="2020-04-07T05:54:00Z">
                  <w:rPr>
                    <w:rFonts w:ascii="Arial" w:hAnsi="Arial"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23" w:author="CR#1260r1" w:date="2020-04-07T05:54:00Z">
                  <w:rPr>
                    <w:rFonts w:ascii="Arial" w:hAnsi="Arial" w:cs="Arial"/>
                    <w:sz w:val="16"/>
                    <w:szCs w:val="16"/>
                  </w:rPr>
                </w:rPrChange>
              </w:rPr>
            </w:pPr>
            <w:r w:rsidRPr="00451F5B">
              <w:rPr>
                <w:rFonts w:ascii="Arial" w:hAnsi="Arial" w:cs="Arial"/>
                <w:sz w:val="16"/>
                <w:szCs w:val="16"/>
                <w:rPrChange w:id="33624" w:author="CR#1260r1" w:date="2020-04-07T05:54:00Z">
                  <w:rPr>
                    <w:rFonts w:ascii="Arial" w:hAnsi="Arial" w:cs="Arial"/>
                    <w:sz w:val="16"/>
                    <w:szCs w:val="16"/>
                  </w:rPr>
                </w:rPrChange>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25" w:author="CR#1260r1" w:date="2020-04-07T05:54:00Z">
                  <w:rPr>
                    <w:rFonts w:ascii="Arial" w:hAnsi="Arial" w:cs="Arial"/>
                    <w:sz w:val="16"/>
                    <w:szCs w:val="16"/>
                  </w:rPr>
                </w:rPrChange>
              </w:rPr>
            </w:pPr>
            <w:r w:rsidRPr="00451F5B">
              <w:rPr>
                <w:rFonts w:ascii="Arial" w:hAnsi="Arial" w:cs="Arial"/>
                <w:sz w:val="16"/>
                <w:szCs w:val="16"/>
                <w:rPrChange w:id="3362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2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28" w:author="CR#1260r1" w:date="2020-04-07T05:54:00Z">
                  <w:rPr>
                    <w:rFonts w:ascii="Arial" w:hAnsi="Arial" w:cs="Arial"/>
                    <w:sz w:val="16"/>
                    <w:szCs w:val="16"/>
                  </w:rPr>
                </w:rPrChange>
              </w:rPr>
            </w:pPr>
            <w:r w:rsidRPr="00451F5B">
              <w:rPr>
                <w:rFonts w:ascii="Arial" w:hAnsi="Arial" w:cs="Arial"/>
                <w:sz w:val="16"/>
                <w:szCs w:val="16"/>
                <w:rPrChange w:id="33629" w:author="CR#1260r1" w:date="2020-04-07T05:54:00Z">
                  <w:rPr>
                    <w:rFonts w:ascii="Arial" w:hAnsi="Arial" w:cs="Arial"/>
                    <w:sz w:val="16"/>
                    <w:szCs w:val="16"/>
                  </w:rPr>
                </w:rPrChange>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630" w:author="CR#1260r1" w:date="2020-04-07T05:54:00Z">
                  <w:rPr>
                    <w:rFonts w:ascii="Arial" w:hAnsi="Arial" w:cs="Arial"/>
                    <w:sz w:val="16"/>
                    <w:szCs w:val="16"/>
                  </w:rPr>
                </w:rPrChange>
              </w:rPr>
            </w:pPr>
            <w:r w:rsidRPr="00451F5B">
              <w:rPr>
                <w:rFonts w:ascii="Arial" w:hAnsi="Arial" w:cs="Arial"/>
                <w:sz w:val="16"/>
                <w:szCs w:val="16"/>
                <w:rPrChange w:id="33631"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63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33" w:author="CR#1260r1" w:date="2020-04-07T05:54:00Z">
                  <w:rPr>
                    <w:rFonts w:ascii="Arial" w:hAnsi="Arial" w:cs="Arial"/>
                    <w:sz w:val="16"/>
                    <w:szCs w:val="16"/>
                  </w:rPr>
                </w:rPrChange>
              </w:rPr>
            </w:pPr>
            <w:r w:rsidRPr="00451F5B">
              <w:rPr>
                <w:rFonts w:ascii="Arial" w:hAnsi="Arial" w:cs="Arial"/>
                <w:sz w:val="16"/>
                <w:szCs w:val="16"/>
                <w:rPrChange w:id="33634"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35" w:author="CR#1260r1" w:date="2020-04-07T05:54:00Z">
                  <w:rPr>
                    <w:rFonts w:ascii="Arial" w:hAnsi="Arial" w:cs="Arial"/>
                    <w:sz w:val="16"/>
                    <w:szCs w:val="16"/>
                  </w:rPr>
                </w:rPrChange>
              </w:rPr>
            </w:pPr>
            <w:r w:rsidRPr="00451F5B">
              <w:rPr>
                <w:rFonts w:ascii="Arial" w:hAnsi="Arial" w:cs="Arial"/>
                <w:sz w:val="16"/>
                <w:szCs w:val="16"/>
                <w:rPrChange w:id="33636" w:author="CR#1260r1" w:date="2020-04-07T05:54:00Z">
                  <w:rPr>
                    <w:rFonts w:ascii="Arial" w:hAnsi="Arial"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37" w:author="CR#1260r1" w:date="2020-04-07T05:54:00Z">
                  <w:rPr>
                    <w:rFonts w:ascii="Arial" w:hAnsi="Arial" w:cs="Arial"/>
                    <w:sz w:val="16"/>
                    <w:szCs w:val="16"/>
                  </w:rPr>
                </w:rPrChange>
              </w:rPr>
            </w:pPr>
            <w:r w:rsidRPr="00451F5B">
              <w:rPr>
                <w:rFonts w:ascii="Arial" w:hAnsi="Arial" w:cs="Arial"/>
                <w:sz w:val="16"/>
                <w:szCs w:val="16"/>
                <w:rPrChange w:id="33638" w:author="CR#1260r1" w:date="2020-04-07T05:54:00Z">
                  <w:rPr>
                    <w:rFonts w:ascii="Arial" w:hAnsi="Arial" w:cs="Arial"/>
                    <w:sz w:val="16"/>
                    <w:szCs w:val="16"/>
                  </w:rPr>
                </w:rPrChange>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39" w:author="CR#1260r1" w:date="2020-04-07T05:54:00Z">
                  <w:rPr>
                    <w:rFonts w:ascii="Arial" w:hAnsi="Arial" w:cs="Arial"/>
                    <w:sz w:val="16"/>
                    <w:szCs w:val="16"/>
                  </w:rPr>
                </w:rPrChange>
              </w:rPr>
            </w:pPr>
            <w:r w:rsidRPr="00451F5B">
              <w:rPr>
                <w:rFonts w:ascii="Arial" w:hAnsi="Arial" w:cs="Arial"/>
                <w:sz w:val="16"/>
                <w:szCs w:val="16"/>
                <w:rPrChange w:id="3364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4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42" w:author="CR#1260r1" w:date="2020-04-07T05:54:00Z">
                  <w:rPr>
                    <w:rFonts w:ascii="Arial" w:hAnsi="Arial" w:cs="Arial"/>
                    <w:sz w:val="16"/>
                    <w:szCs w:val="16"/>
                  </w:rPr>
                </w:rPrChange>
              </w:rPr>
            </w:pPr>
            <w:r w:rsidRPr="00451F5B">
              <w:rPr>
                <w:rFonts w:ascii="Arial" w:hAnsi="Arial" w:cs="Arial"/>
                <w:sz w:val="16"/>
                <w:szCs w:val="16"/>
                <w:rPrChange w:id="33643" w:author="CR#1260r1" w:date="2020-04-07T05:54:00Z">
                  <w:rPr>
                    <w:rFonts w:ascii="Arial" w:hAnsi="Arial" w:cs="Arial"/>
                    <w:sz w:val="16"/>
                    <w:szCs w:val="16"/>
                  </w:rPr>
                </w:rPrChange>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644" w:author="CR#1260r1" w:date="2020-04-07T05:54:00Z">
                  <w:rPr>
                    <w:rFonts w:ascii="Arial" w:hAnsi="Arial" w:cs="Arial"/>
                    <w:sz w:val="16"/>
                    <w:szCs w:val="16"/>
                  </w:rPr>
                </w:rPrChange>
              </w:rPr>
            </w:pPr>
            <w:r w:rsidRPr="00451F5B">
              <w:rPr>
                <w:rFonts w:ascii="Arial" w:hAnsi="Arial" w:cs="Arial"/>
                <w:sz w:val="16"/>
                <w:szCs w:val="16"/>
                <w:rPrChange w:id="33645"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64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47" w:author="CR#1260r1" w:date="2020-04-07T05:54:00Z">
                  <w:rPr>
                    <w:rFonts w:ascii="Arial" w:hAnsi="Arial" w:cs="Arial"/>
                    <w:sz w:val="16"/>
                    <w:szCs w:val="16"/>
                  </w:rPr>
                </w:rPrChange>
              </w:rPr>
            </w:pPr>
            <w:r w:rsidRPr="00451F5B">
              <w:rPr>
                <w:rFonts w:ascii="Arial" w:hAnsi="Arial" w:cs="Arial"/>
                <w:sz w:val="16"/>
                <w:szCs w:val="16"/>
                <w:rPrChange w:id="33648" w:author="CR#1260r1" w:date="2020-04-07T05:54:00Z">
                  <w:rPr>
                    <w:rFonts w:ascii="Arial" w:hAnsi="Arial"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49" w:author="CR#1260r1" w:date="2020-04-07T05:54:00Z">
                  <w:rPr>
                    <w:rFonts w:ascii="Arial" w:hAnsi="Arial" w:cs="Arial"/>
                    <w:sz w:val="16"/>
                    <w:szCs w:val="16"/>
                  </w:rPr>
                </w:rPrChange>
              </w:rPr>
            </w:pPr>
            <w:r w:rsidRPr="00451F5B">
              <w:rPr>
                <w:rFonts w:ascii="Arial" w:hAnsi="Arial" w:cs="Arial"/>
                <w:sz w:val="16"/>
                <w:szCs w:val="16"/>
                <w:rPrChange w:id="33650" w:author="CR#1260r1" w:date="2020-04-07T05:54:00Z">
                  <w:rPr>
                    <w:rFonts w:ascii="Arial" w:hAnsi="Arial"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51" w:author="CR#1260r1" w:date="2020-04-07T05:54:00Z">
                  <w:rPr>
                    <w:rFonts w:ascii="Arial" w:hAnsi="Arial" w:cs="Arial"/>
                    <w:sz w:val="16"/>
                    <w:szCs w:val="16"/>
                  </w:rPr>
                </w:rPrChange>
              </w:rPr>
            </w:pPr>
            <w:r w:rsidRPr="00451F5B">
              <w:rPr>
                <w:rFonts w:ascii="Arial" w:hAnsi="Arial" w:cs="Arial"/>
                <w:sz w:val="16"/>
                <w:szCs w:val="16"/>
                <w:rPrChange w:id="33652" w:author="CR#1260r1" w:date="2020-04-07T05:54:00Z">
                  <w:rPr>
                    <w:rFonts w:ascii="Arial" w:hAnsi="Arial" w:cs="Arial"/>
                    <w:sz w:val="16"/>
                    <w:szCs w:val="16"/>
                  </w:rPr>
                </w:rPrChange>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53" w:author="CR#1260r1" w:date="2020-04-07T05:54:00Z">
                  <w:rPr>
                    <w:rFonts w:ascii="Arial" w:hAnsi="Arial" w:cs="Arial"/>
                    <w:sz w:val="16"/>
                    <w:szCs w:val="16"/>
                  </w:rPr>
                </w:rPrChange>
              </w:rPr>
            </w:pPr>
            <w:r w:rsidRPr="00451F5B">
              <w:rPr>
                <w:rFonts w:ascii="Arial" w:hAnsi="Arial" w:cs="Arial"/>
                <w:sz w:val="16"/>
                <w:szCs w:val="16"/>
                <w:rPrChange w:id="3365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5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56" w:author="CR#1260r1" w:date="2020-04-07T05:54:00Z">
                  <w:rPr>
                    <w:rFonts w:ascii="Arial" w:hAnsi="Arial" w:cs="Arial"/>
                    <w:sz w:val="16"/>
                    <w:szCs w:val="16"/>
                  </w:rPr>
                </w:rPrChange>
              </w:rPr>
            </w:pPr>
            <w:r w:rsidRPr="00451F5B">
              <w:rPr>
                <w:rFonts w:ascii="Arial" w:hAnsi="Arial" w:cs="Arial"/>
                <w:sz w:val="16"/>
                <w:szCs w:val="16"/>
                <w:rPrChange w:id="33657" w:author="CR#1260r1" w:date="2020-04-07T05:54:00Z">
                  <w:rPr>
                    <w:rFonts w:ascii="Arial" w:hAnsi="Arial" w:cs="Arial"/>
                    <w:sz w:val="16"/>
                    <w:szCs w:val="16"/>
                  </w:rPr>
                </w:rPrChange>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658" w:author="CR#1260r1" w:date="2020-04-07T05:54:00Z">
                  <w:rPr>
                    <w:rFonts w:ascii="Arial" w:hAnsi="Arial" w:cs="Arial"/>
                    <w:sz w:val="16"/>
                    <w:szCs w:val="16"/>
                  </w:rPr>
                </w:rPrChange>
              </w:rPr>
            </w:pPr>
            <w:r w:rsidRPr="00451F5B">
              <w:rPr>
                <w:rFonts w:ascii="Arial" w:hAnsi="Arial" w:cs="Arial"/>
                <w:sz w:val="16"/>
                <w:szCs w:val="16"/>
                <w:rPrChange w:id="33659" w:author="CR#1260r1" w:date="2020-04-07T05:54:00Z">
                  <w:rPr>
                    <w:rFonts w:ascii="Arial" w:hAnsi="Arial" w:cs="Arial"/>
                    <w:sz w:val="16"/>
                    <w:szCs w:val="16"/>
                  </w:rPr>
                </w:rPrChange>
              </w:rPr>
              <w:t>9.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660" w:author="CR#1260r1" w:date="2020-04-07T05:54:00Z">
                  <w:rPr>
                    <w:rFonts w:cs="Arial"/>
                    <w:sz w:val="16"/>
                    <w:szCs w:val="16"/>
                  </w:rPr>
                </w:rPrChange>
              </w:rPr>
            </w:pPr>
            <w:r w:rsidRPr="00451F5B">
              <w:rPr>
                <w:rFonts w:cs="Arial"/>
                <w:sz w:val="16"/>
                <w:szCs w:val="16"/>
                <w:rPrChange w:id="33661" w:author="CR#1260r1" w:date="2020-04-07T05:54:00Z">
                  <w:rPr>
                    <w:rFonts w:cs="Arial"/>
                    <w:sz w:val="16"/>
                    <w:szCs w:val="16"/>
                  </w:rPr>
                </w:rPrChange>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62" w:author="CR#1260r1" w:date="2020-04-07T05:54:00Z">
                  <w:rPr>
                    <w:rFonts w:ascii="Arial" w:hAnsi="Arial" w:cs="Arial"/>
                    <w:sz w:val="16"/>
                    <w:szCs w:val="16"/>
                  </w:rPr>
                </w:rPrChange>
              </w:rPr>
            </w:pPr>
            <w:r w:rsidRPr="00451F5B">
              <w:rPr>
                <w:rFonts w:ascii="Arial" w:hAnsi="Arial" w:cs="Arial"/>
                <w:sz w:val="16"/>
                <w:szCs w:val="16"/>
                <w:rPrChange w:id="33663"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64" w:author="CR#1260r1" w:date="2020-04-07T05:54:00Z">
                  <w:rPr>
                    <w:rFonts w:ascii="Arial" w:hAnsi="Arial" w:cs="Arial"/>
                    <w:sz w:val="16"/>
                    <w:szCs w:val="16"/>
                  </w:rPr>
                </w:rPrChange>
              </w:rPr>
            </w:pPr>
            <w:r w:rsidRPr="00451F5B">
              <w:rPr>
                <w:rFonts w:ascii="Arial" w:hAnsi="Arial" w:cs="Arial"/>
                <w:sz w:val="16"/>
                <w:szCs w:val="16"/>
                <w:rPrChange w:id="33665" w:author="CR#1260r1" w:date="2020-04-07T05:54:00Z">
                  <w:rPr>
                    <w:rFonts w:ascii="Arial" w:hAnsi="Arial"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66" w:author="CR#1260r1" w:date="2020-04-07T05:54:00Z">
                  <w:rPr>
                    <w:rFonts w:ascii="Arial" w:hAnsi="Arial" w:cs="Arial"/>
                    <w:sz w:val="16"/>
                    <w:szCs w:val="16"/>
                  </w:rPr>
                </w:rPrChange>
              </w:rPr>
            </w:pPr>
            <w:r w:rsidRPr="00451F5B">
              <w:rPr>
                <w:rFonts w:ascii="Arial" w:hAnsi="Arial" w:cs="Arial"/>
                <w:sz w:val="16"/>
                <w:szCs w:val="16"/>
                <w:rPrChange w:id="33667" w:author="CR#1260r1" w:date="2020-04-07T05:54:00Z">
                  <w:rPr>
                    <w:rFonts w:ascii="Arial" w:hAnsi="Arial" w:cs="Arial"/>
                    <w:sz w:val="16"/>
                    <w:szCs w:val="16"/>
                  </w:rPr>
                </w:rPrChange>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68" w:author="CR#1260r1" w:date="2020-04-07T05:54:00Z">
                  <w:rPr>
                    <w:rFonts w:ascii="Arial" w:hAnsi="Arial" w:cs="Arial"/>
                    <w:sz w:val="16"/>
                    <w:szCs w:val="16"/>
                  </w:rPr>
                </w:rPrChange>
              </w:rPr>
            </w:pPr>
            <w:r w:rsidRPr="00451F5B">
              <w:rPr>
                <w:rFonts w:ascii="Arial" w:hAnsi="Arial" w:cs="Arial"/>
                <w:sz w:val="16"/>
                <w:szCs w:val="16"/>
                <w:rPrChange w:id="3366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7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71" w:author="CR#1260r1" w:date="2020-04-07T05:54:00Z">
                  <w:rPr>
                    <w:rFonts w:ascii="Arial" w:hAnsi="Arial" w:cs="Arial"/>
                    <w:sz w:val="16"/>
                    <w:szCs w:val="16"/>
                  </w:rPr>
                </w:rPrChange>
              </w:rPr>
            </w:pPr>
            <w:r w:rsidRPr="00451F5B">
              <w:rPr>
                <w:rFonts w:ascii="Arial" w:hAnsi="Arial" w:cs="Arial"/>
                <w:sz w:val="16"/>
                <w:szCs w:val="16"/>
                <w:rPrChange w:id="33672" w:author="CR#1260r1" w:date="2020-04-07T05:54:00Z">
                  <w:rPr>
                    <w:rFonts w:ascii="Arial" w:hAnsi="Arial" w:cs="Arial"/>
                    <w:sz w:val="16"/>
                    <w:szCs w:val="16"/>
                  </w:rPr>
                </w:rPrChange>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673" w:author="CR#1260r1" w:date="2020-04-07T05:54:00Z">
                  <w:rPr>
                    <w:rFonts w:ascii="Arial" w:hAnsi="Arial" w:cs="Arial"/>
                    <w:sz w:val="16"/>
                    <w:szCs w:val="16"/>
                  </w:rPr>
                </w:rPrChange>
              </w:rPr>
            </w:pPr>
            <w:r w:rsidRPr="00451F5B">
              <w:rPr>
                <w:rFonts w:ascii="Arial" w:hAnsi="Arial" w:cs="Arial"/>
                <w:sz w:val="16"/>
                <w:szCs w:val="16"/>
                <w:rPrChange w:id="33674"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67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76" w:author="CR#1260r1" w:date="2020-04-07T05:54:00Z">
                  <w:rPr>
                    <w:rFonts w:ascii="Arial" w:hAnsi="Arial" w:cs="Arial"/>
                    <w:sz w:val="16"/>
                    <w:szCs w:val="16"/>
                  </w:rPr>
                </w:rPrChange>
              </w:rPr>
            </w:pPr>
            <w:r w:rsidRPr="00451F5B">
              <w:rPr>
                <w:rFonts w:ascii="Arial" w:hAnsi="Arial" w:cs="Arial"/>
                <w:sz w:val="16"/>
                <w:szCs w:val="16"/>
                <w:rPrChange w:id="33677"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78" w:author="CR#1260r1" w:date="2020-04-07T05:54:00Z">
                  <w:rPr>
                    <w:rFonts w:ascii="Arial" w:hAnsi="Arial" w:cs="Arial"/>
                    <w:sz w:val="16"/>
                    <w:szCs w:val="16"/>
                  </w:rPr>
                </w:rPrChange>
              </w:rPr>
            </w:pPr>
            <w:r w:rsidRPr="00451F5B">
              <w:rPr>
                <w:rFonts w:ascii="Arial" w:hAnsi="Arial" w:cs="Arial"/>
                <w:sz w:val="16"/>
                <w:szCs w:val="16"/>
                <w:rPrChange w:id="33679" w:author="CR#1260r1" w:date="2020-04-07T05:54:00Z">
                  <w:rPr>
                    <w:rFonts w:ascii="Arial" w:hAnsi="Arial" w:cs="Arial"/>
                    <w:sz w:val="16"/>
                    <w:szCs w:val="16"/>
                  </w:rPr>
                </w:rPrChange>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80" w:author="CR#1260r1" w:date="2020-04-07T05:54:00Z">
                  <w:rPr>
                    <w:rFonts w:ascii="Arial" w:hAnsi="Arial" w:cs="Arial"/>
                    <w:sz w:val="16"/>
                    <w:szCs w:val="16"/>
                  </w:rPr>
                </w:rPrChange>
              </w:rPr>
            </w:pPr>
            <w:r w:rsidRPr="00451F5B">
              <w:rPr>
                <w:rFonts w:ascii="Arial" w:hAnsi="Arial" w:cs="Arial"/>
                <w:sz w:val="16"/>
                <w:szCs w:val="16"/>
                <w:rPrChange w:id="33681" w:author="CR#1260r1" w:date="2020-04-07T05:54:00Z">
                  <w:rPr>
                    <w:rFonts w:ascii="Arial" w:hAnsi="Arial" w:cs="Arial"/>
                    <w:sz w:val="16"/>
                    <w:szCs w:val="16"/>
                  </w:rPr>
                </w:rPrChange>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82" w:author="CR#1260r1" w:date="2020-04-07T05:54:00Z">
                  <w:rPr>
                    <w:rFonts w:ascii="Arial" w:hAnsi="Arial" w:cs="Arial"/>
                    <w:sz w:val="16"/>
                    <w:szCs w:val="16"/>
                  </w:rPr>
                </w:rPrChange>
              </w:rPr>
            </w:pPr>
            <w:r w:rsidRPr="00451F5B">
              <w:rPr>
                <w:rFonts w:ascii="Arial" w:hAnsi="Arial" w:cs="Arial"/>
                <w:sz w:val="16"/>
                <w:szCs w:val="16"/>
                <w:rPrChange w:id="33683"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8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85" w:author="CR#1260r1" w:date="2020-04-07T05:54:00Z">
                  <w:rPr>
                    <w:rFonts w:ascii="Arial" w:hAnsi="Arial" w:cs="Arial"/>
                    <w:sz w:val="16"/>
                    <w:szCs w:val="16"/>
                  </w:rPr>
                </w:rPrChange>
              </w:rPr>
            </w:pPr>
            <w:r w:rsidRPr="00451F5B">
              <w:rPr>
                <w:rFonts w:ascii="Arial" w:hAnsi="Arial" w:cs="Arial"/>
                <w:sz w:val="16"/>
                <w:szCs w:val="16"/>
                <w:rPrChange w:id="33686" w:author="CR#1260r1" w:date="2020-04-07T05:54:00Z">
                  <w:rPr>
                    <w:rFonts w:ascii="Arial" w:hAnsi="Arial" w:cs="Arial"/>
                    <w:sz w:val="16"/>
                    <w:szCs w:val="16"/>
                  </w:rPr>
                </w:rPrChange>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687" w:author="CR#1260r1" w:date="2020-04-07T05:54:00Z">
                  <w:rPr>
                    <w:rFonts w:ascii="Arial" w:hAnsi="Arial" w:cs="Arial"/>
                    <w:sz w:val="16"/>
                    <w:szCs w:val="16"/>
                  </w:rPr>
                </w:rPrChange>
              </w:rPr>
            </w:pPr>
            <w:r w:rsidRPr="00451F5B">
              <w:rPr>
                <w:rFonts w:ascii="Arial" w:hAnsi="Arial" w:cs="Arial"/>
                <w:sz w:val="16"/>
                <w:szCs w:val="16"/>
                <w:rPrChange w:id="33688"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68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90" w:author="CR#1260r1" w:date="2020-04-07T05:54:00Z">
                  <w:rPr>
                    <w:rFonts w:ascii="Arial" w:hAnsi="Arial" w:cs="Arial"/>
                    <w:sz w:val="16"/>
                    <w:szCs w:val="16"/>
                  </w:rPr>
                </w:rPrChange>
              </w:rPr>
            </w:pPr>
            <w:r w:rsidRPr="00451F5B">
              <w:rPr>
                <w:rFonts w:ascii="Arial" w:hAnsi="Arial" w:cs="Arial"/>
                <w:sz w:val="16"/>
                <w:szCs w:val="16"/>
                <w:rPrChange w:id="33691"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92" w:author="CR#1260r1" w:date="2020-04-07T05:54:00Z">
                  <w:rPr>
                    <w:rFonts w:ascii="Arial" w:hAnsi="Arial" w:cs="Arial"/>
                    <w:sz w:val="16"/>
                    <w:szCs w:val="16"/>
                  </w:rPr>
                </w:rPrChange>
              </w:rPr>
            </w:pPr>
            <w:r w:rsidRPr="00451F5B">
              <w:rPr>
                <w:rFonts w:ascii="Arial" w:hAnsi="Arial" w:cs="Arial"/>
                <w:sz w:val="16"/>
                <w:szCs w:val="16"/>
                <w:rPrChange w:id="33693" w:author="CR#1260r1" w:date="2020-04-07T05:54:00Z">
                  <w:rPr>
                    <w:rFonts w:ascii="Arial" w:hAnsi="Arial" w:cs="Arial"/>
                    <w:sz w:val="16"/>
                    <w:szCs w:val="16"/>
                  </w:rPr>
                </w:rPrChange>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94" w:author="CR#1260r1" w:date="2020-04-07T05:54:00Z">
                  <w:rPr>
                    <w:rFonts w:ascii="Arial" w:hAnsi="Arial" w:cs="Arial"/>
                    <w:sz w:val="16"/>
                    <w:szCs w:val="16"/>
                  </w:rPr>
                </w:rPrChange>
              </w:rPr>
            </w:pPr>
            <w:r w:rsidRPr="00451F5B">
              <w:rPr>
                <w:rFonts w:ascii="Arial" w:hAnsi="Arial" w:cs="Arial"/>
                <w:sz w:val="16"/>
                <w:szCs w:val="16"/>
                <w:rPrChange w:id="33695" w:author="CR#1260r1" w:date="2020-04-07T05:54:00Z">
                  <w:rPr>
                    <w:rFonts w:ascii="Arial" w:hAnsi="Arial" w:cs="Arial"/>
                    <w:sz w:val="16"/>
                    <w:szCs w:val="16"/>
                  </w:rPr>
                </w:rPrChange>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96" w:author="CR#1260r1" w:date="2020-04-07T05:54:00Z">
                  <w:rPr>
                    <w:rFonts w:ascii="Arial" w:hAnsi="Arial" w:cs="Arial"/>
                    <w:sz w:val="16"/>
                    <w:szCs w:val="16"/>
                  </w:rPr>
                </w:rPrChange>
              </w:rPr>
            </w:pPr>
            <w:r w:rsidRPr="00451F5B">
              <w:rPr>
                <w:rFonts w:ascii="Arial" w:hAnsi="Arial" w:cs="Arial"/>
                <w:sz w:val="16"/>
                <w:szCs w:val="16"/>
                <w:rPrChange w:id="3369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9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699" w:author="CR#1260r1" w:date="2020-04-07T05:54:00Z">
                  <w:rPr>
                    <w:rFonts w:ascii="Arial" w:hAnsi="Arial" w:cs="Arial"/>
                    <w:sz w:val="16"/>
                    <w:szCs w:val="16"/>
                  </w:rPr>
                </w:rPrChange>
              </w:rPr>
            </w:pPr>
            <w:r w:rsidRPr="00451F5B">
              <w:rPr>
                <w:rFonts w:ascii="Arial" w:hAnsi="Arial" w:cs="Arial"/>
                <w:sz w:val="16"/>
                <w:szCs w:val="16"/>
                <w:rPrChange w:id="33700" w:author="CR#1260r1" w:date="2020-04-07T05:54:00Z">
                  <w:rPr>
                    <w:rFonts w:ascii="Arial" w:hAnsi="Arial" w:cs="Arial"/>
                    <w:sz w:val="16"/>
                    <w:szCs w:val="16"/>
                  </w:rPr>
                </w:rPrChange>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701" w:author="CR#1260r1" w:date="2020-04-07T05:54:00Z">
                  <w:rPr>
                    <w:rFonts w:ascii="Arial" w:hAnsi="Arial" w:cs="Arial"/>
                    <w:sz w:val="16"/>
                    <w:szCs w:val="16"/>
                  </w:rPr>
                </w:rPrChange>
              </w:rPr>
            </w:pPr>
            <w:r w:rsidRPr="00451F5B">
              <w:rPr>
                <w:rFonts w:ascii="Arial" w:hAnsi="Arial" w:cs="Arial"/>
                <w:sz w:val="16"/>
                <w:szCs w:val="16"/>
                <w:rPrChange w:id="33702"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70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04" w:author="CR#1260r1" w:date="2020-04-07T05:54:00Z">
                  <w:rPr>
                    <w:rFonts w:ascii="Arial" w:hAnsi="Arial" w:cs="Arial"/>
                    <w:sz w:val="16"/>
                    <w:szCs w:val="16"/>
                  </w:rPr>
                </w:rPrChange>
              </w:rPr>
            </w:pPr>
            <w:r w:rsidRPr="00451F5B">
              <w:rPr>
                <w:rFonts w:ascii="Arial" w:hAnsi="Arial" w:cs="Arial"/>
                <w:sz w:val="16"/>
                <w:szCs w:val="16"/>
                <w:rPrChange w:id="33705"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06" w:author="CR#1260r1" w:date="2020-04-07T05:54:00Z">
                  <w:rPr>
                    <w:rFonts w:ascii="Arial" w:hAnsi="Arial" w:cs="Arial"/>
                    <w:sz w:val="16"/>
                    <w:szCs w:val="16"/>
                  </w:rPr>
                </w:rPrChange>
              </w:rPr>
            </w:pPr>
            <w:r w:rsidRPr="00451F5B">
              <w:rPr>
                <w:rFonts w:ascii="Arial" w:hAnsi="Arial" w:cs="Arial"/>
                <w:sz w:val="16"/>
                <w:szCs w:val="16"/>
                <w:rPrChange w:id="33707" w:author="CR#1260r1" w:date="2020-04-07T05:54:00Z">
                  <w:rPr>
                    <w:rFonts w:ascii="Arial" w:hAnsi="Arial"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08" w:author="CR#1260r1" w:date="2020-04-07T05:54:00Z">
                  <w:rPr>
                    <w:rFonts w:ascii="Arial" w:hAnsi="Arial" w:cs="Arial"/>
                    <w:sz w:val="16"/>
                    <w:szCs w:val="16"/>
                  </w:rPr>
                </w:rPrChange>
              </w:rPr>
            </w:pPr>
            <w:r w:rsidRPr="00451F5B">
              <w:rPr>
                <w:rFonts w:ascii="Arial" w:hAnsi="Arial" w:cs="Arial"/>
                <w:sz w:val="16"/>
                <w:szCs w:val="16"/>
                <w:rPrChange w:id="33709" w:author="CR#1260r1" w:date="2020-04-07T05:54:00Z">
                  <w:rPr>
                    <w:rFonts w:ascii="Arial" w:hAnsi="Arial" w:cs="Arial"/>
                    <w:sz w:val="16"/>
                    <w:szCs w:val="16"/>
                  </w:rPr>
                </w:rPrChange>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10" w:author="CR#1260r1" w:date="2020-04-07T05:54:00Z">
                  <w:rPr>
                    <w:rFonts w:ascii="Arial" w:hAnsi="Arial" w:cs="Arial"/>
                    <w:sz w:val="16"/>
                    <w:szCs w:val="16"/>
                  </w:rPr>
                </w:rPrChange>
              </w:rPr>
            </w:pPr>
            <w:r w:rsidRPr="00451F5B">
              <w:rPr>
                <w:rFonts w:ascii="Arial" w:hAnsi="Arial" w:cs="Arial"/>
                <w:sz w:val="16"/>
                <w:szCs w:val="16"/>
                <w:rPrChange w:id="3371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1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13" w:author="CR#1260r1" w:date="2020-04-07T05:54:00Z">
                  <w:rPr>
                    <w:rFonts w:ascii="Arial" w:hAnsi="Arial" w:cs="Arial"/>
                    <w:sz w:val="16"/>
                    <w:szCs w:val="16"/>
                  </w:rPr>
                </w:rPrChange>
              </w:rPr>
            </w:pPr>
            <w:r w:rsidRPr="00451F5B">
              <w:rPr>
                <w:rFonts w:ascii="Arial" w:hAnsi="Arial" w:cs="Arial"/>
                <w:sz w:val="16"/>
                <w:szCs w:val="16"/>
                <w:rPrChange w:id="33714" w:author="CR#1260r1" w:date="2020-04-07T05:54:00Z">
                  <w:rPr>
                    <w:rFonts w:ascii="Arial" w:hAnsi="Arial" w:cs="Arial"/>
                    <w:sz w:val="16"/>
                    <w:szCs w:val="16"/>
                  </w:rPr>
                </w:rPrChange>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715" w:author="CR#1260r1" w:date="2020-04-07T05:54:00Z">
                  <w:rPr>
                    <w:rFonts w:ascii="Arial" w:hAnsi="Arial" w:cs="Arial"/>
                    <w:sz w:val="16"/>
                    <w:szCs w:val="16"/>
                  </w:rPr>
                </w:rPrChange>
              </w:rPr>
            </w:pPr>
            <w:r w:rsidRPr="00451F5B">
              <w:rPr>
                <w:rFonts w:ascii="Arial" w:hAnsi="Arial" w:cs="Arial"/>
                <w:sz w:val="16"/>
                <w:szCs w:val="16"/>
                <w:rPrChange w:id="33716"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71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18" w:author="CR#1260r1" w:date="2020-04-07T05:54:00Z">
                  <w:rPr>
                    <w:rFonts w:ascii="Arial" w:hAnsi="Arial" w:cs="Arial"/>
                    <w:sz w:val="16"/>
                    <w:szCs w:val="16"/>
                  </w:rPr>
                </w:rPrChange>
              </w:rPr>
            </w:pPr>
            <w:r w:rsidRPr="00451F5B">
              <w:rPr>
                <w:rFonts w:ascii="Arial" w:hAnsi="Arial" w:cs="Arial"/>
                <w:sz w:val="16"/>
                <w:szCs w:val="16"/>
                <w:rPrChange w:id="33719"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20" w:author="CR#1260r1" w:date="2020-04-07T05:54:00Z">
                  <w:rPr>
                    <w:rFonts w:ascii="Arial" w:hAnsi="Arial" w:cs="Arial"/>
                    <w:sz w:val="16"/>
                    <w:szCs w:val="16"/>
                  </w:rPr>
                </w:rPrChange>
              </w:rPr>
            </w:pPr>
            <w:r w:rsidRPr="00451F5B">
              <w:rPr>
                <w:rFonts w:ascii="Arial" w:hAnsi="Arial" w:cs="Arial"/>
                <w:sz w:val="16"/>
                <w:szCs w:val="16"/>
                <w:rPrChange w:id="33721" w:author="CR#1260r1" w:date="2020-04-07T05:54:00Z">
                  <w:rPr>
                    <w:rFonts w:ascii="Arial" w:hAnsi="Arial"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22" w:author="CR#1260r1" w:date="2020-04-07T05:54:00Z">
                  <w:rPr>
                    <w:rFonts w:ascii="Arial" w:hAnsi="Arial" w:cs="Arial"/>
                    <w:sz w:val="16"/>
                    <w:szCs w:val="16"/>
                  </w:rPr>
                </w:rPrChange>
              </w:rPr>
            </w:pPr>
            <w:r w:rsidRPr="00451F5B">
              <w:rPr>
                <w:rFonts w:ascii="Arial" w:hAnsi="Arial" w:cs="Arial"/>
                <w:sz w:val="16"/>
                <w:szCs w:val="16"/>
                <w:rPrChange w:id="33723" w:author="CR#1260r1" w:date="2020-04-07T05:54:00Z">
                  <w:rPr>
                    <w:rFonts w:ascii="Arial" w:hAnsi="Arial" w:cs="Arial"/>
                    <w:sz w:val="16"/>
                    <w:szCs w:val="16"/>
                  </w:rPr>
                </w:rPrChange>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24" w:author="CR#1260r1" w:date="2020-04-07T05:54:00Z">
                  <w:rPr>
                    <w:rFonts w:ascii="Arial" w:hAnsi="Arial" w:cs="Arial"/>
                    <w:sz w:val="16"/>
                    <w:szCs w:val="16"/>
                  </w:rPr>
                </w:rPrChange>
              </w:rPr>
            </w:pPr>
            <w:r w:rsidRPr="00451F5B">
              <w:rPr>
                <w:rFonts w:ascii="Arial" w:hAnsi="Arial" w:cs="Arial"/>
                <w:sz w:val="16"/>
                <w:szCs w:val="16"/>
                <w:rPrChange w:id="3372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2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27" w:author="CR#1260r1" w:date="2020-04-07T05:54:00Z">
                  <w:rPr>
                    <w:rFonts w:ascii="Arial" w:hAnsi="Arial" w:cs="Arial"/>
                    <w:sz w:val="16"/>
                    <w:szCs w:val="16"/>
                  </w:rPr>
                </w:rPrChange>
              </w:rPr>
            </w:pPr>
            <w:r w:rsidRPr="00451F5B">
              <w:rPr>
                <w:rFonts w:ascii="Arial" w:hAnsi="Arial" w:cs="Arial"/>
                <w:sz w:val="16"/>
                <w:szCs w:val="16"/>
                <w:rPrChange w:id="33728" w:author="CR#1260r1" w:date="2020-04-07T05:54:00Z">
                  <w:rPr>
                    <w:rFonts w:ascii="Arial" w:hAnsi="Arial" w:cs="Arial"/>
                    <w:sz w:val="16"/>
                    <w:szCs w:val="16"/>
                  </w:rPr>
                </w:rPrChange>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729" w:author="CR#1260r1" w:date="2020-04-07T05:54:00Z">
                  <w:rPr>
                    <w:rFonts w:ascii="Arial" w:hAnsi="Arial" w:cs="Arial"/>
                    <w:sz w:val="16"/>
                    <w:szCs w:val="16"/>
                  </w:rPr>
                </w:rPrChange>
              </w:rPr>
            </w:pPr>
            <w:r w:rsidRPr="00451F5B">
              <w:rPr>
                <w:rFonts w:ascii="Arial" w:hAnsi="Arial" w:cs="Arial"/>
                <w:sz w:val="16"/>
                <w:szCs w:val="16"/>
                <w:rPrChange w:id="33730"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73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32" w:author="CR#1260r1" w:date="2020-04-07T05:54:00Z">
                  <w:rPr>
                    <w:rFonts w:ascii="Arial" w:hAnsi="Arial" w:cs="Arial"/>
                    <w:sz w:val="16"/>
                    <w:szCs w:val="16"/>
                  </w:rPr>
                </w:rPrChange>
              </w:rPr>
            </w:pPr>
            <w:r w:rsidRPr="00451F5B">
              <w:rPr>
                <w:rFonts w:ascii="Arial" w:hAnsi="Arial" w:cs="Arial"/>
                <w:sz w:val="16"/>
                <w:szCs w:val="16"/>
                <w:rPrChange w:id="33733"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34" w:author="CR#1260r1" w:date="2020-04-07T05:54:00Z">
                  <w:rPr>
                    <w:rFonts w:ascii="Arial" w:hAnsi="Arial" w:cs="Arial"/>
                    <w:sz w:val="16"/>
                    <w:szCs w:val="16"/>
                  </w:rPr>
                </w:rPrChange>
              </w:rPr>
            </w:pPr>
            <w:r w:rsidRPr="00451F5B">
              <w:rPr>
                <w:rFonts w:ascii="Arial" w:hAnsi="Arial" w:cs="Arial"/>
                <w:sz w:val="16"/>
                <w:szCs w:val="16"/>
                <w:rPrChange w:id="33735" w:author="CR#1260r1" w:date="2020-04-07T05:54:00Z">
                  <w:rPr>
                    <w:rFonts w:ascii="Arial" w:hAnsi="Arial" w:cs="Arial"/>
                    <w:sz w:val="16"/>
                    <w:szCs w:val="16"/>
                  </w:rPr>
                </w:rPrChange>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36" w:author="CR#1260r1" w:date="2020-04-07T05:54:00Z">
                  <w:rPr>
                    <w:rFonts w:ascii="Arial" w:hAnsi="Arial" w:cs="Arial"/>
                    <w:sz w:val="16"/>
                    <w:szCs w:val="16"/>
                  </w:rPr>
                </w:rPrChange>
              </w:rPr>
            </w:pPr>
            <w:r w:rsidRPr="00451F5B">
              <w:rPr>
                <w:rFonts w:ascii="Arial" w:hAnsi="Arial" w:cs="Arial"/>
                <w:sz w:val="16"/>
                <w:szCs w:val="16"/>
                <w:rPrChange w:id="33737" w:author="CR#1260r1" w:date="2020-04-07T05:54:00Z">
                  <w:rPr>
                    <w:rFonts w:ascii="Arial" w:hAnsi="Arial" w:cs="Arial"/>
                    <w:sz w:val="16"/>
                    <w:szCs w:val="16"/>
                  </w:rPr>
                </w:rPrChange>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38" w:author="CR#1260r1" w:date="2020-04-07T05:54:00Z">
                  <w:rPr>
                    <w:rFonts w:ascii="Arial" w:hAnsi="Arial" w:cs="Arial"/>
                    <w:sz w:val="16"/>
                    <w:szCs w:val="16"/>
                  </w:rPr>
                </w:rPrChange>
              </w:rPr>
            </w:pPr>
            <w:r w:rsidRPr="00451F5B">
              <w:rPr>
                <w:rFonts w:ascii="Arial" w:hAnsi="Arial" w:cs="Arial"/>
                <w:sz w:val="16"/>
                <w:szCs w:val="16"/>
                <w:rPrChange w:id="3373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4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41" w:author="CR#1260r1" w:date="2020-04-07T05:54:00Z">
                  <w:rPr>
                    <w:rFonts w:ascii="Arial" w:hAnsi="Arial" w:cs="Arial"/>
                    <w:sz w:val="16"/>
                    <w:szCs w:val="16"/>
                  </w:rPr>
                </w:rPrChange>
              </w:rPr>
            </w:pPr>
            <w:r w:rsidRPr="00451F5B">
              <w:rPr>
                <w:rFonts w:ascii="Arial" w:hAnsi="Arial" w:cs="Arial"/>
                <w:sz w:val="16"/>
                <w:szCs w:val="16"/>
                <w:rPrChange w:id="33742" w:author="CR#1260r1" w:date="2020-04-07T05:54:00Z">
                  <w:rPr>
                    <w:rFonts w:ascii="Arial" w:hAnsi="Arial" w:cs="Arial"/>
                    <w:sz w:val="16"/>
                    <w:szCs w:val="16"/>
                  </w:rPr>
                </w:rPrChange>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743" w:author="CR#1260r1" w:date="2020-04-07T05:54:00Z">
                  <w:rPr>
                    <w:rFonts w:ascii="Arial" w:hAnsi="Arial" w:cs="Arial"/>
                    <w:sz w:val="16"/>
                    <w:szCs w:val="16"/>
                  </w:rPr>
                </w:rPrChange>
              </w:rPr>
            </w:pPr>
            <w:r w:rsidRPr="00451F5B">
              <w:rPr>
                <w:rFonts w:ascii="Arial" w:hAnsi="Arial" w:cs="Arial"/>
                <w:sz w:val="16"/>
                <w:szCs w:val="16"/>
                <w:rPrChange w:id="33744"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74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46" w:author="CR#1260r1" w:date="2020-04-07T05:54:00Z">
                  <w:rPr>
                    <w:rFonts w:ascii="Arial" w:hAnsi="Arial" w:cs="Arial"/>
                    <w:sz w:val="16"/>
                    <w:szCs w:val="16"/>
                  </w:rPr>
                </w:rPrChange>
              </w:rPr>
            </w:pPr>
            <w:r w:rsidRPr="00451F5B">
              <w:rPr>
                <w:rFonts w:ascii="Arial" w:hAnsi="Arial" w:cs="Arial"/>
                <w:sz w:val="16"/>
                <w:szCs w:val="16"/>
                <w:rPrChange w:id="33747"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48" w:author="CR#1260r1" w:date="2020-04-07T05:54:00Z">
                  <w:rPr>
                    <w:rFonts w:ascii="Arial" w:hAnsi="Arial" w:cs="Arial"/>
                    <w:sz w:val="16"/>
                    <w:szCs w:val="16"/>
                  </w:rPr>
                </w:rPrChange>
              </w:rPr>
            </w:pPr>
            <w:r w:rsidRPr="00451F5B">
              <w:rPr>
                <w:rFonts w:ascii="Arial" w:hAnsi="Arial" w:cs="Arial"/>
                <w:sz w:val="16"/>
                <w:szCs w:val="16"/>
                <w:rPrChange w:id="33749" w:author="CR#1260r1" w:date="2020-04-07T05:54:00Z">
                  <w:rPr>
                    <w:rFonts w:ascii="Arial" w:hAnsi="Arial" w:cs="Arial"/>
                    <w:sz w:val="16"/>
                    <w:szCs w:val="16"/>
                  </w:rPr>
                </w:rPrChange>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50" w:author="CR#1260r1" w:date="2020-04-07T05:54:00Z">
                  <w:rPr>
                    <w:rFonts w:ascii="Arial" w:hAnsi="Arial" w:cs="Arial"/>
                    <w:sz w:val="16"/>
                    <w:szCs w:val="16"/>
                  </w:rPr>
                </w:rPrChange>
              </w:rPr>
            </w:pPr>
            <w:r w:rsidRPr="00451F5B">
              <w:rPr>
                <w:rFonts w:ascii="Arial" w:hAnsi="Arial" w:cs="Arial"/>
                <w:sz w:val="16"/>
                <w:szCs w:val="16"/>
                <w:rPrChange w:id="33751" w:author="CR#1260r1" w:date="2020-04-07T05:54:00Z">
                  <w:rPr>
                    <w:rFonts w:ascii="Arial" w:hAnsi="Arial" w:cs="Arial"/>
                    <w:sz w:val="16"/>
                    <w:szCs w:val="16"/>
                  </w:rPr>
                </w:rPrChange>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52" w:author="CR#1260r1" w:date="2020-04-07T05:54:00Z">
                  <w:rPr>
                    <w:rFonts w:ascii="Arial" w:hAnsi="Arial" w:cs="Arial"/>
                    <w:sz w:val="16"/>
                    <w:szCs w:val="16"/>
                  </w:rPr>
                </w:rPrChange>
              </w:rPr>
            </w:pPr>
            <w:r w:rsidRPr="00451F5B">
              <w:rPr>
                <w:rFonts w:ascii="Arial" w:hAnsi="Arial" w:cs="Arial"/>
                <w:sz w:val="16"/>
                <w:szCs w:val="16"/>
                <w:rPrChange w:id="3375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5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55" w:author="CR#1260r1" w:date="2020-04-07T05:54:00Z">
                  <w:rPr>
                    <w:rFonts w:ascii="Arial" w:hAnsi="Arial" w:cs="Arial"/>
                    <w:sz w:val="16"/>
                    <w:szCs w:val="16"/>
                  </w:rPr>
                </w:rPrChange>
              </w:rPr>
            </w:pPr>
            <w:r w:rsidRPr="00451F5B">
              <w:rPr>
                <w:rFonts w:ascii="Arial" w:hAnsi="Arial" w:cs="Arial"/>
                <w:sz w:val="16"/>
                <w:szCs w:val="16"/>
                <w:rPrChange w:id="33756" w:author="CR#1260r1" w:date="2020-04-07T05:54:00Z">
                  <w:rPr>
                    <w:rFonts w:ascii="Arial" w:hAnsi="Arial" w:cs="Arial"/>
                    <w:sz w:val="16"/>
                    <w:szCs w:val="16"/>
                  </w:rPr>
                </w:rPrChange>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757" w:author="CR#1260r1" w:date="2020-04-07T05:54:00Z">
                  <w:rPr>
                    <w:rFonts w:ascii="Arial" w:hAnsi="Arial" w:cs="Arial"/>
                    <w:sz w:val="16"/>
                    <w:szCs w:val="16"/>
                  </w:rPr>
                </w:rPrChange>
              </w:rPr>
            </w:pPr>
            <w:r w:rsidRPr="00451F5B">
              <w:rPr>
                <w:rFonts w:ascii="Arial" w:hAnsi="Arial" w:cs="Arial"/>
                <w:sz w:val="16"/>
                <w:szCs w:val="16"/>
                <w:rPrChange w:id="33758"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75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60" w:author="CR#1260r1" w:date="2020-04-07T05:54:00Z">
                  <w:rPr>
                    <w:rFonts w:ascii="Arial" w:hAnsi="Arial" w:cs="Arial"/>
                    <w:sz w:val="16"/>
                    <w:szCs w:val="16"/>
                  </w:rPr>
                </w:rPrChange>
              </w:rPr>
            </w:pPr>
            <w:r w:rsidRPr="00451F5B">
              <w:rPr>
                <w:rFonts w:ascii="Arial" w:hAnsi="Arial" w:cs="Arial"/>
                <w:sz w:val="16"/>
                <w:szCs w:val="16"/>
                <w:rPrChange w:id="33761"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62" w:author="CR#1260r1" w:date="2020-04-07T05:54:00Z">
                  <w:rPr>
                    <w:rFonts w:ascii="Arial" w:hAnsi="Arial" w:cs="Arial"/>
                    <w:sz w:val="16"/>
                    <w:szCs w:val="16"/>
                  </w:rPr>
                </w:rPrChange>
              </w:rPr>
            </w:pPr>
            <w:r w:rsidRPr="00451F5B">
              <w:rPr>
                <w:rFonts w:ascii="Arial" w:hAnsi="Arial" w:cs="Arial"/>
                <w:sz w:val="16"/>
                <w:szCs w:val="16"/>
                <w:rPrChange w:id="33763" w:author="CR#1260r1" w:date="2020-04-07T05:54:00Z">
                  <w:rPr>
                    <w:rFonts w:ascii="Arial" w:hAnsi="Arial"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64" w:author="CR#1260r1" w:date="2020-04-07T05:54:00Z">
                  <w:rPr>
                    <w:rFonts w:ascii="Arial" w:hAnsi="Arial" w:cs="Arial"/>
                    <w:sz w:val="16"/>
                    <w:szCs w:val="16"/>
                  </w:rPr>
                </w:rPrChange>
              </w:rPr>
            </w:pPr>
            <w:r w:rsidRPr="00451F5B">
              <w:rPr>
                <w:rFonts w:ascii="Arial" w:hAnsi="Arial" w:cs="Arial"/>
                <w:sz w:val="16"/>
                <w:szCs w:val="16"/>
                <w:rPrChange w:id="33765" w:author="CR#1260r1" w:date="2020-04-07T05:54:00Z">
                  <w:rPr>
                    <w:rFonts w:ascii="Arial" w:hAnsi="Arial" w:cs="Arial"/>
                    <w:sz w:val="16"/>
                    <w:szCs w:val="16"/>
                  </w:rPr>
                </w:rPrChange>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66" w:author="CR#1260r1" w:date="2020-04-07T05:54:00Z">
                  <w:rPr>
                    <w:rFonts w:ascii="Arial" w:hAnsi="Arial" w:cs="Arial"/>
                    <w:sz w:val="16"/>
                    <w:szCs w:val="16"/>
                  </w:rPr>
                </w:rPrChange>
              </w:rPr>
            </w:pPr>
            <w:r w:rsidRPr="00451F5B">
              <w:rPr>
                <w:rFonts w:ascii="Arial" w:hAnsi="Arial" w:cs="Arial"/>
                <w:sz w:val="16"/>
                <w:szCs w:val="16"/>
                <w:rPrChange w:id="3376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6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69" w:author="CR#1260r1" w:date="2020-04-07T05:54:00Z">
                  <w:rPr>
                    <w:rFonts w:ascii="Arial" w:hAnsi="Arial" w:cs="Arial"/>
                    <w:sz w:val="16"/>
                    <w:szCs w:val="16"/>
                  </w:rPr>
                </w:rPrChange>
              </w:rPr>
            </w:pPr>
            <w:r w:rsidRPr="00451F5B">
              <w:rPr>
                <w:rFonts w:ascii="Arial" w:hAnsi="Arial" w:cs="Arial"/>
                <w:sz w:val="16"/>
                <w:szCs w:val="16"/>
                <w:rPrChange w:id="33770" w:author="CR#1260r1" w:date="2020-04-07T05:54:00Z">
                  <w:rPr>
                    <w:rFonts w:ascii="Arial" w:hAnsi="Arial" w:cs="Arial"/>
                    <w:sz w:val="16"/>
                    <w:szCs w:val="16"/>
                  </w:rPr>
                </w:rPrChange>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771" w:author="CR#1260r1" w:date="2020-04-07T05:54:00Z">
                  <w:rPr>
                    <w:rFonts w:ascii="Arial" w:hAnsi="Arial" w:cs="Arial"/>
                    <w:sz w:val="16"/>
                    <w:szCs w:val="16"/>
                  </w:rPr>
                </w:rPrChange>
              </w:rPr>
            </w:pPr>
            <w:r w:rsidRPr="00451F5B">
              <w:rPr>
                <w:rFonts w:ascii="Arial" w:hAnsi="Arial" w:cs="Arial"/>
                <w:sz w:val="16"/>
                <w:szCs w:val="16"/>
                <w:rPrChange w:id="33772"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77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74" w:author="CR#1260r1" w:date="2020-04-07T05:54:00Z">
                  <w:rPr>
                    <w:rFonts w:ascii="Arial" w:hAnsi="Arial" w:cs="Arial"/>
                    <w:sz w:val="16"/>
                    <w:szCs w:val="16"/>
                  </w:rPr>
                </w:rPrChange>
              </w:rPr>
            </w:pPr>
            <w:r w:rsidRPr="00451F5B">
              <w:rPr>
                <w:rFonts w:ascii="Arial" w:hAnsi="Arial" w:cs="Arial"/>
                <w:sz w:val="16"/>
                <w:szCs w:val="16"/>
                <w:rPrChange w:id="33775"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76" w:author="CR#1260r1" w:date="2020-04-07T05:54:00Z">
                  <w:rPr>
                    <w:rFonts w:ascii="Arial" w:hAnsi="Arial" w:cs="Arial"/>
                    <w:sz w:val="16"/>
                    <w:szCs w:val="16"/>
                  </w:rPr>
                </w:rPrChange>
              </w:rPr>
            </w:pPr>
            <w:r w:rsidRPr="00451F5B">
              <w:rPr>
                <w:rFonts w:ascii="Arial" w:hAnsi="Arial" w:cs="Arial"/>
                <w:sz w:val="16"/>
                <w:szCs w:val="16"/>
                <w:rPrChange w:id="33777" w:author="CR#1260r1" w:date="2020-04-07T05:54:00Z">
                  <w:rPr>
                    <w:rFonts w:ascii="Arial" w:hAnsi="Arial"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78" w:author="CR#1260r1" w:date="2020-04-07T05:54:00Z">
                  <w:rPr>
                    <w:rFonts w:ascii="Arial" w:hAnsi="Arial" w:cs="Arial"/>
                    <w:sz w:val="16"/>
                    <w:szCs w:val="16"/>
                  </w:rPr>
                </w:rPrChange>
              </w:rPr>
            </w:pPr>
            <w:r w:rsidRPr="00451F5B">
              <w:rPr>
                <w:rFonts w:ascii="Arial" w:hAnsi="Arial" w:cs="Arial"/>
                <w:sz w:val="16"/>
                <w:szCs w:val="16"/>
                <w:rPrChange w:id="33779" w:author="CR#1260r1" w:date="2020-04-07T05:54:00Z">
                  <w:rPr>
                    <w:rFonts w:ascii="Arial" w:hAnsi="Arial" w:cs="Arial"/>
                    <w:sz w:val="16"/>
                    <w:szCs w:val="16"/>
                  </w:rPr>
                </w:rPrChange>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80" w:author="CR#1260r1" w:date="2020-04-07T05:54:00Z">
                  <w:rPr>
                    <w:rFonts w:ascii="Arial" w:hAnsi="Arial" w:cs="Arial"/>
                    <w:sz w:val="16"/>
                    <w:szCs w:val="16"/>
                  </w:rPr>
                </w:rPrChange>
              </w:rPr>
            </w:pPr>
            <w:r w:rsidRPr="00451F5B">
              <w:rPr>
                <w:rFonts w:ascii="Arial" w:hAnsi="Arial" w:cs="Arial"/>
                <w:sz w:val="16"/>
                <w:szCs w:val="16"/>
                <w:rPrChange w:id="33781"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8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83" w:author="CR#1260r1" w:date="2020-04-07T05:54:00Z">
                  <w:rPr>
                    <w:rFonts w:ascii="Arial" w:hAnsi="Arial" w:cs="Arial"/>
                    <w:sz w:val="16"/>
                    <w:szCs w:val="16"/>
                  </w:rPr>
                </w:rPrChange>
              </w:rPr>
            </w:pPr>
            <w:r w:rsidRPr="00451F5B">
              <w:rPr>
                <w:rFonts w:ascii="Arial" w:hAnsi="Arial" w:cs="Arial"/>
                <w:sz w:val="16"/>
                <w:szCs w:val="16"/>
                <w:rPrChange w:id="33784" w:author="CR#1260r1" w:date="2020-04-07T05:54:00Z">
                  <w:rPr>
                    <w:rFonts w:ascii="Arial" w:hAnsi="Arial" w:cs="Arial"/>
                    <w:sz w:val="16"/>
                    <w:szCs w:val="16"/>
                  </w:rPr>
                </w:rPrChange>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785" w:author="CR#1260r1" w:date="2020-04-07T05:54:00Z">
                  <w:rPr>
                    <w:rFonts w:ascii="Arial" w:hAnsi="Arial" w:cs="Arial"/>
                    <w:sz w:val="16"/>
                    <w:szCs w:val="16"/>
                  </w:rPr>
                </w:rPrChange>
              </w:rPr>
            </w:pPr>
            <w:r w:rsidRPr="00451F5B">
              <w:rPr>
                <w:rFonts w:ascii="Arial" w:hAnsi="Arial" w:cs="Arial"/>
                <w:sz w:val="16"/>
                <w:szCs w:val="16"/>
                <w:rPrChange w:id="33786"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78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88" w:author="CR#1260r1" w:date="2020-04-07T05:54:00Z">
                  <w:rPr>
                    <w:rFonts w:ascii="Arial" w:hAnsi="Arial" w:cs="Arial"/>
                    <w:sz w:val="16"/>
                    <w:szCs w:val="16"/>
                  </w:rPr>
                </w:rPrChange>
              </w:rPr>
            </w:pPr>
            <w:r w:rsidRPr="00451F5B">
              <w:rPr>
                <w:rFonts w:ascii="Arial" w:hAnsi="Arial" w:cs="Arial"/>
                <w:sz w:val="16"/>
                <w:szCs w:val="16"/>
                <w:rPrChange w:id="33789"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90" w:author="CR#1260r1" w:date="2020-04-07T05:54:00Z">
                  <w:rPr>
                    <w:rFonts w:ascii="Arial" w:hAnsi="Arial" w:cs="Arial"/>
                    <w:sz w:val="16"/>
                    <w:szCs w:val="16"/>
                  </w:rPr>
                </w:rPrChange>
              </w:rPr>
            </w:pPr>
            <w:r w:rsidRPr="00451F5B">
              <w:rPr>
                <w:rFonts w:ascii="Arial" w:hAnsi="Arial" w:cs="Arial"/>
                <w:sz w:val="16"/>
                <w:szCs w:val="16"/>
                <w:rPrChange w:id="33791" w:author="CR#1260r1" w:date="2020-04-07T05:54:00Z">
                  <w:rPr>
                    <w:rFonts w:ascii="Arial" w:hAnsi="Arial" w:cs="Arial"/>
                    <w:sz w:val="16"/>
                    <w:szCs w:val="16"/>
                  </w:rPr>
                </w:rPrChange>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92" w:author="CR#1260r1" w:date="2020-04-07T05:54:00Z">
                  <w:rPr>
                    <w:rFonts w:ascii="Arial" w:hAnsi="Arial" w:cs="Arial"/>
                    <w:sz w:val="16"/>
                    <w:szCs w:val="16"/>
                  </w:rPr>
                </w:rPrChange>
              </w:rPr>
            </w:pPr>
            <w:r w:rsidRPr="00451F5B">
              <w:rPr>
                <w:rFonts w:ascii="Arial" w:hAnsi="Arial" w:cs="Arial"/>
                <w:sz w:val="16"/>
                <w:szCs w:val="16"/>
                <w:rPrChange w:id="33793" w:author="CR#1260r1" w:date="2020-04-07T05:54:00Z">
                  <w:rPr>
                    <w:rFonts w:ascii="Arial" w:hAnsi="Arial" w:cs="Arial"/>
                    <w:sz w:val="16"/>
                    <w:szCs w:val="16"/>
                  </w:rPr>
                </w:rPrChange>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94" w:author="CR#1260r1" w:date="2020-04-07T05:54:00Z">
                  <w:rPr>
                    <w:rFonts w:ascii="Arial" w:hAnsi="Arial" w:cs="Arial"/>
                    <w:sz w:val="16"/>
                    <w:szCs w:val="16"/>
                  </w:rPr>
                </w:rPrChange>
              </w:rPr>
            </w:pPr>
            <w:r w:rsidRPr="00451F5B">
              <w:rPr>
                <w:rFonts w:ascii="Arial" w:hAnsi="Arial" w:cs="Arial"/>
                <w:sz w:val="16"/>
                <w:szCs w:val="16"/>
                <w:rPrChange w:id="3379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9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797" w:author="CR#1260r1" w:date="2020-04-07T05:54:00Z">
                  <w:rPr>
                    <w:rFonts w:ascii="Arial" w:hAnsi="Arial" w:cs="Arial"/>
                    <w:sz w:val="16"/>
                    <w:szCs w:val="16"/>
                  </w:rPr>
                </w:rPrChange>
              </w:rPr>
            </w:pPr>
            <w:r w:rsidRPr="00451F5B">
              <w:rPr>
                <w:rFonts w:ascii="Arial" w:hAnsi="Arial" w:cs="Arial"/>
                <w:sz w:val="16"/>
                <w:szCs w:val="16"/>
                <w:rPrChange w:id="33798" w:author="CR#1260r1" w:date="2020-04-07T05:54:00Z">
                  <w:rPr>
                    <w:rFonts w:ascii="Arial" w:hAnsi="Arial" w:cs="Arial"/>
                    <w:sz w:val="16"/>
                    <w:szCs w:val="16"/>
                  </w:rPr>
                </w:rPrChange>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799" w:author="CR#1260r1" w:date="2020-04-07T05:54:00Z">
                  <w:rPr>
                    <w:rFonts w:ascii="Arial" w:hAnsi="Arial" w:cs="Arial"/>
                    <w:sz w:val="16"/>
                    <w:szCs w:val="16"/>
                  </w:rPr>
                </w:rPrChange>
              </w:rPr>
            </w:pPr>
            <w:r w:rsidRPr="00451F5B">
              <w:rPr>
                <w:rFonts w:ascii="Arial" w:hAnsi="Arial" w:cs="Arial"/>
                <w:sz w:val="16"/>
                <w:szCs w:val="16"/>
                <w:rPrChange w:id="33800"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80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02" w:author="CR#1260r1" w:date="2020-04-07T05:54:00Z">
                  <w:rPr>
                    <w:rFonts w:ascii="Arial" w:hAnsi="Arial" w:cs="Arial"/>
                    <w:sz w:val="16"/>
                    <w:szCs w:val="16"/>
                  </w:rPr>
                </w:rPrChange>
              </w:rPr>
            </w:pPr>
            <w:r w:rsidRPr="00451F5B">
              <w:rPr>
                <w:rFonts w:ascii="Arial" w:hAnsi="Arial" w:cs="Arial"/>
                <w:sz w:val="16"/>
                <w:szCs w:val="16"/>
                <w:rPrChange w:id="33803"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04" w:author="CR#1260r1" w:date="2020-04-07T05:54:00Z">
                  <w:rPr>
                    <w:rFonts w:ascii="Arial" w:hAnsi="Arial" w:cs="Arial"/>
                    <w:sz w:val="16"/>
                    <w:szCs w:val="16"/>
                  </w:rPr>
                </w:rPrChange>
              </w:rPr>
            </w:pPr>
            <w:r w:rsidRPr="00451F5B">
              <w:rPr>
                <w:rFonts w:ascii="Arial" w:hAnsi="Arial" w:cs="Arial"/>
                <w:sz w:val="16"/>
                <w:szCs w:val="16"/>
                <w:rPrChange w:id="33805" w:author="CR#1260r1" w:date="2020-04-07T05:54:00Z">
                  <w:rPr>
                    <w:rFonts w:ascii="Arial" w:hAnsi="Arial" w:cs="Arial"/>
                    <w:sz w:val="16"/>
                    <w:szCs w:val="16"/>
                  </w:rPr>
                </w:rPrChange>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06" w:author="CR#1260r1" w:date="2020-04-07T05:54:00Z">
                  <w:rPr>
                    <w:rFonts w:ascii="Arial" w:hAnsi="Arial" w:cs="Arial"/>
                    <w:sz w:val="16"/>
                    <w:szCs w:val="16"/>
                  </w:rPr>
                </w:rPrChange>
              </w:rPr>
            </w:pPr>
            <w:r w:rsidRPr="00451F5B">
              <w:rPr>
                <w:rFonts w:ascii="Arial" w:hAnsi="Arial" w:cs="Arial"/>
                <w:sz w:val="16"/>
                <w:szCs w:val="16"/>
                <w:rPrChange w:id="33807" w:author="CR#1260r1" w:date="2020-04-07T05:54:00Z">
                  <w:rPr>
                    <w:rFonts w:ascii="Arial" w:hAnsi="Arial" w:cs="Arial"/>
                    <w:sz w:val="16"/>
                    <w:szCs w:val="16"/>
                  </w:rPr>
                </w:rPrChange>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08" w:author="CR#1260r1" w:date="2020-04-07T05:54:00Z">
                  <w:rPr>
                    <w:rFonts w:ascii="Arial" w:hAnsi="Arial" w:cs="Arial"/>
                    <w:sz w:val="16"/>
                    <w:szCs w:val="16"/>
                  </w:rPr>
                </w:rPrChange>
              </w:rPr>
            </w:pPr>
            <w:r w:rsidRPr="00451F5B">
              <w:rPr>
                <w:rFonts w:ascii="Arial" w:hAnsi="Arial" w:cs="Arial"/>
                <w:sz w:val="16"/>
                <w:szCs w:val="16"/>
                <w:rPrChange w:id="3380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1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11" w:author="CR#1260r1" w:date="2020-04-07T05:54:00Z">
                  <w:rPr>
                    <w:rFonts w:ascii="Arial" w:hAnsi="Arial" w:cs="Arial"/>
                    <w:sz w:val="16"/>
                    <w:szCs w:val="16"/>
                  </w:rPr>
                </w:rPrChange>
              </w:rPr>
            </w:pPr>
            <w:r w:rsidRPr="00451F5B">
              <w:rPr>
                <w:rFonts w:ascii="Arial" w:hAnsi="Arial" w:cs="Arial"/>
                <w:sz w:val="16"/>
                <w:szCs w:val="16"/>
                <w:rPrChange w:id="33812" w:author="CR#1260r1" w:date="2020-04-07T05:54:00Z">
                  <w:rPr>
                    <w:rFonts w:ascii="Arial" w:hAnsi="Arial" w:cs="Arial"/>
                    <w:sz w:val="16"/>
                    <w:szCs w:val="16"/>
                  </w:rPr>
                </w:rPrChange>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813" w:author="CR#1260r1" w:date="2020-04-07T05:54:00Z">
                  <w:rPr>
                    <w:rFonts w:ascii="Arial" w:hAnsi="Arial" w:cs="Arial"/>
                    <w:sz w:val="16"/>
                    <w:szCs w:val="16"/>
                  </w:rPr>
                </w:rPrChange>
              </w:rPr>
            </w:pPr>
            <w:r w:rsidRPr="00451F5B">
              <w:rPr>
                <w:rFonts w:ascii="Arial" w:hAnsi="Arial" w:cs="Arial"/>
                <w:sz w:val="16"/>
                <w:szCs w:val="16"/>
                <w:rPrChange w:id="33814"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81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16" w:author="CR#1260r1" w:date="2020-04-07T05:54:00Z">
                  <w:rPr>
                    <w:rFonts w:ascii="Arial" w:hAnsi="Arial" w:cs="Arial"/>
                    <w:sz w:val="16"/>
                    <w:szCs w:val="16"/>
                  </w:rPr>
                </w:rPrChange>
              </w:rPr>
            </w:pPr>
            <w:r w:rsidRPr="00451F5B">
              <w:rPr>
                <w:rFonts w:ascii="Arial" w:hAnsi="Arial" w:cs="Arial"/>
                <w:sz w:val="16"/>
                <w:szCs w:val="16"/>
                <w:rPrChange w:id="33817"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18" w:author="CR#1260r1" w:date="2020-04-07T05:54:00Z">
                  <w:rPr>
                    <w:rFonts w:ascii="Arial" w:hAnsi="Arial" w:cs="Arial"/>
                    <w:sz w:val="16"/>
                    <w:szCs w:val="16"/>
                  </w:rPr>
                </w:rPrChange>
              </w:rPr>
            </w:pPr>
            <w:r w:rsidRPr="00451F5B">
              <w:rPr>
                <w:rFonts w:ascii="Arial" w:hAnsi="Arial" w:cs="Arial"/>
                <w:sz w:val="16"/>
                <w:szCs w:val="16"/>
                <w:rPrChange w:id="33819" w:author="CR#1260r1" w:date="2020-04-07T05:54:00Z">
                  <w:rPr>
                    <w:rFonts w:ascii="Arial" w:hAnsi="Arial"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20" w:author="CR#1260r1" w:date="2020-04-07T05:54:00Z">
                  <w:rPr>
                    <w:rFonts w:ascii="Arial" w:hAnsi="Arial" w:cs="Arial"/>
                    <w:sz w:val="16"/>
                    <w:szCs w:val="16"/>
                  </w:rPr>
                </w:rPrChange>
              </w:rPr>
            </w:pPr>
            <w:r w:rsidRPr="00451F5B">
              <w:rPr>
                <w:rFonts w:ascii="Arial" w:hAnsi="Arial" w:cs="Arial"/>
                <w:sz w:val="16"/>
                <w:szCs w:val="16"/>
                <w:rPrChange w:id="33821" w:author="CR#1260r1" w:date="2020-04-07T05:54:00Z">
                  <w:rPr>
                    <w:rFonts w:ascii="Arial" w:hAnsi="Arial" w:cs="Arial"/>
                    <w:sz w:val="16"/>
                    <w:szCs w:val="16"/>
                  </w:rPr>
                </w:rPrChange>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22" w:author="CR#1260r1" w:date="2020-04-07T05:54:00Z">
                  <w:rPr>
                    <w:rFonts w:ascii="Arial" w:hAnsi="Arial" w:cs="Arial"/>
                    <w:sz w:val="16"/>
                    <w:szCs w:val="16"/>
                  </w:rPr>
                </w:rPrChange>
              </w:rPr>
            </w:pPr>
            <w:r w:rsidRPr="00451F5B">
              <w:rPr>
                <w:rFonts w:ascii="Arial" w:hAnsi="Arial" w:cs="Arial"/>
                <w:sz w:val="16"/>
                <w:szCs w:val="16"/>
                <w:rPrChange w:id="3382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2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25" w:author="CR#1260r1" w:date="2020-04-07T05:54:00Z">
                  <w:rPr>
                    <w:rFonts w:ascii="Arial" w:hAnsi="Arial" w:cs="Arial"/>
                    <w:sz w:val="16"/>
                    <w:szCs w:val="16"/>
                  </w:rPr>
                </w:rPrChange>
              </w:rPr>
            </w:pPr>
            <w:r w:rsidRPr="00451F5B">
              <w:rPr>
                <w:rFonts w:ascii="Arial" w:hAnsi="Arial" w:cs="Arial"/>
                <w:sz w:val="16"/>
                <w:szCs w:val="16"/>
                <w:rPrChange w:id="33826" w:author="CR#1260r1" w:date="2020-04-07T05:54:00Z">
                  <w:rPr>
                    <w:rFonts w:ascii="Arial" w:hAnsi="Arial" w:cs="Arial"/>
                    <w:sz w:val="16"/>
                    <w:szCs w:val="16"/>
                  </w:rPr>
                </w:rPrChange>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827" w:author="CR#1260r1" w:date="2020-04-07T05:54:00Z">
                  <w:rPr>
                    <w:rFonts w:ascii="Arial" w:hAnsi="Arial" w:cs="Arial"/>
                    <w:sz w:val="16"/>
                    <w:szCs w:val="16"/>
                  </w:rPr>
                </w:rPrChange>
              </w:rPr>
            </w:pPr>
            <w:r w:rsidRPr="00451F5B">
              <w:rPr>
                <w:rFonts w:ascii="Arial" w:hAnsi="Arial" w:cs="Arial"/>
                <w:sz w:val="16"/>
                <w:szCs w:val="16"/>
                <w:rPrChange w:id="33828"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82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30" w:author="CR#1260r1" w:date="2020-04-07T05:54:00Z">
                  <w:rPr>
                    <w:rFonts w:ascii="Arial" w:hAnsi="Arial" w:cs="Arial"/>
                    <w:sz w:val="16"/>
                    <w:szCs w:val="16"/>
                  </w:rPr>
                </w:rPrChange>
              </w:rPr>
            </w:pPr>
            <w:r w:rsidRPr="00451F5B">
              <w:rPr>
                <w:rFonts w:ascii="Arial" w:hAnsi="Arial" w:cs="Arial"/>
                <w:sz w:val="16"/>
                <w:szCs w:val="16"/>
                <w:rPrChange w:id="33831"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32" w:author="CR#1260r1" w:date="2020-04-07T05:54:00Z">
                  <w:rPr>
                    <w:rFonts w:ascii="Arial" w:hAnsi="Arial" w:cs="Arial"/>
                    <w:sz w:val="16"/>
                    <w:szCs w:val="16"/>
                  </w:rPr>
                </w:rPrChange>
              </w:rPr>
            </w:pPr>
            <w:r w:rsidRPr="00451F5B">
              <w:rPr>
                <w:rFonts w:ascii="Arial" w:hAnsi="Arial" w:cs="Arial"/>
                <w:sz w:val="16"/>
                <w:szCs w:val="16"/>
                <w:rPrChange w:id="33833" w:author="CR#1260r1" w:date="2020-04-07T05:54:00Z">
                  <w:rPr>
                    <w:rFonts w:ascii="Arial" w:hAnsi="Arial" w:cs="Arial"/>
                    <w:sz w:val="16"/>
                    <w:szCs w:val="16"/>
                  </w:rPr>
                </w:rPrChange>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34" w:author="CR#1260r1" w:date="2020-04-07T05:54:00Z">
                  <w:rPr>
                    <w:rFonts w:ascii="Arial" w:hAnsi="Arial" w:cs="Arial"/>
                    <w:sz w:val="16"/>
                    <w:szCs w:val="16"/>
                  </w:rPr>
                </w:rPrChange>
              </w:rPr>
            </w:pPr>
            <w:r w:rsidRPr="00451F5B">
              <w:rPr>
                <w:rFonts w:ascii="Arial" w:hAnsi="Arial" w:cs="Arial"/>
                <w:sz w:val="16"/>
                <w:szCs w:val="16"/>
                <w:rPrChange w:id="33835" w:author="CR#1260r1" w:date="2020-04-07T05:54:00Z">
                  <w:rPr>
                    <w:rFonts w:ascii="Arial" w:hAnsi="Arial" w:cs="Arial"/>
                    <w:sz w:val="16"/>
                    <w:szCs w:val="16"/>
                  </w:rPr>
                </w:rPrChange>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36" w:author="CR#1260r1" w:date="2020-04-07T05:54:00Z">
                  <w:rPr>
                    <w:rFonts w:ascii="Arial" w:hAnsi="Arial" w:cs="Arial"/>
                    <w:sz w:val="16"/>
                    <w:szCs w:val="16"/>
                  </w:rPr>
                </w:rPrChange>
              </w:rPr>
            </w:pPr>
            <w:r w:rsidRPr="00451F5B">
              <w:rPr>
                <w:rFonts w:ascii="Arial" w:hAnsi="Arial" w:cs="Arial"/>
                <w:sz w:val="16"/>
                <w:szCs w:val="16"/>
                <w:rPrChange w:id="3383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sz w:val="16"/>
                <w:szCs w:val="16"/>
                <w:rPrChange w:id="33838" w:author="CR#1260r1" w:date="2020-04-07T05:54:00Z">
                  <w:rPr>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sz w:val="16"/>
                <w:szCs w:val="16"/>
                <w:rPrChange w:id="33839" w:author="CR#1260r1" w:date="2020-04-07T05:54:00Z">
                  <w:rPr>
                    <w:sz w:val="16"/>
                    <w:szCs w:val="16"/>
                  </w:rPr>
                </w:rPrChange>
              </w:rPr>
            </w:pPr>
            <w:r w:rsidRPr="00451F5B">
              <w:rPr>
                <w:sz w:val="16"/>
                <w:szCs w:val="16"/>
                <w:rPrChange w:id="33840" w:author="CR#1260r1" w:date="2020-04-07T05:54:00Z">
                  <w:rPr>
                    <w:sz w:val="16"/>
                    <w:szCs w:val="16"/>
                  </w:rPr>
                </w:rPrChange>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841" w:author="CR#1260r1" w:date="2020-04-07T05:54:00Z">
                  <w:rPr>
                    <w:rFonts w:ascii="Arial" w:hAnsi="Arial" w:cs="Arial"/>
                    <w:sz w:val="16"/>
                    <w:szCs w:val="16"/>
                  </w:rPr>
                </w:rPrChange>
              </w:rPr>
            </w:pPr>
            <w:r w:rsidRPr="00451F5B">
              <w:rPr>
                <w:rFonts w:ascii="Arial" w:hAnsi="Arial" w:cs="Arial"/>
                <w:sz w:val="16"/>
                <w:szCs w:val="16"/>
                <w:rPrChange w:id="33842"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84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44" w:author="CR#1260r1" w:date="2020-04-07T05:54:00Z">
                  <w:rPr>
                    <w:rFonts w:ascii="Arial" w:hAnsi="Arial" w:cs="Arial"/>
                    <w:sz w:val="16"/>
                    <w:szCs w:val="16"/>
                  </w:rPr>
                </w:rPrChange>
              </w:rPr>
            </w:pPr>
            <w:r w:rsidRPr="00451F5B">
              <w:rPr>
                <w:rFonts w:ascii="Arial" w:hAnsi="Arial" w:cs="Arial"/>
                <w:sz w:val="16"/>
                <w:szCs w:val="16"/>
                <w:rPrChange w:id="33845"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46" w:author="CR#1260r1" w:date="2020-04-07T05:54:00Z">
                  <w:rPr>
                    <w:rFonts w:ascii="Arial" w:hAnsi="Arial" w:cs="Arial"/>
                    <w:sz w:val="16"/>
                    <w:szCs w:val="16"/>
                  </w:rPr>
                </w:rPrChange>
              </w:rPr>
            </w:pPr>
            <w:r w:rsidRPr="00451F5B">
              <w:rPr>
                <w:rFonts w:ascii="Arial" w:hAnsi="Arial" w:cs="Arial"/>
                <w:sz w:val="16"/>
                <w:szCs w:val="16"/>
                <w:rPrChange w:id="33847" w:author="CR#1260r1" w:date="2020-04-07T05:54:00Z">
                  <w:rPr>
                    <w:rFonts w:ascii="Arial" w:hAnsi="Arial"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48" w:author="CR#1260r1" w:date="2020-04-07T05:54:00Z">
                  <w:rPr>
                    <w:rFonts w:ascii="Arial" w:hAnsi="Arial" w:cs="Arial"/>
                    <w:sz w:val="16"/>
                    <w:szCs w:val="16"/>
                  </w:rPr>
                </w:rPrChange>
              </w:rPr>
            </w:pPr>
            <w:r w:rsidRPr="00451F5B">
              <w:rPr>
                <w:rFonts w:ascii="Arial" w:hAnsi="Arial" w:cs="Arial"/>
                <w:sz w:val="16"/>
                <w:szCs w:val="16"/>
                <w:rPrChange w:id="33849" w:author="CR#1260r1" w:date="2020-04-07T05:54:00Z">
                  <w:rPr>
                    <w:rFonts w:ascii="Arial" w:hAnsi="Arial" w:cs="Arial"/>
                    <w:sz w:val="16"/>
                    <w:szCs w:val="16"/>
                  </w:rPr>
                </w:rPrChange>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50" w:author="CR#1260r1" w:date="2020-04-07T05:54:00Z">
                  <w:rPr>
                    <w:rFonts w:ascii="Arial" w:hAnsi="Arial" w:cs="Arial"/>
                    <w:sz w:val="16"/>
                    <w:szCs w:val="16"/>
                  </w:rPr>
                </w:rPrChange>
              </w:rPr>
            </w:pPr>
            <w:r w:rsidRPr="00451F5B">
              <w:rPr>
                <w:rFonts w:ascii="Arial" w:hAnsi="Arial" w:cs="Arial"/>
                <w:sz w:val="16"/>
                <w:szCs w:val="16"/>
                <w:rPrChange w:id="3385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5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53" w:author="CR#1260r1" w:date="2020-04-07T05:54:00Z">
                  <w:rPr>
                    <w:rFonts w:ascii="Arial" w:hAnsi="Arial" w:cs="Arial"/>
                    <w:sz w:val="16"/>
                    <w:szCs w:val="16"/>
                  </w:rPr>
                </w:rPrChange>
              </w:rPr>
            </w:pPr>
            <w:r w:rsidRPr="00451F5B">
              <w:rPr>
                <w:rFonts w:ascii="Arial" w:hAnsi="Arial" w:cs="Arial"/>
                <w:sz w:val="16"/>
                <w:szCs w:val="16"/>
                <w:rPrChange w:id="33854" w:author="CR#1260r1" w:date="2020-04-07T05:54:00Z">
                  <w:rPr>
                    <w:rFonts w:ascii="Arial" w:hAnsi="Arial" w:cs="Arial"/>
                    <w:sz w:val="16"/>
                    <w:szCs w:val="16"/>
                  </w:rPr>
                </w:rPrChange>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855" w:author="CR#1260r1" w:date="2020-04-07T05:54:00Z">
                  <w:rPr>
                    <w:rFonts w:ascii="Arial" w:hAnsi="Arial" w:cs="Arial"/>
                    <w:sz w:val="16"/>
                    <w:szCs w:val="16"/>
                  </w:rPr>
                </w:rPrChange>
              </w:rPr>
            </w:pPr>
            <w:r w:rsidRPr="00451F5B">
              <w:rPr>
                <w:rFonts w:ascii="Arial" w:hAnsi="Arial" w:cs="Arial"/>
                <w:sz w:val="16"/>
                <w:szCs w:val="16"/>
                <w:rPrChange w:id="33856"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85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58" w:author="CR#1260r1" w:date="2020-04-07T05:54:00Z">
                  <w:rPr>
                    <w:rFonts w:ascii="Arial" w:hAnsi="Arial" w:cs="Arial"/>
                    <w:sz w:val="16"/>
                    <w:szCs w:val="16"/>
                  </w:rPr>
                </w:rPrChange>
              </w:rPr>
            </w:pPr>
            <w:r w:rsidRPr="00451F5B">
              <w:rPr>
                <w:rFonts w:ascii="Arial" w:hAnsi="Arial" w:cs="Arial"/>
                <w:sz w:val="16"/>
                <w:szCs w:val="16"/>
                <w:rPrChange w:id="33859"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60" w:author="CR#1260r1" w:date="2020-04-07T05:54:00Z">
                  <w:rPr>
                    <w:rFonts w:ascii="Arial" w:hAnsi="Arial" w:cs="Arial"/>
                    <w:sz w:val="16"/>
                    <w:szCs w:val="16"/>
                  </w:rPr>
                </w:rPrChange>
              </w:rPr>
            </w:pPr>
            <w:r w:rsidRPr="00451F5B">
              <w:rPr>
                <w:rFonts w:ascii="Arial" w:hAnsi="Arial" w:cs="Arial"/>
                <w:sz w:val="16"/>
                <w:szCs w:val="16"/>
                <w:rPrChange w:id="33861" w:author="CR#1260r1" w:date="2020-04-07T05:54:00Z">
                  <w:rPr>
                    <w:rFonts w:ascii="Arial" w:hAnsi="Arial"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62" w:author="CR#1260r1" w:date="2020-04-07T05:54:00Z">
                  <w:rPr>
                    <w:rFonts w:ascii="Arial" w:hAnsi="Arial" w:cs="Arial"/>
                    <w:sz w:val="16"/>
                    <w:szCs w:val="16"/>
                  </w:rPr>
                </w:rPrChange>
              </w:rPr>
            </w:pPr>
            <w:r w:rsidRPr="00451F5B">
              <w:rPr>
                <w:rFonts w:ascii="Arial" w:hAnsi="Arial" w:cs="Arial"/>
                <w:sz w:val="16"/>
                <w:szCs w:val="16"/>
                <w:rPrChange w:id="33863" w:author="CR#1260r1" w:date="2020-04-07T05:54:00Z">
                  <w:rPr>
                    <w:rFonts w:ascii="Arial" w:hAnsi="Arial" w:cs="Arial"/>
                    <w:sz w:val="16"/>
                    <w:szCs w:val="16"/>
                  </w:rPr>
                </w:rPrChange>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64" w:author="CR#1260r1" w:date="2020-04-07T05:54:00Z">
                  <w:rPr>
                    <w:rFonts w:ascii="Arial" w:hAnsi="Arial" w:cs="Arial"/>
                    <w:sz w:val="16"/>
                    <w:szCs w:val="16"/>
                  </w:rPr>
                </w:rPrChange>
              </w:rPr>
            </w:pPr>
            <w:r w:rsidRPr="00451F5B">
              <w:rPr>
                <w:rFonts w:ascii="Arial" w:hAnsi="Arial" w:cs="Arial"/>
                <w:sz w:val="16"/>
                <w:szCs w:val="16"/>
                <w:rPrChange w:id="3386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6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67" w:author="CR#1260r1" w:date="2020-04-07T05:54:00Z">
                  <w:rPr>
                    <w:rFonts w:ascii="Arial" w:hAnsi="Arial" w:cs="Arial"/>
                    <w:sz w:val="16"/>
                    <w:szCs w:val="16"/>
                  </w:rPr>
                </w:rPrChange>
              </w:rPr>
            </w:pPr>
            <w:r w:rsidRPr="00451F5B">
              <w:rPr>
                <w:rFonts w:ascii="Arial" w:hAnsi="Arial" w:cs="Arial"/>
                <w:sz w:val="16"/>
                <w:szCs w:val="16"/>
                <w:rPrChange w:id="33868" w:author="CR#1260r1" w:date="2020-04-07T05:54:00Z">
                  <w:rPr>
                    <w:rFonts w:ascii="Arial" w:hAnsi="Arial" w:cs="Arial"/>
                    <w:sz w:val="16"/>
                    <w:szCs w:val="16"/>
                  </w:rPr>
                </w:rPrChange>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869" w:author="CR#1260r1" w:date="2020-04-07T05:54:00Z">
                  <w:rPr>
                    <w:rFonts w:ascii="Arial" w:hAnsi="Arial" w:cs="Arial"/>
                    <w:sz w:val="16"/>
                    <w:szCs w:val="16"/>
                  </w:rPr>
                </w:rPrChange>
              </w:rPr>
            </w:pPr>
            <w:r w:rsidRPr="00451F5B">
              <w:rPr>
                <w:rFonts w:ascii="Arial" w:hAnsi="Arial" w:cs="Arial"/>
                <w:sz w:val="16"/>
                <w:szCs w:val="16"/>
                <w:rPrChange w:id="33870"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87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72" w:author="CR#1260r1" w:date="2020-04-07T05:54:00Z">
                  <w:rPr>
                    <w:rFonts w:ascii="Arial" w:hAnsi="Arial" w:cs="Arial"/>
                    <w:sz w:val="16"/>
                    <w:szCs w:val="16"/>
                  </w:rPr>
                </w:rPrChange>
              </w:rPr>
            </w:pPr>
            <w:r w:rsidRPr="00451F5B">
              <w:rPr>
                <w:rFonts w:ascii="Arial" w:hAnsi="Arial" w:cs="Arial"/>
                <w:sz w:val="16"/>
                <w:szCs w:val="16"/>
                <w:rPrChange w:id="33873"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74" w:author="CR#1260r1" w:date="2020-04-07T05:54:00Z">
                  <w:rPr>
                    <w:rFonts w:ascii="Arial" w:hAnsi="Arial" w:cs="Arial"/>
                    <w:sz w:val="16"/>
                    <w:szCs w:val="16"/>
                  </w:rPr>
                </w:rPrChange>
              </w:rPr>
            </w:pPr>
            <w:r w:rsidRPr="00451F5B">
              <w:rPr>
                <w:rFonts w:ascii="Arial" w:hAnsi="Arial" w:cs="Arial"/>
                <w:sz w:val="16"/>
                <w:szCs w:val="16"/>
                <w:rPrChange w:id="33875" w:author="CR#1260r1" w:date="2020-04-07T05:54:00Z">
                  <w:rPr>
                    <w:rFonts w:ascii="Arial" w:hAnsi="Arial"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76" w:author="CR#1260r1" w:date="2020-04-07T05:54:00Z">
                  <w:rPr>
                    <w:rFonts w:ascii="Arial" w:hAnsi="Arial" w:cs="Arial"/>
                    <w:sz w:val="16"/>
                    <w:szCs w:val="16"/>
                  </w:rPr>
                </w:rPrChange>
              </w:rPr>
            </w:pPr>
            <w:r w:rsidRPr="00451F5B">
              <w:rPr>
                <w:rFonts w:ascii="Arial" w:hAnsi="Arial" w:cs="Arial"/>
                <w:sz w:val="16"/>
                <w:szCs w:val="16"/>
                <w:rPrChange w:id="33877" w:author="CR#1260r1" w:date="2020-04-07T05:54:00Z">
                  <w:rPr>
                    <w:rFonts w:ascii="Arial" w:hAnsi="Arial" w:cs="Arial"/>
                    <w:sz w:val="16"/>
                    <w:szCs w:val="16"/>
                  </w:rPr>
                </w:rPrChange>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78" w:author="CR#1260r1" w:date="2020-04-07T05:54:00Z">
                  <w:rPr>
                    <w:rFonts w:ascii="Arial" w:hAnsi="Arial" w:cs="Arial"/>
                    <w:sz w:val="16"/>
                    <w:szCs w:val="16"/>
                  </w:rPr>
                </w:rPrChange>
              </w:rPr>
            </w:pPr>
            <w:r w:rsidRPr="00451F5B">
              <w:rPr>
                <w:rFonts w:ascii="Arial" w:hAnsi="Arial" w:cs="Arial"/>
                <w:sz w:val="16"/>
                <w:szCs w:val="16"/>
                <w:rPrChange w:id="33879"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8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81" w:author="CR#1260r1" w:date="2020-04-07T05:54:00Z">
                  <w:rPr>
                    <w:rFonts w:ascii="Arial" w:hAnsi="Arial" w:cs="Arial"/>
                    <w:sz w:val="16"/>
                    <w:szCs w:val="16"/>
                  </w:rPr>
                </w:rPrChange>
              </w:rPr>
            </w:pPr>
            <w:r w:rsidRPr="00451F5B">
              <w:rPr>
                <w:rFonts w:ascii="Arial" w:hAnsi="Arial" w:cs="Arial"/>
                <w:sz w:val="16"/>
                <w:szCs w:val="16"/>
                <w:rPrChange w:id="33882" w:author="CR#1260r1" w:date="2020-04-07T05:54:00Z">
                  <w:rPr>
                    <w:rFonts w:ascii="Arial" w:hAnsi="Arial" w:cs="Arial"/>
                    <w:sz w:val="16"/>
                    <w:szCs w:val="16"/>
                  </w:rPr>
                </w:rPrChange>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883" w:author="CR#1260r1" w:date="2020-04-07T05:54:00Z">
                  <w:rPr>
                    <w:rFonts w:ascii="Arial" w:hAnsi="Arial" w:cs="Arial"/>
                    <w:sz w:val="16"/>
                    <w:szCs w:val="16"/>
                  </w:rPr>
                </w:rPrChange>
              </w:rPr>
            </w:pPr>
            <w:r w:rsidRPr="00451F5B">
              <w:rPr>
                <w:rFonts w:ascii="Arial" w:hAnsi="Arial" w:cs="Arial"/>
                <w:sz w:val="16"/>
                <w:szCs w:val="16"/>
                <w:rPrChange w:id="33884"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88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86" w:author="CR#1260r1" w:date="2020-04-07T05:54:00Z">
                  <w:rPr>
                    <w:rFonts w:ascii="Arial" w:hAnsi="Arial" w:cs="Arial"/>
                    <w:sz w:val="16"/>
                    <w:szCs w:val="16"/>
                  </w:rPr>
                </w:rPrChange>
              </w:rPr>
            </w:pPr>
            <w:r w:rsidRPr="00451F5B">
              <w:rPr>
                <w:rFonts w:ascii="Arial" w:hAnsi="Arial" w:cs="Arial"/>
                <w:sz w:val="16"/>
                <w:szCs w:val="16"/>
                <w:rPrChange w:id="33887"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88" w:author="CR#1260r1" w:date="2020-04-07T05:54:00Z">
                  <w:rPr>
                    <w:rFonts w:ascii="Arial" w:hAnsi="Arial" w:cs="Arial"/>
                    <w:sz w:val="16"/>
                    <w:szCs w:val="16"/>
                  </w:rPr>
                </w:rPrChange>
              </w:rPr>
            </w:pPr>
            <w:r w:rsidRPr="00451F5B">
              <w:rPr>
                <w:rFonts w:ascii="Arial" w:hAnsi="Arial" w:cs="Arial"/>
                <w:sz w:val="16"/>
                <w:szCs w:val="16"/>
                <w:rPrChange w:id="33889" w:author="CR#1260r1" w:date="2020-04-07T05:54:00Z">
                  <w:rPr>
                    <w:rFonts w:ascii="Arial" w:hAnsi="Arial"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90" w:author="CR#1260r1" w:date="2020-04-07T05:54:00Z">
                  <w:rPr>
                    <w:rFonts w:ascii="Arial" w:hAnsi="Arial" w:cs="Arial"/>
                    <w:sz w:val="16"/>
                    <w:szCs w:val="16"/>
                  </w:rPr>
                </w:rPrChange>
              </w:rPr>
            </w:pPr>
            <w:r w:rsidRPr="00451F5B">
              <w:rPr>
                <w:rFonts w:ascii="Arial" w:hAnsi="Arial" w:cs="Arial"/>
                <w:sz w:val="16"/>
                <w:szCs w:val="16"/>
                <w:rPrChange w:id="33891" w:author="CR#1260r1" w:date="2020-04-07T05:54:00Z">
                  <w:rPr>
                    <w:rFonts w:ascii="Arial" w:hAnsi="Arial" w:cs="Arial"/>
                    <w:sz w:val="16"/>
                    <w:szCs w:val="16"/>
                  </w:rPr>
                </w:rPrChange>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92" w:author="CR#1260r1" w:date="2020-04-07T05:54:00Z">
                  <w:rPr>
                    <w:rFonts w:ascii="Arial" w:hAnsi="Arial" w:cs="Arial"/>
                    <w:sz w:val="16"/>
                    <w:szCs w:val="16"/>
                  </w:rPr>
                </w:rPrChange>
              </w:rPr>
            </w:pPr>
            <w:r w:rsidRPr="00451F5B">
              <w:rPr>
                <w:rFonts w:ascii="Arial" w:hAnsi="Arial" w:cs="Arial"/>
                <w:sz w:val="16"/>
                <w:szCs w:val="16"/>
                <w:rPrChange w:id="3389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9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895" w:author="CR#1260r1" w:date="2020-04-07T05:54:00Z">
                  <w:rPr>
                    <w:rFonts w:ascii="Arial" w:hAnsi="Arial" w:cs="Arial"/>
                    <w:sz w:val="16"/>
                    <w:szCs w:val="16"/>
                  </w:rPr>
                </w:rPrChange>
              </w:rPr>
            </w:pPr>
            <w:r w:rsidRPr="00451F5B">
              <w:rPr>
                <w:rFonts w:ascii="Arial" w:hAnsi="Arial" w:cs="Arial"/>
                <w:sz w:val="16"/>
                <w:szCs w:val="16"/>
                <w:rPrChange w:id="33896" w:author="CR#1260r1" w:date="2020-04-07T05:54:00Z">
                  <w:rPr>
                    <w:rFonts w:ascii="Arial" w:hAnsi="Arial" w:cs="Arial"/>
                    <w:sz w:val="16"/>
                    <w:szCs w:val="16"/>
                  </w:rPr>
                </w:rPrChange>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897" w:author="CR#1260r1" w:date="2020-04-07T05:54:00Z">
                  <w:rPr>
                    <w:rFonts w:ascii="Arial" w:hAnsi="Arial" w:cs="Arial"/>
                    <w:sz w:val="16"/>
                    <w:szCs w:val="16"/>
                  </w:rPr>
                </w:rPrChange>
              </w:rPr>
            </w:pPr>
            <w:r w:rsidRPr="00451F5B">
              <w:rPr>
                <w:rFonts w:ascii="Arial" w:hAnsi="Arial" w:cs="Arial"/>
                <w:sz w:val="16"/>
                <w:szCs w:val="16"/>
                <w:rPrChange w:id="33898"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89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00" w:author="CR#1260r1" w:date="2020-04-07T05:54:00Z">
                  <w:rPr>
                    <w:rFonts w:ascii="Arial" w:hAnsi="Arial" w:cs="Arial"/>
                    <w:sz w:val="16"/>
                    <w:szCs w:val="16"/>
                  </w:rPr>
                </w:rPrChange>
              </w:rPr>
            </w:pPr>
            <w:r w:rsidRPr="00451F5B">
              <w:rPr>
                <w:rFonts w:ascii="Arial" w:hAnsi="Arial" w:cs="Arial"/>
                <w:sz w:val="16"/>
                <w:szCs w:val="16"/>
                <w:rPrChange w:id="33901"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02" w:author="CR#1260r1" w:date="2020-04-07T05:54:00Z">
                  <w:rPr>
                    <w:rFonts w:ascii="Arial" w:hAnsi="Arial" w:cs="Arial"/>
                    <w:sz w:val="16"/>
                    <w:szCs w:val="16"/>
                  </w:rPr>
                </w:rPrChange>
              </w:rPr>
            </w:pPr>
            <w:r w:rsidRPr="00451F5B">
              <w:rPr>
                <w:rFonts w:ascii="Arial" w:hAnsi="Arial" w:cs="Arial"/>
                <w:sz w:val="16"/>
                <w:szCs w:val="16"/>
                <w:rPrChange w:id="33903" w:author="CR#1260r1" w:date="2020-04-07T05:54:00Z">
                  <w:rPr>
                    <w:rFonts w:ascii="Arial" w:hAnsi="Arial" w:cs="Arial"/>
                    <w:sz w:val="16"/>
                    <w:szCs w:val="16"/>
                  </w:rPr>
                </w:rPrChange>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04" w:author="CR#1260r1" w:date="2020-04-07T05:54:00Z">
                  <w:rPr>
                    <w:rFonts w:ascii="Arial" w:hAnsi="Arial" w:cs="Arial"/>
                    <w:sz w:val="16"/>
                    <w:szCs w:val="16"/>
                  </w:rPr>
                </w:rPrChange>
              </w:rPr>
            </w:pPr>
            <w:r w:rsidRPr="00451F5B">
              <w:rPr>
                <w:rFonts w:ascii="Arial" w:hAnsi="Arial" w:cs="Arial"/>
                <w:sz w:val="16"/>
                <w:szCs w:val="16"/>
                <w:rPrChange w:id="33905" w:author="CR#1260r1" w:date="2020-04-07T05:54:00Z">
                  <w:rPr>
                    <w:rFonts w:ascii="Arial" w:hAnsi="Arial" w:cs="Arial"/>
                    <w:sz w:val="16"/>
                    <w:szCs w:val="16"/>
                  </w:rPr>
                </w:rPrChange>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06" w:author="CR#1260r1" w:date="2020-04-07T05:54:00Z">
                  <w:rPr>
                    <w:rFonts w:ascii="Arial" w:hAnsi="Arial" w:cs="Arial"/>
                    <w:sz w:val="16"/>
                    <w:szCs w:val="16"/>
                  </w:rPr>
                </w:rPrChange>
              </w:rPr>
            </w:pPr>
            <w:r w:rsidRPr="00451F5B">
              <w:rPr>
                <w:rFonts w:ascii="Arial" w:hAnsi="Arial" w:cs="Arial"/>
                <w:sz w:val="16"/>
                <w:szCs w:val="16"/>
                <w:rPrChange w:id="3390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0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09" w:author="CR#1260r1" w:date="2020-04-07T05:54:00Z">
                  <w:rPr>
                    <w:rFonts w:ascii="Arial" w:hAnsi="Arial" w:cs="Arial"/>
                    <w:sz w:val="16"/>
                    <w:szCs w:val="16"/>
                  </w:rPr>
                </w:rPrChange>
              </w:rPr>
            </w:pPr>
            <w:r w:rsidRPr="00451F5B">
              <w:rPr>
                <w:rFonts w:ascii="Arial" w:hAnsi="Arial" w:cs="Arial"/>
                <w:sz w:val="16"/>
                <w:szCs w:val="16"/>
                <w:rPrChange w:id="33910" w:author="CR#1260r1" w:date="2020-04-07T05:54:00Z">
                  <w:rPr>
                    <w:rFonts w:ascii="Arial" w:hAnsi="Arial" w:cs="Arial"/>
                    <w:sz w:val="16"/>
                    <w:szCs w:val="16"/>
                  </w:rPr>
                </w:rPrChange>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911" w:author="CR#1260r1" w:date="2020-04-07T05:54:00Z">
                  <w:rPr>
                    <w:rFonts w:ascii="Arial" w:hAnsi="Arial" w:cs="Arial"/>
                    <w:sz w:val="16"/>
                    <w:szCs w:val="16"/>
                  </w:rPr>
                </w:rPrChange>
              </w:rPr>
            </w:pPr>
            <w:r w:rsidRPr="00451F5B">
              <w:rPr>
                <w:rFonts w:ascii="Arial" w:hAnsi="Arial" w:cs="Arial"/>
                <w:sz w:val="16"/>
                <w:szCs w:val="16"/>
                <w:rPrChange w:id="33912"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91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14" w:author="CR#1260r1" w:date="2020-04-07T05:54:00Z">
                  <w:rPr>
                    <w:rFonts w:ascii="Arial" w:hAnsi="Arial" w:cs="Arial"/>
                    <w:sz w:val="16"/>
                    <w:szCs w:val="16"/>
                  </w:rPr>
                </w:rPrChange>
              </w:rPr>
            </w:pPr>
            <w:r w:rsidRPr="00451F5B">
              <w:rPr>
                <w:rFonts w:ascii="Arial" w:hAnsi="Arial" w:cs="Arial"/>
                <w:sz w:val="16"/>
                <w:szCs w:val="16"/>
                <w:rPrChange w:id="33915"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16" w:author="CR#1260r1" w:date="2020-04-07T05:54:00Z">
                  <w:rPr>
                    <w:rFonts w:ascii="Arial" w:hAnsi="Arial" w:cs="Arial"/>
                    <w:sz w:val="16"/>
                    <w:szCs w:val="16"/>
                  </w:rPr>
                </w:rPrChange>
              </w:rPr>
            </w:pPr>
            <w:r w:rsidRPr="00451F5B">
              <w:rPr>
                <w:rFonts w:ascii="Arial" w:hAnsi="Arial" w:cs="Arial"/>
                <w:sz w:val="16"/>
                <w:szCs w:val="16"/>
                <w:rPrChange w:id="33917" w:author="CR#1260r1" w:date="2020-04-07T05:54:00Z">
                  <w:rPr>
                    <w:rFonts w:ascii="Arial" w:hAnsi="Arial" w:cs="Arial"/>
                    <w:sz w:val="16"/>
                    <w:szCs w:val="16"/>
                  </w:rPr>
                </w:rPrChange>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18" w:author="CR#1260r1" w:date="2020-04-07T05:54:00Z">
                  <w:rPr>
                    <w:rFonts w:ascii="Arial" w:hAnsi="Arial" w:cs="Arial"/>
                    <w:sz w:val="16"/>
                    <w:szCs w:val="16"/>
                  </w:rPr>
                </w:rPrChange>
              </w:rPr>
            </w:pPr>
            <w:r w:rsidRPr="00451F5B">
              <w:rPr>
                <w:rFonts w:ascii="Arial" w:hAnsi="Arial" w:cs="Arial"/>
                <w:sz w:val="16"/>
                <w:szCs w:val="16"/>
                <w:rPrChange w:id="33919" w:author="CR#1260r1" w:date="2020-04-07T05:54:00Z">
                  <w:rPr>
                    <w:rFonts w:ascii="Arial" w:hAnsi="Arial" w:cs="Arial"/>
                    <w:sz w:val="16"/>
                    <w:szCs w:val="16"/>
                  </w:rPr>
                </w:rPrChange>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20" w:author="CR#1260r1" w:date="2020-04-07T05:54:00Z">
                  <w:rPr>
                    <w:rFonts w:ascii="Arial" w:hAnsi="Arial" w:cs="Arial"/>
                    <w:sz w:val="16"/>
                    <w:szCs w:val="16"/>
                  </w:rPr>
                </w:rPrChange>
              </w:rPr>
            </w:pPr>
            <w:r w:rsidRPr="00451F5B">
              <w:rPr>
                <w:rFonts w:ascii="Arial" w:hAnsi="Arial" w:cs="Arial"/>
                <w:sz w:val="16"/>
                <w:szCs w:val="16"/>
                <w:rPrChange w:id="33921"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sz w:val="16"/>
                <w:szCs w:val="16"/>
                <w:rPrChange w:id="33922" w:author="CR#1260r1" w:date="2020-04-07T05:54:00Z">
                  <w:rPr>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sz w:val="16"/>
                <w:szCs w:val="16"/>
                <w:rPrChange w:id="33923" w:author="CR#1260r1" w:date="2020-04-07T05:54:00Z">
                  <w:rPr>
                    <w:sz w:val="16"/>
                    <w:szCs w:val="16"/>
                  </w:rPr>
                </w:rPrChange>
              </w:rPr>
            </w:pPr>
            <w:r w:rsidRPr="00451F5B">
              <w:rPr>
                <w:sz w:val="16"/>
                <w:szCs w:val="16"/>
                <w:rPrChange w:id="33924" w:author="CR#1260r1" w:date="2020-04-07T05:54:00Z">
                  <w:rPr>
                    <w:sz w:val="16"/>
                    <w:szCs w:val="16"/>
                  </w:rPr>
                </w:rPrChange>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925" w:author="CR#1260r1" w:date="2020-04-07T05:54:00Z">
                  <w:rPr>
                    <w:rFonts w:ascii="Arial" w:hAnsi="Arial" w:cs="Arial"/>
                    <w:sz w:val="16"/>
                    <w:szCs w:val="16"/>
                  </w:rPr>
                </w:rPrChange>
              </w:rPr>
            </w:pPr>
            <w:r w:rsidRPr="00451F5B">
              <w:rPr>
                <w:rFonts w:ascii="Arial" w:hAnsi="Arial" w:cs="Arial"/>
                <w:sz w:val="16"/>
                <w:szCs w:val="16"/>
                <w:rPrChange w:id="33926"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92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28" w:author="CR#1260r1" w:date="2020-04-07T05:54:00Z">
                  <w:rPr>
                    <w:rFonts w:ascii="Arial" w:hAnsi="Arial" w:cs="Arial"/>
                    <w:sz w:val="16"/>
                    <w:szCs w:val="16"/>
                  </w:rPr>
                </w:rPrChange>
              </w:rPr>
            </w:pPr>
            <w:r w:rsidRPr="00451F5B">
              <w:rPr>
                <w:rFonts w:ascii="Arial" w:hAnsi="Arial" w:cs="Arial"/>
                <w:sz w:val="16"/>
                <w:szCs w:val="16"/>
                <w:rPrChange w:id="33929"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30" w:author="CR#1260r1" w:date="2020-04-07T05:54:00Z">
                  <w:rPr>
                    <w:rFonts w:ascii="Arial" w:hAnsi="Arial" w:cs="Arial"/>
                    <w:sz w:val="16"/>
                    <w:szCs w:val="16"/>
                  </w:rPr>
                </w:rPrChange>
              </w:rPr>
            </w:pPr>
            <w:r w:rsidRPr="00451F5B">
              <w:rPr>
                <w:rFonts w:ascii="Arial" w:hAnsi="Arial" w:cs="Arial"/>
                <w:sz w:val="16"/>
                <w:szCs w:val="16"/>
                <w:rPrChange w:id="33931" w:author="CR#1260r1" w:date="2020-04-07T05:54:00Z">
                  <w:rPr>
                    <w:rFonts w:ascii="Arial" w:hAnsi="Arial" w:cs="Arial"/>
                    <w:sz w:val="16"/>
                    <w:szCs w:val="16"/>
                  </w:rPr>
                </w:rPrChange>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32" w:author="CR#1260r1" w:date="2020-04-07T05:54:00Z">
                  <w:rPr>
                    <w:rFonts w:ascii="Arial" w:hAnsi="Arial" w:cs="Arial"/>
                    <w:sz w:val="16"/>
                    <w:szCs w:val="16"/>
                  </w:rPr>
                </w:rPrChange>
              </w:rPr>
            </w:pPr>
            <w:r w:rsidRPr="00451F5B">
              <w:rPr>
                <w:rFonts w:ascii="Arial" w:hAnsi="Arial" w:cs="Arial"/>
                <w:sz w:val="16"/>
                <w:szCs w:val="16"/>
                <w:rPrChange w:id="33933" w:author="CR#1260r1" w:date="2020-04-07T05:54:00Z">
                  <w:rPr>
                    <w:rFonts w:ascii="Arial" w:hAnsi="Arial" w:cs="Arial"/>
                    <w:sz w:val="16"/>
                    <w:szCs w:val="16"/>
                  </w:rPr>
                </w:rPrChange>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34" w:author="CR#1260r1" w:date="2020-04-07T05:54:00Z">
                  <w:rPr>
                    <w:rFonts w:ascii="Arial" w:hAnsi="Arial" w:cs="Arial"/>
                    <w:sz w:val="16"/>
                    <w:szCs w:val="16"/>
                  </w:rPr>
                </w:rPrChange>
              </w:rPr>
            </w:pPr>
            <w:r w:rsidRPr="00451F5B">
              <w:rPr>
                <w:rFonts w:ascii="Arial" w:hAnsi="Arial" w:cs="Arial"/>
                <w:sz w:val="16"/>
                <w:szCs w:val="16"/>
                <w:rPrChange w:id="3393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3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37" w:author="CR#1260r1" w:date="2020-04-07T05:54:00Z">
                  <w:rPr>
                    <w:rFonts w:ascii="Arial" w:hAnsi="Arial" w:cs="Arial"/>
                    <w:sz w:val="16"/>
                    <w:szCs w:val="16"/>
                  </w:rPr>
                </w:rPrChange>
              </w:rPr>
            </w:pPr>
            <w:r w:rsidRPr="00451F5B">
              <w:rPr>
                <w:rFonts w:ascii="Arial" w:hAnsi="Arial" w:cs="Arial"/>
                <w:sz w:val="16"/>
                <w:szCs w:val="16"/>
                <w:rPrChange w:id="33938" w:author="CR#1260r1" w:date="2020-04-07T05:54:00Z">
                  <w:rPr>
                    <w:rFonts w:ascii="Arial" w:hAnsi="Arial" w:cs="Arial"/>
                    <w:sz w:val="16"/>
                    <w:szCs w:val="16"/>
                  </w:rPr>
                </w:rPrChange>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939" w:author="CR#1260r1" w:date="2020-04-07T05:54:00Z">
                  <w:rPr>
                    <w:rFonts w:ascii="Arial" w:hAnsi="Arial" w:cs="Arial"/>
                    <w:sz w:val="16"/>
                    <w:szCs w:val="16"/>
                  </w:rPr>
                </w:rPrChange>
              </w:rPr>
            </w:pPr>
            <w:r w:rsidRPr="00451F5B">
              <w:rPr>
                <w:rFonts w:ascii="Arial" w:hAnsi="Arial" w:cs="Arial"/>
                <w:sz w:val="16"/>
                <w:szCs w:val="16"/>
                <w:rPrChange w:id="33940"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94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42" w:author="CR#1260r1" w:date="2020-04-07T05:54:00Z">
                  <w:rPr>
                    <w:rFonts w:ascii="Arial" w:hAnsi="Arial" w:cs="Arial"/>
                    <w:sz w:val="16"/>
                    <w:szCs w:val="16"/>
                  </w:rPr>
                </w:rPrChange>
              </w:rPr>
            </w:pPr>
            <w:r w:rsidRPr="00451F5B">
              <w:rPr>
                <w:rFonts w:ascii="Arial" w:hAnsi="Arial" w:cs="Arial"/>
                <w:sz w:val="16"/>
                <w:szCs w:val="16"/>
                <w:rPrChange w:id="33943"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44" w:author="CR#1260r1" w:date="2020-04-07T05:54:00Z">
                  <w:rPr>
                    <w:rFonts w:ascii="Arial" w:hAnsi="Arial" w:cs="Arial"/>
                    <w:sz w:val="16"/>
                    <w:szCs w:val="16"/>
                  </w:rPr>
                </w:rPrChange>
              </w:rPr>
            </w:pPr>
            <w:r w:rsidRPr="00451F5B">
              <w:rPr>
                <w:rFonts w:ascii="Arial" w:hAnsi="Arial" w:cs="Arial"/>
                <w:sz w:val="16"/>
                <w:szCs w:val="16"/>
                <w:rPrChange w:id="33945" w:author="CR#1260r1" w:date="2020-04-07T05:54:00Z">
                  <w:rPr>
                    <w:rFonts w:ascii="Arial" w:hAnsi="Arial"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46" w:author="CR#1260r1" w:date="2020-04-07T05:54:00Z">
                  <w:rPr>
                    <w:rFonts w:ascii="Arial" w:hAnsi="Arial" w:cs="Arial"/>
                    <w:sz w:val="16"/>
                    <w:szCs w:val="16"/>
                  </w:rPr>
                </w:rPrChange>
              </w:rPr>
            </w:pPr>
            <w:r w:rsidRPr="00451F5B">
              <w:rPr>
                <w:rFonts w:ascii="Arial" w:hAnsi="Arial" w:cs="Arial"/>
                <w:sz w:val="16"/>
                <w:szCs w:val="16"/>
                <w:rPrChange w:id="33947" w:author="CR#1260r1" w:date="2020-04-07T05:54:00Z">
                  <w:rPr>
                    <w:rFonts w:ascii="Arial" w:hAnsi="Arial" w:cs="Arial"/>
                    <w:sz w:val="16"/>
                    <w:szCs w:val="16"/>
                  </w:rPr>
                </w:rPrChange>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48" w:author="CR#1260r1" w:date="2020-04-07T05:54:00Z">
                  <w:rPr>
                    <w:rFonts w:ascii="Arial" w:hAnsi="Arial" w:cs="Arial"/>
                    <w:sz w:val="16"/>
                    <w:szCs w:val="16"/>
                  </w:rPr>
                </w:rPrChange>
              </w:rPr>
            </w:pPr>
            <w:r w:rsidRPr="00451F5B">
              <w:rPr>
                <w:rFonts w:ascii="Arial" w:hAnsi="Arial" w:cs="Arial"/>
                <w:sz w:val="16"/>
                <w:szCs w:val="16"/>
                <w:rPrChange w:id="3394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5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51" w:author="CR#1260r1" w:date="2020-04-07T05:54:00Z">
                  <w:rPr>
                    <w:rFonts w:ascii="Arial" w:hAnsi="Arial" w:cs="Arial"/>
                    <w:sz w:val="16"/>
                    <w:szCs w:val="16"/>
                  </w:rPr>
                </w:rPrChange>
              </w:rPr>
            </w:pPr>
            <w:r w:rsidRPr="00451F5B">
              <w:rPr>
                <w:rFonts w:ascii="Arial" w:hAnsi="Arial" w:cs="Arial"/>
                <w:sz w:val="16"/>
                <w:szCs w:val="16"/>
                <w:rPrChange w:id="33952" w:author="CR#1260r1" w:date="2020-04-07T05:54:00Z">
                  <w:rPr>
                    <w:rFonts w:ascii="Arial" w:hAnsi="Arial" w:cs="Arial"/>
                    <w:sz w:val="16"/>
                    <w:szCs w:val="16"/>
                  </w:rPr>
                </w:rPrChange>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953" w:author="CR#1260r1" w:date="2020-04-07T05:54:00Z">
                  <w:rPr>
                    <w:rFonts w:ascii="Arial" w:hAnsi="Arial" w:cs="Arial"/>
                    <w:sz w:val="16"/>
                    <w:szCs w:val="16"/>
                  </w:rPr>
                </w:rPrChange>
              </w:rPr>
            </w:pPr>
            <w:r w:rsidRPr="00451F5B">
              <w:rPr>
                <w:rFonts w:ascii="Arial" w:hAnsi="Arial" w:cs="Arial"/>
                <w:sz w:val="16"/>
                <w:szCs w:val="16"/>
                <w:rPrChange w:id="33954"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95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56" w:author="CR#1260r1" w:date="2020-04-07T05:54:00Z">
                  <w:rPr>
                    <w:rFonts w:ascii="Arial" w:hAnsi="Arial" w:cs="Arial"/>
                    <w:sz w:val="16"/>
                    <w:szCs w:val="16"/>
                  </w:rPr>
                </w:rPrChange>
              </w:rPr>
            </w:pPr>
            <w:r w:rsidRPr="00451F5B">
              <w:rPr>
                <w:rFonts w:ascii="Arial" w:hAnsi="Arial" w:cs="Arial"/>
                <w:sz w:val="16"/>
                <w:szCs w:val="16"/>
                <w:rPrChange w:id="33957"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58" w:author="CR#1260r1" w:date="2020-04-07T05:54:00Z">
                  <w:rPr>
                    <w:rFonts w:ascii="Arial" w:hAnsi="Arial" w:cs="Arial"/>
                    <w:sz w:val="16"/>
                    <w:szCs w:val="16"/>
                  </w:rPr>
                </w:rPrChange>
              </w:rPr>
            </w:pPr>
            <w:r w:rsidRPr="00451F5B">
              <w:rPr>
                <w:rFonts w:ascii="Arial" w:hAnsi="Arial" w:cs="Arial"/>
                <w:sz w:val="16"/>
                <w:szCs w:val="16"/>
                <w:rPrChange w:id="33959" w:author="CR#1260r1" w:date="2020-04-07T05:54:00Z">
                  <w:rPr>
                    <w:rFonts w:ascii="Arial" w:hAnsi="Arial"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60" w:author="CR#1260r1" w:date="2020-04-07T05:54:00Z">
                  <w:rPr>
                    <w:rFonts w:ascii="Arial" w:hAnsi="Arial" w:cs="Arial"/>
                    <w:sz w:val="16"/>
                    <w:szCs w:val="16"/>
                  </w:rPr>
                </w:rPrChange>
              </w:rPr>
            </w:pPr>
            <w:r w:rsidRPr="00451F5B">
              <w:rPr>
                <w:rFonts w:ascii="Arial" w:hAnsi="Arial" w:cs="Arial"/>
                <w:sz w:val="16"/>
                <w:szCs w:val="16"/>
                <w:rPrChange w:id="33961" w:author="CR#1260r1" w:date="2020-04-07T05:54:00Z">
                  <w:rPr>
                    <w:rFonts w:ascii="Arial" w:hAnsi="Arial" w:cs="Arial"/>
                    <w:sz w:val="16"/>
                    <w:szCs w:val="16"/>
                  </w:rPr>
                </w:rPrChange>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62" w:author="CR#1260r1" w:date="2020-04-07T05:54:00Z">
                  <w:rPr>
                    <w:rFonts w:ascii="Arial" w:hAnsi="Arial" w:cs="Arial"/>
                    <w:sz w:val="16"/>
                    <w:szCs w:val="16"/>
                  </w:rPr>
                </w:rPrChange>
              </w:rPr>
            </w:pPr>
            <w:r w:rsidRPr="00451F5B">
              <w:rPr>
                <w:rFonts w:ascii="Arial" w:hAnsi="Arial" w:cs="Arial"/>
                <w:sz w:val="16"/>
                <w:szCs w:val="16"/>
                <w:rPrChange w:id="3396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6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65" w:author="CR#1260r1" w:date="2020-04-07T05:54:00Z">
                  <w:rPr>
                    <w:rFonts w:ascii="Arial" w:hAnsi="Arial" w:cs="Arial"/>
                    <w:sz w:val="16"/>
                    <w:szCs w:val="16"/>
                  </w:rPr>
                </w:rPrChange>
              </w:rPr>
            </w:pPr>
            <w:r w:rsidRPr="00451F5B">
              <w:rPr>
                <w:rFonts w:ascii="Arial" w:hAnsi="Arial" w:cs="Arial"/>
                <w:sz w:val="16"/>
                <w:szCs w:val="16"/>
                <w:rPrChange w:id="33966" w:author="CR#1260r1" w:date="2020-04-07T05:54:00Z">
                  <w:rPr>
                    <w:rFonts w:ascii="Arial" w:hAnsi="Arial" w:cs="Arial"/>
                    <w:sz w:val="16"/>
                    <w:szCs w:val="16"/>
                  </w:rPr>
                </w:rPrChange>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967" w:author="CR#1260r1" w:date="2020-04-07T05:54:00Z">
                  <w:rPr>
                    <w:rFonts w:ascii="Arial" w:hAnsi="Arial" w:cs="Arial"/>
                    <w:sz w:val="16"/>
                    <w:szCs w:val="16"/>
                  </w:rPr>
                </w:rPrChange>
              </w:rPr>
            </w:pPr>
            <w:r w:rsidRPr="00451F5B">
              <w:rPr>
                <w:rFonts w:ascii="Arial" w:hAnsi="Arial" w:cs="Arial"/>
                <w:sz w:val="16"/>
                <w:szCs w:val="16"/>
                <w:rPrChange w:id="33968"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96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70" w:author="CR#1260r1" w:date="2020-04-07T05:54:00Z">
                  <w:rPr>
                    <w:rFonts w:ascii="Arial" w:hAnsi="Arial" w:cs="Arial"/>
                    <w:sz w:val="16"/>
                    <w:szCs w:val="16"/>
                  </w:rPr>
                </w:rPrChange>
              </w:rPr>
            </w:pPr>
            <w:r w:rsidRPr="00451F5B">
              <w:rPr>
                <w:rFonts w:ascii="Arial" w:hAnsi="Arial" w:cs="Arial"/>
                <w:sz w:val="16"/>
                <w:szCs w:val="16"/>
                <w:rPrChange w:id="33971"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72" w:author="CR#1260r1" w:date="2020-04-07T05:54:00Z">
                  <w:rPr>
                    <w:rFonts w:ascii="Arial" w:hAnsi="Arial" w:cs="Arial"/>
                    <w:sz w:val="16"/>
                    <w:szCs w:val="16"/>
                  </w:rPr>
                </w:rPrChange>
              </w:rPr>
            </w:pPr>
            <w:r w:rsidRPr="00451F5B">
              <w:rPr>
                <w:rFonts w:ascii="Arial" w:hAnsi="Arial" w:cs="Arial"/>
                <w:sz w:val="16"/>
                <w:szCs w:val="16"/>
                <w:rPrChange w:id="33973" w:author="CR#1260r1" w:date="2020-04-07T05:54:00Z">
                  <w:rPr>
                    <w:rFonts w:ascii="Arial" w:hAnsi="Arial" w:cs="Arial"/>
                    <w:sz w:val="16"/>
                    <w:szCs w:val="16"/>
                  </w:rPr>
                </w:rPrChange>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74" w:author="CR#1260r1" w:date="2020-04-07T05:54:00Z">
                  <w:rPr>
                    <w:rFonts w:ascii="Arial" w:hAnsi="Arial" w:cs="Arial"/>
                    <w:sz w:val="16"/>
                    <w:szCs w:val="16"/>
                  </w:rPr>
                </w:rPrChange>
              </w:rPr>
            </w:pPr>
            <w:r w:rsidRPr="00451F5B">
              <w:rPr>
                <w:rFonts w:ascii="Arial" w:hAnsi="Arial" w:cs="Arial"/>
                <w:sz w:val="16"/>
                <w:szCs w:val="16"/>
                <w:rPrChange w:id="33975" w:author="CR#1260r1" w:date="2020-04-07T05:54:00Z">
                  <w:rPr>
                    <w:rFonts w:ascii="Arial" w:hAnsi="Arial" w:cs="Arial"/>
                    <w:sz w:val="16"/>
                    <w:szCs w:val="16"/>
                  </w:rPr>
                </w:rPrChange>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76" w:author="CR#1260r1" w:date="2020-04-07T05:54:00Z">
                  <w:rPr>
                    <w:rFonts w:ascii="Arial" w:hAnsi="Arial" w:cs="Arial"/>
                    <w:sz w:val="16"/>
                    <w:szCs w:val="16"/>
                  </w:rPr>
                </w:rPrChange>
              </w:rPr>
            </w:pPr>
            <w:r w:rsidRPr="00451F5B">
              <w:rPr>
                <w:rFonts w:ascii="Arial" w:hAnsi="Arial" w:cs="Arial"/>
                <w:sz w:val="16"/>
                <w:szCs w:val="16"/>
                <w:rPrChange w:id="3397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7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79" w:author="CR#1260r1" w:date="2020-04-07T05:54:00Z">
                  <w:rPr>
                    <w:rFonts w:ascii="Arial" w:hAnsi="Arial" w:cs="Arial"/>
                    <w:sz w:val="16"/>
                    <w:szCs w:val="16"/>
                  </w:rPr>
                </w:rPrChange>
              </w:rPr>
            </w:pPr>
            <w:r w:rsidRPr="00451F5B">
              <w:rPr>
                <w:rFonts w:ascii="Arial" w:hAnsi="Arial" w:cs="Arial"/>
                <w:sz w:val="16"/>
                <w:szCs w:val="16"/>
                <w:rPrChange w:id="33980" w:author="CR#1260r1" w:date="2020-04-07T05:54:00Z">
                  <w:rPr>
                    <w:rFonts w:ascii="Arial" w:hAnsi="Arial" w:cs="Arial"/>
                    <w:sz w:val="16"/>
                    <w:szCs w:val="16"/>
                  </w:rPr>
                </w:rPrChange>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981" w:author="CR#1260r1" w:date="2020-04-07T05:54:00Z">
                  <w:rPr>
                    <w:rFonts w:ascii="Arial" w:hAnsi="Arial" w:cs="Arial"/>
                    <w:sz w:val="16"/>
                    <w:szCs w:val="16"/>
                  </w:rPr>
                </w:rPrChange>
              </w:rPr>
            </w:pPr>
            <w:r w:rsidRPr="00451F5B">
              <w:rPr>
                <w:rFonts w:ascii="Arial" w:hAnsi="Arial" w:cs="Arial"/>
                <w:sz w:val="16"/>
                <w:szCs w:val="16"/>
                <w:rPrChange w:id="33982"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98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84" w:author="CR#1260r1" w:date="2020-04-07T05:54:00Z">
                  <w:rPr>
                    <w:rFonts w:ascii="Arial" w:hAnsi="Arial" w:cs="Arial"/>
                    <w:sz w:val="16"/>
                    <w:szCs w:val="16"/>
                  </w:rPr>
                </w:rPrChange>
              </w:rPr>
            </w:pPr>
            <w:r w:rsidRPr="00451F5B">
              <w:rPr>
                <w:rFonts w:ascii="Arial" w:hAnsi="Arial" w:cs="Arial"/>
                <w:sz w:val="16"/>
                <w:szCs w:val="16"/>
                <w:rPrChange w:id="33985"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86" w:author="CR#1260r1" w:date="2020-04-07T05:54:00Z">
                  <w:rPr>
                    <w:rFonts w:ascii="Arial" w:hAnsi="Arial" w:cs="Arial"/>
                    <w:sz w:val="16"/>
                    <w:szCs w:val="16"/>
                  </w:rPr>
                </w:rPrChange>
              </w:rPr>
            </w:pPr>
            <w:r w:rsidRPr="00451F5B">
              <w:rPr>
                <w:rFonts w:ascii="Arial" w:hAnsi="Arial" w:cs="Arial"/>
                <w:sz w:val="16"/>
                <w:szCs w:val="16"/>
                <w:rPrChange w:id="33987" w:author="CR#1260r1" w:date="2020-04-07T05:54:00Z">
                  <w:rPr>
                    <w:rFonts w:ascii="Arial" w:hAnsi="Arial"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88" w:author="CR#1260r1" w:date="2020-04-07T05:54:00Z">
                  <w:rPr>
                    <w:rFonts w:ascii="Arial" w:hAnsi="Arial" w:cs="Arial"/>
                    <w:sz w:val="16"/>
                    <w:szCs w:val="16"/>
                  </w:rPr>
                </w:rPrChange>
              </w:rPr>
            </w:pPr>
            <w:r w:rsidRPr="00451F5B">
              <w:rPr>
                <w:rFonts w:ascii="Arial" w:hAnsi="Arial" w:cs="Arial"/>
                <w:sz w:val="16"/>
                <w:szCs w:val="16"/>
                <w:rPrChange w:id="33989" w:author="CR#1260r1" w:date="2020-04-07T05:54:00Z">
                  <w:rPr>
                    <w:rFonts w:ascii="Arial" w:hAnsi="Arial" w:cs="Arial"/>
                    <w:sz w:val="16"/>
                    <w:szCs w:val="16"/>
                  </w:rPr>
                </w:rPrChange>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90" w:author="CR#1260r1" w:date="2020-04-07T05:54:00Z">
                  <w:rPr>
                    <w:rFonts w:ascii="Arial" w:hAnsi="Arial" w:cs="Arial"/>
                    <w:sz w:val="16"/>
                    <w:szCs w:val="16"/>
                  </w:rPr>
                </w:rPrChange>
              </w:rPr>
            </w:pPr>
            <w:r w:rsidRPr="00451F5B">
              <w:rPr>
                <w:rFonts w:ascii="Arial" w:hAnsi="Arial" w:cs="Arial"/>
                <w:sz w:val="16"/>
                <w:szCs w:val="16"/>
                <w:rPrChange w:id="3399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9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93" w:author="CR#1260r1" w:date="2020-04-07T05:54:00Z">
                  <w:rPr>
                    <w:rFonts w:ascii="Arial" w:hAnsi="Arial" w:cs="Arial"/>
                    <w:sz w:val="16"/>
                    <w:szCs w:val="16"/>
                  </w:rPr>
                </w:rPrChange>
              </w:rPr>
            </w:pPr>
            <w:r w:rsidRPr="00451F5B">
              <w:rPr>
                <w:rFonts w:ascii="Arial" w:hAnsi="Arial" w:cs="Arial"/>
                <w:sz w:val="16"/>
                <w:szCs w:val="16"/>
                <w:rPrChange w:id="33994" w:author="CR#1260r1" w:date="2020-04-07T05:54:00Z">
                  <w:rPr>
                    <w:rFonts w:ascii="Arial" w:hAnsi="Arial" w:cs="Arial"/>
                    <w:sz w:val="16"/>
                    <w:szCs w:val="16"/>
                  </w:rPr>
                </w:rPrChange>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3995" w:author="CR#1260r1" w:date="2020-04-07T05:54:00Z">
                  <w:rPr>
                    <w:rFonts w:ascii="Arial" w:hAnsi="Arial" w:cs="Arial"/>
                    <w:sz w:val="16"/>
                    <w:szCs w:val="16"/>
                  </w:rPr>
                </w:rPrChange>
              </w:rPr>
            </w:pPr>
            <w:r w:rsidRPr="00451F5B">
              <w:rPr>
                <w:rFonts w:ascii="Arial" w:hAnsi="Arial" w:cs="Arial"/>
                <w:sz w:val="16"/>
                <w:szCs w:val="16"/>
                <w:rPrChange w:id="33996"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399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3998" w:author="CR#1260r1" w:date="2020-04-07T05:54:00Z">
                  <w:rPr>
                    <w:rFonts w:ascii="Arial" w:hAnsi="Arial" w:cs="Arial"/>
                    <w:sz w:val="16"/>
                    <w:szCs w:val="16"/>
                  </w:rPr>
                </w:rPrChange>
              </w:rPr>
            </w:pPr>
            <w:r w:rsidRPr="00451F5B">
              <w:rPr>
                <w:rFonts w:ascii="Arial" w:hAnsi="Arial" w:cs="Arial"/>
                <w:sz w:val="16"/>
                <w:szCs w:val="16"/>
                <w:rPrChange w:id="33999"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00" w:author="CR#1260r1" w:date="2020-04-07T05:54:00Z">
                  <w:rPr>
                    <w:rFonts w:ascii="Arial" w:hAnsi="Arial" w:cs="Arial"/>
                    <w:sz w:val="16"/>
                    <w:szCs w:val="16"/>
                  </w:rPr>
                </w:rPrChange>
              </w:rPr>
            </w:pPr>
            <w:r w:rsidRPr="00451F5B">
              <w:rPr>
                <w:rFonts w:ascii="Arial" w:hAnsi="Arial" w:cs="Arial"/>
                <w:sz w:val="16"/>
                <w:szCs w:val="16"/>
                <w:rPrChange w:id="34001" w:author="CR#1260r1" w:date="2020-04-07T05:54:00Z">
                  <w:rPr>
                    <w:rFonts w:ascii="Arial" w:hAnsi="Arial"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02" w:author="CR#1260r1" w:date="2020-04-07T05:54:00Z">
                  <w:rPr>
                    <w:rFonts w:ascii="Arial" w:hAnsi="Arial" w:cs="Arial"/>
                    <w:sz w:val="16"/>
                    <w:szCs w:val="16"/>
                  </w:rPr>
                </w:rPrChange>
              </w:rPr>
            </w:pPr>
            <w:r w:rsidRPr="00451F5B">
              <w:rPr>
                <w:rFonts w:ascii="Arial" w:hAnsi="Arial" w:cs="Arial"/>
                <w:sz w:val="16"/>
                <w:szCs w:val="16"/>
                <w:rPrChange w:id="34003" w:author="CR#1260r1" w:date="2020-04-07T05:54:00Z">
                  <w:rPr>
                    <w:rFonts w:ascii="Arial" w:hAnsi="Arial" w:cs="Arial"/>
                    <w:sz w:val="16"/>
                    <w:szCs w:val="16"/>
                  </w:rPr>
                </w:rPrChange>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04" w:author="CR#1260r1" w:date="2020-04-07T05:54:00Z">
                  <w:rPr>
                    <w:rFonts w:ascii="Arial" w:hAnsi="Arial" w:cs="Arial"/>
                    <w:sz w:val="16"/>
                    <w:szCs w:val="16"/>
                  </w:rPr>
                </w:rPrChange>
              </w:rPr>
            </w:pPr>
            <w:r w:rsidRPr="00451F5B">
              <w:rPr>
                <w:rFonts w:ascii="Arial" w:hAnsi="Arial" w:cs="Arial"/>
                <w:sz w:val="16"/>
                <w:szCs w:val="16"/>
                <w:rPrChange w:id="3400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0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07" w:author="CR#1260r1" w:date="2020-04-07T05:54:00Z">
                  <w:rPr>
                    <w:rFonts w:ascii="Arial" w:hAnsi="Arial" w:cs="Arial"/>
                    <w:sz w:val="16"/>
                    <w:szCs w:val="16"/>
                  </w:rPr>
                </w:rPrChange>
              </w:rPr>
            </w:pPr>
            <w:r w:rsidRPr="00451F5B">
              <w:rPr>
                <w:rFonts w:ascii="Arial" w:hAnsi="Arial" w:cs="Arial"/>
                <w:sz w:val="16"/>
                <w:szCs w:val="16"/>
                <w:rPrChange w:id="34008" w:author="CR#1260r1" w:date="2020-04-07T05:54:00Z">
                  <w:rPr>
                    <w:rFonts w:ascii="Arial" w:hAnsi="Arial" w:cs="Arial"/>
                    <w:sz w:val="16"/>
                    <w:szCs w:val="16"/>
                  </w:rPr>
                </w:rPrChange>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009" w:author="CR#1260r1" w:date="2020-04-07T05:54:00Z">
                  <w:rPr>
                    <w:rFonts w:ascii="Arial" w:hAnsi="Arial" w:cs="Arial"/>
                    <w:sz w:val="16"/>
                    <w:szCs w:val="16"/>
                  </w:rPr>
                </w:rPrChange>
              </w:rPr>
            </w:pPr>
            <w:r w:rsidRPr="00451F5B">
              <w:rPr>
                <w:rFonts w:ascii="Arial" w:hAnsi="Arial" w:cs="Arial"/>
                <w:sz w:val="16"/>
                <w:szCs w:val="16"/>
                <w:rPrChange w:id="34010"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01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12" w:author="CR#1260r1" w:date="2020-04-07T05:54:00Z">
                  <w:rPr>
                    <w:rFonts w:ascii="Arial" w:hAnsi="Arial" w:cs="Arial"/>
                    <w:sz w:val="16"/>
                    <w:szCs w:val="16"/>
                  </w:rPr>
                </w:rPrChange>
              </w:rPr>
            </w:pPr>
            <w:r w:rsidRPr="00451F5B">
              <w:rPr>
                <w:rFonts w:ascii="Arial" w:hAnsi="Arial" w:cs="Arial"/>
                <w:sz w:val="16"/>
                <w:szCs w:val="16"/>
                <w:rPrChange w:id="34013"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14" w:author="CR#1260r1" w:date="2020-04-07T05:54:00Z">
                  <w:rPr>
                    <w:rFonts w:ascii="Arial" w:hAnsi="Arial" w:cs="Arial"/>
                    <w:sz w:val="16"/>
                    <w:szCs w:val="16"/>
                  </w:rPr>
                </w:rPrChange>
              </w:rPr>
            </w:pPr>
            <w:r w:rsidRPr="00451F5B">
              <w:rPr>
                <w:rFonts w:ascii="Arial" w:hAnsi="Arial" w:cs="Arial"/>
                <w:sz w:val="16"/>
                <w:szCs w:val="16"/>
                <w:rPrChange w:id="34015" w:author="CR#1260r1" w:date="2020-04-07T05:54:00Z">
                  <w:rPr>
                    <w:rFonts w:ascii="Arial" w:hAnsi="Arial"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16" w:author="CR#1260r1" w:date="2020-04-07T05:54:00Z">
                  <w:rPr>
                    <w:rFonts w:ascii="Arial" w:hAnsi="Arial" w:cs="Arial"/>
                    <w:sz w:val="16"/>
                    <w:szCs w:val="16"/>
                  </w:rPr>
                </w:rPrChange>
              </w:rPr>
            </w:pPr>
            <w:r w:rsidRPr="00451F5B">
              <w:rPr>
                <w:rFonts w:ascii="Arial" w:hAnsi="Arial" w:cs="Arial"/>
                <w:sz w:val="16"/>
                <w:szCs w:val="16"/>
                <w:rPrChange w:id="34017" w:author="CR#1260r1" w:date="2020-04-07T05:54:00Z">
                  <w:rPr>
                    <w:rFonts w:ascii="Arial" w:hAnsi="Arial" w:cs="Arial"/>
                    <w:sz w:val="16"/>
                    <w:szCs w:val="16"/>
                  </w:rPr>
                </w:rPrChange>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18" w:author="CR#1260r1" w:date="2020-04-07T05:54:00Z">
                  <w:rPr>
                    <w:rFonts w:ascii="Arial" w:hAnsi="Arial" w:cs="Arial"/>
                    <w:sz w:val="16"/>
                    <w:szCs w:val="16"/>
                  </w:rPr>
                </w:rPrChange>
              </w:rPr>
            </w:pPr>
            <w:r w:rsidRPr="00451F5B">
              <w:rPr>
                <w:rFonts w:ascii="Arial" w:hAnsi="Arial" w:cs="Arial"/>
                <w:sz w:val="16"/>
                <w:szCs w:val="16"/>
                <w:rPrChange w:id="34019"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2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21" w:author="CR#1260r1" w:date="2020-04-07T05:54:00Z">
                  <w:rPr>
                    <w:rFonts w:ascii="Arial" w:hAnsi="Arial" w:cs="Arial"/>
                    <w:sz w:val="16"/>
                    <w:szCs w:val="16"/>
                  </w:rPr>
                </w:rPrChange>
              </w:rPr>
            </w:pPr>
            <w:r w:rsidRPr="00451F5B">
              <w:rPr>
                <w:rFonts w:ascii="Arial" w:hAnsi="Arial" w:cs="Arial"/>
                <w:sz w:val="16"/>
                <w:szCs w:val="16"/>
                <w:rPrChange w:id="34022" w:author="CR#1260r1" w:date="2020-04-07T05:54:00Z">
                  <w:rPr>
                    <w:rFonts w:ascii="Arial" w:hAnsi="Arial" w:cs="Arial"/>
                    <w:sz w:val="16"/>
                    <w:szCs w:val="16"/>
                  </w:rPr>
                </w:rPrChange>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023" w:author="CR#1260r1" w:date="2020-04-07T05:54:00Z">
                  <w:rPr>
                    <w:rFonts w:ascii="Arial" w:hAnsi="Arial" w:cs="Arial"/>
                    <w:sz w:val="16"/>
                    <w:szCs w:val="16"/>
                  </w:rPr>
                </w:rPrChange>
              </w:rPr>
            </w:pPr>
            <w:r w:rsidRPr="00451F5B">
              <w:rPr>
                <w:rFonts w:ascii="Arial" w:hAnsi="Arial" w:cs="Arial"/>
                <w:sz w:val="16"/>
                <w:szCs w:val="16"/>
                <w:rPrChange w:id="34024"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02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26" w:author="CR#1260r1" w:date="2020-04-07T05:54:00Z">
                  <w:rPr>
                    <w:rFonts w:ascii="Arial" w:hAnsi="Arial" w:cs="Arial"/>
                    <w:sz w:val="16"/>
                    <w:szCs w:val="16"/>
                  </w:rPr>
                </w:rPrChange>
              </w:rPr>
            </w:pPr>
            <w:r w:rsidRPr="00451F5B">
              <w:rPr>
                <w:rFonts w:ascii="Arial" w:hAnsi="Arial" w:cs="Arial"/>
                <w:sz w:val="16"/>
                <w:szCs w:val="16"/>
                <w:rPrChange w:id="34027" w:author="CR#1260r1" w:date="2020-04-07T05:54:00Z">
                  <w:rPr>
                    <w:rFonts w:ascii="Arial" w:hAnsi="Arial"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28" w:author="CR#1260r1" w:date="2020-04-07T05:54:00Z">
                  <w:rPr>
                    <w:rFonts w:ascii="Arial" w:hAnsi="Arial" w:cs="Arial"/>
                    <w:sz w:val="16"/>
                    <w:szCs w:val="16"/>
                  </w:rPr>
                </w:rPrChange>
              </w:rPr>
            </w:pPr>
            <w:r w:rsidRPr="00451F5B">
              <w:rPr>
                <w:rFonts w:ascii="Arial" w:hAnsi="Arial" w:cs="Arial"/>
                <w:sz w:val="16"/>
                <w:szCs w:val="16"/>
                <w:rPrChange w:id="34029" w:author="CR#1260r1" w:date="2020-04-07T05:54:00Z">
                  <w:rPr>
                    <w:rFonts w:ascii="Arial" w:hAnsi="Arial" w:cs="Arial"/>
                    <w:sz w:val="16"/>
                    <w:szCs w:val="16"/>
                  </w:rPr>
                </w:rPrChange>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30" w:author="CR#1260r1" w:date="2020-04-07T05:54:00Z">
                  <w:rPr>
                    <w:rFonts w:ascii="Arial" w:hAnsi="Arial" w:cs="Arial"/>
                    <w:sz w:val="16"/>
                    <w:szCs w:val="16"/>
                  </w:rPr>
                </w:rPrChange>
              </w:rPr>
            </w:pPr>
            <w:r w:rsidRPr="00451F5B">
              <w:rPr>
                <w:rFonts w:ascii="Arial" w:hAnsi="Arial" w:cs="Arial"/>
                <w:sz w:val="16"/>
                <w:szCs w:val="16"/>
                <w:rPrChange w:id="34031" w:author="CR#1260r1" w:date="2020-04-07T05:54:00Z">
                  <w:rPr>
                    <w:rFonts w:ascii="Arial" w:hAnsi="Arial" w:cs="Arial"/>
                    <w:sz w:val="16"/>
                    <w:szCs w:val="16"/>
                  </w:rPr>
                </w:rPrChange>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32" w:author="CR#1260r1" w:date="2020-04-07T05:54:00Z">
                  <w:rPr>
                    <w:rFonts w:ascii="Arial" w:hAnsi="Arial" w:cs="Arial"/>
                    <w:sz w:val="16"/>
                    <w:szCs w:val="16"/>
                  </w:rPr>
                </w:rPrChange>
              </w:rPr>
            </w:pPr>
            <w:r w:rsidRPr="00451F5B">
              <w:rPr>
                <w:rFonts w:ascii="Arial" w:hAnsi="Arial" w:cs="Arial"/>
                <w:sz w:val="16"/>
                <w:szCs w:val="16"/>
                <w:rPrChange w:id="3403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3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35" w:author="CR#1260r1" w:date="2020-04-07T05:54:00Z">
                  <w:rPr>
                    <w:rFonts w:ascii="Arial" w:hAnsi="Arial" w:cs="Arial"/>
                    <w:sz w:val="16"/>
                    <w:szCs w:val="16"/>
                  </w:rPr>
                </w:rPrChange>
              </w:rPr>
            </w:pPr>
            <w:r w:rsidRPr="00451F5B">
              <w:rPr>
                <w:rFonts w:ascii="Arial" w:hAnsi="Arial" w:cs="Arial"/>
                <w:sz w:val="16"/>
                <w:szCs w:val="16"/>
                <w:rPrChange w:id="34036" w:author="CR#1260r1" w:date="2020-04-07T05:54:00Z">
                  <w:rPr>
                    <w:rFonts w:ascii="Arial" w:hAnsi="Arial" w:cs="Arial"/>
                    <w:sz w:val="16"/>
                    <w:szCs w:val="16"/>
                  </w:rPr>
                </w:rPrChange>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037" w:author="CR#1260r1" w:date="2020-04-07T05:54:00Z">
                  <w:rPr>
                    <w:rFonts w:ascii="Arial" w:hAnsi="Arial" w:cs="Arial"/>
                    <w:sz w:val="16"/>
                    <w:szCs w:val="16"/>
                  </w:rPr>
                </w:rPrChange>
              </w:rPr>
            </w:pPr>
            <w:r w:rsidRPr="00451F5B">
              <w:rPr>
                <w:rFonts w:ascii="Arial" w:hAnsi="Arial" w:cs="Arial"/>
                <w:sz w:val="16"/>
                <w:szCs w:val="16"/>
                <w:rPrChange w:id="34038" w:author="CR#1260r1" w:date="2020-04-07T05:54:00Z">
                  <w:rPr>
                    <w:rFonts w:ascii="Arial" w:hAnsi="Arial" w:cs="Arial"/>
                    <w:sz w:val="16"/>
                    <w:szCs w:val="16"/>
                  </w:rPr>
                </w:rPrChange>
              </w:rPr>
              <w:t>9.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039" w:author="CR#1260r1" w:date="2020-04-07T05:54:00Z">
                  <w:rPr>
                    <w:rFonts w:cs="Arial"/>
                    <w:sz w:val="16"/>
                    <w:szCs w:val="16"/>
                  </w:rPr>
                </w:rPrChange>
              </w:rPr>
            </w:pPr>
            <w:r w:rsidRPr="00451F5B">
              <w:rPr>
                <w:rFonts w:cs="Arial"/>
                <w:sz w:val="16"/>
                <w:szCs w:val="16"/>
                <w:rPrChange w:id="34040" w:author="CR#1260r1" w:date="2020-04-07T05:54:00Z">
                  <w:rPr>
                    <w:rFonts w:cs="Arial"/>
                    <w:sz w:val="16"/>
                    <w:szCs w:val="16"/>
                  </w:rPr>
                </w:rPrChange>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3234D5" w:rsidP="00824FA9">
            <w:pPr>
              <w:keepLines/>
              <w:spacing w:after="0"/>
              <w:rPr>
                <w:rFonts w:ascii="Arial" w:hAnsi="Arial" w:cs="Arial"/>
                <w:sz w:val="16"/>
                <w:szCs w:val="16"/>
                <w:rPrChange w:id="34041" w:author="CR#1260r1" w:date="2020-04-07T05:54:00Z">
                  <w:rPr>
                    <w:rFonts w:ascii="Arial" w:hAnsi="Arial" w:cs="Arial"/>
                    <w:sz w:val="16"/>
                    <w:szCs w:val="16"/>
                  </w:rPr>
                </w:rPrChange>
              </w:rPr>
            </w:pPr>
            <w:r w:rsidRPr="00451F5B">
              <w:rPr>
                <w:rFonts w:ascii="Arial" w:hAnsi="Arial" w:cs="Arial"/>
                <w:sz w:val="16"/>
                <w:szCs w:val="16"/>
                <w:rPrChange w:id="34042" w:author="CR#1260r1" w:date="2020-04-07T05:54:00Z">
                  <w:rPr>
                    <w:rFonts w:ascii="Arial" w:hAnsi="Arial" w:cs="Arial"/>
                    <w:sz w:val="16"/>
                    <w:szCs w:val="16"/>
                  </w:rPr>
                </w:rPrChange>
              </w:rPr>
              <w:t>R</w:t>
            </w:r>
            <w:r w:rsidR="00BE6601" w:rsidRPr="00451F5B">
              <w:rPr>
                <w:rFonts w:ascii="Arial" w:hAnsi="Arial" w:cs="Arial"/>
                <w:sz w:val="16"/>
                <w:szCs w:val="16"/>
                <w:rPrChange w:id="34043" w:author="CR#1260r1" w:date="2020-04-07T05:54:00Z">
                  <w:rPr>
                    <w:rFonts w:ascii="Arial" w:hAnsi="Arial" w:cs="Arial"/>
                    <w:sz w:val="16"/>
                    <w:szCs w:val="16"/>
                  </w:rPr>
                </w:rPrChange>
              </w:rPr>
              <w:t>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44" w:author="CR#1260r1" w:date="2020-04-07T05:54:00Z">
                  <w:rPr>
                    <w:rFonts w:ascii="Arial" w:hAnsi="Arial" w:cs="Arial"/>
                    <w:sz w:val="16"/>
                    <w:szCs w:val="16"/>
                  </w:rPr>
                </w:rPrChange>
              </w:rPr>
            </w:pPr>
            <w:r w:rsidRPr="00451F5B">
              <w:rPr>
                <w:rFonts w:ascii="Arial" w:hAnsi="Arial" w:cs="Arial"/>
                <w:sz w:val="16"/>
                <w:szCs w:val="16"/>
                <w:rPrChange w:id="34045"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46" w:author="CR#1260r1" w:date="2020-04-07T05:54:00Z">
                  <w:rPr>
                    <w:rFonts w:ascii="Arial" w:hAnsi="Arial" w:cs="Arial"/>
                    <w:sz w:val="16"/>
                    <w:szCs w:val="16"/>
                  </w:rPr>
                </w:rPrChange>
              </w:rPr>
            </w:pPr>
            <w:r w:rsidRPr="00451F5B">
              <w:rPr>
                <w:rFonts w:ascii="Arial" w:hAnsi="Arial" w:cs="Arial"/>
                <w:sz w:val="16"/>
                <w:szCs w:val="16"/>
                <w:rPrChange w:id="34047" w:author="CR#1260r1" w:date="2020-04-07T05:54:00Z">
                  <w:rPr>
                    <w:rFonts w:ascii="Arial" w:hAnsi="Arial" w:cs="Arial"/>
                    <w:sz w:val="16"/>
                    <w:szCs w:val="16"/>
                  </w:rPr>
                </w:rPrChange>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48" w:author="CR#1260r1" w:date="2020-04-07T05:54:00Z">
                  <w:rPr>
                    <w:rFonts w:ascii="Arial" w:hAnsi="Arial" w:cs="Arial"/>
                    <w:sz w:val="16"/>
                    <w:szCs w:val="16"/>
                  </w:rPr>
                </w:rPrChange>
              </w:rPr>
            </w:pPr>
            <w:r w:rsidRPr="00451F5B">
              <w:rPr>
                <w:rFonts w:ascii="Arial" w:hAnsi="Arial" w:cs="Arial"/>
                <w:sz w:val="16"/>
                <w:szCs w:val="16"/>
                <w:rPrChange w:id="3404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5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51" w:author="CR#1260r1" w:date="2020-04-07T05:54:00Z">
                  <w:rPr>
                    <w:rFonts w:ascii="Arial" w:hAnsi="Arial" w:cs="Arial"/>
                    <w:sz w:val="16"/>
                    <w:szCs w:val="16"/>
                  </w:rPr>
                </w:rPrChange>
              </w:rPr>
            </w:pPr>
            <w:r w:rsidRPr="00451F5B">
              <w:rPr>
                <w:rFonts w:ascii="Arial" w:hAnsi="Arial" w:cs="Arial"/>
                <w:sz w:val="16"/>
                <w:szCs w:val="16"/>
                <w:rPrChange w:id="34052" w:author="CR#1260r1" w:date="2020-04-07T05:54:00Z">
                  <w:rPr>
                    <w:rFonts w:ascii="Arial" w:hAnsi="Arial" w:cs="Arial"/>
                    <w:sz w:val="16"/>
                    <w:szCs w:val="16"/>
                  </w:rPr>
                </w:rPrChange>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053" w:author="CR#1260r1" w:date="2020-04-07T05:54:00Z">
                  <w:rPr>
                    <w:rFonts w:ascii="Arial" w:hAnsi="Arial" w:cs="Arial"/>
                    <w:sz w:val="16"/>
                    <w:szCs w:val="16"/>
                  </w:rPr>
                </w:rPrChange>
              </w:rPr>
            </w:pPr>
            <w:r w:rsidRPr="00451F5B">
              <w:rPr>
                <w:rFonts w:ascii="Arial" w:hAnsi="Arial" w:cs="Arial"/>
                <w:sz w:val="16"/>
                <w:szCs w:val="16"/>
                <w:rPrChange w:id="34054"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05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56" w:author="CR#1260r1" w:date="2020-04-07T05:54:00Z">
                  <w:rPr>
                    <w:rFonts w:ascii="Arial" w:hAnsi="Arial" w:cs="Arial"/>
                    <w:sz w:val="16"/>
                    <w:szCs w:val="16"/>
                  </w:rPr>
                </w:rPrChange>
              </w:rPr>
            </w:pPr>
            <w:r w:rsidRPr="00451F5B">
              <w:rPr>
                <w:rFonts w:ascii="Arial" w:hAnsi="Arial" w:cs="Arial"/>
                <w:sz w:val="16"/>
                <w:szCs w:val="16"/>
                <w:rPrChange w:id="34057"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58" w:author="CR#1260r1" w:date="2020-04-07T05:54:00Z">
                  <w:rPr>
                    <w:rFonts w:ascii="Arial" w:hAnsi="Arial" w:cs="Arial"/>
                    <w:sz w:val="16"/>
                    <w:szCs w:val="16"/>
                  </w:rPr>
                </w:rPrChange>
              </w:rPr>
            </w:pPr>
            <w:r w:rsidRPr="00451F5B">
              <w:rPr>
                <w:rFonts w:ascii="Arial" w:hAnsi="Arial" w:cs="Arial"/>
                <w:sz w:val="16"/>
                <w:szCs w:val="16"/>
                <w:rPrChange w:id="34059"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60" w:author="CR#1260r1" w:date="2020-04-07T05:54:00Z">
                  <w:rPr>
                    <w:rFonts w:ascii="Arial" w:hAnsi="Arial" w:cs="Arial"/>
                    <w:sz w:val="16"/>
                    <w:szCs w:val="16"/>
                  </w:rPr>
                </w:rPrChange>
              </w:rPr>
            </w:pPr>
            <w:r w:rsidRPr="00451F5B">
              <w:rPr>
                <w:rFonts w:ascii="Arial" w:hAnsi="Arial" w:cs="Arial"/>
                <w:sz w:val="16"/>
                <w:szCs w:val="16"/>
                <w:rPrChange w:id="34061" w:author="CR#1260r1" w:date="2020-04-07T05:54:00Z">
                  <w:rPr>
                    <w:rFonts w:ascii="Arial" w:hAnsi="Arial" w:cs="Arial"/>
                    <w:sz w:val="16"/>
                    <w:szCs w:val="16"/>
                  </w:rPr>
                </w:rPrChange>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62" w:author="CR#1260r1" w:date="2020-04-07T05:54:00Z">
                  <w:rPr>
                    <w:rFonts w:ascii="Arial" w:hAnsi="Arial" w:cs="Arial"/>
                    <w:sz w:val="16"/>
                    <w:szCs w:val="16"/>
                  </w:rPr>
                </w:rPrChange>
              </w:rPr>
            </w:pPr>
            <w:r w:rsidRPr="00451F5B">
              <w:rPr>
                <w:rFonts w:ascii="Arial" w:hAnsi="Arial" w:cs="Arial"/>
                <w:sz w:val="16"/>
                <w:szCs w:val="16"/>
                <w:rPrChange w:id="3406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6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65" w:author="CR#1260r1" w:date="2020-04-07T05:54:00Z">
                  <w:rPr>
                    <w:rFonts w:ascii="Arial" w:hAnsi="Arial" w:cs="Arial"/>
                    <w:sz w:val="16"/>
                    <w:szCs w:val="16"/>
                  </w:rPr>
                </w:rPrChange>
              </w:rPr>
            </w:pPr>
            <w:r w:rsidRPr="00451F5B">
              <w:rPr>
                <w:rFonts w:ascii="Arial" w:hAnsi="Arial" w:cs="Arial"/>
                <w:sz w:val="16"/>
                <w:szCs w:val="16"/>
                <w:rPrChange w:id="34066" w:author="CR#1260r1" w:date="2020-04-07T05:54:00Z">
                  <w:rPr>
                    <w:rFonts w:ascii="Arial" w:hAnsi="Arial" w:cs="Arial"/>
                    <w:sz w:val="16"/>
                    <w:szCs w:val="16"/>
                  </w:rPr>
                </w:rPrChange>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067" w:author="CR#1260r1" w:date="2020-04-07T05:54:00Z">
                  <w:rPr>
                    <w:rFonts w:ascii="Arial" w:hAnsi="Arial" w:cs="Arial"/>
                    <w:sz w:val="16"/>
                    <w:szCs w:val="16"/>
                  </w:rPr>
                </w:rPrChange>
              </w:rPr>
            </w:pPr>
            <w:r w:rsidRPr="00451F5B">
              <w:rPr>
                <w:rFonts w:ascii="Arial" w:hAnsi="Arial" w:cs="Arial"/>
                <w:sz w:val="16"/>
                <w:szCs w:val="16"/>
                <w:rPrChange w:id="34068"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06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70" w:author="CR#1260r1" w:date="2020-04-07T05:54:00Z">
                  <w:rPr>
                    <w:rFonts w:ascii="Arial" w:hAnsi="Arial" w:cs="Arial"/>
                    <w:sz w:val="16"/>
                    <w:szCs w:val="16"/>
                  </w:rPr>
                </w:rPrChange>
              </w:rPr>
            </w:pPr>
            <w:r w:rsidRPr="00451F5B">
              <w:rPr>
                <w:rFonts w:ascii="Arial" w:hAnsi="Arial" w:cs="Arial"/>
                <w:sz w:val="16"/>
                <w:szCs w:val="16"/>
                <w:rPrChange w:id="34071"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72" w:author="CR#1260r1" w:date="2020-04-07T05:54:00Z">
                  <w:rPr>
                    <w:rFonts w:ascii="Arial" w:hAnsi="Arial" w:cs="Arial"/>
                    <w:sz w:val="16"/>
                    <w:szCs w:val="16"/>
                  </w:rPr>
                </w:rPrChange>
              </w:rPr>
            </w:pPr>
            <w:r w:rsidRPr="00451F5B">
              <w:rPr>
                <w:rFonts w:ascii="Arial" w:hAnsi="Arial" w:cs="Arial"/>
                <w:sz w:val="16"/>
                <w:szCs w:val="16"/>
                <w:rPrChange w:id="34073"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74" w:author="CR#1260r1" w:date="2020-04-07T05:54:00Z">
                  <w:rPr>
                    <w:rFonts w:ascii="Arial" w:hAnsi="Arial" w:cs="Arial"/>
                    <w:sz w:val="16"/>
                    <w:szCs w:val="16"/>
                  </w:rPr>
                </w:rPrChange>
              </w:rPr>
            </w:pPr>
            <w:r w:rsidRPr="00451F5B">
              <w:rPr>
                <w:rFonts w:ascii="Arial" w:hAnsi="Arial" w:cs="Arial"/>
                <w:sz w:val="16"/>
                <w:szCs w:val="16"/>
                <w:rPrChange w:id="34075" w:author="CR#1260r1" w:date="2020-04-07T05:54:00Z">
                  <w:rPr>
                    <w:rFonts w:ascii="Arial" w:hAnsi="Arial" w:cs="Arial"/>
                    <w:sz w:val="16"/>
                    <w:szCs w:val="16"/>
                  </w:rPr>
                </w:rPrChange>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76" w:author="CR#1260r1" w:date="2020-04-07T05:54:00Z">
                  <w:rPr>
                    <w:rFonts w:ascii="Arial" w:hAnsi="Arial" w:cs="Arial"/>
                    <w:sz w:val="16"/>
                    <w:szCs w:val="16"/>
                  </w:rPr>
                </w:rPrChange>
              </w:rPr>
            </w:pPr>
            <w:r w:rsidRPr="00451F5B">
              <w:rPr>
                <w:rFonts w:ascii="Arial" w:hAnsi="Arial" w:cs="Arial"/>
                <w:sz w:val="16"/>
                <w:szCs w:val="16"/>
                <w:rPrChange w:id="3407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7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79" w:author="CR#1260r1" w:date="2020-04-07T05:54:00Z">
                  <w:rPr>
                    <w:rFonts w:ascii="Arial" w:hAnsi="Arial" w:cs="Arial"/>
                    <w:sz w:val="16"/>
                    <w:szCs w:val="16"/>
                  </w:rPr>
                </w:rPrChange>
              </w:rPr>
            </w:pPr>
            <w:r w:rsidRPr="00451F5B">
              <w:rPr>
                <w:rFonts w:ascii="Arial" w:hAnsi="Arial" w:cs="Arial"/>
                <w:sz w:val="16"/>
                <w:szCs w:val="16"/>
                <w:rPrChange w:id="34080" w:author="CR#1260r1" w:date="2020-04-07T05:54:00Z">
                  <w:rPr>
                    <w:rFonts w:ascii="Arial" w:hAnsi="Arial" w:cs="Arial"/>
                    <w:sz w:val="16"/>
                    <w:szCs w:val="16"/>
                  </w:rPr>
                </w:rPrChange>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081" w:author="CR#1260r1" w:date="2020-04-07T05:54:00Z">
                  <w:rPr>
                    <w:rFonts w:ascii="Arial" w:hAnsi="Arial" w:cs="Arial"/>
                    <w:sz w:val="16"/>
                    <w:szCs w:val="16"/>
                  </w:rPr>
                </w:rPrChange>
              </w:rPr>
            </w:pPr>
            <w:r w:rsidRPr="00451F5B">
              <w:rPr>
                <w:rFonts w:ascii="Arial" w:hAnsi="Arial" w:cs="Arial"/>
                <w:sz w:val="16"/>
                <w:szCs w:val="16"/>
                <w:rPrChange w:id="34082"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08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84" w:author="CR#1260r1" w:date="2020-04-07T05:54:00Z">
                  <w:rPr>
                    <w:rFonts w:ascii="Arial" w:hAnsi="Arial" w:cs="Arial"/>
                    <w:sz w:val="16"/>
                    <w:szCs w:val="16"/>
                  </w:rPr>
                </w:rPrChange>
              </w:rPr>
            </w:pPr>
            <w:r w:rsidRPr="00451F5B">
              <w:rPr>
                <w:rFonts w:ascii="Arial" w:hAnsi="Arial" w:cs="Arial"/>
                <w:sz w:val="16"/>
                <w:szCs w:val="16"/>
                <w:rPrChange w:id="34085"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86" w:author="CR#1260r1" w:date="2020-04-07T05:54:00Z">
                  <w:rPr>
                    <w:rFonts w:ascii="Arial" w:hAnsi="Arial" w:cs="Arial"/>
                    <w:sz w:val="16"/>
                    <w:szCs w:val="16"/>
                  </w:rPr>
                </w:rPrChange>
              </w:rPr>
            </w:pPr>
            <w:r w:rsidRPr="00451F5B">
              <w:rPr>
                <w:rFonts w:ascii="Arial" w:hAnsi="Arial" w:cs="Arial"/>
                <w:sz w:val="16"/>
                <w:szCs w:val="16"/>
                <w:rPrChange w:id="34087"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88" w:author="CR#1260r1" w:date="2020-04-07T05:54:00Z">
                  <w:rPr>
                    <w:rFonts w:ascii="Arial" w:hAnsi="Arial" w:cs="Arial"/>
                    <w:sz w:val="16"/>
                    <w:szCs w:val="16"/>
                  </w:rPr>
                </w:rPrChange>
              </w:rPr>
            </w:pPr>
            <w:r w:rsidRPr="00451F5B">
              <w:rPr>
                <w:rFonts w:ascii="Arial" w:hAnsi="Arial" w:cs="Arial"/>
                <w:sz w:val="16"/>
                <w:szCs w:val="16"/>
                <w:rPrChange w:id="34089" w:author="CR#1260r1" w:date="2020-04-07T05:54:00Z">
                  <w:rPr>
                    <w:rFonts w:ascii="Arial" w:hAnsi="Arial" w:cs="Arial"/>
                    <w:sz w:val="16"/>
                    <w:szCs w:val="16"/>
                  </w:rPr>
                </w:rPrChange>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90" w:author="CR#1260r1" w:date="2020-04-07T05:54:00Z">
                  <w:rPr>
                    <w:rFonts w:ascii="Arial" w:hAnsi="Arial" w:cs="Arial"/>
                    <w:sz w:val="16"/>
                    <w:szCs w:val="16"/>
                  </w:rPr>
                </w:rPrChange>
              </w:rPr>
            </w:pPr>
            <w:r w:rsidRPr="00451F5B">
              <w:rPr>
                <w:rFonts w:ascii="Arial" w:hAnsi="Arial" w:cs="Arial"/>
                <w:sz w:val="16"/>
                <w:szCs w:val="16"/>
                <w:rPrChange w:id="3409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9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93" w:author="CR#1260r1" w:date="2020-04-07T05:54:00Z">
                  <w:rPr>
                    <w:rFonts w:ascii="Arial" w:hAnsi="Arial" w:cs="Arial"/>
                    <w:sz w:val="16"/>
                    <w:szCs w:val="16"/>
                  </w:rPr>
                </w:rPrChange>
              </w:rPr>
            </w:pPr>
            <w:r w:rsidRPr="00451F5B">
              <w:rPr>
                <w:rFonts w:ascii="Arial" w:hAnsi="Arial" w:cs="Arial"/>
                <w:sz w:val="16"/>
                <w:szCs w:val="16"/>
                <w:rPrChange w:id="34094" w:author="CR#1260r1" w:date="2020-04-07T05:54:00Z">
                  <w:rPr>
                    <w:rFonts w:ascii="Arial" w:hAnsi="Arial" w:cs="Arial"/>
                    <w:sz w:val="16"/>
                    <w:szCs w:val="16"/>
                  </w:rPr>
                </w:rPrChange>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095" w:author="CR#1260r1" w:date="2020-04-07T05:54:00Z">
                  <w:rPr>
                    <w:rFonts w:ascii="Arial" w:hAnsi="Arial" w:cs="Arial"/>
                    <w:sz w:val="16"/>
                    <w:szCs w:val="16"/>
                  </w:rPr>
                </w:rPrChange>
              </w:rPr>
            </w:pPr>
            <w:r w:rsidRPr="00451F5B">
              <w:rPr>
                <w:rFonts w:ascii="Arial" w:hAnsi="Arial" w:cs="Arial"/>
                <w:sz w:val="16"/>
                <w:szCs w:val="16"/>
                <w:rPrChange w:id="34096"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09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098" w:author="CR#1260r1" w:date="2020-04-07T05:54:00Z">
                  <w:rPr>
                    <w:rFonts w:ascii="Arial" w:hAnsi="Arial" w:cs="Arial"/>
                    <w:sz w:val="16"/>
                    <w:szCs w:val="16"/>
                  </w:rPr>
                </w:rPrChange>
              </w:rPr>
            </w:pPr>
            <w:r w:rsidRPr="00451F5B">
              <w:rPr>
                <w:rFonts w:ascii="Arial" w:hAnsi="Arial" w:cs="Arial"/>
                <w:sz w:val="16"/>
                <w:szCs w:val="16"/>
                <w:rPrChange w:id="34099"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00" w:author="CR#1260r1" w:date="2020-04-07T05:54:00Z">
                  <w:rPr>
                    <w:rFonts w:ascii="Arial" w:hAnsi="Arial" w:cs="Arial"/>
                    <w:sz w:val="16"/>
                    <w:szCs w:val="16"/>
                  </w:rPr>
                </w:rPrChange>
              </w:rPr>
            </w:pPr>
            <w:r w:rsidRPr="00451F5B">
              <w:rPr>
                <w:rFonts w:ascii="Arial" w:hAnsi="Arial" w:cs="Arial"/>
                <w:sz w:val="16"/>
                <w:szCs w:val="16"/>
                <w:rPrChange w:id="34101" w:author="CR#1260r1" w:date="2020-04-07T05:54:00Z">
                  <w:rPr>
                    <w:rFonts w:ascii="Arial" w:hAnsi="Arial" w:cs="Arial"/>
                    <w:sz w:val="16"/>
                    <w:szCs w:val="16"/>
                  </w:rPr>
                </w:rPrChange>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02" w:author="CR#1260r1" w:date="2020-04-07T05:54:00Z">
                  <w:rPr>
                    <w:rFonts w:ascii="Arial" w:hAnsi="Arial" w:cs="Arial"/>
                    <w:sz w:val="16"/>
                    <w:szCs w:val="16"/>
                  </w:rPr>
                </w:rPrChange>
              </w:rPr>
            </w:pPr>
            <w:r w:rsidRPr="00451F5B">
              <w:rPr>
                <w:rFonts w:ascii="Arial" w:hAnsi="Arial" w:cs="Arial"/>
                <w:sz w:val="16"/>
                <w:szCs w:val="16"/>
                <w:rPrChange w:id="34103" w:author="CR#1260r1" w:date="2020-04-07T05:54:00Z">
                  <w:rPr>
                    <w:rFonts w:ascii="Arial" w:hAnsi="Arial" w:cs="Arial"/>
                    <w:sz w:val="16"/>
                    <w:szCs w:val="16"/>
                  </w:rPr>
                </w:rPrChange>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04" w:author="CR#1260r1" w:date="2020-04-07T05:54:00Z">
                  <w:rPr>
                    <w:rFonts w:ascii="Arial" w:hAnsi="Arial" w:cs="Arial"/>
                    <w:sz w:val="16"/>
                    <w:szCs w:val="16"/>
                  </w:rPr>
                </w:rPrChange>
              </w:rPr>
            </w:pPr>
            <w:r w:rsidRPr="00451F5B">
              <w:rPr>
                <w:rFonts w:ascii="Arial" w:hAnsi="Arial" w:cs="Arial"/>
                <w:sz w:val="16"/>
                <w:szCs w:val="16"/>
                <w:rPrChange w:id="3410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0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07" w:author="CR#1260r1" w:date="2020-04-07T05:54:00Z">
                  <w:rPr>
                    <w:rFonts w:ascii="Arial" w:hAnsi="Arial" w:cs="Arial"/>
                    <w:sz w:val="16"/>
                    <w:szCs w:val="16"/>
                  </w:rPr>
                </w:rPrChange>
              </w:rPr>
            </w:pPr>
            <w:r w:rsidRPr="00451F5B">
              <w:rPr>
                <w:rFonts w:ascii="Arial" w:hAnsi="Arial" w:cs="Arial"/>
                <w:sz w:val="16"/>
                <w:szCs w:val="16"/>
                <w:rPrChange w:id="34108" w:author="CR#1260r1" w:date="2020-04-07T05:54:00Z">
                  <w:rPr>
                    <w:rFonts w:ascii="Arial" w:hAnsi="Arial" w:cs="Arial"/>
                    <w:sz w:val="16"/>
                    <w:szCs w:val="16"/>
                  </w:rPr>
                </w:rPrChange>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109" w:author="CR#1260r1" w:date="2020-04-07T05:54:00Z">
                  <w:rPr>
                    <w:rFonts w:ascii="Arial" w:hAnsi="Arial" w:cs="Arial"/>
                    <w:sz w:val="16"/>
                    <w:szCs w:val="16"/>
                  </w:rPr>
                </w:rPrChange>
              </w:rPr>
            </w:pPr>
            <w:r w:rsidRPr="00451F5B">
              <w:rPr>
                <w:rFonts w:ascii="Arial" w:hAnsi="Arial" w:cs="Arial"/>
                <w:sz w:val="16"/>
                <w:szCs w:val="16"/>
                <w:rPrChange w:id="34110"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11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12" w:author="CR#1260r1" w:date="2020-04-07T05:54:00Z">
                  <w:rPr>
                    <w:rFonts w:ascii="Arial" w:hAnsi="Arial" w:cs="Arial"/>
                    <w:sz w:val="16"/>
                    <w:szCs w:val="16"/>
                  </w:rPr>
                </w:rPrChange>
              </w:rPr>
            </w:pPr>
            <w:r w:rsidRPr="00451F5B">
              <w:rPr>
                <w:rFonts w:ascii="Arial" w:hAnsi="Arial" w:cs="Arial"/>
                <w:sz w:val="16"/>
                <w:szCs w:val="16"/>
                <w:rPrChange w:id="34113"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14" w:author="CR#1260r1" w:date="2020-04-07T05:54:00Z">
                  <w:rPr>
                    <w:rFonts w:ascii="Arial" w:hAnsi="Arial" w:cs="Arial"/>
                    <w:sz w:val="16"/>
                    <w:szCs w:val="16"/>
                  </w:rPr>
                </w:rPrChange>
              </w:rPr>
            </w:pPr>
            <w:r w:rsidRPr="00451F5B">
              <w:rPr>
                <w:rFonts w:ascii="Arial" w:hAnsi="Arial" w:cs="Arial"/>
                <w:sz w:val="16"/>
                <w:szCs w:val="16"/>
                <w:rPrChange w:id="34115" w:author="CR#1260r1" w:date="2020-04-07T05:54:00Z">
                  <w:rPr>
                    <w:rFonts w:ascii="Arial" w:hAnsi="Arial"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16" w:author="CR#1260r1" w:date="2020-04-07T05:54:00Z">
                  <w:rPr>
                    <w:rFonts w:ascii="Arial" w:hAnsi="Arial" w:cs="Arial"/>
                    <w:sz w:val="16"/>
                    <w:szCs w:val="16"/>
                  </w:rPr>
                </w:rPrChange>
              </w:rPr>
            </w:pPr>
            <w:r w:rsidRPr="00451F5B">
              <w:rPr>
                <w:rFonts w:ascii="Arial" w:hAnsi="Arial" w:cs="Arial"/>
                <w:sz w:val="16"/>
                <w:szCs w:val="16"/>
                <w:rPrChange w:id="34117" w:author="CR#1260r1" w:date="2020-04-07T05:54:00Z">
                  <w:rPr>
                    <w:rFonts w:ascii="Arial" w:hAnsi="Arial" w:cs="Arial"/>
                    <w:sz w:val="16"/>
                    <w:szCs w:val="16"/>
                  </w:rPr>
                </w:rPrChange>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18" w:author="CR#1260r1" w:date="2020-04-07T05:54:00Z">
                  <w:rPr>
                    <w:rFonts w:ascii="Arial" w:hAnsi="Arial" w:cs="Arial"/>
                    <w:sz w:val="16"/>
                    <w:szCs w:val="16"/>
                  </w:rPr>
                </w:rPrChange>
              </w:rPr>
            </w:pPr>
            <w:r w:rsidRPr="00451F5B">
              <w:rPr>
                <w:rFonts w:ascii="Arial" w:hAnsi="Arial" w:cs="Arial"/>
                <w:sz w:val="16"/>
                <w:szCs w:val="16"/>
                <w:rPrChange w:id="3411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2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21" w:author="CR#1260r1" w:date="2020-04-07T05:54:00Z">
                  <w:rPr>
                    <w:rFonts w:ascii="Arial" w:hAnsi="Arial" w:cs="Arial"/>
                    <w:sz w:val="16"/>
                    <w:szCs w:val="16"/>
                  </w:rPr>
                </w:rPrChange>
              </w:rPr>
            </w:pPr>
            <w:r w:rsidRPr="00451F5B">
              <w:rPr>
                <w:rFonts w:ascii="Arial" w:hAnsi="Arial" w:cs="Arial"/>
                <w:sz w:val="16"/>
                <w:szCs w:val="16"/>
                <w:rPrChange w:id="34122" w:author="CR#1260r1" w:date="2020-04-07T05:54:00Z">
                  <w:rPr>
                    <w:rFonts w:ascii="Arial" w:hAnsi="Arial" w:cs="Arial"/>
                    <w:sz w:val="16"/>
                    <w:szCs w:val="16"/>
                  </w:rPr>
                </w:rPrChange>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123" w:author="CR#1260r1" w:date="2020-04-07T05:54:00Z">
                  <w:rPr>
                    <w:rFonts w:ascii="Arial" w:hAnsi="Arial" w:cs="Arial"/>
                    <w:sz w:val="16"/>
                    <w:szCs w:val="16"/>
                  </w:rPr>
                </w:rPrChange>
              </w:rPr>
            </w:pPr>
            <w:r w:rsidRPr="00451F5B">
              <w:rPr>
                <w:rFonts w:ascii="Arial" w:hAnsi="Arial" w:cs="Arial"/>
                <w:sz w:val="16"/>
                <w:szCs w:val="16"/>
                <w:rPrChange w:id="34124"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12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26" w:author="CR#1260r1" w:date="2020-04-07T05:54:00Z">
                  <w:rPr>
                    <w:rFonts w:ascii="Arial" w:hAnsi="Arial" w:cs="Arial"/>
                    <w:sz w:val="16"/>
                    <w:szCs w:val="16"/>
                  </w:rPr>
                </w:rPrChange>
              </w:rPr>
            </w:pPr>
            <w:r w:rsidRPr="00451F5B">
              <w:rPr>
                <w:rFonts w:ascii="Arial" w:hAnsi="Arial" w:cs="Arial"/>
                <w:sz w:val="16"/>
                <w:szCs w:val="16"/>
                <w:rPrChange w:id="34127"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28" w:author="CR#1260r1" w:date="2020-04-07T05:54:00Z">
                  <w:rPr>
                    <w:rFonts w:ascii="Arial" w:hAnsi="Arial" w:cs="Arial"/>
                    <w:sz w:val="16"/>
                    <w:szCs w:val="16"/>
                  </w:rPr>
                </w:rPrChange>
              </w:rPr>
            </w:pPr>
            <w:r w:rsidRPr="00451F5B">
              <w:rPr>
                <w:rFonts w:ascii="Arial" w:hAnsi="Arial" w:cs="Arial"/>
                <w:sz w:val="16"/>
                <w:szCs w:val="16"/>
                <w:rPrChange w:id="34129" w:author="CR#1260r1" w:date="2020-04-07T05:54:00Z">
                  <w:rPr>
                    <w:rFonts w:ascii="Arial" w:hAnsi="Arial" w:cs="Arial"/>
                    <w:sz w:val="16"/>
                    <w:szCs w:val="16"/>
                  </w:rPr>
                </w:rPrChange>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30" w:author="CR#1260r1" w:date="2020-04-07T05:54:00Z">
                  <w:rPr>
                    <w:rFonts w:ascii="Arial" w:hAnsi="Arial" w:cs="Arial"/>
                    <w:sz w:val="16"/>
                    <w:szCs w:val="16"/>
                  </w:rPr>
                </w:rPrChange>
              </w:rPr>
            </w:pPr>
            <w:r w:rsidRPr="00451F5B">
              <w:rPr>
                <w:rFonts w:ascii="Arial" w:hAnsi="Arial" w:cs="Arial"/>
                <w:sz w:val="16"/>
                <w:szCs w:val="16"/>
                <w:rPrChange w:id="34131" w:author="CR#1260r1" w:date="2020-04-07T05:54:00Z">
                  <w:rPr>
                    <w:rFonts w:ascii="Arial" w:hAnsi="Arial" w:cs="Arial"/>
                    <w:sz w:val="16"/>
                    <w:szCs w:val="16"/>
                  </w:rPr>
                </w:rPrChange>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32" w:author="CR#1260r1" w:date="2020-04-07T05:54:00Z">
                  <w:rPr>
                    <w:rFonts w:ascii="Arial" w:hAnsi="Arial" w:cs="Arial"/>
                    <w:sz w:val="16"/>
                    <w:szCs w:val="16"/>
                  </w:rPr>
                </w:rPrChange>
              </w:rPr>
            </w:pPr>
            <w:r w:rsidRPr="00451F5B">
              <w:rPr>
                <w:rFonts w:ascii="Arial" w:hAnsi="Arial" w:cs="Arial"/>
                <w:sz w:val="16"/>
                <w:szCs w:val="16"/>
                <w:rPrChange w:id="3413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3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35" w:author="CR#1260r1" w:date="2020-04-07T05:54:00Z">
                  <w:rPr>
                    <w:rFonts w:ascii="Arial" w:hAnsi="Arial" w:cs="Arial"/>
                    <w:sz w:val="16"/>
                    <w:szCs w:val="16"/>
                  </w:rPr>
                </w:rPrChange>
              </w:rPr>
            </w:pPr>
            <w:r w:rsidRPr="00451F5B">
              <w:rPr>
                <w:rFonts w:ascii="Arial" w:hAnsi="Arial" w:cs="Arial"/>
                <w:sz w:val="16"/>
                <w:szCs w:val="16"/>
                <w:rPrChange w:id="34136" w:author="CR#1260r1" w:date="2020-04-07T05:54:00Z">
                  <w:rPr>
                    <w:rFonts w:ascii="Arial" w:hAnsi="Arial" w:cs="Arial"/>
                    <w:sz w:val="16"/>
                    <w:szCs w:val="16"/>
                  </w:rPr>
                </w:rPrChange>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137" w:author="CR#1260r1" w:date="2020-04-07T05:54:00Z">
                  <w:rPr>
                    <w:rFonts w:ascii="Arial" w:hAnsi="Arial" w:cs="Arial"/>
                    <w:sz w:val="16"/>
                    <w:szCs w:val="16"/>
                  </w:rPr>
                </w:rPrChange>
              </w:rPr>
            </w:pPr>
            <w:r w:rsidRPr="00451F5B">
              <w:rPr>
                <w:rFonts w:ascii="Arial" w:hAnsi="Arial" w:cs="Arial"/>
                <w:sz w:val="16"/>
                <w:szCs w:val="16"/>
                <w:rPrChange w:id="34138"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13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40" w:author="CR#1260r1" w:date="2020-04-07T05:54:00Z">
                  <w:rPr>
                    <w:rFonts w:ascii="Arial" w:hAnsi="Arial" w:cs="Arial"/>
                    <w:sz w:val="16"/>
                    <w:szCs w:val="16"/>
                  </w:rPr>
                </w:rPrChange>
              </w:rPr>
            </w:pPr>
            <w:r w:rsidRPr="00451F5B">
              <w:rPr>
                <w:rFonts w:ascii="Arial" w:hAnsi="Arial" w:cs="Arial"/>
                <w:sz w:val="16"/>
                <w:szCs w:val="16"/>
                <w:rPrChange w:id="34141"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42" w:author="CR#1260r1" w:date="2020-04-07T05:54:00Z">
                  <w:rPr>
                    <w:rFonts w:ascii="Arial" w:hAnsi="Arial" w:cs="Arial"/>
                    <w:sz w:val="16"/>
                    <w:szCs w:val="16"/>
                  </w:rPr>
                </w:rPrChange>
              </w:rPr>
            </w:pPr>
            <w:r w:rsidRPr="00451F5B">
              <w:rPr>
                <w:rFonts w:ascii="Arial" w:hAnsi="Arial" w:cs="Arial"/>
                <w:sz w:val="16"/>
                <w:szCs w:val="16"/>
                <w:rPrChange w:id="34143" w:author="CR#1260r1" w:date="2020-04-07T05:54:00Z">
                  <w:rPr>
                    <w:rFonts w:ascii="Arial" w:hAnsi="Arial" w:cs="Arial"/>
                    <w:sz w:val="16"/>
                    <w:szCs w:val="16"/>
                  </w:rPr>
                </w:rPrChange>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44" w:author="CR#1260r1" w:date="2020-04-07T05:54:00Z">
                  <w:rPr>
                    <w:rFonts w:ascii="Arial" w:hAnsi="Arial" w:cs="Arial"/>
                    <w:sz w:val="16"/>
                    <w:szCs w:val="16"/>
                  </w:rPr>
                </w:rPrChange>
              </w:rPr>
            </w:pPr>
            <w:r w:rsidRPr="00451F5B">
              <w:rPr>
                <w:rFonts w:ascii="Arial" w:hAnsi="Arial" w:cs="Arial"/>
                <w:sz w:val="16"/>
                <w:szCs w:val="16"/>
                <w:rPrChange w:id="34145" w:author="CR#1260r1" w:date="2020-04-07T05:54:00Z">
                  <w:rPr>
                    <w:rFonts w:ascii="Arial" w:hAnsi="Arial" w:cs="Arial"/>
                    <w:sz w:val="16"/>
                    <w:szCs w:val="16"/>
                  </w:rPr>
                </w:rPrChange>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46" w:author="CR#1260r1" w:date="2020-04-07T05:54:00Z">
                  <w:rPr>
                    <w:rFonts w:ascii="Arial" w:hAnsi="Arial" w:cs="Arial"/>
                    <w:sz w:val="16"/>
                    <w:szCs w:val="16"/>
                  </w:rPr>
                </w:rPrChange>
              </w:rPr>
            </w:pPr>
            <w:r w:rsidRPr="00451F5B">
              <w:rPr>
                <w:rFonts w:ascii="Arial" w:hAnsi="Arial" w:cs="Arial"/>
                <w:sz w:val="16"/>
                <w:szCs w:val="16"/>
                <w:rPrChange w:id="3414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4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49" w:author="CR#1260r1" w:date="2020-04-07T05:54:00Z">
                  <w:rPr>
                    <w:rFonts w:ascii="Arial" w:hAnsi="Arial" w:cs="Arial"/>
                    <w:sz w:val="16"/>
                    <w:szCs w:val="16"/>
                  </w:rPr>
                </w:rPrChange>
              </w:rPr>
            </w:pPr>
            <w:r w:rsidRPr="00451F5B">
              <w:rPr>
                <w:rFonts w:ascii="Arial" w:hAnsi="Arial" w:cs="Arial"/>
                <w:sz w:val="16"/>
                <w:szCs w:val="16"/>
                <w:rPrChange w:id="34150" w:author="CR#1260r1" w:date="2020-04-07T05:54:00Z">
                  <w:rPr>
                    <w:rFonts w:ascii="Arial" w:hAnsi="Arial" w:cs="Arial"/>
                    <w:sz w:val="16"/>
                    <w:szCs w:val="16"/>
                  </w:rPr>
                </w:rPrChange>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151" w:author="CR#1260r1" w:date="2020-04-07T05:54:00Z">
                  <w:rPr>
                    <w:rFonts w:ascii="Arial" w:hAnsi="Arial" w:cs="Arial"/>
                    <w:sz w:val="16"/>
                    <w:szCs w:val="16"/>
                  </w:rPr>
                </w:rPrChange>
              </w:rPr>
            </w:pPr>
            <w:r w:rsidRPr="00451F5B">
              <w:rPr>
                <w:rFonts w:ascii="Arial" w:hAnsi="Arial" w:cs="Arial"/>
                <w:sz w:val="16"/>
                <w:szCs w:val="16"/>
                <w:rPrChange w:id="34152"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15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54" w:author="CR#1260r1" w:date="2020-04-07T05:54:00Z">
                  <w:rPr>
                    <w:rFonts w:ascii="Arial" w:hAnsi="Arial" w:cs="Arial"/>
                    <w:sz w:val="16"/>
                    <w:szCs w:val="16"/>
                  </w:rPr>
                </w:rPrChange>
              </w:rPr>
            </w:pPr>
            <w:r w:rsidRPr="00451F5B">
              <w:rPr>
                <w:rFonts w:ascii="Arial" w:hAnsi="Arial" w:cs="Arial"/>
                <w:sz w:val="16"/>
                <w:szCs w:val="16"/>
                <w:rPrChange w:id="34155"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56" w:author="CR#1260r1" w:date="2020-04-07T05:54:00Z">
                  <w:rPr>
                    <w:rFonts w:ascii="Arial" w:hAnsi="Arial" w:cs="Arial"/>
                    <w:sz w:val="16"/>
                    <w:szCs w:val="16"/>
                  </w:rPr>
                </w:rPrChange>
              </w:rPr>
            </w:pPr>
            <w:r w:rsidRPr="00451F5B">
              <w:rPr>
                <w:rFonts w:ascii="Arial" w:hAnsi="Arial" w:cs="Arial"/>
                <w:sz w:val="16"/>
                <w:szCs w:val="16"/>
                <w:rPrChange w:id="34157"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58" w:author="CR#1260r1" w:date="2020-04-07T05:54:00Z">
                  <w:rPr>
                    <w:rFonts w:ascii="Arial" w:hAnsi="Arial" w:cs="Arial"/>
                    <w:sz w:val="16"/>
                    <w:szCs w:val="16"/>
                  </w:rPr>
                </w:rPrChange>
              </w:rPr>
            </w:pPr>
            <w:r w:rsidRPr="00451F5B">
              <w:rPr>
                <w:rFonts w:ascii="Arial" w:hAnsi="Arial" w:cs="Arial"/>
                <w:sz w:val="16"/>
                <w:szCs w:val="16"/>
                <w:rPrChange w:id="34159" w:author="CR#1260r1" w:date="2020-04-07T05:54:00Z">
                  <w:rPr>
                    <w:rFonts w:ascii="Arial" w:hAnsi="Arial" w:cs="Arial"/>
                    <w:sz w:val="16"/>
                    <w:szCs w:val="16"/>
                  </w:rPr>
                </w:rPrChange>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60" w:author="CR#1260r1" w:date="2020-04-07T05:54:00Z">
                  <w:rPr>
                    <w:rFonts w:ascii="Arial" w:hAnsi="Arial" w:cs="Arial"/>
                    <w:sz w:val="16"/>
                    <w:szCs w:val="16"/>
                  </w:rPr>
                </w:rPrChange>
              </w:rPr>
            </w:pPr>
            <w:r w:rsidRPr="00451F5B">
              <w:rPr>
                <w:rFonts w:ascii="Arial" w:hAnsi="Arial" w:cs="Arial"/>
                <w:sz w:val="16"/>
                <w:szCs w:val="16"/>
                <w:rPrChange w:id="3416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6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63" w:author="CR#1260r1" w:date="2020-04-07T05:54:00Z">
                  <w:rPr>
                    <w:rFonts w:ascii="Arial" w:hAnsi="Arial" w:cs="Arial"/>
                    <w:sz w:val="16"/>
                    <w:szCs w:val="16"/>
                  </w:rPr>
                </w:rPrChange>
              </w:rPr>
            </w:pPr>
            <w:r w:rsidRPr="00451F5B">
              <w:rPr>
                <w:rFonts w:ascii="Arial" w:hAnsi="Arial" w:cs="Arial"/>
                <w:sz w:val="16"/>
                <w:szCs w:val="16"/>
                <w:rPrChange w:id="34164" w:author="CR#1260r1" w:date="2020-04-07T05:54:00Z">
                  <w:rPr>
                    <w:rFonts w:ascii="Arial" w:hAnsi="Arial" w:cs="Arial"/>
                    <w:sz w:val="16"/>
                    <w:szCs w:val="16"/>
                  </w:rPr>
                </w:rPrChange>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165" w:author="CR#1260r1" w:date="2020-04-07T05:54:00Z">
                  <w:rPr>
                    <w:rFonts w:ascii="Arial" w:hAnsi="Arial" w:cs="Arial"/>
                    <w:sz w:val="16"/>
                    <w:szCs w:val="16"/>
                  </w:rPr>
                </w:rPrChange>
              </w:rPr>
            </w:pPr>
            <w:r w:rsidRPr="00451F5B">
              <w:rPr>
                <w:rFonts w:ascii="Arial" w:hAnsi="Arial" w:cs="Arial"/>
                <w:sz w:val="16"/>
                <w:szCs w:val="16"/>
                <w:rPrChange w:id="34166"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16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68" w:author="CR#1260r1" w:date="2020-04-07T05:54:00Z">
                  <w:rPr>
                    <w:rFonts w:ascii="Arial" w:hAnsi="Arial" w:cs="Arial"/>
                    <w:sz w:val="16"/>
                    <w:szCs w:val="16"/>
                  </w:rPr>
                </w:rPrChange>
              </w:rPr>
            </w:pPr>
            <w:r w:rsidRPr="00451F5B">
              <w:rPr>
                <w:rFonts w:ascii="Arial" w:hAnsi="Arial" w:cs="Arial"/>
                <w:sz w:val="16"/>
                <w:szCs w:val="16"/>
                <w:rPrChange w:id="34169"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70" w:author="CR#1260r1" w:date="2020-04-07T05:54:00Z">
                  <w:rPr>
                    <w:rFonts w:ascii="Arial" w:hAnsi="Arial" w:cs="Arial"/>
                    <w:sz w:val="16"/>
                    <w:szCs w:val="16"/>
                  </w:rPr>
                </w:rPrChange>
              </w:rPr>
            </w:pPr>
            <w:r w:rsidRPr="00451F5B">
              <w:rPr>
                <w:rFonts w:ascii="Arial" w:hAnsi="Arial" w:cs="Arial"/>
                <w:sz w:val="16"/>
                <w:szCs w:val="16"/>
                <w:rPrChange w:id="34171" w:author="CR#1260r1" w:date="2020-04-07T05:54:00Z">
                  <w:rPr>
                    <w:rFonts w:ascii="Arial" w:hAnsi="Arial"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72" w:author="CR#1260r1" w:date="2020-04-07T05:54:00Z">
                  <w:rPr>
                    <w:rFonts w:ascii="Arial" w:hAnsi="Arial" w:cs="Arial"/>
                    <w:sz w:val="16"/>
                    <w:szCs w:val="16"/>
                  </w:rPr>
                </w:rPrChange>
              </w:rPr>
            </w:pPr>
            <w:r w:rsidRPr="00451F5B">
              <w:rPr>
                <w:rFonts w:ascii="Arial" w:hAnsi="Arial" w:cs="Arial"/>
                <w:sz w:val="16"/>
                <w:szCs w:val="16"/>
                <w:rPrChange w:id="34173" w:author="CR#1260r1" w:date="2020-04-07T05:54:00Z">
                  <w:rPr>
                    <w:rFonts w:ascii="Arial" w:hAnsi="Arial" w:cs="Arial"/>
                    <w:sz w:val="16"/>
                    <w:szCs w:val="16"/>
                  </w:rPr>
                </w:rPrChange>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74" w:author="CR#1260r1" w:date="2020-04-07T05:54:00Z">
                  <w:rPr>
                    <w:rFonts w:ascii="Arial" w:hAnsi="Arial" w:cs="Arial"/>
                    <w:sz w:val="16"/>
                    <w:szCs w:val="16"/>
                  </w:rPr>
                </w:rPrChange>
              </w:rPr>
            </w:pPr>
            <w:r w:rsidRPr="00451F5B">
              <w:rPr>
                <w:rFonts w:ascii="Arial" w:hAnsi="Arial" w:cs="Arial"/>
                <w:sz w:val="16"/>
                <w:szCs w:val="16"/>
                <w:rPrChange w:id="3417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7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77" w:author="CR#1260r1" w:date="2020-04-07T05:54:00Z">
                  <w:rPr>
                    <w:rFonts w:ascii="Arial" w:hAnsi="Arial" w:cs="Arial"/>
                    <w:sz w:val="16"/>
                    <w:szCs w:val="16"/>
                  </w:rPr>
                </w:rPrChange>
              </w:rPr>
            </w:pPr>
            <w:r w:rsidRPr="00451F5B">
              <w:rPr>
                <w:rFonts w:ascii="Arial" w:hAnsi="Arial" w:cs="Arial"/>
                <w:sz w:val="16"/>
                <w:szCs w:val="16"/>
                <w:rPrChange w:id="34178" w:author="CR#1260r1" w:date="2020-04-07T05:54:00Z">
                  <w:rPr>
                    <w:rFonts w:ascii="Arial" w:hAnsi="Arial" w:cs="Arial"/>
                    <w:sz w:val="16"/>
                    <w:szCs w:val="16"/>
                  </w:rPr>
                </w:rPrChange>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179" w:author="CR#1260r1" w:date="2020-04-07T05:54:00Z">
                  <w:rPr>
                    <w:rFonts w:ascii="Arial" w:hAnsi="Arial" w:cs="Arial"/>
                    <w:sz w:val="16"/>
                    <w:szCs w:val="16"/>
                  </w:rPr>
                </w:rPrChange>
              </w:rPr>
            </w:pPr>
            <w:r w:rsidRPr="00451F5B">
              <w:rPr>
                <w:rFonts w:ascii="Arial" w:hAnsi="Arial" w:cs="Arial"/>
                <w:sz w:val="16"/>
                <w:szCs w:val="16"/>
                <w:rPrChange w:id="34180"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18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82" w:author="CR#1260r1" w:date="2020-04-07T05:54:00Z">
                  <w:rPr>
                    <w:rFonts w:ascii="Arial" w:hAnsi="Arial" w:cs="Arial"/>
                    <w:sz w:val="16"/>
                    <w:szCs w:val="16"/>
                  </w:rPr>
                </w:rPrChange>
              </w:rPr>
            </w:pPr>
            <w:r w:rsidRPr="00451F5B">
              <w:rPr>
                <w:rFonts w:ascii="Arial" w:hAnsi="Arial" w:cs="Arial"/>
                <w:sz w:val="16"/>
                <w:szCs w:val="16"/>
                <w:rPrChange w:id="34183"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84" w:author="CR#1260r1" w:date="2020-04-07T05:54:00Z">
                  <w:rPr>
                    <w:rFonts w:ascii="Arial" w:hAnsi="Arial" w:cs="Arial"/>
                    <w:sz w:val="16"/>
                    <w:szCs w:val="16"/>
                  </w:rPr>
                </w:rPrChange>
              </w:rPr>
            </w:pPr>
            <w:r w:rsidRPr="00451F5B">
              <w:rPr>
                <w:rFonts w:ascii="Arial" w:hAnsi="Arial" w:cs="Arial"/>
                <w:sz w:val="16"/>
                <w:szCs w:val="16"/>
                <w:rPrChange w:id="34185" w:author="CR#1260r1" w:date="2020-04-07T05:54:00Z">
                  <w:rPr>
                    <w:rFonts w:ascii="Arial" w:hAnsi="Arial" w:cs="Arial"/>
                    <w:sz w:val="16"/>
                    <w:szCs w:val="16"/>
                  </w:rPr>
                </w:rPrChange>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86" w:author="CR#1260r1" w:date="2020-04-07T05:54:00Z">
                  <w:rPr>
                    <w:rFonts w:ascii="Arial" w:hAnsi="Arial" w:cs="Arial"/>
                    <w:sz w:val="16"/>
                    <w:szCs w:val="16"/>
                  </w:rPr>
                </w:rPrChange>
              </w:rPr>
            </w:pPr>
            <w:r w:rsidRPr="00451F5B">
              <w:rPr>
                <w:rFonts w:ascii="Arial" w:hAnsi="Arial" w:cs="Arial"/>
                <w:sz w:val="16"/>
                <w:szCs w:val="16"/>
                <w:rPrChange w:id="34187" w:author="CR#1260r1" w:date="2020-04-07T05:54:00Z">
                  <w:rPr>
                    <w:rFonts w:ascii="Arial" w:hAnsi="Arial" w:cs="Arial"/>
                    <w:sz w:val="16"/>
                    <w:szCs w:val="16"/>
                  </w:rPr>
                </w:rPrChange>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88" w:author="CR#1260r1" w:date="2020-04-07T05:54:00Z">
                  <w:rPr>
                    <w:rFonts w:ascii="Arial" w:hAnsi="Arial" w:cs="Arial"/>
                    <w:sz w:val="16"/>
                    <w:szCs w:val="16"/>
                  </w:rPr>
                </w:rPrChange>
              </w:rPr>
            </w:pPr>
            <w:r w:rsidRPr="00451F5B">
              <w:rPr>
                <w:rFonts w:ascii="Arial" w:hAnsi="Arial" w:cs="Arial"/>
                <w:sz w:val="16"/>
                <w:szCs w:val="16"/>
                <w:rPrChange w:id="3418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9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91" w:author="CR#1260r1" w:date="2020-04-07T05:54:00Z">
                  <w:rPr>
                    <w:rFonts w:ascii="Arial" w:hAnsi="Arial" w:cs="Arial"/>
                    <w:sz w:val="16"/>
                    <w:szCs w:val="16"/>
                  </w:rPr>
                </w:rPrChange>
              </w:rPr>
            </w:pPr>
            <w:r w:rsidRPr="00451F5B">
              <w:rPr>
                <w:rFonts w:ascii="Arial" w:hAnsi="Arial" w:cs="Arial"/>
                <w:sz w:val="16"/>
                <w:szCs w:val="16"/>
                <w:rPrChange w:id="34192" w:author="CR#1260r1" w:date="2020-04-07T05:54:00Z">
                  <w:rPr>
                    <w:rFonts w:ascii="Arial" w:hAnsi="Arial" w:cs="Arial"/>
                    <w:sz w:val="16"/>
                    <w:szCs w:val="16"/>
                  </w:rPr>
                </w:rPrChange>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193" w:author="CR#1260r1" w:date="2020-04-07T05:54:00Z">
                  <w:rPr>
                    <w:rFonts w:ascii="Arial" w:hAnsi="Arial" w:cs="Arial"/>
                    <w:sz w:val="16"/>
                    <w:szCs w:val="16"/>
                  </w:rPr>
                </w:rPrChange>
              </w:rPr>
            </w:pPr>
            <w:r w:rsidRPr="00451F5B">
              <w:rPr>
                <w:rFonts w:ascii="Arial" w:hAnsi="Arial" w:cs="Arial"/>
                <w:sz w:val="16"/>
                <w:szCs w:val="16"/>
                <w:rPrChange w:id="34194"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19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96" w:author="CR#1260r1" w:date="2020-04-07T05:54:00Z">
                  <w:rPr>
                    <w:rFonts w:ascii="Arial" w:hAnsi="Arial" w:cs="Arial"/>
                    <w:sz w:val="16"/>
                    <w:szCs w:val="16"/>
                  </w:rPr>
                </w:rPrChange>
              </w:rPr>
            </w:pPr>
            <w:r w:rsidRPr="00451F5B">
              <w:rPr>
                <w:rFonts w:ascii="Arial" w:hAnsi="Arial" w:cs="Arial"/>
                <w:sz w:val="16"/>
                <w:szCs w:val="16"/>
                <w:rPrChange w:id="34197"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198" w:author="CR#1260r1" w:date="2020-04-07T05:54:00Z">
                  <w:rPr>
                    <w:rFonts w:ascii="Arial" w:hAnsi="Arial" w:cs="Arial"/>
                    <w:sz w:val="16"/>
                    <w:szCs w:val="16"/>
                  </w:rPr>
                </w:rPrChange>
              </w:rPr>
            </w:pPr>
            <w:r w:rsidRPr="00451F5B">
              <w:rPr>
                <w:rFonts w:ascii="Arial" w:hAnsi="Arial" w:cs="Arial"/>
                <w:sz w:val="16"/>
                <w:szCs w:val="16"/>
                <w:rPrChange w:id="34199" w:author="CR#1260r1" w:date="2020-04-07T05:54:00Z">
                  <w:rPr>
                    <w:rFonts w:ascii="Arial" w:hAnsi="Arial"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00" w:author="CR#1260r1" w:date="2020-04-07T05:54:00Z">
                  <w:rPr>
                    <w:rFonts w:ascii="Arial" w:hAnsi="Arial" w:cs="Arial"/>
                    <w:sz w:val="16"/>
                    <w:szCs w:val="16"/>
                  </w:rPr>
                </w:rPrChange>
              </w:rPr>
            </w:pPr>
            <w:r w:rsidRPr="00451F5B">
              <w:rPr>
                <w:rFonts w:ascii="Arial" w:hAnsi="Arial" w:cs="Arial"/>
                <w:sz w:val="16"/>
                <w:szCs w:val="16"/>
                <w:rPrChange w:id="34201" w:author="CR#1260r1" w:date="2020-04-07T05:54:00Z">
                  <w:rPr>
                    <w:rFonts w:ascii="Arial" w:hAnsi="Arial" w:cs="Arial"/>
                    <w:sz w:val="16"/>
                    <w:szCs w:val="16"/>
                  </w:rPr>
                </w:rPrChange>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02" w:author="CR#1260r1" w:date="2020-04-07T05:54:00Z">
                  <w:rPr>
                    <w:rFonts w:ascii="Arial" w:hAnsi="Arial" w:cs="Arial"/>
                    <w:sz w:val="16"/>
                    <w:szCs w:val="16"/>
                  </w:rPr>
                </w:rPrChange>
              </w:rPr>
            </w:pPr>
            <w:r w:rsidRPr="00451F5B">
              <w:rPr>
                <w:rFonts w:ascii="Arial" w:hAnsi="Arial" w:cs="Arial"/>
                <w:sz w:val="16"/>
                <w:szCs w:val="16"/>
                <w:rPrChange w:id="3420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0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05" w:author="CR#1260r1" w:date="2020-04-07T05:54:00Z">
                  <w:rPr>
                    <w:rFonts w:ascii="Arial" w:hAnsi="Arial" w:cs="Arial"/>
                    <w:sz w:val="16"/>
                    <w:szCs w:val="16"/>
                  </w:rPr>
                </w:rPrChange>
              </w:rPr>
            </w:pPr>
            <w:r w:rsidRPr="00451F5B">
              <w:rPr>
                <w:rFonts w:ascii="Arial" w:hAnsi="Arial" w:cs="Arial"/>
                <w:sz w:val="16"/>
                <w:szCs w:val="16"/>
                <w:rPrChange w:id="34206" w:author="CR#1260r1" w:date="2020-04-07T05:54:00Z">
                  <w:rPr>
                    <w:rFonts w:ascii="Arial" w:hAnsi="Arial" w:cs="Arial"/>
                    <w:sz w:val="16"/>
                    <w:szCs w:val="16"/>
                  </w:rPr>
                </w:rPrChange>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207" w:author="CR#1260r1" w:date="2020-04-07T05:54:00Z">
                  <w:rPr>
                    <w:rFonts w:ascii="Arial" w:hAnsi="Arial" w:cs="Arial"/>
                    <w:sz w:val="16"/>
                    <w:szCs w:val="16"/>
                  </w:rPr>
                </w:rPrChange>
              </w:rPr>
            </w:pPr>
            <w:r w:rsidRPr="00451F5B">
              <w:rPr>
                <w:rFonts w:ascii="Arial" w:hAnsi="Arial" w:cs="Arial"/>
                <w:sz w:val="16"/>
                <w:szCs w:val="16"/>
                <w:rPrChange w:id="34208"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20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10" w:author="CR#1260r1" w:date="2020-04-07T05:54:00Z">
                  <w:rPr>
                    <w:rFonts w:ascii="Arial" w:hAnsi="Arial" w:cs="Arial"/>
                    <w:sz w:val="16"/>
                    <w:szCs w:val="16"/>
                  </w:rPr>
                </w:rPrChange>
              </w:rPr>
            </w:pPr>
            <w:r w:rsidRPr="00451F5B">
              <w:rPr>
                <w:rFonts w:ascii="Arial" w:hAnsi="Arial" w:cs="Arial"/>
                <w:sz w:val="16"/>
                <w:szCs w:val="16"/>
                <w:rPrChange w:id="34211"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12" w:author="CR#1260r1" w:date="2020-04-07T05:54:00Z">
                  <w:rPr>
                    <w:rFonts w:ascii="Arial" w:hAnsi="Arial" w:cs="Arial"/>
                    <w:sz w:val="16"/>
                    <w:szCs w:val="16"/>
                  </w:rPr>
                </w:rPrChange>
              </w:rPr>
            </w:pPr>
            <w:r w:rsidRPr="00451F5B">
              <w:rPr>
                <w:rFonts w:ascii="Arial" w:hAnsi="Arial" w:cs="Arial"/>
                <w:sz w:val="16"/>
                <w:szCs w:val="16"/>
                <w:rPrChange w:id="34213" w:author="CR#1260r1" w:date="2020-04-07T05:54:00Z">
                  <w:rPr>
                    <w:rFonts w:ascii="Arial" w:hAnsi="Arial"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14" w:author="CR#1260r1" w:date="2020-04-07T05:54:00Z">
                  <w:rPr>
                    <w:rFonts w:ascii="Arial" w:hAnsi="Arial" w:cs="Arial"/>
                    <w:sz w:val="16"/>
                    <w:szCs w:val="16"/>
                  </w:rPr>
                </w:rPrChange>
              </w:rPr>
            </w:pPr>
            <w:r w:rsidRPr="00451F5B">
              <w:rPr>
                <w:rFonts w:ascii="Arial" w:hAnsi="Arial" w:cs="Arial"/>
                <w:sz w:val="16"/>
                <w:szCs w:val="16"/>
                <w:rPrChange w:id="34215" w:author="CR#1260r1" w:date="2020-04-07T05:54:00Z">
                  <w:rPr>
                    <w:rFonts w:ascii="Arial" w:hAnsi="Arial" w:cs="Arial"/>
                    <w:sz w:val="16"/>
                    <w:szCs w:val="16"/>
                  </w:rPr>
                </w:rPrChange>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16" w:author="CR#1260r1" w:date="2020-04-07T05:54:00Z">
                  <w:rPr>
                    <w:rFonts w:ascii="Arial" w:hAnsi="Arial" w:cs="Arial"/>
                    <w:sz w:val="16"/>
                    <w:szCs w:val="16"/>
                  </w:rPr>
                </w:rPrChange>
              </w:rPr>
            </w:pPr>
            <w:r w:rsidRPr="00451F5B">
              <w:rPr>
                <w:rFonts w:ascii="Arial" w:hAnsi="Arial" w:cs="Arial"/>
                <w:sz w:val="16"/>
                <w:szCs w:val="16"/>
                <w:rPrChange w:id="3421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1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19" w:author="CR#1260r1" w:date="2020-04-07T05:54:00Z">
                  <w:rPr>
                    <w:rFonts w:ascii="Arial" w:hAnsi="Arial" w:cs="Arial"/>
                    <w:sz w:val="16"/>
                    <w:szCs w:val="16"/>
                  </w:rPr>
                </w:rPrChange>
              </w:rPr>
            </w:pPr>
            <w:r w:rsidRPr="00451F5B">
              <w:rPr>
                <w:rFonts w:ascii="Arial" w:hAnsi="Arial" w:cs="Arial"/>
                <w:sz w:val="16"/>
                <w:szCs w:val="16"/>
                <w:rPrChange w:id="34220" w:author="CR#1260r1" w:date="2020-04-07T05:54:00Z">
                  <w:rPr>
                    <w:rFonts w:ascii="Arial" w:hAnsi="Arial" w:cs="Arial"/>
                    <w:sz w:val="16"/>
                    <w:szCs w:val="16"/>
                  </w:rPr>
                </w:rPrChange>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221" w:author="CR#1260r1" w:date="2020-04-07T05:54:00Z">
                  <w:rPr>
                    <w:rFonts w:ascii="Arial" w:hAnsi="Arial" w:cs="Arial"/>
                    <w:sz w:val="16"/>
                    <w:szCs w:val="16"/>
                  </w:rPr>
                </w:rPrChange>
              </w:rPr>
            </w:pPr>
            <w:r w:rsidRPr="00451F5B">
              <w:rPr>
                <w:rFonts w:ascii="Arial" w:hAnsi="Arial" w:cs="Arial"/>
                <w:sz w:val="16"/>
                <w:szCs w:val="16"/>
                <w:rPrChange w:id="34222"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22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24" w:author="CR#1260r1" w:date="2020-04-07T05:54:00Z">
                  <w:rPr>
                    <w:rFonts w:ascii="Arial" w:hAnsi="Arial" w:cs="Arial"/>
                    <w:sz w:val="16"/>
                    <w:szCs w:val="16"/>
                  </w:rPr>
                </w:rPrChange>
              </w:rPr>
            </w:pPr>
            <w:r w:rsidRPr="00451F5B">
              <w:rPr>
                <w:rFonts w:ascii="Arial" w:hAnsi="Arial" w:cs="Arial"/>
                <w:sz w:val="16"/>
                <w:szCs w:val="16"/>
                <w:rPrChange w:id="34225"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26" w:author="CR#1260r1" w:date="2020-04-07T05:54:00Z">
                  <w:rPr>
                    <w:rFonts w:ascii="Arial" w:hAnsi="Arial" w:cs="Arial"/>
                    <w:sz w:val="16"/>
                    <w:szCs w:val="16"/>
                  </w:rPr>
                </w:rPrChange>
              </w:rPr>
            </w:pPr>
            <w:r w:rsidRPr="00451F5B">
              <w:rPr>
                <w:rFonts w:ascii="Arial" w:hAnsi="Arial" w:cs="Arial"/>
                <w:sz w:val="16"/>
                <w:szCs w:val="16"/>
                <w:rPrChange w:id="34227" w:author="CR#1260r1" w:date="2020-04-07T05:54:00Z">
                  <w:rPr>
                    <w:rFonts w:ascii="Arial" w:hAnsi="Arial"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28" w:author="CR#1260r1" w:date="2020-04-07T05:54:00Z">
                  <w:rPr>
                    <w:rFonts w:ascii="Arial" w:hAnsi="Arial" w:cs="Arial"/>
                    <w:sz w:val="16"/>
                    <w:szCs w:val="16"/>
                  </w:rPr>
                </w:rPrChange>
              </w:rPr>
            </w:pPr>
            <w:r w:rsidRPr="00451F5B">
              <w:rPr>
                <w:rFonts w:ascii="Arial" w:hAnsi="Arial" w:cs="Arial"/>
                <w:sz w:val="16"/>
                <w:szCs w:val="16"/>
                <w:rPrChange w:id="34229" w:author="CR#1260r1" w:date="2020-04-07T05:54:00Z">
                  <w:rPr>
                    <w:rFonts w:ascii="Arial" w:hAnsi="Arial" w:cs="Arial"/>
                    <w:sz w:val="16"/>
                    <w:szCs w:val="16"/>
                  </w:rPr>
                </w:rPrChange>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30" w:author="CR#1260r1" w:date="2020-04-07T05:54:00Z">
                  <w:rPr>
                    <w:rFonts w:ascii="Arial" w:hAnsi="Arial" w:cs="Arial"/>
                    <w:sz w:val="16"/>
                    <w:szCs w:val="16"/>
                  </w:rPr>
                </w:rPrChange>
              </w:rPr>
            </w:pPr>
            <w:r w:rsidRPr="00451F5B">
              <w:rPr>
                <w:rFonts w:ascii="Arial" w:hAnsi="Arial" w:cs="Arial"/>
                <w:sz w:val="16"/>
                <w:szCs w:val="16"/>
                <w:rPrChange w:id="3423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33" w:author="CR#1260r1" w:date="2020-04-07T05:54:00Z">
                  <w:rPr>
                    <w:rFonts w:ascii="Arial" w:hAnsi="Arial" w:cs="Arial"/>
                    <w:sz w:val="16"/>
                    <w:szCs w:val="16"/>
                  </w:rPr>
                </w:rPrChange>
              </w:rPr>
            </w:pPr>
            <w:r w:rsidRPr="00451F5B">
              <w:rPr>
                <w:rFonts w:ascii="Arial" w:hAnsi="Arial" w:cs="Arial"/>
                <w:sz w:val="16"/>
                <w:szCs w:val="16"/>
                <w:rPrChange w:id="34234" w:author="CR#1260r1" w:date="2020-04-07T05:54:00Z">
                  <w:rPr>
                    <w:rFonts w:ascii="Arial" w:hAnsi="Arial" w:cs="Arial"/>
                    <w:sz w:val="16"/>
                    <w:szCs w:val="16"/>
                  </w:rPr>
                </w:rPrChange>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235" w:author="CR#1260r1" w:date="2020-04-07T05:54:00Z">
                  <w:rPr>
                    <w:rFonts w:ascii="Arial" w:hAnsi="Arial" w:cs="Arial"/>
                    <w:sz w:val="16"/>
                    <w:szCs w:val="16"/>
                  </w:rPr>
                </w:rPrChange>
              </w:rPr>
            </w:pPr>
            <w:r w:rsidRPr="00451F5B">
              <w:rPr>
                <w:rFonts w:ascii="Arial" w:hAnsi="Arial" w:cs="Arial"/>
                <w:sz w:val="16"/>
                <w:szCs w:val="16"/>
                <w:rPrChange w:id="34236"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23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38" w:author="CR#1260r1" w:date="2020-04-07T05:54:00Z">
                  <w:rPr>
                    <w:rFonts w:ascii="Arial" w:hAnsi="Arial" w:cs="Arial"/>
                    <w:sz w:val="16"/>
                    <w:szCs w:val="16"/>
                  </w:rPr>
                </w:rPrChange>
              </w:rPr>
            </w:pPr>
            <w:r w:rsidRPr="00451F5B">
              <w:rPr>
                <w:rFonts w:ascii="Arial" w:hAnsi="Arial" w:cs="Arial"/>
                <w:sz w:val="16"/>
                <w:szCs w:val="16"/>
                <w:rPrChange w:id="34239"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40" w:author="CR#1260r1" w:date="2020-04-07T05:54:00Z">
                  <w:rPr>
                    <w:rFonts w:ascii="Arial" w:hAnsi="Arial" w:cs="Arial"/>
                    <w:sz w:val="16"/>
                    <w:szCs w:val="16"/>
                  </w:rPr>
                </w:rPrChange>
              </w:rPr>
            </w:pPr>
            <w:r w:rsidRPr="00451F5B">
              <w:rPr>
                <w:rFonts w:ascii="Arial" w:hAnsi="Arial" w:cs="Arial"/>
                <w:sz w:val="16"/>
                <w:szCs w:val="16"/>
                <w:rPrChange w:id="34241" w:author="CR#1260r1" w:date="2020-04-07T05:54:00Z">
                  <w:rPr>
                    <w:rFonts w:ascii="Arial" w:hAnsi="Arial"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42" w:author="CR#1260r1" w:date="2020-04-07T05:54:00Z">
                  <w:rPr>
                    <w:rFonts w:ascii="Arial" w:hAnsi="Arial" w:cs="Arial"/>
                    <w:sz w:val="16"/>
                    <w:szCs w:val="16"/>
                  </w:rPr>
                </w:rPrChange>
              </w:rPr>
            </w:pPr>
            <w:r w:rsidRPr="00451F5B">
              <w:rPr>
                <w:rFonts w:ascii="Arial" w:hAnsi="Arial" w:cs="Arial"/>
                <w:sz w:val="16"/>
                <w:szCs w:val="16"/>
                <w:rPrChange w:id="34243" w:author="CR#1260r1" w:date="2020-04-07T05:54:00Z">
                  <w:rPr>
                    <w:rFonts w:ascii="Arial" w:hAnsi="Arial" w:cs="Arial"/>
                    <w:sz w:val="16"/>
                    <w:szCs w:val="16"/>
                  </w:rPr>
                </w:rPrChange>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44" w:author="CR#1260r1" w:date="2020-04-07T05:54:00Z">
                  <w:rPr>
                    <w:rFonts w:ascii="Arial" w:hAnsi="Arial" w:cs="Arial"/>
                    <w:sz w:val="16"/>
                    <w:szCs w:val="16"/>
                  </w:rPr>
                </w:rPrChange>
              </w:rPr>
            </w:pPr>
            <w:r w:rsidRPr="00451F5B">
              <w:rPr>
                <w:rFonts w:ascii="Arial" w:hAnsi="Arial" w:cs="Arial"/>
                <w:sz w:val="16"/>
                <w:szCs w:val="16"/>
                <w:rPrChange w:id="342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47" w:author="CR#1260r1" w:date="2020-04-07T05:54:00Z">
                  <w:rPr>
                    <w:rFonts w:ascii="Arial" w:hAnsi="Arial" w:cs="Arial"/>
                    <w:sz w:val="16"/>
                    <w:szCs w:val="16"/>
                  </w:rPr>
                </w:rPrChange>
              </w:rPr>
            </w:pPr>
            <w:r w:rsidRPr="00451F5B">
              <w:rPr>
                <w:rFonts w:ascii="Arial" w:hAnsi="Arial" w:cs="Arial"/>
                <w:sz w:val="16"/>
                <w:szCs w:val="16"/>
                <w:rPrChange w:id="34248" w:author="CR#1260r1" w:date="2020-04-07T05:54:00Z">
                  <w:rPr>
                    <w:rFonts w:ascii="Arial" w:hAnsi="Arial" w:cs="Arial"/>
                    <w:sz w:val="16"/>
                    <w:szCs w:val="16"/>
                  </w:rPr>
                </w:rPrChange>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249" w:author="CR#1260r1" w:date="2020-04-07T05:54:00Z">
                  <w:rPr>
                    <w:rFonts w:ascii="Arial" w:hAnsi="Arial" w:cs="Arial"/>
                    <w:sz w:val="16"/>
                    <w:szCs w:val="16"/>
                  </w:rPr>
                </w:rPrChange>
              </w:rPr>
            </w:pPr>
            <w:r w:rsidRPr="00451F5B">
              <w:rPr>
                <w:rFonts w:ascii="Arial" w:hAnsi="Arial" w:cs="Arial"/>
                <w:sz w:val="16"/>
                <w:szCs w:val="16"/>
                <w:rPrChange w:id="34250"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25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52" w:author="CR#1260r1" w:date="2020-04-07T05:54:00Z">
                  <w:rPr>
                    <w:rFonts w:ascii="Arial" w:hAnsi="Arial" w:cs="Arial"/>
                    <w:sz w:val="16"/>
                    <w:szCs w:val="16"/>
                  </w:rPr>
                </w:rPrChange>
              </w:rPr>
            </w:pPr>
            <w:r w:rsidRPr="00451F5B">
              <w:rPr>
                <w:rFonts w:ascii="Arial" w:hAnsi="Arial" w:cs="Arial"/>
                <w:sz w:val="16"/>
                <w:szCs w:val="16"/>
                <w:rPrChange w:id="34253"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54" w:author="CR#1260r1" w:date="2020-04-07T05:54:00Z">
                  <w:rPr>
                    <w:rFonts w:ascii="Arial" w:hAnsi="Arial" w:cs="Arial"/>
                    <w:sz w:val="16"/>
                    <w:szCs w:val="16"/>
                  </w:rPr>
                </w:rPrChange>
              </w:rPr>
            </w:pPr>
            <w:r w:rsidRPr="00451F5B">
              <w:rPr>
                <w:rFonts w:ascii="Arial" w:hAnsi="Arial" w:cs="Arial"/>
                <w:sz w:val="16"/>
                <w:szCs w:val="16"/>
                <w:rPrChange w:id="34255" w:author="CR#1260r1" w:date="2020-04-07T05:54:00Z">
                  <w:rPr>
                    <w:rFonts w:ascii="Arial" w:hAnsi="Arial"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56" w:author="CR#1260r1" w:date="2020-04-07T05:54:00Z">
                  <w:rPr>
                    <w:rFonts w:ascii="Arial" w:hAnsi="Arial" w:cs="Arial"/>
                    <w:sz w:val="16"/>
                    <w:szCs w:val="16"/>
                  </w:rPr>
                </w:rPrChange>
              </w:rPr>
            </w:pPr>
            <w:r w:rsidRPr="00451F5B">
              <w:rPr>
                <w:rFonts w:ascii="Arial" w:hAnsi="Arial" w:cs="Arial"/>
                <w:sz w:val="16"/>
                <w:szCs w:val="16"/>
                <w:rPrChange w:id="34257" w:author="CR#1260r1" w:date="2020-04-07T05:54:00Z">
                  <w:rPr>
                    <w:rFonts w:ascii="Arial" w:hAnsi="Arial" w:cs="Arial"/>
                    <w:sz w:val="16"/>
                    <w:szCs w:val="16"/>
                  </w:rPr>
                </w:rPrChange>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58" w:author="CR#1260r1" w:date="2020-04-07T05:54:00Z">
                  <w:rPr>
                    <w:rFonts w:ascii="Arial" w:hAnsi="Arial" w:cs="Arial"/>
                    <w:sz w:val="16"/>
                    <w:szCs w:val="16"/>
                  </w:rPr>
                </w:rPrChange>
              </w:rPr>
            </w:pPr>
            <w:r w:rsidRPr="00451F5B">
              <w:rPr>
                <w:rFonts w:ascii="Arial" w:hAnsi="Arial" w:cs="Arial"/>
                <w:sz w:val="16"/>
                <w:szCs w:val="16"/>
                <w:rPrChange w:id="3425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6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61" w:author="CR#1260r1" w:date="2020-04-07T05:54:00Z">
                  <w:rPr>
                    <w:rFonts w:ascii="Arial" w:hAnsi="Arial" w:cs="Arial"/>
                    <w:sz w:val="16"/>
                    <w:szCs w:val="16"/>
                  </w:rPr>
                </w:rPrChange>
              </w:rPr>
            </w:pPr>
            <w:r w:rsidRPr="00451F5B">
              <w:rPr>
                <w:rFonts w:ascii="Arial" w:hAnsi="Arial" w:cs="Arial"/>
                <w:sz w:val="16"/>
                <w:szCs w:val="16"/>
                <w:rPrChange w:id="34262" w:author="CR#1260r1" w:date="2020-04-07T05:54:00Z">
                  <w:rPr>
                    <w:rFonts w:ascii="Arial" w:hAnsi="Arial" w:cs="Arial"/>
                    <w:sz w:val="16"/>
                    <w:szCs w:val="16"/>
                  </w:rPr>
                </w:rPrChange>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263" w:author="CR#1260r1" w:date="2020-04-07T05:54:00Z">
                  <w:rPr>
                    <w:rFonts w:ascii="Arial" w:hAnsi="Arial" w:cs="Arial"/>
                    <w:sz w:val="16"/>
                    <w:szCs w:val="16"/>
                  </w:rPr>
                </w:rPrChange>
              </w:rPr>
            </w:pPr>
            <w:r w:rsidRPr="00451F5B">
              <w:rPr>
                <w:rFonts w:ascii="Arial" w:hAnsi="Arial" w:cs="Arial"/>
                <w:sz w:val="16"/>
                <w:szCs w:val="16"/>
                <w:rPrChange w:id="34264"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26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66" w:author="CR#1260r1" w:date="2020-04-07T05:54:00Z">
                  <w:rPr>
                    <w:rFonts w:ascii="Arial" w:hAnsi="Arial" w:cs="Arial"/>
                    <w:sz w:val="16"/>
                    <w:szCs w:val="16"/>
                  </w:rPr>
                </w:rPrChange>
              </w:rPr>
            </w:pPr>
            <w:r w:rsidRPr="00451F5B">
              <w:rPr>
                <w:rFonts w:ascii="Arial" w:hAnsi="Arial" w:cs="Arial"/>
                <w:sz w:val="16"/>
                <w:szCs w:val="16"/>
                <w:rPrChange w:id="34267"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68" w:author="CR#1260r1" w:date="2020-04-07T05:54:00Z">
                  <w:rPr>
                    <w:rFonts w:ascii="Arial" w:hAnsi="Arial" w:cs="Arial"/>
                    <w:sz w:val="16"/>
                    <w:szCs w:val="16"/>
                  </w:rPr>
                </w:rPrChange>
              </w:rPr>
            </w:pPr>
            <w:r w:rsidRPr="00451F5B">
              <w:rPr>
                <w:rFonts w:ascii="Arial" w:hAnsi="Arial" w:cs="Arial"/>
                <w:sz w:val="16"/>
                <w:szCs w:val="16"/>
                <w:rPrChange w:id="34269"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70" w:author="CR#1260r1" w:date="2020-04-07T05:54:00Z">
                  <w:rPr>
                    <w:rFonts w:ascii="Arial" w:hAnsi="Arial" w:cs="Arial"/>
                    <w:sz w:val="16"/>
                    <w:szCs w:val="16"/>
                  </w:rPr>
                </w:rPrChange>
              </w:rPr>
            </w:pPr>
            <w:r w:rsidRPr="00451F5B">
              <w:rPr>
                <w:rFonts w:ascii="Arial" w:hAnsi="Arial" w:cs="Arial"/>
                <w:sz w:val="16"/>
                <w:szCs w:val="16"/>
                <w:rPrChange w:id="34271" w:author="CR#1260r1" w:date="2020-04-07T05:54:00Z">
                  <w:rPr>
                    <w:rFonts w:ascii="Arial" w:hAnsi="Arial" w:cs="Arial"/>
                    <w:sz w:val="16"/>
                    <w:szCs w:val="16"/>
                  </w:rPr>
                </w:rPrChange>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72" w:author="CR#1260r1" w:date="2020-04-07T05:54:00Z">
                  <w:rPr>
                    <w:rFonts w:ascii="Arial" w:hAnsi="Arial" w:cs="Arial"/>
                    <w:sz w:val="16"/>
                    <w:szCs w:val="16"/>
                  </w:rPr>
                </w:rPrChange>
              </w:rPr>
            </w:pPr>
            <w:r w:rsidRPr="00451F5B">
              <w:rPr>
                <w:rFonts w:ascii="Arial" w:hAnsi="Arial" w:cs="Arial"/>
                <w:sz w:val="16"/>
                <w:szCs w:val="16"/>
                <w:rPrChange w:id="3427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7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75" w:author="CR#1260r1" w:date="2020-04-07T05:54:00Z">
                  <w:rPr>
                    <w:rFonts w:ascii="Arial" w:hAnsi="Arial" w:cs="Arial"/>
                    <w:sz w:val="16"/>
                    <w:szCs w:val="16"/>
                  </w:rPr>
                </w:rPrChange>
              </w:rPr>
            </w:pPr>
            <w:r w:rsidRPr="00451F5B">
              <w:rPr>
                <w:rFonts w:ascii="Arial" w:hAnsi="Arial" w:cs="Arial"/>
                <w:sz w:val="16"/>
                <w:szCs w:val="16"/>
                <w:rPrChange w:id="34276" w:author="CR#1260r1" w:date="2020-04-07T05:54:00Z">
                  <w:rPr>
                    <w:rFonts w:ascii="Arial" w:hAnsi="Arial" w:cs="Arial"/>
                    <w:sz w:val="16"/>
                    <w:szCs w:val="16"/>
                  </w:rPr>
                </w:rPrChange>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277" w:author="CR#1260r1" w:date="2020-04-07T05:54:00Z">
                  <w:rPr>
                    <w:rFonts w:ascii="Arial" w:hAnsi="Arial" w:cs="Arial"/>
                    <w:sz w:val="16"/>
                    <w:szCs w:val="16"/>
                  </w:rPr>
                </w:rPrChange>
              </w:rPr>
            </w:pPr>
            <w:r w:rsidRPr="00451F5B">
              <w:rPr>
                <w:rFonts w:ascii="Arial" w:hAnsi="Arial" w:cs="Arial"/>
                <w:sz w:val="16"/>
                <w:szCs w:val="16"/>
                <w:rPrChange w:id="34278"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27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80" w:author="CR#1260r1" w:date="2020-04-07T05:54:00Z">
                  <w:rPr>
                    <w:rFonts w:ascii="Arial" w:hAnsi="Arial" w:cs="Arial"/>
                    <w:sz w:val="16"/>
                    <w:szCs w:val="16"/>
                  </w:rPr>
                </w:rPrChange>
              </w:rPr>
            </w:pPr>
            <w:r w:rsidRPr="00451F5B">
              <w:rPr>
                <w:rFonts w:ascii="Arial" w:hAnsi="Arial" w:cs="Arial"/>
                <w:sz w:val="16"/>
                <w:szCs w:val="16"/>
                <w:rPrChange w:id="34281"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82" w:author="CR#1260r1" w:date="2020-04-07T05:54:00Z">
                  <w:rPr>
                    <w:rFonts w:ascii="Arial" w:hAnsi="Arial" w:cs="Arial"/>
                    <w:sz w:val="16"/>
                    <w:szCs w:val="16"/>
                  </w:rPr>
                </w:rPrChange>
              </w:rPr>
            </w:pPr>
            <w:r w:rsidRPr="00451F5B">
              <w:rPr>
                <w:rFonts w:ascii="Arial" w:hAnsi="Arial" w:cs="Arial"/>
                <w:sz w:val="16"/>
                <w:szCs w:val="16"/>
                <w:rPrChange w:id="34283"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84" w:author="CR#1260r1" w:date="2020-04-07T05:54:00Z">
                  <w:rPr>
                    <w:rFonts w:ascii="Arial" w:hAnsi="Arial" w:cs="Arial"/>
                    <w:sz w:val="16"/>
                    <w:szCs w:val="16"/>
                  </w:rPr>
                </w:rPrChange>
              </w:rPr>
            </w:pPr>
            <w:r w:rsidRPr="00451F5B">
              <w:rPr>
                <w:rFonts w:ascii="Arial" w:hAnsi="Arial" w:cs="Arial"/>
                <w:sz w:val="16"/>
                <w:szCs w:val="16"/>
                <w:rPrChange w:id="34285" w:author="CR#1260r1" w:date="2020-04-07T05:54:00Z">
                  <w:rPr>
                    <w:rFonts w:ascii="Arial" w:hAnsi="Arial" w:cs="Arial"/>
                    <w:sz w:val="16"/>
                    <w:szCs w:val="16"/>
                  </w:rPr>
                </w:rPrChange>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86" w:author="CR#1260r1" w:date="2020-04-07T05:54:00Z">
                  <w:rPr>
                    <w:rFonts w:ascii="Arial" w:hAnsi="Arial" w:cs="Arial"/>
                    <w:sz w:val="16"/>
                    <w:szCs w:val="16"/>
                  </w:rPr>
                </w:rPrChange>
              </w:rPr>
            </w:pPr>
            <w:r w:rsidRPr="00451F5B">
              <w:rPr>
                <w:rFonts w:ascii="Arial" w:hAnsi="Arial" w:cs="Arial"/>
                <w:sz w:val="16"/>
                <w:szCs w:val="16"/>
                <w:rPrChange w:id="3428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8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89" w:author="CR#1260r1" w:date="2020-04-07T05:54:00Z">
                  <w:rPr>
                    <w:rFonts w:ascii="Arial" w:hAnsi="Arial" w:cs="Arial"/>
                    <w:sz w:val="16"/>
                    <w:szCs w:val="16"/>
                  </w:rPr>
                </w:rPrChange>
              </w:rPr>
            </w:pPr>
            <w:r w:rsidRPr="00451F5B">
              <w:rPr>
                <w:rFonts w:ascii="Arial" w:hAnsi="Arial" w:cs="Arial"/>
                <w:sz w:val="16"/>
                <w:szCs w:val="16"/>
                <w:rPrChange w:id="34290" w:author="CR#1260r1" w:date="2020-04-07T05:54:00Z">
                  <w:rPr>
                    <w:rFonts w:ascii="Arial" w:hAnsi="Arial" w:cs="Arial"/>
                    <w:sz w:val="16"/>
                    <w:szCs w:val="16"/>
                  </w:rPr>
                </w:rPrChange>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291" w:author="CR#1260r1" w:date="2020-04-07T05:54:00Z">
                  <w:rPr>
                    <w:rFonts w:ascii="Arial" w:hAnsi="Arial" w:cs="Arial"/>
                    <w:sz w:val="16"/>
                    <w:szCs w:val="16"/>
                  </w:rPr>
                </w:rPrChange>
              </w:rPr>
            </w:pPr>
            <w:r w:rsidRPr="00451F5B">
              <w:rPr>
                <w:rFonts w:ascii="Arial" w:hAnsi="Arial" w:cs="Arial"/>
                <w:sz w:val="16"/>
                <w:szCs w:val="16"/>
                <w:rPrChange w:id="34292"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29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94" w:author="CR#1260r1" w:date="2020-04-07T05:54:00Z">
                  <w:rPr>
                    <w:rFonts w:ascii="Arial" w:hAnsi="Arial" w:cs="Arial"/>
                    <w:sz w:val="16"/>
                    <w:szCs w:val="16"/>
                  </w:rPr>
                </w:rPrChange>
              </w:rPr>
            </w:pPr>
            <w:r w:rsidRPr="00451F5B">
              <w:rPr>
                <w:rFonts w:ascii="Arial" w:hAnsi="Arial" w:cs="Arial"/>
                <w:sz w:val="16"/>
                <w:szCs w:val="16"/>
                <w:rPrChange w:id="34295"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96" w:author="CR#1260r1" w:date="2020-04-07T05:54:00Z">
                  <w:rPr>
                    <w:rFonts w:ascii="Arial" w:hAnsi="Arial" w:cs="Arial"/>
                    <w:sz w:val="16"/>
                    <w:szCs w:val="16"/>
                  </w:rPr>
                </w:rPrChange>
              </w:rPr>
            </w:pPr>
            <w:r w:rsidRPr="00451F5B">
              <w:rPr>
                <w:rFonts w:ascii="Arial" w:hAnsi="Arial" w:cs="Arial"/>
                <w:sz w:val="16"/>
                <w:szCs w:val="16"/>
                <w:rPrChange w:id="34297"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298" w:author="CR#1260r1" w:date="2020-04-07T05:54:00Z">
                  <w:rPr>
                    <w:rFonts w:ascii="Arial" w:hAnsi="Arial" w:cs="Arial"/>
                    <w:sz w:val="16"/>
                    <w:szCs w:val="16"/>
                  </w:rPr>
                </w:rPrChange>
              </w:rPr>
            </w:pPr>
            <w:r w:rsidRPr="00451F5B">
              <w:rPr>
                <w:rFonts w:ascii="Arial" w:hAnsi="Arial" w:cs="Arial"/>
                <w:sz w:val="16"/>
                <w:szCs w:val="16"/>
                <w:rPrChange w:id="34299" w:author="CR#1260r1" w:date="2020-04-07T05:54:00Z">
                  <w:rPr>
                    <w:rFonts w:ascii="Arial" w:hAnsi="Arial" w:cs="Arial"/>
                    <w:sz w:val="16"/>
                    <w:szCs w:val="16"/>
                  </w:rPr>
                </w:rPrChange>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00" w:author="CR#1260r1" w:date="2020-04-07T05:54:00Z">
                  <w:rPr>
                    <w:rFonts w:ascii="Arial" w:hAnsi="Arial" w:cs="Arial"/>
                    <w:sz w:val="16"/>
                    <w:szCs w:val="16"/>
                  </w:rPr>
                </w:rPrChange>
              </w:rPr>
            </w:pPr>
            <w:r w:rsidRPr="00451F5B">
              <w:rPr>
                <w:rFonts w:ascii="Arial" w:hAnsi="Arial" w:cs="Arial"/>
                <w:sz w:val="16"/>
                <w:szCs w:val="16"/>
                <w:rPrChange w:id="3430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0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03" w:author="CR#1260r1" w:date="2020-04-07T05:54:00Z">
                  <w:rPr>
                    <w:rFonts w:ascii="Arial" w:hAnsi="Arial" w:cs="Arial"/>
                    <w:sz w:val="16"/>
                    <w:szCs w:val="16"/>
                  </w:rPr>
                </w:rPrChange>
              </w:rPr>
            </w:pPr>
            <w:r w:rsidRPr="00451F5B">
              <w:rPr>
                <w:rFonts w:ascii="Arial" w:hAnsi="Arial" w:cs="Arial"/>
                <w:sz w:val="16"/>
                <w:szCs w:val="16"/>
                <w:rPrChange w:id="34304" w:author="CR#1260r1" w:date="2020-04-07T05:54:00Z">
                  <w:rPr>
                    <w:rFonts w:ascii="Arial" w:hAnsi="Arial" w:cs="Arial"/>
                    <w:sz w:val="16"/>
                    <w:szCs w:val="16"/>
                  </w:rPr>
                </w:rPrChange>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305" w:author="CR#1260r1" w:date="2020-04-07T05:54:00Z">
                  <w:rPr>
                    <w:rFonts w:ascii="Arial" w:hAnsi="Arial" w:cs="Arial"/>
                    <w:sz w:val="16"/>
                    <w:szCs w:val="16"/>
                  </w:rPr>
                </w:rPrChange>
              </w:rPr>
            </w:pPr>
            <w:r w:rsidRPr="00451F5B">
              <w:rPr>
                <w:rFonts w:ascii="Arial" w:hAnsi="Arial" w:cs="Arial"/>
                <w:sz w:val="16"/>
                <w:szCs w:val="16"/>
                <w:rPrChange w:id="34306"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30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08" w:author="CR#1260r1" w:date="2020-04-07T05:54:00Z">
                  <w:rPr>
                    <w:rFonts w:ascii="Arial" w:hAnsi="Arial" w:cs="Arial"/>
                    <w:sz w:val="16"/>
                    <w:szCs w:val="16"/>
                  </w:rPr>
                </w:rPrChange>
              </w:rPr>
            </w:pPr>
            <w:r w:rsidRPr="00451F5B">
              <w:rPr>
                <w:rFonts w:ascii="Arial" w:hAnsi="Arial" w:cs="Arial"/>
                <w:sz w:val="16"/>
                <w:szCs w:val="16"/>
                <w:rPrChange w:id="34309"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10" w:author="CR#1260r1" w:date="2020-04-07T05:54:00Z">
                  <w:rPr>
                    <w:rFonts w:ascii="Arial" w:hAnsi="Arial" w:cs="Arial"/>
                    <w:sz w:val="16"/>
                    <w:szCs w:val="16"/>
                  </w:rPr>
                </w:rPrChange>
              </w:rPr>
            </w:pPr>
            <w:r w:rsidRPr="00451F5B">
              <w:rPr>
                <w:rFonts w:ascii="Arial" w:hAnsi="Arial" w:cs="Arial"/>
                <w:sz w:val="16"/>
                <w:szCs w:val="16"/>
                <w:rPrChange w:id="34311"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12" w:author="CR#1260r1" w:date="2020-04-07T05:54:00Z">
                  <w:rPr>
                    <w:rFonts w:ascii="Arial" w:hAnsi="Arial" w:cs="Arial"/>
                    <w:sz w:val="16"/>
                    <w:szCs w:val="16"/>
                  </w:rPr>
                </w:rPrChange>
              </w:rPr>
            </w:pPr>
            <w:r w:rsidRPr="00451F5B">
              <w:rPr>
                <w:rFonts w:ascii="Arial" w:hAnsi="Arial" w:cs="Arial"/>
                <w:sz w:val="16"/>
                <w:szCs w:val="16"/>
                <w:rPrChange w:id="34313" w:author="CR#1260r1" w:date="2020-04-07T05:54:00Z">
                  <w:rPr>
                    <w:rFonts w:ascii="Arial" w:hAnsi="Arial" w:cs="Arial"/>
                    <w:sz w:val="16"/>
                    <w:szCs w:val="16"/>
                  </w:rPr>
                </w:rPrChange>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14" w:author="CR#1260r1" w:date="2020-04-07T05:54:00Z">
                  <w:rPr>
                    <w:rFonts w:ascii="Arial" w:hAnsi="Arial" w:cs="Arial"/>
                    <w:sz w:val="16"/>
                    <w:szCs w:val="16"/>
                  </w:rPr>
                </w:rPrChange>
              </w:rPr>
            </w:pPr>
            <w:r w:rsidRPr="00451F5B">
              <w:rPr>
                <w:rFonts w:ascii="Arial" w:hAnsi="Arial" w:cs="Arial"/>
                <w:sz w:val="16"/>
                <w:szCs w:val="16"/>
                <w:rPrChange w:id="3431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1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17" w:author="CR#1260r1" w:date="2020-04-07T05:54:00Z">
                  <w:rPr>
                    <w:rFonts w:ascii="Arial" w:hAnsi="Arial" w:cs="Arial"/>
                    <w:sz w:val="16"/>
                    <w:szCs w:val="16"/>
                  </w:rPr>
                </w:rPrChange>
              </w:rPr>
            </w:pPr>
            <w:r w:rsidRPr="00451F5B">
              <w:rPr>
                <w:rFonts w:ascii="Arial" w:hAnsi="Arial" w:cs="Arial"/>
                <w:sz w:val="16"/>
                <w:szCs w:val="16"/>
                <w:rPrChange w:id="34318" w:author="CR#1260r1" w:date="2020-04-07T05:54:00Z">
                  <w:rPr>
                    <w:rFonts w:ascii="Arial" w:hAnsi="Arial" w:cs="Arial"/>
                    <w:sz w:val="16"/>
                    <w:szCs w:val="16"/>
                  </w:rPr>
                </w:rPrChange>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319" w:author="CR#1260r1" w:date="2020-04-07T05:54:00Z">
                  <w:rPr>
                    <w:rFonts w:ascii="Arial" w:hAnsi="Arial" w:cs="Arial"/>
                    <w:sz w:val="16"/>
                    <w:szCs w:val="16"/>
                  </w:rPr>
                </w:rPrChange>
              </w:rPr>
            </w:pPr>
            <w:r w:rsidRPr="00451F5B">
              <w:rPr>
                <w:rFonts w:ascii="Arial" w:hAnsi="Arial" w:cs="Arial"/>
                <w:sz w:val="16"/>
                <w:szCs w:val="16"/>
                <w:rPrChange w:id="34320"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32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22" w:author="CR#1260r1" w:date="2020-04-07T05:54:00Z">
                  <w:rPr>
                    <w:rFonts w:ascii="Arial" w:hAnsi="Arial" w:cs="Arial"/>
                    <w:sz w:val="16"/>
                    <w:szCs w:val="16"/>
                  </w:rPr>
                </w:rPrChange>
              </w:rPr>
            </w:pPr>
            <w:r w:rsidRPr="00451F5B">
              <w:rPr>
                <w:rFonts w:ascii="Arial" w:hAnsi="Arial" w:cs="Arial"/>
                <w:sz w:val="16"/>
                <w:szCs w:val="16"/>
                <w:rPrChange w:id="34323"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24" w:author="CR#1260r1" w:date="2020-04-07T05:54:00Z">
                  <w:rPr>
                    <w:rFonts w:ascii="Arial" w:hAnsi="Arial" w:cs="Arial"/>
                    <w:sz w:val="16"/>
                    <w:szCs w:val="16"/>
                  </w:rPr>
                </w:rPrChange>
              </w:rPr>
            </w:pPr>
            <w:r w:rsidRPr="00451F5B">
              <w:rPr>
                <w:rFonts w:ascii="Arial" w:hAnsi="Arial" w:cs="Arial"/>
                <w:sz w:val="16"/>
                <w:szCs w:val="16"/>
                <w:rPrChange w:id="34325"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26" w:author="CR#1260r1" w:date="2020-04-07T05:54:00Z">
                  <w:rPr>
                    <w:rFonts w:ascii="Arial" w:hAnsi="Arial" w:cs="Arial"/>
                    <w:sz w:val="16"/>
                    <w:szCs w:val="16"/>
                  </w:rPr>
                </w:rPrChange>
              </w:rPr>
            </w:pPr>
            <w:r w:rsidRPr="00451F5B">
              <w:rPr>
                <w:rFonts w:ascii="Arial" w:hAnsi="Arial" w:cs="Arial"/>
                <w:sz w:val="16"/>
                <w:szCs w:val="16"/>
                <w:rPrChange w:id="34327" w:author="CR#1260r1" w:date="2020-04-07T05:54:00Z">
                  <w:rPr>
                    <w:rFonts w:ascii="Arial" w:hAnsi="Arial" w:cs="Arial"/>
                    <w:sz w:val="16"/>
                    <w:szCs w:val="16"/>
                  </w:rPr>
                </w:rPrChange>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28" w:author="CR#1260r1" w:date="2020-04-07T05:54:00Z">
                  <w:rPr>
                    <w:rFonts w:ascii="Arial" w:hAnsi="Arial" w:cs="Arial"/>
                    <w:sz w:val="16"/>
                    <w:szCs w:val="16"/>
                  </w:rPr>
                </w:rPrChange>
              </w:rPr>
            </w:pPr>
            <w:r w:rsidRPr="00451F5B">
              <w:rPr>
                <w:rFonts w:ascii="Arial" w:hAnsi="Arial" w:cs="Arial"/>
                <w:sz w:val="16"/>
                <w:szCs w:val="16"/>
                <w:rPrChange w:id="3432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3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31" w:author="CR#1260r1" w:date="2020-04-07T05:54:00Z">
                  <w:rPr>
                    <w:rFonts w:ascii="Arial" w:hAnsi="Arial" w:cs="Arial"/>
                    <w:sz w:val="16"/>
                    <w:szCs w:val="16"/>
                  </w:rPr>
                </w:rPrChange>
              </w:rPr>
            </w:pPr>
            <w:r w:rsidRPr="00451F5B">
              <w:rPr>
                <w:rFonts w:ascii="Arial" w:hAnsi="Arial" w:cs="Arial"/>
                <w:sz w:val="16"/>
                <w:szCs w:val="16"/>
                <w:rPrChange w:id="34332" w:author="CR#1260r1" w:date="2020-04-07T05:54:00Z">
                  <w:rPr>
                    <w:rFonts w:ascii="Arial" w:hAnsi="Arial" w:cs="Arial"/>
                    <w:sz w:val="16"/>
                    <w:szCs w:val="16"/>
                  </w:rPr>
                </w:rPrChange>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333" w:author="CR#1260r1" w:date="2020-04-07T05:54:00Z">
                  <w:rPr>
                    <w:rFonts w:ascii="Arial" w:hAnsi="Arial" w:cs="Arial"/>
                    <w:sz w:val="16"/>
                    <w:szCs w:val="16"/>
                  </w:rPr>
                </w:rPrChange>
              </w:rPr>
            </w:pPr>
            <w:r w:rsidRPr="00451F5B">
              <w:rPr>
                <w:rFonts w:ascii="Arial" w:hAnsi="Arial" w:cs="Arial"/>
                <w:sz w:val="16"/>
                <w:szCs w:val="16"/>
                <w:rPrChange w:id="34334"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33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36" w:author="CR#1260r1" w:date="2020-04-07T05:54:00Z">
                  <w:rPr>
                    <w:rFonts w:ascii="Arial" w:hAnsi="Arial" w:cs="Arial"/>
                    <w:sz w:val="16"/>
                    <w:szCs w:val="16"/>
                  </w:rPr>
                </w:rPrChange>
              </w:rPr>
            </w:pPr>
            <w:r w:rsidRPr="00451F5B">
              <w:rPr>
                <w:rFonts w:ascii="Arial" w:hAnsi="Arial" w:cs="Arial"/>
                <w:sz w:val="16"/>
                <w:szCs w:val="16"/>
                <w:rPrChange w:id="34337"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38" w:author="CR#1260r1" w:date="2020-04-07T05:54:00Z">
                  <w:rPr>
                    <w:rFonts w:ascii="Arial" w:hAnsi="Arial" w:cs="Arial"/>
                    <w:sz w:val="16"/>
                    <w:szCs w:val="16"/>
                  </w:rPr>
                </w:rPrChange>
              </w:rPr>
            </w:pPr>
            <w:r w:rsidRPr="00451F5B">
              <w:rPr>
                <w:rFonts w:ascii="Arial" w:hAnsi="Arial" w:cs="Arial"/>
                <w:sz w:val="16"/>
                <w:szCs w:val="16"/>
                <w:rPrChange w:id="34339"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40" w:author="CR#1260r1" w:date="2020-04-07T05:54:00Z">
                  <w:rPr>
                    <w:rFonts w:ascii="Arial" w:hAnsi="Arial" w:cs="Arial"/>
                    <w:sz w:val="16"/>
                    <w:szCs w:val="16"/>
                  </w:rPr>
                </w:rPrChange>
              </w:rPr>
            </w:pPr>
            <w:r w:rsidRPr="00451F5B">
              <w:rPr>
                <w:rFonts w:ascii="Arial" w:hAnsi="Arial" w:cs="Arial"/>
                <w:sz w:val="16"/>
                <w:szCs w:val="16"/>
                <w:rPrChange w:id="34341" w:author="CR#1260r1" w:date="2020-04-07T05:54:00Z">
                  <w:rPr>
                    <w:rFonts w:ascii="Arial" w:hAnsi="Arial" w:cs="Arial"/>
                    <w:sz w:val="16"/>
                    <w:szCs w:val="16"/>
                  </w:rPr>
                </w:rPrChange>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42" w:author="CR#1260r1" w:date="2020-04-07T05:54:00Z">
                  <w:rPr>
                    <w:rFonts w:ascii="Arial" w:hAnsi="Arial" w:cs="Arial"/>
                    <w:sz w:val="16"/>
                    <w:szCs w:val="16"/>
                  </w:rPr>
                </w:rPrChange>
              </w:rPr>
            </w:pPr>
            <w:r w:rsidRPr="00451F5B">
              <w:rPr>
                <w:rFonts w:ascii="Arial" w:hAnsi="Arial" w:cs="Arial"/>
                <w:sz w:val="16"/>
                <w:szCs w:val="16"/>
                <w:rPrChange w:id="3434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4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45" w:author="CR#1260r1" w:date="2020-04-07T05:54:00Z">
                  <w:rPr>
                    <w:rFonts w:ascii="Arial" w:hAnsi="Arial" w:cs="Arial"/>
                    <w:sz w:val="16"/>
                    <w:szCs w:val="16"/>
                  </w:rPr>
                </w:rPrChange>
              </w:rPr>
            </w:pPr>
            <w:r w:rsidRPr="00451F5B">
              <w:rPr>
                <w:rFonts w:ascii="Arial" w:hAnsi="Arial" w:cs="Arial"/>
                <w:sz w:val="16"/>
                <w:szCs w:val="16"/>
                <w:rPrChange w:id="34346" w:author="CR#1260r1" w:date="2020-04-07T05:54:00Z">
                  <w:rPr>
                    <w:rFonts w:ascii="Arial" w:hAnsi="Arial" w:cs="Arial"/>
                    <w:sz w:val="16"/>
                    <w:szCs w:val="16"/>
                  </w:rPr>
                </w:rPrChange>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347" w:author="CR#1260r1" w:date="2020-04-07T05:54:00Z">
                  <w:rPr>
                    <w:rFonts w:ascii="Arial" w:hAnsi="Arial" w:cs="Arial"/>
                    <w:sz w:val="16"/>
                    <w:szCs w:val="16"/>
                  </w:rPr>
                </w:rPrChange>
              </w:rPr>
            </w:pPr>
            <w:r w:rsidRPr="00451F5B">
              <w:rPr>
                <w:rFonts w:ascii="Arial" w:hAnsi="Arial" w:cs="Arial"/>
                <w:sz w:val="16"/>
                <w:szCs w:val="16"/>
                <w:rPrChange w:id="34348"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34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50" w:author="CR#1260r1" w:date="2020-04-07T05:54:00Z">
                  <w:rPr>
                    <w:rFonts w:ascii="Arial" w:hAnsi="Arial" w:cs="Arial"/>
                    <w:sz w:val="16"/>
                    <w:szCs w:val="16"/>
                  </w:rPr>
                </w:rPrChange>
              </w:rPr>
            </w:pPr>
            <w:r w:rsidRPr="00451F5B">
              <w:rPr>
                <w:rFonts w:ascii="Arial" w:hAnsi="Arial" w:cs="Arial"/>
                <w:sz w:val="16"/>
                <w:szCs w:val="16"/>
                <w:rPrChange w:id="34351"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52" w:author="CR#1260r1" w:date="2020-04-07T05:54:00Z">
                  <w:rPr>
                    <w:rFonts w:ascii="Arial" w:hAnsi="Arial" w:cs="Arial"/>
                    <w:sz w:val="16"/>
                    <w:szCs w:val="16"/>
                  </w:rPr>
                </w:rPrChange>
              </w:rPr>
            </w:pPr>
            <w:r w:rsidRPr="00451F5B">
              <w:rPr>
                <w:rFonts w:ascii="Arial" w:hAnsi="Arial" w:cs="Arial"/>
                <w:sz w:val="16"/>
                <w:szCs w:val="16"/>
                <w:rPrChange w:id="34353"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54" w:author="CR#1260r1" w:date="2020-04-07T05:54:00Z">
                  <w:rPr>
                    <w:rFonts w:ascii="Arial" w:hAnsi="Arial" w:cs="Arial"/>
                    <w:sz w:val="16"/>
                    <w:szCs w:val="16"/>
                  </w:rPr>
                </w:rPrChange>
              </w:rPr>
            </w:pPr>
            <w:r w:rsidRPr="00451F5B">
              <w:rPr>
                <w:rFonts w:ascii="Arial" w:hAnsi="Arial" w:cs="Arial"/>
                <w:sz w:val="16"/>
                <w:szCs w:val="16"/>
                <w:rPrChange w:id="34355" w:author="CR#1260r1" w:date="2020-04-07T05:54:00Z">
                  <w:rPr>
                    <w:rFonts w:ascii="Arial" w:hAnsi="Arial" w:cs="Arial"/>
                    <w:sz w:val="16"/>
                    <w:szCs w:val="16"/>
                  </w:rPr>
                </w:rPrChange>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56" w:author="CR#1260r1" w:date="2020-04-07T05:54:00Z">
                  <w:rPr>
                    <w:rFonts w:ascii="Arial" w:hAnsi="Arial" w:cs="Arial"/>
                    <w:sz w:val="16"/>
                    <w:szCs w:val="16"/>
                  </w:rPr>
                </w:rPrChange>
              </w:rPr>
            </w:pPr>
            <w:r w:rsidRPr="00451F5B">
              <w:rPr>
                <w:rFonts w:ascii="Arial" w:hAnsi="Arial" w:cs="Arial"/>
                <w:sz w:val="16"/>
                <w:szCs w:val="16"/>
                <w:rPrChange w:id="3435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5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59" w:author="CR#1260r1" w:date="2020-04-07T05:54:00Z">
                  <w:rPr>
                    <w:rFonts w:ascii="Arial" w:hAnsi="Arial" w:cs="Arial"/>
                    <w:sz w:val="16"/>
                    <w:szCs w:val="16"/>
                  </w:rPr>
                </w:rPrChange>
              </w:rPr>
            </w:pPr>
            <w:r w:rsidRPr="00451F5B">
              <w:rPr>
                <w:rFonts w:ascii="Arial" w:hAnsi="Arial" w:cs="Arial"/>
                <w:sz w:val="16"/>
                <w:szCs w:val="16"/>
                <w:rPrChange w:id="34360" w:author="CR#1260r1" w:date="2020-04-07T05:54:00Z">
                  <w:rPr>
                    <w:rFonts w:ascii="Arial" w:hAnsi="Arial" w:cs="Arial"/>
                    <w:sz w:val="16"/>
                    <w:szCs w:val="16"/>
                  </w:rPr>
                </w:rPrChange>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361" w:author="CR#1260r1" w:date="2020-04-07T05:54:00Z">
                  <w:rPr>
                    <w:rFonts w:ascii="Arial" w:hAnsi="Arial" w:cs="Arial"/>
                    <w:sz w:val="16"/>
                    <w:szCs w:val="16"/>
                  </w:rPr>
                </w:rPrChange>
              </w:rPr>
            </w:pPr>
            <w:r w:rsidRPr="00451F5B">
              <w:rPr>
                <w:rFonts w:ascii="Arial" w:hAnsi="Arial" w:cs="Arial"/>
                <w:sz w:val="16"/>
                <w:szCs w:val="16"/>
                <w:rPrChange w:id="34362"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36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64" w:author="CR#1260r1" w:date="2020-04-07T05:54:00Z">
                  <w:rPr>
                    <w:rFonts w:ascii="Arial" w:hAnsi="Arial" w:cs="Arial"/>
                    <w:sz w:val="16"/>
                    <w:szCs w:val="16"/>
                  </w:rPr>
                </w:rPrChange>
              </w:rPr>
            </w:pPr>
            <w:r w:rsidRPr="00451F5B">
              <w:rPr>
                <w:rFonts w:ascii="Arial" w:hAnsi="Arial" w:cs="Arial"/>
                <w:sz w:val="16"/>
                <w:szCs w:val="16"/>
                <w:rPrChange w:id="34365"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66" w:author="CR#1260r1" w:date="2020-04-07T05:54:00Z">
                  <w:rPr>
                    <w:rFonts w:ascii="Arial" w:hAnsi="Arial" w:cs="Arial"/>
                    <w:sz w:val="16"/>
                    <w:szCs w:val="16"/>
                  </w:rPr>
                </w:rPrChange>
              </w:rPr>
            </w:pPr>
            <w:r w:rsidRPr="00451F5B">
              <w:rPr>
                <w:rFonts w:ascii="Arial" w:hAnsi="Arial" w:cs="Arial"/>
                <w:sz w:val="16"/>
                <w:szCs w:val="16"/>
                <w:rPrChange w:id="34367"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68" w:author="CR#1260r1" w:date="2020-04-07T05:54:00Z">
                  <w:rPr>
                    <w:rFonts w:ascii="Arial" w:hAnsi="Arial" w:cs="Arial"/>
                    <w:sz w:val="16"/>
                    <w:szCs w:val="16"/>
                  </w:rPr>
                </w:rPrChange>
              </w:rPr>
            </w:pPr>
            <w:r w:rsidRPr="00451F5B">
              <w:rPr>
                <w:rFonts w:ascii="Arial" w:hAnsi="Arial" w:cs="Arial"/>
                <w:sz w:val="16"/>
                <w:szCs w:val="16"/>
                <w:rPrChange w:id="34369" w:author="CR#1260r1" w:date="2020-04-07T05:54:00Z">
                  <w:rPr>
                    <w:rFonts w:ascii="Arial" w:hAnsi="Arial" w:cs="Arial"/>
                    <w:sz w:val="16"/>
                    <w:szCs w:val="16"/>
                  </w:rPr>
                </w:rPrChange>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70" w:author="CR#1260r1" w:date="2020-04-07T05:54:00Z">
                  <w:rPr>
                    <w:rFonts w:ascii="Arial" w:hAnsi="Arial" w:cs="Arial"/>
                    <w:sz w:val="16"/>
                    <w:szCs w:val="16"/>
                  </w:rPr>
                </w:rPrChange>
              </w:rPr>
            </w:pPr>
            <w:r w:rsidRPr="00451F5B">
              <w:rPr>
                <w:rFonts w:ascii="Arial" w:hAnsi="Arial" w:cs="Arial"/>
                <w:sz w:val="16"/>
                <w:szCs w:val="16"/>
                <w:rPrChange w:id="3437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7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73" w:author="CR#1260r1" w:date="2020-04-07T05:54:00Z">
                  <w:rPr>
                    <w:rFonts w:ascii="Arial" w:hAnsi="Arial" w:cs="Arial"/>
                    <w:sz w:val="16"/>
                    <w:szCs w:val="16"/>
                  </w:rPr>
                </w:rPrChange>
              </w:rPr>
            </w:pPr>
            <w:r w:rsidRPr="00451F5B">
              <w:rPr>
                <w:rFonts w:ascii="Arial" w:hAnsi="Arial" w:cs="Arial"/>
                <w:sz w:val="16"/>
                <w:szCs w:val="16"/>
                <w:rPrChange w:id="34374" w:author="CR#1260r1" w:date="2020-04-07T05:54:00Z">
                  <w:rPr>
                    <w:rFonts w:ascii="Arial" w:hAnsi="Arial" w:cs="Arial"/>
                    <w:sz w:val="16"/>
                    <w:szCs w:val="16"/>
                  </w:rPr>
                </w:rPrChange>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375" w:author="CR#1260r1" w:date="2020-04-07T05:54:00Z">
                  <w:rPr>
                    <w:rFonts w:ascii="Arial" w:hAnsi="Arial" w:cs="Arial"/>
                    <w:sz w:val="16"/>
                    <w:szCs w:val="16"/>
                  </w:rPr>
                </w:rPrChange>
              </w:rPr>
            </w:pPr>
            <w:r w:rsidRPr="00451F5B">
              <w:rPr>
                <w:rFonts w:ascii="Arial" w:hAnsi="Arial" w:cs="Arial"/>
                <w:sz w:val="16"/>
                <w:szCs w:val="16"/>
                <w:rPrChange w:id="34376"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37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78" w:author="CR#1260r1" w:date="2020-04-07T05:54:00Z">
                  <w:rPr>
                    <w:rFonts w:ascii="Arial" w:hAnsi="Arial" w:cs="Arial"/>
                    <w:sz w:val="16"/>
                    <w:szCs w:val="16"/>
                  </w:rPr>
                </w:rPrChange>
              </w:rPr>
            </w:pPr>
            <w:r w:rsidRPr="00451F5B">
              <w:rPr>
                <w:rFonts w:ascii="Arial" w:hAnsi="Arial" w:cs="Arial"/>
                <w:sz w:val="16"/>
                <w:szCs w:val="16"/>
                <w:rPrChange w:id="34379"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80" w:author="CR#1260r1" w:date="2020-04-07T05:54:00Z">
                  <w:rPr>
                    <w:rFonts w:ascii="Arial" w:hAnsi="Arial" w:cs="Arial"/>
                    <w:sz w:val="16"/>
                    <w:szCs w:val="16"/>
                  </w:rPr>
                </w:rPrChange>
              </w:rPr>
            </w:pPr>
            <w:r w:rsidRPr="00451F5B">
              <w:rPr>
                <w:rFonts w:ascii="Arial" w:hAnsi="Arial" w:cs="Arial"/>
                <w:sz w:val="16"/>
                <w:szCs w:val="16"/>
                <w:rPrChange w:id="34381"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82" w:author="CR#1260r1" w:date="2020-04-07T05:54:00Z">
                  <w:rPr>
                    <w:rFonts w:ascii="Arial" w:hAnsi="Arial" w:cs="Arial"/>
                    <w:sz w:val="16"/>
                    <w:szCs w:val="16"/>
                  </w:rPr>
                </w:rPrChange>
              </w:rPr>
            </w:pPr>
            <w:r w:rsidRPr="00451F5B">
              <w:rPr>
                <w:rFonts w:ascii="Arial" w:hAnsi="Arial" w:cs="Arial"/>
                <w:sz w:val="16"/>
                <w:szCs w:val="16"/>
                <w:rPrChange w:id="34383" w:author="CR#1260r1" w:date="2020-04-07T05:54:00Z">
                  <w:rPr>
                    <w:rFonts w:ascii="Arial" w:hAnsi="Arial" w:cs="Arial"/>
                    <w:sz w:val="16"/>
                    <w:szCs w:val="16"/>
                  </w:rPr>
                </w:rPrChange>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84" w:author="CR#1260r1" w:date="2020-04-07T05:54:00Z">
                  <w:rPr>
                    <w:rFonts w:ascii="Arial" w:hAnsi="Arial" w:cs="Arial"/>
                    <w:sz w:val="16"/>
                    <w:szCs w:val="16"/>
                  </w:rPr>
                </w:rPrChange>
              </w:rPr>
            </w:pPr>
            <w:r w:rsidRPr="00451F5B">
              <w:rPr>
                <w:rFonts w:ascii="Arial" w:hAnsi="Arial" w:cs="Arial"/>
                <w:sz w:val="16"/>
                <w:szCs w:val="16"/>
                <w:rPrChange w:id="3438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8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87" w:author="CR#1260r1" w:date="2020-04-07T05:54:00Z">
                  <w:rPr>
                    <w:rFonts w:ascii="Arial" w:hAnsi="Arial" w:cs="Arial"/>
                    <w:sz w:val="16"/>
                    <w:szCs w:val="16"/>
                  </w:rPr>
                </w:rPrChange>
              </w:rPr>
            </w:pPr>
            <w:r w:rsidRPr="00451F5B">
              <w:rPr>
                <w:rFonts w:ascii="Arial" w:hAnsi="Arial" w:cs="Arial"/>
                <w:sz w:val="16"/>
                <w:szCs w:val="16"/>
                <w:rPrChange w:id="34388" w:author="CR#1260r1" w:date="2020-04-07T05:54:00Z">
                  <w:rPr>
                    <w:rFonts w:ascii="Arial" w:hAnsi="Arial" w:cs="Arial"/>
                    <w:sz w:val="16"/>
                    <w:szCs w:val="16"/>
                  </w:rPr>
                </w:rPrChange>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389" w:author="CR#1260r1" w:date="2020-04-07T05:54:00Z">
                  <w:rPr>
                    <w:rFonts w:ascii="Arial" w:hAnsi="Arial" w:cs="Arial"/>
                    <w:sz w:val="16"/>
                    <w:szCs w:val="16"/>
                  </w:rPr>
                </w:rPrChange>
              </w:rPr>
            </w:pPr>
            <w:r w:rsidRPr="00451F5B">
              <w:rPr>
                <w:rFonts w:ascii="Arial" w:hAnsi="Arial" w:cs="Arial"/>
                <w:sz w:val="16"/>
                <w:szCs w:val="16"/>
                <w:rPrChange w:id="34390"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39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92" w:author="CR#1260r1" w:date="2020-04-07T05:54:00Z">
                  <w:rPr>
                    <w:rFonts w:ascii="Arial" w:hAnsi="Arial" w:cs="Arial"/>
                    <w:sz w:val="16"/>
                    <w:szCs w:val="16"/>
                  </w:rPr>
                </w:rPrChange>
              </w:rPr>
            </w:pPr>
            <w:r w:rsidRPr="00451F5B">
              <w:rPr>
                <w:rFonts w:ascii="Arial" w:hAnsi="Arial" w:cs="Arial"/>
                <w:sz w:val="16"/>
                <w:szCs w:val="16"/>
                <w:rPrChange w:id="34393"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94" w:author="CR#1260r1" w:date="2020-04-07T05:54:00Z">
                  <w:rPr>
                    <w:rFonts w:ascii="Arial" w:hAnsi="Arial" w:cs="Arial"/>
                    <w:sz w:val="16"/>
                    <w:szCs w:val="16"/>
                  </w:rPr>
                </w:rPrChange>
              </w:rPr>
            </w:pPr>
            <w:r w:rsidRPr="00451F5B">
              <w:rPr>
                <w:rFonts w:ascii="Arial" w:hAnsi="Arial" w:cs="Arial"/>
                <w:sz w:val="16"/>
                <w:szCs w:val="16"/>
                <w:rPrChange w:id="34395"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96" w:author="CR#1260r1" w:date="2020-04-07T05:54:00Z">
                  <w:rPr>
                    <w:rFonts w:ascii="Arial" w:hAnsi="Arial" w:cs="Arial"/>
                    <w:sz w:val="16"/>
                    <w:szCs w:val="16"/>
                  </w:rPr>
                </w:rPrChange>
              </w:rPr>
            </w:pPr>
            <w:r w:rsidRPr="00451F5B">
              <w:rPr>
                <w:rFonts w:ascii="Arial" w:hAnsi="Arial" w:cs="Arial"/>
                <w:sz w:val="16"/>
                <w:szCs w:val="16"/>
                <w:rPrChange w:id="34397" w:author="CR#1260r1" w:date="2020-04-07T05:54:00Z">
                  <w:rPr>
                    <w:rFonts w:ascii="Arial" w:hAnsi="Arial" w:cs="Arial"/>
                    <w:sz w:val="16"/>
                    <w:szCs w:val="16"/>
                  </w:rPr>
                </w:rPrChange>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398" w:author="CR#1260r1" w:date="2020-04-07T05:54:00Z">
                  <w:rPr>
                    <w:rFonts w:ascii="Arial" w:hAnsi="Arial" w:cs="Arial"/>
                    <w:sz w:val="16"/>
                    <w:szCs w:val="16"/>
                  </w:rPr>
                </w:rPrChange>
              </w:rPr>
            </w:pPr>
            <w:r w:rsidRPr="00451F5B">
              <w:rPr>
                <w:rFonts w:ascii="Arial" w:hAnsi="Arial" w:cs="Arial"/>
                <w:sz w:val="16"/>
                <w:szCs w:val="16"/>
                <w:rPrChange w:id="3439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0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01" w:author="CR#1260r1" w:date="2020-04-07T05:54:00Z">
                  <w:rPr>
                    <w:rFonts w:ascii="Arial" w:hAnsi="Arial" w:cs="Arial"/>
                    <w:sz w:val="16"/>
                    <w:szCs w:val="16"/>
                  </w:rPr>
                </w:rPrChange>
              </w:rPr>
            </w:pPr>
            <w:r w:rsidRPr="00451F5B">
              <w:rPr>
                <w:rFonts w:ascii="Arial" w:hAnsi="Arial" w:cs="Arial"/>
                <w:sz w:val="16"/>
                <w:szCs w:val="16"/>
                <w:rPrChange w:id="34402" w:author="CR#1260r1" w:date="2020-04-07T05:54:00Z">
                  <w:rPr>
                    <w:rFonts w:ascii="Arial" w:hAnsi="Arial" w:cs="Arial"/>
                    <w:sz w:val="16"/>
                    <w:szCs w:val="16"/>
                  </w:rPr>
                </w:rPrChange>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403" w:author="CR#1260r1" w:date="2020-04-07T05:54:00Z">
                  <w:rPr>
                    <w:rFonts w:ascii="Arial" w:hAnsi="Arial" w:cs="Arial"/>
                    <w:sz w:val="16"/>
                    <w:szCs w:val="16"/>
                  </w:rPr>
                </w:rPrChange>
              </w:rPr>
            </w:pPr>
            <w:r w:rsidRPr="00451F5B">
              <w:rPr>
                <w:rFonts w:ascii="Arial" w:hAnsi="Arial" w:cs="Arial"/>
                <w:sz w:val="16"/>
                <w:szCs w:val="16"/>
                <w:rPrChange w:id="34404"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40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06" w:author="CR#1260r1" w:date="2020-04-07T05:54:00Z">
                  <w:rPr>
                    <w:rFonts w:ascii="Arial" w:hAnsi="Arial" w:cs="Arial"/>
                    <w:sz w:val="16"/>
                    <w:szCs w:val="16"/>
                  </w:rPr>
                </w:rPrChange>
              </w:rPr>
            </w:pPr>
            <w:r w:rsidRPr="00451F5B">
              <w:rPr>
                <w:rFonts w:ascii="Arial" w:hAnsi="Arial" w:cs="Arial"/>
                <w:sz w:val="16"/>
                <w:szCs w:val="16"/>
                <w:rPrChange w:id="34407"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08" w:author="CR#1260r1" w:date="2020-04-07T05:54:00Z">
                  <w:rPr>
                    <w:rFonts w:ascii="Arial" w:hAnsi="Arial" w:cs="Arial"/>
                    <w:sz w:val="16"/>
                    <w:szCs w:val="16"/>
                  </w:rPr>
                </w:rPrChange>
              </w:rPr>
            </w:pPr>
            <w:r w:rsidRPr="00451F5B">
              <w:rPr>
                <w:rFonts w:ascii="Arial" w:hAnsi="Arial" w:cs="Arial"/>
                <w:sz w:val="16"/>
                <w:szCs w:val="16"/>
                <w:rPrChange w:id="34409"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10" w:author="CR#1260r1" w:date="2020-04-07T05:54:00Z">
                  <w:rPr>
                    <w:rFonts w:ascii="Arial" w:hAnsi="Arial" w:cs="Arial"/>
                    <w:sz w:val="16"/>
                    <w:szCs w:val="16"/>
                  </w:rPr>
                </w:rPrChange>
              </w:rPr>
            </w:pPr>
            <w:r w:rsidRPr="00451F5B">
              <w:rPr>
                <w:rFonts w:ascii="Arial" w:hAnsi="Arial" w:cs="Arial"/>
                <w:sz w:val="16"/>
                <w:szCs w:val="16"/>
                <w:rPrChange w:id="34411" w:author="CR#1260r1" w:date="2020-04-07T05:54:00Z">
                  <w:rPr>
                    <w:rFonts w:ascii="Arial" w:hAnsi="Arial" w:cs="Arial"/>
                    <w:sz w:val="16"/>
                    <w:szCs w:val="16"/>
                  </w:rPr>
                </w:rPrChange>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12" w:author="CR#1260r1" w:date="2020-04-07T05:54:00Z">
                  <w:rPr>
                    <w:rFonts w:ascii="Arial" w:hAnsi="Arial" w:cs="Arial"/>
                    <w:sz w:val="16"/>
                    <w:szCs w:val="16"/>
                  </w:rPr>
                </w:rPrChange>
              </w:rPr>
            </w:pPr>
            <w:r w:rsidRPr="00451F5B">
              <w:rPr>
                <w:rFonts w:ascii="Arial" w:hAnsi="Arial" w:cs="Arial"/>
                <w:sz w:val="16"/>
                <w:szCs w:val="16"/>
                <w:rPrChange w:id="3441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1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15" w:author="CR#1260r1" w:date="2020-04-07T05:54:00Z">
                  <w:rPr>
                    <w:rFonts w:ascii="Arial" w:hAnsi="Arial" w:cs="Arial"/>
                    <w:sz w:val="16"/>
                    <w:szCs w:val="16"/>
                  </w:rPr>
                </w:rPrChange>
              </w:rPr>
            </w:pPr>
            <w:r w:rsidRPr="00451F5B">
              <w:rPr>
                <w:rFonts w:ascii="Arial" w:hAnsi="Arial" w:cs="Arial"/>
                <w:sz w:val="16"/>
                <w:szCs w:val="16"/>
                <w:rPrChange w:id="34416" w:author="CR#1260r1" w:date="2020-04-07T05:54:00Z">
                  <w:rPr>
                    <w:rFonts w:ascii="Arial" w:hAnsi="Arial" w:cs="Arial"/>
                    <w:sz w:val="16"/>
                    <w:szCs w:val="16"/>
                  </w:rPr>
                </w:rPrChange>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417" w:author="CR#1260r1" w:date="2020-04-07T05:54:00Z">
                  <w:rPr>
                    <w:rFonts w:ascii="Arial" w:hAnsi="Arial" w:cs="Arial"/>
                    <w:sz w:val="16"/>
                    <w:szCs w:val="16"/>
                  </w:rPr>
                </w:rPrChange>
              </w:rPr>
            </w:pPr>
            <w:r w:rsidRPr="00451F5B">
              <w:rPr>
                <w:rFonts w:ascii="Arial" w:hAnsi="Arial" w:cs="Arial"/>
                <w:sz w:val="16"/>
                <w:szCs w:val="16"/>
                <w:rPrChange w:id="34418"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41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20" w:author="CR#1260r1" w:date="2020-04-07T05:54:00Z">
                  <w:rPr>
                    <w:rFonts w:ascii="Arial" w:hAnsi="Arial" w:cs="Arial"/>
                    <w:sz w:val="16"/>
                    <w:szCs w:val="16"/>
                  </w:rPr>
                </w:rPrChange>
              </w:rPr>
            </w:pPr>
            <w:r w:rsidRPr="00451F5B">
              <w:rPr>
                <w:rFonts w:ascii="Arial" w:hAnsi="Arial" w:cs="Arial"/>
                <w:sz w:val="16"/>
                <w:szCs w:val="16"/>
                <w:rPrChange w:id="34421"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22" w:author="CR#1260r1" w:date="2020-04-07T05:54:00Z">
                  <w:rPr>
                    <w:rFonts w:ascii="Arial" w:hAnsi="Arial" w:cs="Arial"/>
                    <w:sz w:val="16"/>
                    <w:szCs w:val="16"/>
                  </w:rPr>
                </w:rPrChange>
              </w:rPr>
            </w:pPr>
            <w:r w:rsidRPr="00451F5B">
              <w:rPr>
                <w:rFonts w:ascii="Arial" w:hAnsi="Arial" w:cs="Arial"/>
                <w:sz w:val="16"/>
                <w:szCs w:val="16"/>
                <w:rPrChange w:id="34423" w:author="CR#1260r1" w:date="2020-04-07T05:54:00Z">
                  <w:rPr>
                    <w:rFonts w:ascii="Arial" w:hAnsi="Arial"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24" w:author="CR#1260r1" w:date="2020-04-07T05:54:00Z">
                  <w:rPr>
                    <w:rFonts w:ascii="Arial" w:hAnsi="Arial" w:cs="Arial"/>
                    <w:sz w:val="16"/>
                    <w:szCs w:val="16"/>
                  </w:rPr>
                </w:rPrChange>
              </w:rPr>
            </w:pPr>
            <w:r w:rsidRPr="00451F5B">
              <w:rPr>
                <w:rFonts w:ascii="Arial" w:hAnsi="Arial" w:cs="Arial"/>
                <w:sz w:val="16"/>
                <w:szCs w:val="16"/>
                <w:rPrChange w:id="34425" w:author="CR#1260r1" w:date="2020-04-07T05:54:00Z">
                  <w:rPr>
                    <w:rFonts w:ascii="Arial" w:hAnsi="Arial" w:cs="Arial"/>
                    <w:sz w:val="16"/>
                    <w:szCs w:val="16"/>
                  </w:rPr>
                </w:rPrChange>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26" w:author="CR#1260r1" w:date="2020-04-07T05:54:00Z">
                  <w:rPr>
                    <w:rFonts w:ascii="Arial" w:hAnsi="Arial" w:cs="Arial"/>
                    <w:sz w:val="16"/>
                    <w:szCs w:val="16"/>
                  </w:rPr>
                </w:rPrChange>
              </w:rPr>
            </w:pPr>
            <w:r w:rsidRPr="00451F5B">
              <w:rPr>
                <w:rFonts w:ascii="Arial" w:hAnsi="Arial" w:cs="Arial"/>
                <w:sz w:val="16"/>
                <w:szCs w:val="16"/>
                <w:rPrChange w:id="3442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2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29" w:author="CR#1260r1" w:date="2020-04-07T05:54:00Z">
                  <w:rPr>
                    <w:rFonts w:ascii="Arial" w:hAnsi="Arial" w:cs="Arial"/>
                    <w:sz w:val="16"/>
                    <w:szCs w:val="16"/>
                  </w:rPr>
                </w:rPrChange>
              </w:rPr>
            </w:pPr>
            <w:r w:rsidRPr="00451F5B">
              <w:rPr>
                <w:rFonts w:ascii="Arial" w:hAnsi="Arial" w:cs="Arial"/>
                <w:sz w:val="16"/>
                <w:szCs w:val="16"/>
                <w:rPrChange w:id="34430" w:author="CR#1260r1" w:date="2020-04-07T05:54:00Z">
                  <w:rPr>
                    <w:rFonts w:ascii="Arial" w:hAnsi="Arial" w:cs="Arial"/>
                    <w:sz w:val="16"/>
                    <w:szCs w:val="16"/>
                  </w:rPr>
                </w:rPrChange>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431" w:author="CR#1260r1" w:date="2020-04-07T05:54:00Z">
                  <w:rPr>
                    <w:rFonts w:ascii="Arial" w:hAnsi="Arial" w:cs="Arial"/>
                    <w:sz w:val="16"/>
                    <w:szCs w:val="16"/>
                  </w:rPr>
                </w:rPrChange>
              </w:rPr>
            </w:pPr>
            <w:r w:rsidRPr="00451F5B">
              <w:rPr>
                <w:rFonts w:ascii="Arial" w:hAnsi="Arial" w:cs="Arial"/>
                <w:sz w:val="16"/>
                <w:szCs w:val="16"/>
                <w:rPrChange w:id="34432"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43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34" w:author="CR#1260r1" w:date="2020-04-07T05:54:00Z">
                  <w:rPr>
                    <w:rFonts w:ascii="Arial" w:hAnsi="Arial" w:cs="Arial"/>
                    <w:sz w:val="16"/>
                    <w:szCs w:val="16"/>
                  </w:rPr>
                </w:rPrChange>
              </w:rPr>
            </w:pPr>
            <w:r w:rsidRPr="00451F5B">
              <w:rPr>
                <w:rFonts w:ascii="Arial" w:hAnsi="Arial" w:cs="Arial"/>
                <w:sz w:val="16"/>
                <w:szCs w:val="16"/>
                <w:rPrChange w:id="34435"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36" w:author="CR#1260r1" w:date="2020-04-07T05:54:00Z">
                  <w:rPr>
                    <w:rFonts w:ascii="Arial" w:hAnsi="Arial" w:cs="Arial"/>
                    <w:sz w:val="16"/>
                    <w:szCs w:val="16"/>
                  </w:rPr>
                </w:rPrChange>
              </w:rPr>
            </w:pPr>
            <w:r w:rsidRPr="00451F5B">
              <w:rPr>
                <w:rFonts w:ascii="Arial" w:hAnsi="Arial" w:cs="Arial"/>
                <w:sz w:val="16"/>
                <w:szCs w:val="16"/>
                <w:rPrChange w:id="34437" w:author="CR#1260r1" w:date="2020-04-07T05:54:00Z">
                  <w:rPr>
                    <w:rFonts w:ascii="Arial" w:hAnsi="Arial"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38" w:author="CR#1260r1" w:date="2020-04-07T05:54:00Z">
                  <w:rPr>
                    <w:rFonts w:ascii="Arial" w:hAnsi="Arial" w:cs="Arial"/>
                    <w:sz w:val="16"/>
                    <w:szCs w:val="16"/>
                  </w:rPr>
                </w:rPrChange>
              </w:rPr>
            </w:pPr>
            <w:r w:rsidRPr="00451F5B">
              <w:rPr>
                <w:rFonts w:ascii="Arial" w:hAnsi="Arial" w:cs="Arial"/>
                <w:sz w:val="16"/>
                <w:szCs w:val="16"/>
                <w:rPrChange w:id="34439" w:author="CR#1260r1" w:date="2020-04-07T05:54:00Z">
                  <w:rPr>
                    <w:rFonts w:ascii="Arial" w:hAnsi="Arial" w:cs="Arial"/>
                    <w:sz w:val="16"/>
                    <w:szCs w:val="16"/>
                  </w:rPr>
                </w:rPrChange>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40" w:author="CR#1260r1" w:date="2020-04-07T05:54:00Z">
                  <w:rPr>
                    <w:rFonts w:ascii="Arial" w:hAnsi="Arial" w:cs="Arial"/>
                    <w:sz w:val="16"/>
                    <w:szCs w:val="16"/>
                  </w:rPr>
                </w:rPrChange>
              </w:rPr>
            </w:pPr>
            <w:r w:rsidRPr="00451F5B">
              <w:rPr>
                <w:rFonts w:ascii="Arial" w:hAnsi="Arial" w:cs="Arial"/>
                <w:sz w:val="16"/>
                <w:szCs w:val="16"/>
                <w:rPrChange w:id="3444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4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43" w:author="CR#1260r1" w:date="2020-04-07T05:54:00Z">
                  <w:rPr>
                    <w:rFonts w:ascii="Arial" w:hAnsi="Arial" w:cs="Arial"/>
                    <w:sz w:val="16"/>
                    <w:szCs w:val="16"/>
                  </w:rPr>
                </w:rPrChange>
              </w:rPr>
            </w:pPr>
            <w:r w:rsidRPr="00451F5B">
              <w:rPr>
                <w:rFonts w:ascii="Arial" w:hAnsi="Arial" w:cs="Arial"/>
                <w:sz w:val="16"/>
                <w:szCs w:val="16"/>
                <w:rPrChange w:id="34444" w:author="CR#1260r1" w:date="2020-04-07T05:54:00Z">
                  <w:rPr>
                    <w:rFonts w:ascii="Arial" w:hAnsi="Arial" w:cs="Arial"/>
                    <w:sz w:val="16"/>
                    <w:szCs w:val="16"/>
                  </w:rPr>
                </w:rPrChange>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445" w:author="CR#1260r1" w:date="2020-04-07T05:54:00Z">
                  <w:rPr>
                    <w:rFonts w:ascii="Arial" w:hAnsi="Arial" w:cs="Arial"/>
                    <w:sz w:val="16"/>
                    <w:szCs w:val="16"/>
                  </w:rPr>
                </w:rPrChange>
              </w:rPr>
            </w:pPr>
            <w:r w:rsidRPr="00451F5B">
              <w:rPr>
                <w:rFonts w:ascii="Arial" w:hAnsi="Arial" w:cs="Arial"/>
                <w:sz w:val="16"/>
                <w:szCs w:val="16"/>
                <w:rPrChange w:id="34446"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44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48" w:author="CR#1260r1" w:date="2020-04-07T05:54:00Z">
                  <w:rPr>
                    <w:rFonts w:ascii="Arial" w:hAnsi="Arial" w:cs="Arial"/>
                    <w:sz w:val="16"/>
                    <w:szCs w:val="16"/>
                  </w:rPr>
                </w:rPrChange>
              </w:rPr>
            </w:pPr>
            <w:r w:rsidRPr="00451F5B">
              <w:rPr>
                <w:rFonts w:ascii="Arial" w:hAnsi="Arial" w:cs="Arial"/>
                <w:sz w:val="16"/>
                <w:szCs w:val="16"/>
                <w:rPrChange w:id="34449"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50" w:author="CR#1260r1" w:date="2020-04-07T05:54:00Z">
                  <w:rPr>
                    <w:rFonts w:ascii="Arial" w:hAnsi="Arial" w:cs="Arial"/>
                    <w:sz w:val="16"/>
                    <w:szCs w:val="16"/>
                  </w:rPr>
                </w:rPrChange>
              </w:rPr>
            </w:pPr>
            <w:r w:rsidRPr="00451F5B">
              <w:rPr>
                <w:rFonts w:ascii="Arial" w:hAnsi="Arial" w:cs="Arial"/>
                <w:sz w:val="16"/>
                <w:szCs w:val="16"/>
                <w:rPrChange w:id="34451" w:author="CR#1260r1" w:date="2020-04-07T05:54:00Z">
                  <w:rPr>
                    <w:rFonts w:ascii="Arial" w:hAnsi="Arial"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52" w:author="CR#1260r1" w:date="2020-04-07T05:54:00Z">
                  <w:rPr>
                    <w:rFonts w:ascii="Arial" w:hAnsi="Arial" w:cs="Arial"/>
                    <w:sz w:val="16"/>
                    <w:szCs w:val="16"/>
                  </w:rPr>
                </w:rPrChange>
              </w:rPr>
            </w:pPr>
            <w:r w:rsidRPr="00451F5B">
              <w:rPr>
                <w:rFonts w:ascii="Arial" w:hAnsi="Arial" w:cs="Arial"/>
                <w:sz w:val="16"/>
                <w:szCs w:val="16"/>
                <w:rPrChange w:id="34453" w:author="CR#1260r1" w:date="2020-04-07T05:54:00Z">
                  <w:rPr>
                    <w:rFonts w:ascii="Arial" w:hAnsi="Arial" w:cs="Arial"/>
                    <w:sz w:val="16"/>
                    <w:szCs w:val="16"/>
                  </w:rPr>
                </w:rPrChange>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54" w:author="CR#1260r1" w:date="2020-04-07T05:54:00Z">
                  <w:rPr>
                    <w:rFonts w:ascii="Arial" w:hAnsi="Arial" w:cs="Arial"/>
                    <w:sz w:val="16"/>
                    <w:szCs w:val="16"/>
                  </w:rPr>
                </w:rPrChange>
              </w:rPr>
            </w:pPr>
            <w:r w:rsidRPr="00451F5B">
              <w:rPr>
                <w:rFonts w:ascii="Arial" w:hAnsi="Arial" w:cs="Arial"/>
                <w:sz w:val="16"/>
                <w:szCs w:val="16"/>
                <w:rPrChange w:id="3445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5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57" w:author="CR#1260r1" w:date="2020-04-07T05:54:00Z">
                  <w:rPr>
                    <w:rFonts w:ascii="Arial" w:hAnsi="Arial" w:cs="Arial"/>
                    <w:sz w:val="16"/>
                    <w:szCs w:val="16"/>
                  </w:rPr>
                </w:rPrChange>
              </w:rPr>
            </w:pPr>
            <w:r w:rsidRPr="00451F5B">
              <w:rPr>
                <w:rFonts w:ascii="Arial" w:hAnsi="Arial" w:cs="Arial"/>
                <w:sz w:val="16"/>
                <w:szCs w:val="16"/>
                <w:rPrChange w:id="34458" w:author="CR#1260r1" w:date="2020-04-07T05:54:00Z">
                  <w:rPr>
                    <w:rFonts w:ascii="Arial" w:hAnsi="Arial" w:cs="Arial"/>
                    <w:sz w:val="16"/>
                    <w:szCs w:val="16"/>
                  </w:rPr>
                </w:rPrChange>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459" w:author="CR#1260r1" w:date="2020-04-07T05:54:00Z">
                  <w:rPr>
                    <w:rFonts w:ascii="Arial" w:hAnsi="Arial" w:cs="Arial"/>
                    <w:sz w:val="16"/>
                    <w:szCs w:val="16"/>
                  </w:rPr>
                </w:rPrChange>
              </w:rPr>
            </w:pPr>
            <w:r w:rsidRPr="00451F5B">
              <w:rPr>
                <w:rFonts w:ascii="Arial" w:hAnsi="Arial" w:cs="Arial"/>
                <w:sz w:val="16"/>
                <w:szCs w:val="16"/>
                <w:rPrChange w:id="34460"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46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62" w:author="CR#1260r1" w:date="2020-04-07T05:54:00Z">
                  <w:rPr>
                    <w:rFonts w:ascii="Arial" w:hAnsi="Arial" w:cs="Arial"/>
                    <w:sz w:val="16"/>
                    <w:szCs w:val="16"/>
                  </w:rPr>
                </w:rPrChange>
              </w:rPr>
            </w:pPr>
            <w:r w:rsidRPr="00451F5B">
              <w:rPr>
                <w:rFonts w:ascii="Arial" w:hAnsi="Arial" w:cs="Arial"/>
                <w:sz w:val="16"/>
                <w:szCs w:val="16"/>
                <w:rPrChange w:id="34463"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64" w:author="CR#1260r1" w:date="2020-04-07T05:54:00Z">
                  <w:rPr>
                    <w:rFonts w:ascii="Arial" w:hAnsi="Arial" w:cs="Arial"/>
                    <w:sz w:val="16"/>
                    <w:szCs w:val="16"/>
                  </w:rPr>
                </w:rPrChange>
              </w:rPr>
            </w:pPr>
            <w:r w:rsidRPr="00451F5B">
              <w:rPr>
                <w:rFonts w:ascii="Arial" w:hAnsi="Arial" w:cs="Arial"/>
                <w:sz w:val="16"/>
                <w:szCs w:val="16"/>
                <w:rPrChange w:id="34465" w:author="CR#1260r1" w:date="2020-04-07T05:54:00Z">
                  <w:rPr>
                    <w:rFonts w:ascii="Arial" w:hAnsi="Arial"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66" w:author="CR#1260r1" w:date="2020-04-07T05:54:00Z">
                  <w:rPr>
                    <w:rFonts w:ascii="Arial" w:hAnsi="Arial" w:cs="Arial"/>
                    <w:sz w:val="16"/>
                    <w:szCs w:val="16"/>
                  </w:rPr>
                </w:rPrChange>
              </w:rPr>
            </w:pPr>
            <w:r w:rsidRPr="00451F5B">
              <w:rPr>
                <w:rFonts w:ascii="Arial" w:hAnsi="Arial" w:cs="Arial"/>
                <w:sz w:val="16"/>
                <w:szCs w:val="16"/>
                <w:rPrChange w:id="34467" w:author="CR#1260r1" w:date="2020-04-07T05:54:00Z">
                  <w:rPr>
                    <w:rFonts w:ascii="Arial" w:hAnsi="Arial" w:cs="Arial"/>
                    <w:sz w:val="16"/>
                    <w:szCs w:val="16"/>
                  </w:rPr>
                </w:rPrChange>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68" w:author="CR#1260r1" w:date="2020-04-07T05:54:00Z">
                  <w:rPr>
                    <w:rFonts w:ascii="Arial" w:hAnsi="Arial" w:cs="Arial"/>
                    <w:sz w:val="16"/>
                    <w:szCs w:val="16"/>
                  </w:rPr>
                </w:rPrChange>
              </w:rPr>
            </w:pPr>
            <w:r w:rsidRPr="00451F5B">
              <w:rPr>
                <w:rFonts w:ascii="Arial" w:hAnsi="Arial" w:cs="Arial"/>
                <w:sz w:val="16"/>
                <w:szCs w:val="16"/>
                <w:rPrChange w:id="3446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7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71" w:author="CR#1260r1" w:date="2020-04-07T05:54:00Z">
                  <w:rPr>
                    <w:rFonts w:ascii="Arial" w:hAnsi="Arial" w:cs="Arial"/>
                    <w:sz w:val="16"/>
                    <w:szCs w:val="16"/>
                  </w:rPr>
                </w:rPrChange>
              </w:rPr>
            </w:pPr>
            <w:r w:rsidRPr="00451F5B">
              <w:rPr>
                <w:rFonts w:ascii="Arial" w:hAnsi="Arial" w:cs="Arial"/>
                <w:sz w:val="16"/>
                <w:szCs w:val="16"/>
                <w:rPrChange w:id="34472" w:author="CR#1260r1" w:date="2020-04-07T05:54:00Z">
                  <w:rPr>
                    <w:rFonts w:ascii="Arial" w:hAnsi="Arial" w:cs="Arial"/>
                    <w:sz w:val="16"/>
                    <w:szCs w:val="16"/>
                  </w:rPr>
                </w:rPrChange>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473" w:author="CR#1260r1" w:date="2020-04-07T05:54:00Z">
                  <w:rPr>
                    <w:rFonts w:ascii="Arial" w:hAnsi="Arial" w:cs="Arial"/>
                    <w:sz w:val="16"/>
                    <w:szCs w:val="16"/>
                  </w:rPr>
                </w:rPrChange>
              </w:rPr>
            </w:pPr>
            <w:r w:rsidRPr="00451F5B">
              <w:rPr>
                <w:rFonts w:ascii="Arial" w:hAnsi="Arial" w:cs="Arial"/>
                <w:sz w:val="16"/>
                <w:szCs w:val="16"/>
                <w:rPrChange w:id="34474"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47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76" w:author="CR#1260r1" w:date="2020-04-07T05:54:00Z">
                  <w:rPr>
                    <w:rFonts w:ascii="Arial" w:hAnsi="Arial" w:cs="Arial"/>
                    <w:sz w:val="16"/>
                    <w:szCs w:val="16"/>
                  </w:rPr>
                </w:rPrChange>
              </w:rPr>
            </w:pPr>
            <w:r w:rsidRPr="00451F5B">
              <w:rPr>
                <w:rFonts w:ascii="Arial" w:hAnsi="Arial" w:cs="Arial"/>
                <w:sz w:val="16"/>
                <w:szCs w:val="16"/>
                <w:rPrChange w:id="34477"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78" w:author="CR#1260r1" w:date="2020-04-07T05:54:00Z">
                  <w:rPr>
                    <w:rFonts w:ascii="Arial" w:hAnsi="Arial" w:cs="Arial"/>
                    <w:sz w:val="16"/>
                    <w:szCs w:val="16"/>
                  </w:rPr>
                </w:rPrChange>
              </w:rPr>
            </w:pPr>
            <w:r w:rsidRPr="00451F5B">
              <w:rPr>
                <w:rFonts w:ascii="Arial" w:hAnsi="Arial" w:cs="Arial"/>
                <w:sz w:val="16"/>
                <w:szCs w:val="16"/>
                <w:rPrChange w:id="34479" w:author="CR#1260r1" w:date="2020-04-07T05:54:00Z">
                  <w:rPr>
                    <w:rFonts w:ascii="Arial" w:hAnsi="Arial"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80" w:author="CR#1260r1" w:date="2020-04-07T05:54:00Z">
                  <w:rPr>
                    <w:rFonts w:ascii="Arial" w:hAnsi="Arial" w:cs="Arial"/>
                    <w:sz w:val="16"/>
                    <w:szCs w:val="16"/>
                  </w:rPr>
                </w:rPrChange>
              </w:rPr>
            </w:pPr>
            <w:r w:rsidRPr="00451F5B">
              <w:rPr>
                <w:rFonts w:ascii="Arial" w:hAnsi="Arial" w:cs="Arial"/>
                <w:sz w:val="16"/>
                <w:szCs w:val="16"/>
                <w:rPrChange w:id="34481" w:author="CR#1260r1" w:date="2020-04-07T05:54:00Z">
                  <w:rPr>
                    <w:rFonts w:ascii="Arial" w:hAnsi="Arial" w:cs="Arial"/>
                    <w:sz w:val="16"/>
                    <w:szCs w:val="16"/>
                  </w:rPr>
                </w:rPrChange>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82" w:author="CR#1260r1" w:date="2020-04-07T05:54:00Z">
                  <w:rPr>
                    <w:rFonts w:ascii="Arial" w:hAnsi="Arial" w:cs="Arial"/>
                    <w:sz w:val="16"/>
                    <w:szCs w:val="16"/>
                  </w:rPr>
                </w:rPrChange>
              </w:rPr>
            </w:pPr>
            <w:r w:rsidRPr="00451F5B">
              <w:rPr>
                <w:rFonts w:ascii="Arial" w:hAnsi="Arial" w:cs="Arial"/>
                <w:sz w:val="16"/>
                <w:szCs w:val="16"/>
                <w:rPrChange w:id="3448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8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85" w:author="CR#1260r1" w:date="2020-04-07T05:54:00Z">
                  <w:rPr>
                    <w:rFonts w:ascii="Arial" w:hAnsi="Arial" w:cs="Arial"/>
                    <w:sz w:val="16"/>
                    <w:szCs w:val="16"/>
                  </w:rPr>
                </w:rPrChange>
              </w:rPr>
            </w:pPr>
            <w:r w:rsidRPr="00451F5B">
              <w:rPr>
                <w:rFonts w:ascii="Arial" w:hAnsi="Arial" w:cs="Arial"/>
                <w:sz w:val="16"/>
                <w:szCs w:val="16"/>
                <w:rPrChange w:id="34486" w:author="CR#1260r1" w:date="2020-04-07T05:54:00Z">
                  <w:rPr>
                    <w:rFonts w:ascii="Arial" w:hAnsi="Arial" w:cs="Arial"/>
                    <w:sz w:val="16"/>
                    <w:szCs w:val="16"/>
                  </w:rPr>
                </w:rPrChange>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487" w:author="CR#1260r1" w:date="2020-04-07T05:54:00Z">
                  <w:rPr>
                    <w:rFonts w:ascii="Arial" w:hAnsi="Arial" w:cs="Arial"/>
                    <w:sz w:val="16"/>
                    <w:szCs w:val="16"/>
                  </w:rPr>
                </w:rPrChange>
              </w:rPr>
            </w:pPr>
            <w:r w:rsidRPr="00451F5B">
              <w:rPr>
                <w:rFonts w:ascii="Arial" w:hAnsi="Arial" w:cs="Arial"/>
                <w:sz w:val="16"/>
                <w:szCs w:val="16"/>
                <w:rPrChange w:id="34488"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48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90" w:author="CR#1260r1" w:date="2020-04-07T05:54:00Z">
                  <w:rPr>
                    <w:rFonts w:ascii="Arial" w:hAnsi="Arial" w:cs="Arial"/>
                    <w:sz w:val="16"/>
                    <w:szCs w:val="16"/>
                  </w:rPr>
                </w:rPrChange>
              </w:rPr>
            </w:pPr>
            <w:r w:rsidRPr="00451F5B">
              <w:rPr>
                <w:rFonts w:ascii="Arial" w:hAnsi="Arial" w:cs="Arial"/>
                <w:sz w:val="16"/>
                <w:szCs w:val="16"/>
                <w:rPrChange w:id="34491"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92" w:author="CR#1260r1" w:date="2020-04-07T05:54:00Z">
                  <w:rPr>
                    <w:rFonts w:ascii="Arial" w:hAnsi="Arial" w:cs="Arial"/>
                    <w:sz w:val="16"/>
                    <w:szCs w:val="16"/>
                  </w:rPr>
                </w:rPrChange>
              </w:rPr>
            </w:pPr>
            <w:r w:rsidRPr="00451F5B">
              <w:rPr>
                <w:rFonts w:ascii="Arial" w:hAnsi="Arial" w:cs="Arial"/>
                <w:sz w:val="16"/>
                <w:szCs w:val="16"/>
                <w:rPrChange w:id="34493" w:author="CR#1260r1" w:date="2020-04-07T05:54:00Z">
                  <w:rPr>
                    <w:rFonts w:ascii="Arial" w:hAnsi="Arial"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94" w:author="CR#1260r1" w:date="2020-04-07T05:54:00Z">
                  <w:rPr>
                    <w:rFonts w:ascii="Arial" w:hAnsi="Arial" w:cs="Arial"/>
                    <w:sz w:val="16"/>
                    <w:szCs w:val="16"/>
                  </w:rPr>
                </w:rPrChange>
              </w:rPr>
            </w:pPr>
            <w:r w:rsidRPr="00451F5B">
              <w:rPr>
                <w:rFonts w:ascii="Arial" w:hAnsi="Arial" w:cs="Arial"/>
                <w:sz w:val="16"/>
                <w:szCs w:val="16"/>
                <w:rPrChange w:id="34495" w:author="CR#1260r1" w:date="2020-04-07T05:54:00Z">
                  <w:rPr>
                    <w:rFonts w:ascii="Arial" w:hAnsi="Arial" w:cs="Arial"/>
                    <w:sz w:val="16"/>
                    <w:szCs w:val="16"/>
                  </w:rPr>
                </w:rPrChange>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96" w:author="CR#1260r1" w:date="2020-04-07T05:54:00Z">
                  <w:rPr>
                    <w:rFonts w:ascii="Arial" w:hAnsi="Arial" w:cs="Arial"/>
                    <w:sz w:val="16"/>
                    <w:szCs w:val="16"/>
                  </w:rPr>
                </w:rPrChange>
              </w:rPr>
            </w:pPr>
            <w:r w:rsidRPr="00451F5B">
              <w:rPr>
                <w:rFonts w:ascii="Arial" w:hAnsi="Arial" w:cs="Arial"/>
                <w:sz w:val="16"/>
                <w:szCs w:val="16"/>
                <w:rPrChange w:id="3449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9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499" w:author="CR#1260r1" w:date="2020-04-07T05:54:00Z">
                  <w:rPr>
                    <w:rFonts w:ascii="Arial" w:hAnsi="Arial" w:cs="Arial"/>
                    <w:sz w:val="16"/>
                    <w:szCs w:val="16"/>
                  </w:rPr>
                </w:rPrChange>
              </w:rPr>
            </w:pPr>
            <w:r w:rsidRPr="00451F5B">
              <w:rPr>
                <w:rFonts w:ascii="Arial" w:hAnsi="Arial" w:cs="Arial"/>
                <w:sz w:val="16"/>
                <w:szCs w:val="16"/>
                <w:rPrChange w:id="34500" w:author="CR#1260r1" w:date="2020-04-07T05:54:00Z">
                  <w:rPr>
                    <w:rFonts w:ascii="Arial" w:hAnsi="Arial" w:cs="Arial"/>
                    <w:sz w:val="16"/>
                    <w:szCs w:val="16"/>
                  </w:rPr>
                </w:rPrChange>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501" w:author="CR#1260r1" w:date="2020-04-07T05:54:00Z">
                  <w:rPr>
                    <w:rFonts w:ascii="Arial" w:hAnsi="Arial" w:cs="Arial"/>
                    <w:sz w:val="16"/>
                    <w:szCs w:val="16"/>
                  </w:rPr>
                </w:rPrChange>
              </w:rPr>
            </w:pPr>
            <w:r w:rsidRPr="00451F5B">
              <w:rPr>
                <w:rFonts w:ascii="Arial" w:hAnsi="Arial" w:cs="Arial"/>
                <w:sz w:val="16"/>
                <w:szCs w:val="16"/>
                <w:rPrChange w:id="34502"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50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04" w:author="CR#1260r1" w:date="2020-04-07T05:54:00Z">
                  <w:rPr>
                    <w:rFonts w:ascii="Arial" w:hAnsi="Arial" w:cs="Arial"/>
                    <w:sz w:val="16"/>
                    <w:szCs w:val="16"/>
                  </w:rPr>
                </w:rPrChange>
              </w:rPr>
            </w:pPr>
            <w:r w:rsidRPr="00451F5B">
              <w:rPr>
                <w:rFonts w:ascii="Arial" w:hAnsi="Arial" w:cs="Arial"/>
                <w:sz w:val="16"/>
                <w:szCs w:val="16"/>
                <w:rPrChange w:id="34505"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06" w:author="CR#1260r1" w:date="2020-04-07T05:54:00Z">
                  <w:rPr>
                    <w:rFonts w:ascii="Arial" w:hAnsi="Arial" w:cs="Arial"/>
                    <w:sz w:val="16"/>
                    <w:szCs w:val="16"/>
                  </w:rPr>
                </w:rPrChange>
              </w:rPr>
            </w:pPr>
            <w:r w:rsidRPr="00451F5B">
              <w:rPr>
                <w:rFonts w:ascii="Arial" w:hAnsi="Arial" w:cs="Arial"/>
                <w:sz w:val="16"/>
                <w:szCs w:val="16"/>
                <w:rPrChange w:id="34507" w:author="CR#1260r1" w:date="2020-04-07T05:54:00Z">
                  <w:rPr>
                    <w:rFonts w:ascii="Arial" w:hAnsi="Arial"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08" w:author="CR#1260r1" w:date="2020-04-07T05:54:00Z">
                  <w:rPr>
                    <w:rFonts w:ascii="Arial" w:hAnsi="Arial" w:cs="Arial"/>
                    <w:sz w:val="16"/>
                    <w:szCs w:val="16"/>
                  </w:rPr>
                </w:rPrChange>
              </w:rPr>
            </w:pPr>
            <w:r w:rsidRPr="00451F5B">
              <w:rPr>
                <w:rFonts w:ascii="Arial" w:hAnsi="Arial" w:cs="Arial"/>
                <w:sz w:val="16"/>
                <w:szCs w:val="16"/>
                <w:rPrChange w:id="34509" w:author="CR#1260r1" w:date="2020-04-07T05:54:00Z">
                  <w:rPr>
                    <w:rFonts w:ascii="Arial" w:hAnsi="Arial" w:cs="Arial"/>
                    <w:sz w:val="16"/>
                    <w:szCs w:val="16"/>
                  </w:rPr>
                </w:rPrChange>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10" w:author="CR#1260r1" w:date="2020-04-07T05:54:00Z">
                  <w:rPr>
                    <w:rFonts w:ascii="Arial" w:hAnsi="Arial" w:cs="Arial"/>
                    <w:sz w:val="16"/>
                    <w:szCs w:val="16"/>
                  </w:rPr>
                </w:rPrChange>
              </w:rPr>
            </w:pPr>
            <w:r w:rsidRPr="00451F5B">
              <w:rPr>
                <w:rFonts w:ascii="Arial" w:hAnsi="Arial" w:cs="Arial"/>
                <w:sz w:val="16"/>
                <w:szCs w:val="16"/>
                <w:rPrChange w:id="3451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1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13" w:author="CR#1260r1" w:date="2020-04-07T05:54:00Z">
                  <w:rPr>
                    <w:rFonts w:ascii="Arial" w:hAnsi="Arial" w:cs="Arial"/>
                    <w:sz w:val="16"/>
                    <w:szCs w:val="16"/>
                  </w:rPr>
                </w:rPrChange>
              </w:rPr>
            </w:pPr>
            <w:r w:rsidRPr="00451F5B">
              <w:rPr>
                <w:rFonts w:ascii="Arial" w:hAnsi="Arial" w:cs="Arial"/>
                <w:sz w:val="16"/>
                <w:szCs w:val="16"/>
                <w:rPrChange w:id="34514" w:author="CR#1260r1" w:date="2020-04-07T05:54:00Z">
                  <w:rPr>
                    <w:rFonts w:ascii="Arial" w:hAnsi="Arial" w:cs="Arial"/>
                    <w:sz w:val="16"/>
                    <w:szCs w:val="16"/>
                  </w:rPr>
                </w:rPrChange>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515" w:author="CR#1260r1" w:date="2020-04-07T05:54:00Z">
                  <w:rPr>
                    <w:rFonts w:ascii="Arial" w:hAnsi="Arial" w:cs="Arial"/>
                    <w:sz w:val="16"/>
                    <w:szCs w:val="16"/>
                  </w:rPr>
                </w:rPrChange>
              </w:rPr>
            </w:pPr>
            <w:r w:rsidRPr="00451F5B">
              <w:rPr>
                <w:rFonts w:ascii="Arial" w:hAnsi="Arial" w:cs="Arial"/>
                <w:sz w:val="16"/>
                <w:szCs w:val="16"/>
                <w:rPrChange w:id="34516"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51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18" w:author="CR#1260r1" w:date="2020-04-07T05:54:00Z">
                  <w:rPr>
                    <w:rFonts w:ascii="Arial" w:hAnsi="Arial" w:cs="Arial"/>
                    <w:sz w:val="16"/>
                    <w:szCs w:val="16"/>
                  </w:rPr>
                </w:rPrChange>
              </w:rPr>
            </w:pPr>
            <w:r w:rsidRPr="00451F5B">
              <w:rPr>
                <w:rFonts w:ascii="Arial" w:hAnsi="Arial" w:cs="Arial"/>
                <w:sz w:val="16"/>
                <w:szCs w:val="16"/>
                <w:rPrChange w:id="34519"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20" w:author="CR#1260r1" w:date="2020-04-07T05:54:00Z">
                  <w:rPr>
                    <w:rFonts w:ascii="Arial" w:hAnsi="Arial" w:cs="Arial"/>
                    <w:sz w:val="16"/>
                    <w:szCs w:val="16"/>
                  </w:rPr>
                </w:rPrChange>
              </w:rPr>
            </w:pPr>
            <w:r w:rsidRPr="00451F5B">
              <w:rPr>
                <w:rFonts w:ascii="Arial" w:hAnsi="Arial" w:cs="Arial"/>
                <w:sz w:val="16"/>
                <w:szCs w:val="16"/>
                <w:rPrChange w:id="34521" w:author="CR#1260r1" w:date="2020-04-07T05:54:00Z">
                  <w:rPr>
                    <w:rFonts w:ascii="Arial" w:hAnsi="Arial"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22" w:author="CR#1260r1" w:date="2020-04-07T05:54:00Z">
                  <w:rPr>
                    <w:rFonts w:ascii="Arial" w:hAnsi="Arial" w:cs="Arial"/>
                    <w:sz w:val="16"/>
                    <w:szCs w:val="16"/>
                  </w:rPr>
                </w:rPrChange>
              </w:rPr>
            </w:pPr>
            <w:r w:rsidRPr="00451F5B">
              <w:rPr>
                <w:rFonts w:ascii="Arial" w:hAnsi="Arial" w:cs="Arial"/>
                <w:sz w:val="16"/>
                <w:szCs w:val="16"/>
                <w:rPrChange w:id="34523" w:author="CR#1260r1" w:date="2020-04-07T05:54:00Z">
                  <w:rPr>
                    <w:rFonts w:ascii="Arial" w:hAnsi="Arial" w:cs="Arial"/>
                    <w:sz w:val="16"/>
                    <w:szCs w:val="16"/>
                  </w:rPr>
                </w:rPrChange>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24" w:author="CR#1260r1" w:date="2020-04-07T05:54:00Z">
                  <w:rPr>
                    <w:rFonts w:ascii="Arial" w:hAnsi="Arial" w:cs="Arial"/>
                    <w:sz w:val="16"/>
                    <w:szCs w:val="16"/>
                  </w:rPr>
                </w:rPrChange>
              </w:rPr>
            </w:pPr>
            <w:r w:rsidRPr="00451F5B">
              <w:rPr>
                <w:rFonts w:ascii="Arial" w:hAnsi="Arial" w:cs="Arial"/>
                <w:sz w:val="16"/>
                <w:szCs w:val="16"/>
                <w:rPrChange w:id="3452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2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27" w:author="CR#1260r1" w:date="2020-04-07T05:54:00Z">
                  <w:rPr>
                    <w:rFonts w:ascii="Arial" w:hAnsi="Arial" w:cs="Arial"/>
                    <w:sz w:val="16"/>
                    <w:szCs w:val="16"/>
                  </w:rPr>
                </w:rPrChange>
              </w:rPr>
            </w:pPr>
            <w:r w:rsidRPr="00451F5B">
              <w:rPr>
                <w:rFonts w:ascii="Arial" w:hAnsi="Arial" w:cs="Arial"/>
                <w:sz w:val="16"/>
                <w:szCs w:val="16"/>
                <w:rPrChange w:id="34528" w:author="CR#1260r1" w:date="2020-04-07T05:54:00Z">
                  <w:rPr>
                    <w:rFonts w:ascii="Arial" w:hAnsi="Arial" w:cs="Arial"/>
                    <w:sz w:val="16"/>
                    <w:szCs w:val="16"/>
                  </w:rPr>
                </w:rPrChange>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529" w:author="CR#1260r1" w:date="2020-04-07T05:54:00Z">
                  <w:rPr>
                    <w:rFonts w:ascii="Arial" w:hAnsi="Arial" w:cs="Arial"/>
                    <w:sz w:val="16"/>
                    <w:szCs w:val="16"/>
                  </w:rPr>
                </w:rPrChange>
              </w:rPr>
            </w:pPr>
            <w:r w:rsidRPr="00451F5B">
              <w:rPr>
                <w:rFonts w:ascii="Arial" w:hAnsi="Arial" w:cs="Arial"/>
                <w:sz w:val="16"/>
                <w:szCs w:val="16"/>
                <w:rPrChange w:id="34530"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53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32" w:author="CR#1260r1" w:date="2020-04-07T05:54:00Z">
                  <w:rPr>
                    <w:rFonts w:ascii="Arial" w:hAnsi="Arial" w:cs="Arial"/>
                    <w:sz w:val="16"/>
                    <w:szCs w:val="16"/>
                  </w:rPr>
                </w:rPrChange>
              </w:rPr>
            </w:pPr>
            <w:r w:rsidRPr="00451F5B">
              <w:rPr>
                <w:rFonts w:ascii="Arial" w:hAnsi="Arial" w:cs="Arial"/>
                <w:sz w:val="16"/>
                <w:szCs w:val="16"/>
                <w:rPrChange w:id="34533"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34" w:author="CR#1260r1" w:date="2020-04-07T05:54:00Z">
                  <w:rPr>
                    <w:rFonts w:ascii="Arial" w:hAnsi="Arial" w:cs="Arial"/>
                    <w:sz w:val="16"/>
                    <w:szCs w:val="16"/>
                  </w:rPr>
                </w:rPrChange>
              </w:rPr>
            </w:pPr>
            <w:r w:rsidRPr="00451F5B">
              <w:rPr>
                <w:rFonts w:ascii="Arial" w:hAnsi="Arial" w:cs="Arial"/>
                <w:sz w:val="16"/>
                <w:szCs w:val="16"/>
                <w:rPrChange w:id="34535" w:author="CR#1260r1" w:date="2020-04-07T05:54:00Z">
                  <w:rPr>
                    <w:rFonts w:ascii="Arial" w:hAnsi="Arial"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36" w:author="CR#1260r1" w:date="2020-04-07T05:54:00Z">
                  <w:rPr>
                    <w:rFonts w:ascii="Arial" w:hAnsi="Arial" w:cs="Arial"/>
                    <w:sz w:val="16"/>
                    <w:szCs w:val="16"/>
                  </w:rPr>
                </w:rPrChange>
              </w:rPr>
            </w:pPr>
            <w:r w:rsidRPr="00451F5B">
              <w:rPr>
                <w:rFonts w:ascii="Arial" w:hAnsi="Arial" w:cs="Arial"/>
                <w:sz w:val="16"/>
                <w:szCs w:val="16"/>
                <w:rPrChange w:id="34537" w:author="CR#1260r1" w:date="2020-04-07T05:54:00Z">
                  <w:rPr>
                    <w:rFonts w:ascii="Arial" w:hAnsi="Arial" w:cs="Arial"/>
                    <w:sz w:val="16"/>
                    <w:szCs w:val="16"/>
                  </w:rPr>
                </w:rPrChange>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38" w:author="CR#1260r1" w:date="2020-04-07T05:54:00Z">
                  <w:rPr>
                    <w:rFonts w:ascii="Arial" w:hAnsi="Arial" w:cs="Arial"/>
                    <w:sz w:val="16"/>
                    <w:szCs w:val="16"/>
                  </w:rPr>
                </w:rPrChange>
              </w:rPr>
            </w:pPr>
            <w:r w:rsidRPr="00451F5B">
              <w:rPr>
                <w:rFonts w:ascii="Arial" w:hAnsi="Arial" w:cs="Arial"/>
                <w:sz w:val="16"/>
                <w:szCs w:val="16"/>
                <w:rPrChange w:id="3453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4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41" w:author="CR#1260r1" w:date="2020-04-07T05:54:00Z">
                  <w:rPr>
                    <w:rFonts w:ascii="Arial" w:hAnsi="Arial" w:cs="Arial"/>
                    <w:sz w:val="16"/>
                    <w:szCs w:val="16"/>
                  </w:rPr>
                </w:rPrChange>
              </w:rPr>
            </w:pPr>
            <w:r w:rsidRPr="00451F5B">
              <w:rPr>
                <w:rFonts w:ascii="Arial" w:hAnsi="Arial" w:cs="Arial"/>
                <w:sz w:val="16"/>
                <w:szCs w:val="16"/>
                <w:rPrChange w:id="34542" w:author="CR#1260r1" w:date="2020-04-07T05:54:00Z">
                  <w:rPr>
                    <w:rFonts w:ascii="Arial" w:hAnsi="Arial" w:cs="Arial"/>
                    <w:sz w:val="16"/>
                    <w:szCs w:val="16"/>
                  </w:rPr>
                </w:rPrChange>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543" w:author="CR#1260r1" w:date="2020-04-07T05:54:00Z">
                  <w:rPr>
                    <w:rFonts w:ascii="Arial" w:hAnsi="Arial" w:cs="Arial"/>
                    <w:sz w:val="16"/>
                    <w:szCs w:val="16"/>
                  </w:rPr>
                </w:rPrChange>
              </w:rPr>
            </w:pPr>
            <w:r w:rsidRPr="00451F5B">
              <w:rPr>
                <w:rFonts w:ascii="Arial" w:hAnsi="Arial" w:cs="Arial"/>
                <w:sz w:val="16"/>
                <w:szCs w:val="16"/>
                <w:rPrChange w:id="34544"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54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46" w:author="CR#1260r1" w:date="2020-04-07T05:54:00Z">
                  <w:rPr>
                    <w:rFonts w:ascii="Arial" w:hAnsi="Arial" w:cs="Arial"/>
                    <w:sz w:val="16"/>
                    <w:szCs w:val="16"/>
                  </w:rPr>
                </w:rPrChange>
              </w:rPr>
            </w:pPr>
            <w:r w:rsidRPr="00451F5B">
              <w:rPr>
                <w:rFonts w:ascii="Arial" w:hAnsi="Arial" w:cs="Arial"/>
                <w:sz w:val="16"/>
                <w:szCs w:val="16"/>
                <w:rPrChange w:id="34547" w:author="CR#1260r1" w:date="2020-04-07T05:54:00Z">
                  <w:rPr>
                    <w:rFonts w:ascii="Arial" w:hAnsi="Arial"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48" w:author="CR#1260r1" w:date="2020-04-07T05:54:00Z">
                  <w:rPr>
                    <w:rFonts w:ascii="Arial" w:hAnsi="Arial" w:cs="Arial"/>
                    <w:sz w:val="16"/>
                    <w:szCs w:val="16"/>
                  </w:rPr>
                </w:rPrChange>
              </w:rPr>
            </w:pPr>
            <w:r w:rsidRPr="00451F5B">
              <w:rPr>
                <w:rFonts w:ascii="Arial" w:hAnsi="Arial" w:cs="Arial"/>
                <w:sz w:val="16"/>
                <w:szCs w:val="16"/>
                <w:rPrChange w:id="34549" w:author="CR#1260r1" w:date="2020-04-07T05:54:00Z">
                  <w:rPr>
                    <w:rFonts w:ascii="Arial" w:hAnsi="Arial"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50" w:author="CR#1260r1" w:date="2020-04-07T05:54:00Z">
                  <w:rPr>
                    <w:rFonts w:ascii="Arial" w:hAnsi="Arial" w:cs="Arial"/>
                    <w:sz w:val="16"/>
                    <w:szCs w:val="16"/>
                  </w:rPr>
                </w:rPrChange>
              </w:rPr>
            </w:pPr>
            <w:r w:rsidRPr="00451F5B">
              <w:rPr>
                <w:rFonts w:ascii="Arial" w:hAnsi="Arial" w:cs="Arial"/>
                <w:sz w:val="16"/>
                <w:szCs w:val="16"/>
                <w:rPrChange w:id="34551" w:author="CR#1260r1" w:date="2020-04-07T05:54:00Z">
                  <w:rPr>
                    <w:rFonts w:ascii="Arial" w:hAnsi="Arial" w:cs="Arial"/>
                    <w:sz w:val="16"/>
                    <w:szCs w:val="16"/>
                  </w:rPr>
                </w:rPrChange>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52" w:author="CR#1260r1" w:date="2020-04-07T05:54:00Z">
                  <w:rPr>
                    <w:rFonts w:ascii="Arial" w:hAnsi="Arial" w:cs="Arial"/>
                    <w:sz w:val="16"/>
                    <w:szCs w:val="16"/>
                  </w:rPr>
                </w:rPrChange>
              </w:rPr>
            </w:pPr>
            <w:r w:rsidRPr="00451F5B">
              <w:rPr>
                <w:rFonts w:ascii="Arial" w:hAnsi="Arial" w:cs="Arial"/>
                <w:sz w:val="16"/>
                <w:szCs w:val="16"/>
                <w:rPrChange w:id="3455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5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55" w:author="CR#1260r1" w:date="2020-04-07T05:54:00Z">
                  <w:rPr>
                    <w:rFonts w:ascii="Arial" w:hAnsi="Arial" w:cs="Arial"/>
                    <w:sz w:val="16"/>
                    <w:szCs w:val="16"/>
                  </w:rPr>
                </w:rPrChange>
              </w:rPr>
            </w:pPr>
            <w:r w:rsidRPr="00451F5B">
              <w:rPr>
                <w:rFonts w:ascii="Arial" w:hAnsi="Arial" w:cs="Arial"/>
                <w:sz w:val="16"/>
                <w:szCs w:val="16"/>
                <w:rPrChange w:id="34556" w:author="CR#1260r1" w:date="2020-04-07T05:54:00Z">
                  <w:rPr>
                    <w:rFonts w:ascii="Arial" w:hAnsi="Arial" w:cs="Arial"/>
                    <w:sz w:val="16"/>
                    <w:szCs w:val="16"/>
                  </w:rPr>
                </w:rPrChange>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557" w:author="CR#1260r1" w:date="2020-04-07T05:54:00Z">
                  <w:rPr>
                    <w:rFonts w:ascii="Arial" w:hAnsi="Arial" w:cs="Arial"/>
                    <w:sz w:val="16"/>
                    <w:szCs w:val="16"/>
                  </w:rPr>
                </w:rPrChange>
              </w:rPr>
            </w:pPr>
            <w:r w:rsidRPr="00451F5B">
              <w:rPr>
                <w:rFonts w:ascii="Arial" w:hAnsi="Arial" w:cs="Arial"/>
                <w:sz w:val="16"/>
                <w:szCs w:val="16"/>
                <w:rPrChange w:id="34558" w:author="CR#1260r1" w:date="2020-04-07T05:54:00Z">
                  <w:rPr>
                    <w:rFonts w:ascii="Arial" w:hAnsi="Arial" w:cs="Arial"/>
                    <w:sz w:val="16"/>
                    <w:szCs w:val="16"/>
                  </w:rPr>
                </w:rPrChange>
              </w:rPr>
              <w:t>9.3.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559" w:author="CR#1260r1" w:date="2020-04-07T05:54:00Z">
                  <w:rPr>
                    <w:rFonts w:cs="Arial"/>
                    <w:sz w:val="16"/>
                    <w:szCs w:val="16"/>
                  </w:rPr>
                </w:rPrChange>
              </w:rPr>
            </w:pPr>
            <w:r w:rsidRPr="00451F5B">
              <w:rPr>
                <w:rFonts w:cs="Arial"/>
                <w:sz w:val="16"/>
                <w:szCs w:val="16"/>
                <w:rPrChange w:id="34560" w:author="CR#1260r1" w:date="2020-04-07T05:54:00Z">
                  <w:rPr>
                    <w:rFonts w:cs="Arial"/>
                    <w:sz w:val="16"/>
                    <w:szCs w:val="16"/>
                  </w:rPr>
                </w:rPrChange>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61" w:author="CR#1260r1" w:date="2020-04-07T05:54:00Z">
                  <w:rPr>
                    <w:rFonts w:ascii="Arial" w:hAnsi="Arial" w:cs="Arial"/>
                    <w:sz w:val="16"/>
                    <w:szCs w:val="16"/>
                  </w:rPr>
                </w:rPrChange>
              </w:rPr>
            </w:pPr>
            <w:r w:rsidRPr="00451F5B">
              <w:rPr>
                <w:rFonts w:ascii="Arial" w:hAnsi="Arial" w:cs="Arial"/>
                <w:sz w:val="16"/>
                <w:szCs w:val="16"/>
                <w:rPrChange w:id="34562"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63" w:author="CR#1260r1" w:date="2020-04-07T05:54:00Z">
                  <w:rPr>
                    <w:rFonts w:ascii="Arial" w:hAnsi="Arial" w:cs="Arial"/>
                    <w:sz w:val="16"/>
                    <w:szCs w:val="16"/>
                  </w:rPr>
                </w:rPrChange>
              </w:rPr>
            </w:pPr>
            <w:r w:rsidRPr="00451F5B">
              <w:rPr>
                <w:rFonts w:ascii="Arial" w:hAnsi="Arial" w:cs="Arial"/>
                <w:sz w:val="16"/>
                <w:szCs w:val="16"/>
                <w:rPrChange w:id="34564" w:author="CR#1260r1" w:date="2020-04-07T05:54:00Z">
                  <w:rPr>
                    <w:rFonts w:ascii="Arial" w:hAnsi="Arial"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65" w:author="CR#1260r1" w:date="2020-04-07T05:54:00Z">
                  <w:rPr>
                    <w:rFonts w:ascii="Arial" w:hAnsi="Arial" w:cs="Arial"/>
                    <w:sz w:val="16"/>
                    <w:szCs w:val="16"/>
                  </w:rPr>
                </w:rPrChange>
              </w:rPr>
            </w:pPr>
            <w:r w:rsidRPr="00451F5B">
              <w:rPr>
                <w:rFonts w:ascii="Arial" w:hAnsi="Arial" w:cs="Arial"/>
                <w:sz w:val="16"/>
                <w:szCs w:val="16"/>
                <w:rPrChange w:id="34566" w:author="CR#1260r1" w:date="2020-04-07T05:54:00Z">
                  <w:rPr>
                    <w:rFonts w:ascii="Arial" w:hAnsi="Arial" w:cs="Arial"/>
                    <w:sz w:val="16"/>
                    <w:szCs w:val="16"/>
                  </w:rPr>
                </w:rPrChange>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67" w:author="CR#1260r1" w:date="2020-04-07T05:54:00Z">
                  <w:rPr>
                    <w:rFonts w:ascii="Arial" w:hAnsi="Arial" w:cs="Arial"/>
                    <w:sz w:val="16"/>
                    <w:szCs w:val="16"/>
                  </w:rPr>
                </w:rPrChange>
              </w:rPr>
            </w:pPr>
            <w:r w:rsidRPr="00451F5B">
              <w:rPr>
                <w:rFonts w:ascii="Arial" w:hAnsi="Arial" w:cs="Arial"/>
                <w:sz w:val="16"/>
                <w:szCs w:val="16"/>
                <w:rPrChange w:id="3456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6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70" w:author="CR#1260r1" w:date="2020-04-07T05:54:00Z">
                  <w:rPr>
                    <w:rFonts w:ascii="Arial" w:hAnsi="Arial" w:cs="Arial"/>
                    <w:sz w:val="16"/>
                    <w:szCs w:val="16"/>
                  </w:rPr>
                </w:rPrChange>
              </w:rPr>
            </w:pPr>
            <w:r w:rsidRPr="00451F5B">
              <w:rPr>
                <w:rFonts w:ascii="Arial" w:hAnsi="Arial" w:cs="Arial"/>
                <w:sz w:val="16"/>
                <w:szCs w:val="16"/>
                <w:rPrChange w:id="34571" w:author="CR#1260r1" w:date="2020-04-07T05:54:00Z">
                  <w:rPr>
                    <w:rFonts w:ascii="Arial" w:hAnsi="Arial" w:cs="Arial"/>
                    <w:sz w:val="16"/>
                    <w:szCs w:val="16"/>
                  </w:rPr>
                </w:rPrChange>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572" w:author="CR#1260r1" w:date="2020-04-07T05:54:00Z">
                  <w:rPr>
                    <w:rFonts w:ascii="Arial" w:hAnsi="Arial" w:cs="Arial"/>
                    <w:sz w:val="16"/>
                    <w:szCs w:val="16"/>
                  </w:rPr>
                </w:rPrChange>
              </w:rPr>
            </w:pPr>
            <w:r w:rsidRPr="00451F5B">
              <w:rPr>
                <w:rFonts w:ascii="Arial" w:hAnsi="Arial" w:cs="Arial"/>
                <w:sz w:val="16"/>
                <w:szCs w:val="16"/>
                <w:rPrChange w:id="34573"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57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75" w:author="CR#1260r1" w:date="2020-04-07T05:54:00Z">
                  <w:rPr>
                    <w:rFonts w:ascii="Arial" w:hAnsi="Arial" w:cs="Arial"/>
                    <w:sz w:val="16"/>
                    <w:szCs w:val="16"/>
                  </w:rPr>
                </w:rPrChange>
              </w:rPr>
            </w:pPr>
            <w:r w:rsidRPr="00451F5B">
              <w:rPr>
                <w:rFonts w:ascii="Arial" w:hAnsi="Arial" w:cs="Arial"/>
                <w:sz w:val="16"/>
                <w:szCs w:val="16"/>
                <w:rPrChange w:id="34576"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77" w:author="CR#1260r1" w:date="2020-04-07T05:54:00Z">
                  <w:rPr>
                    <w:rFonts w:ascii="Arial" w:hAnsi="Arial" w:cs="Arial"/>
                    <w:sz w:val="16"/>
                    <w:szCs w:val="16"/>
                  </w:rPr>
                </w:rPrChange>
              </w:rPr>
            </w:pPr>
            <w:r w:rsidRPr="00451F5B">
              <w:rPr>
                <w:rFonts w:ascii="Arial" w:hAnsi="Arial" w:cs="Arial"/>
                <w:sz w:val="16"/>
                <w:szCs w:val="16"/>
                <w:rPrChange w:id="34578" w:author="CR#1260r1" w:date="2020-04-07T05:54:00Z">
                  <w:rPr>
                    <w:rFonts w:ascii="Arial" w:hAnsi="Arial"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79" w:author="CR#1260r1" w:date="2020-04-07T05:54:00Z">
                  <w:rPr>
                    <w:rFonts w:ascii="Arial" w:hAnsi="Arial" w:cs="Arial"/>
                    <w:sz w:val="16"/>
                    <w:szCs w:val="16"/>
                  </w:rPr>
                </w:rPrChange>
              </w:rPr>
            </w:pPr>
            <w:r w:rsidRPr="00451F5B">
              <w:rPr>
                <w:rFonts w:ascii="Arial" w:hAnsi="Arial" w:cs="Arial"/>
                <w:sz w:val="16"/>
                <w:szCs w:val="16"/>
                <w:rPrChange w:id="34580" w:author="CR#1260r1" w:date="2020-04-07T05:54:00Z">
                  <w:rPr>
                    <w:rFonts w:ascii="Arial" w:hAnsi="Arial" w:cs="Arial"/>
                    <w:sz w:val="16"/>
                    <w:szCs w:val="16"/>
                  </w:rPr>
                </w:rPrChange>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81" w:author="CR#1260r1" w:date="2020-04-07T05:54:00Z">
                  <w:rPr>
                    <w:rFonts w:ascii="Arial" w:hAnsi="Arial" w:cs="Arial"/>
                    <w:sz w:val="16"/>
                    <w:szCs w:val="16"/>
                  </w:rPr>
                </w:rPrChange>
              </w:rPr>
            </w:pPr>
            <w:r w:rsidRPr="00451F5B">
              <w:rPr>
                <w:rFonts w:ascii="Arial" w:hAnsi="Arial" w:cs="Arial"/>
                <w:sz w:val="16"/>
                <w:szCs w:val="16"/>
                <w:rPrChange w:id="34582"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8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84" w:author="CR#1260r1" w:date="2020-04-07T05:54:00Z">
                  <w:rPr>
                    <w:rFonts w:ascii="Arial" w:hAnsi="Arial" w:cs="Arial"/>
                    <w:sz w:val="16"/>
                    <w:szCs w:val="16"/>
                  </w:rPr>
                </w:rPrChange>
              </w:rPr>
            </w:pPr>
            <w:r w:rsidRPr="00451F5B">
              <w:rPr>
                <w:rFonts w:ascii="Arial" w:hAnsi="Arial" w:cs="Arial"/>
                <w:sz w:val="16"/>
                <w:szCs w:val="16"/>
                <w:rPrChange w:id="34585" w:author="CR#1260r1" w:date="2020-04-07T05:54:00Z">
                  <w:rPr>
                    <w:rFonts w:ascii="Arial" w:hAnsi="Arial" w:cs="Arial"/>
                    <w:sz w:val="16"/>
                    <w:szCs w:val="16"/>
                  </w:rPr>
                </w:rPrChange>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586" w:author="CR#1260r1" w:date="2020-04-07T05:54:00Z">
                  <w:rPr>
                    <w:rFonts w:ascii="Arial" w:hAnsi="Arial" w:cs="Arial"/>
                    <w:sz w:val="16"/>
                    <w:szCs w:val="16"/>
                  </w:rPr>
                </w:rPrChange>
              </w:rPr>
            </w:pPr>
            <w:r w:rsidRPr="00451F5B">
              <w:rPr>
                <w:rFonts w:ascii="Arial" w:hAnsi="Arial" w:cs="Arial"/>
                <w:sz w:val="16"/>
                <w:szCs w:val="16"/>
                <w:rPrChange w:id="34587"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58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89" w:author="CR#1260r1" w:date="2020-04-07T05:54:00Z">
                  <w:rPr>
                    <w:rFonts w:ascii="Arial" w:hAnsi="Arial" w:cs="Arial"/>
                    <w:sz w:val="16"/>
                    <w:szCs w:val="16"/>
                  </w:rPr>
                </w:rPrChange>
              </w:rPr>
            </w:pPr>
            <w:r w:rsidRPr="00451F5B">
              <w:rPr>
                <w:rFonts w:ascii="Arial" w:hAnsi="Arial" w:cs="Arial"/>
                <w:sz w:val="16"/>
                <w:szCs w:val="16"/>
                <w:rPrChange w:id="34590"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91" w:author="CR#1260r1" w:date="2020-04-07T05:54:00Z">
                  <w:rPr>
                    <w:rFonts w:ascii="Arial" w:hAnsi="Arial" w:cs="Arial"/>
                    <w:sz w:val="16"/>
                    <w:szCs w:val="16"/>
                  </w:rPr>
                </w:rPrChange>
              </w:rPr>
            </w:pPr>
            <w:r w:rsidRPr="00451F5B">
              <w:rPr>
                <w:rFonts w:ascii="Arial" w:hAnsi="Arial" w:cs="Arial"/>
                <w:sz w:val="16"/>
                <w:szCs w:val="16"/>
                <w:rPrChange w:id="34592" w:author="CR#1260r1" w:date="2020-04-07T05:54:00Z">
                  <w:rPr>
                    <w:rFonts w:ascii="Arial" w:hAnsi="Arial" w:cs="Arial"/>
                    <w:sz w:val="16"/>
                    <w:szCs w:val="16"/>
                  </w:rPr>
                </w:rPrChange>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93" w:author="CR#1260r1" w:date="2020-04-07T05:54:00Z">
                  <w:rPr>
                    <w:rFonts w:ascii="Arial" w:hAnsi="Arial" w:cs="Arial"/>
                    <w:sz w:val="16"/>
                    <w:szCs w:val="16"/>
                  </w:rPr>
                </w:rPrChange>
              </w:rPr>
            </w:pPr>
            <w:r w:rsidRPr="00451F5B">
              <w:rPr>
                <w:rFonts w:ascii="Arial" w:hAnsi="Arial" w:cs="Arial"/>
                <w:sz w:val="16"/>
                <w:szCs w:val="16"/>
                <w:rPrChange w:id="34594" w:author="CR#1260r1" w:date="2020-04-07T05:54:00Z">
                  <w:rPr>
                    <w:rFonts w:ascii="Arial" w:hAnsi="Arial" w:cs="Arial"/>
                    <w:sz w:val="16"/>
                    <w:szCs w:val="16"/>
                  </w:rPr>
                </w:rPrChange>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95" w:author="CR#1260r1" w:date="2020-04-07T05:54:00Z">
                  <w:rPr>
                    <w:rFonts w:ascii="Arial" w:hAnsi="Arial" w:cs="Arial"/>
                    <w:sz w:val="16"/>
                    <w:szCs w:val="16"/>
                  </w:rPr>
                </w:rPrChange>
              </w:rPr>
            </w:pPr>
            <w:r w:rsidRPr="00451F5B">
              <w:rPr>
                <w:rFonts w:ascii="Arial" w:hAnsi="Arial" w:cs="Arial"/>
                <w:sz w:val="16"/>
                <w:szCs w:val="16"/>
                <w:rPrChange w:id="3459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9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598" w:author="CR#1260r1" w:date="2020-04-07T05:54:00Z">
                  <w:rPr>
                    <w:rFonts w:ascii="Arial" w:hAnsi="Arial" w:cs="Arial"/>
                    <w:sz w:val="16"/>
                    <w:szCs w:val="16"/>
                  </w:rPr>
                </w:rPrChange>
              </w:rPr>
            </w:pPr>
            <w:r w:rsidRPr="00451F5B">
              <w:rPr>
                <w:rFonts w:ascii="Arial" w:hAnsi="Arial" w:cs="Arial"/>
                <w:sz w:val="16"/>
                <w:szCs w:val="16"/>
                <w:rPrChange w:id="34599" w:author="CR#1260r1" w:date="2020-04-07T05:54:00Z">
                  <w:rPr>
                    <w:rFonts w:ascii="Arial" w:hAnsi="Arial" w:cs="Arial"/>
                    <w:sz w:val="16"/>
                    <w:szCs w:val="16"/>
                  </w:rPr>
                </w:rPrChange>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600" w:author="CR#1260r1" w:date="2020-04-07T05:54:00Z">
                  <w:rPr>
                    <w:rFonts w:ascii="Arial" w:hAnsi="Arial" w:cs="Arial"/>
                    <w:sz w:val="16"/>
                    <w:szCs w:val="16"/>
                  </w:rPr>
                </w:rPrChange>
              </w:rPr>
            </w:pPr>
            <w:r w:rsidRPr="00451F5B">
              <w:rPr>
                <w:rFonts w:ascii="Arial" w:hAnsi="Arial" w:cs="Arial"/>
                <w:sz w:val="16"/>
                <w:szCs w:val="16"/>
                <w:rPrChange w:id="34601"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60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03" w:author="CR#1260r1" w:date="2020-04-07T05:54:00Z">
                  <w:rPr>
                    <w:rFonts w:ascii="Arial" w:hAnsi="Arial" w:cs="Arial"/>
                    <w:sz w:val="16"/>
                    <w:szCs w:val="16"/>
                  </w:rPr>
                </w:rPrChange>
              </w:rPr>
            </w:pPr>
            <w:r w:rsidRPr="00451F5B">
              <w:rPr>
                <w:rFonts w:ascii="Arial" w:hAnsi="Arial" w:cs="Arial"/>
                <w:sz w:val="16"/>
                <w:szCs w:val="16"/>
                <w:rPrChange w:id="34604"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05" w:author="CR#1260r1" w:date="2020-04-07T05:54:00Z">
                  <w:rPr>
                    <w:rFonts w:ascii="Arial" w:hAnsi="Arial" w:cs="Arial"/>
                    <w:sz w:val="16"/>
                    <w:szCs w:val="16"/>
                  </w:rPr>
                </w:rPrChange>
              </w:rPr>
            </w:pPr>
            <w:r w:rsidRPr="00451F5B">
              <w:rPr>
                <w:rFonts w:ascii="Arial" w:hAnsi="Arial" w:cs="Arial"/>
                <w:sz w:val="16"/>
                <w:szCs w:val="16"/>
                <w:rPrChange w:id="34606" w:author="CR#1260r1" w:date="2020-04-07T05:54:00Z">
                  <w:rPr>
                    <w:rFonts w:ascii="Arial" w:hAnsi="Arial"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07" w:author="CR#1260r1" w:date="2020-04-07T05:54:00Z">
                  <w:rPr>
                    <w:rFonts w:ascii="Arial" w:hAnsi="Arial" w:cs="Arial"/>
                    <w:sz w:val="16"/>
                    <w:szCs w:val="16"/>
                  </w:rPr>
                </w:rPrChange>
              </w:rPr>
            </w:pPr>
            <w:r w:rsidRPr="00451F5B">
              <w:rPr>
                <w:rFonts w:ascii="Arial" w:hAnsi="Arial" w:cs="Arial"/>
                <w:sz w:val="16"/>
                <w:szCs w:val="16"/>
                <w:rPrChange w:id="34608" w:author="CR#1260r1" w:date="2020-04-07T05:54:00Z">
                  <w:rPr>
                    <w:rFonts w:ascii="Arial" w:hAnsi="Arial" w:cs="Arial"/>
                    <w:sz w:val="16"/>
                    <w:szCs w:val="16"/>
                  </w:rPr>
                </w:rPrChange>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09" w:author="CR#1260r1" w:date="2020-04-07T05:54:00Z">
                  <w:rPr>
                    <w:rFonts w:ascii="Arial" w:hAnsi="Arial" w:cs="Arial"/>
                    <w:sz w:val="16"/>
                    <w:szCs w:val="16"/>
                  </w:rPr>
                </w:rPrChange>
              </w:rPr>
            </w:pPr>
            <w:r w:rsidRPr="00451F5B">
              <w:rPr>
                <w:rFonts w:ascii="Arial" w:hAnsi="Arial" w:cs="Arial"/>
                <w:sz w:val="16"/>
                <w:szCs w:val="16"/>
                <w:rPrChange w:id="3461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1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12" w:author="CR#1260r1" w:date="2020-04-07T05:54:00Z">
                  <w:rPr>
                    <w:rFonts w:ascii="Arial" w:hAnsi="Arial" w:cs="Arial"/>
                    <w:sz w:val="16"/>
                    <w:szCs w:val="16"/>
                  </w:rPr>
                </w:rPrChange>
              </w:rPr>
            </w:pPr>
            <w:r w:rsidRPr="00451F5B">
              <w:rPr>
                <w:rFonts w:ascii="Arial" w:hAnsi="Arial" w:cs="Arial"/>
                <w:sz w:val="16"/>
                <w:szCs w:val="16"/>
                <w:rPrChange w:id="34613" w:author="CR#1260r1" w:date="2020-04-07T05:54:00Z">
                  <w:rPr>
                    <w:rFonts w:ascii="Arial" w:hAnsi="Arial" w:cs="Arial"/>
                    <w:sz w:val="16"/>
                    <w:szCs w:val="16"/>
                  </w:rPr>
                </w:rPrChange>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614" w:author="CR#1260r1" w:date="2020-04-07T05:54:00Z">
                  <w:rPr>
                    <w:rFonts w:ascii="Arial" w:hAnsi="Arial" w:cs="Arial"/>
                    <w:sz w:val="16"/>
                    <w:szCs w:val="16"/>
                  </w:rPr>
                </w:rPrChange>
              </w:rPr>
            </w:pPr>
            <w:r w:rsidRPr="00451F5B">
              <w:rPr>
                <w:rFonts w:ascii="Arial" w:hAnsi="Arial" w:cs="Arial"/>
                <w:sz w:val="16"/>
                <w:szCs w:val="16"/>
                <w:rPrChange w:id="34615"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61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17" w:author="CR#1260r1" w:date="2020-04-07T05:54:00Z">
                  <w:rPr>
                    <w:rFonts w:ascii="Arial" w:hAnsi="Arial" w:cs="Arial"/>
                    <w:sz w:val="16"/>
                    <w:szCs w:val="16"/>
                  </w:rPr>
                </w:rPrChange>
              </w:rPr>
            </w:pPr>
            <w:r w:rsidRPr="00451F5B">
              <w:rPr>
                <w:rFonts w:ascii="Arial" w:hAnsi="Arial" w:cs="Arial"/>
                <w:sz w:val="16"/>
                <w:szCs w:val="16"/>
                <w:rPrChange w:id="34618"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19" w:author="CR#1260r1" w:date="2020-04-07T05:54:00Z">
                  <w:rPr>
                    <w:rFonts w:ascii="Arial" w:hAnsi="Arial" w:cs="Arial"/>
                    <w:sz w:val="16"/>
                    <w:szCs w:val="16"/>
                  </w:rPr>
                </w:rPrChange>
              </w:rPr>
            </w:pPr>
            <w:r w:rsidRPr="00451F5B">
              <w:rPr>
                <w:rFonts w:ascii="Arial" w:hAnsi="Arial" w:cs="Arial"/>
                <w:sz w:val="16"/>
                <w:szCs w:val="16"/>
                <w:rPrChange w:id="34620" w:author="CR#1260r1" w:date="2020-04-07T05:54:00Z">
                  <w:rPr>
                    <w:rFonts w:ascii="Arial" w:hAnsi="Arial" w:cs="Arial"/>
                    <w:sz w:val="16"/>
                    <w:szCs w:val="16"/>
                  </w:rPr>
                </w:rPrChange>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21" w:author="CR#1260r1" w:date="2020-04-07T05:54:00Z">
                  <w:rPr>
                    <w:rFonts w:ascii="Arial" w:hAnsi="Arial" w:cs="Arial"/>
                    <w:sz w:val="16"/>
                    <w:szCs w:val="16"/>
                  </w:rPr>
                </w:rPrChange>
              </w:rPr>
            </w:pPr>
            <w:r w:rsidRPr="00451F5B">
              <w:rPr>
                <w:rFonts w:ascii="Arial" w:hAnsi="Arial" w:cs="Arial"/>
                <w:sz w:val="16"/>
                <w:szCs w:val="16"/>
                <w:rPrChange w:id="34622" w:author="CR#1260r1" w:date="2020-04-07T05:54:00Z">
                  <w:rPr>
                    <w:rFonts w:ascii="Arial" w:hAnsi="Arial" w:cs="Arial"/>
                    <w:sz w:val="16"/>
                    <w:szCs w:val="16"/>
                  </w:rPr>
                </w:rPrChange>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23" w:author="CR#1260r1" w:date="2020-04-07T05:54:00Z">
                  <w:rPr>
                    <w:rFonts w:ascii="Arial" w:hAnsi="Arial" w:cs="Arial"/>
                    <w:sz w:val="16"/>
                    <w:szCs w:val="16"/>
                  </w:rPr>
                </w:rPrChange>
              </w:rPr>
            </w:pPr>
            <w:r w:rsidRPr="00451F5B">
              <w:rPr>
                <w:rFonts w:ascii="Arial" w:hAnsi="Arial" w:cs="Arial"/>
                <w:sz w:val="16"/>
                <w:szCs w:val="16"/>
                <w:rPrChange w:id="3462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2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26" w:author="CR#1260r1" w:date="2020-04-07T05:54:00Z">
                  <w:rPr>
                    <w:rFonts w:ascii="Arial" w:hAnsi="Arial" w:cs="Arial"/>
                    <w:sz w:val="16"/>
                    <w:szCs w:val="16"/>
                  </w:rPr>
                </w:rPrChange>
              </w:rPr>
            </w:pPr>
            <w:r w:rsidRPr="00451F5B">
              <w:rPr>
                <w:rFonts w:ascii="Arial" w:hAnsi="Arial" w:cs="Arial"/>
                <w:sz w:val="16"/>
                <w:szCs w:val="16"/>
                <w:rPrChange w:id="34627" w:author="CR#1260r1" w:date="2020-04-07T05:54:00Z">
                  <w:rPr>
                    <w:rFonts w:ascii="Arial" w:hAnsi="Arial" w:cs="Arial"/>
                    <w:sz w:val="16"/>
                    <w:szCs w:val="16"/>
                  </w:rPr>
                </w:rPrChange>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628" w:author="CR#1260r1" w:date="2020-04-07T05:54:00Z">
                  <w:rPr>
                    <w:rFonts w:ascii="Arial" w:hAnsi="Arial" w:cs="Arial"/>
                    <w:sz w:val="16"/>
                    <w:szCs w:val="16"/>
                  </w:rPr>
                </w:rPrChange>
              </w:rPr>
            </w:pPr>
            <w:r w:rsidRPr="00451F5B">
              <w:rPr>
                <w:rFonts w:ascii="Arial" w:hAnsi="Arial" w:cs="Arial"/>
                <w:sz w:val="16"/>
                <w:szCs w:val="16"/>
                <w:rPrChange w:id="34629"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63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31" w:author="CR#1260r1" w:date="2020-04-07T05:54:00Z">
                  <w:rPr>
                    <w:rFonts w:ascii="Arial" w:hAnsi="Arial" w:cs="Arial"/>
                    <w:sz w:val="16"/>
                    <w:szCs w:val="16"/>
                  </w:rPr>
                </w:rPrChange>
              </w:rPr>
            </w:pPr>
            <w:r w:rsidRPr="00451F5B">
              <w:rPr>
                <w:rFonts w:ascii="Arial" w:hAnsi="Arial" w:cs="Arial"/>
                <w:sz w:val="16"/>
                <w:szCs w:val="16"/>
                <w:rPrChange w:id="34632"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33" w:author="CR#1260r1" w:date="2020-04-07T05:54:00Z">
                  <w:rPr>
                    <w:rFonts w:ascii="Arial" w:hAnsi="Arial" w:cs="Arial"/>
                    <w:sz w:val="16"/>
                    <w:szCs w:val="16"/>
                  </w:rPr>
                </w:rPrChange>
              </w:rPr>
            </w:pPr>
            <w:r w:rsidRPr="00451F5B">
              <w:rPr>
                <w:rFonts w:ascii="Arial" w:hAnsi="Arial" w:cs="Arial"/>
                <w:sz w:val="16"/>
                <w:szCs w:val="16"/>
                <w:rPrChange w:id="34634" w:author="CR#1260r1" w:date="2020-04-07T05:54:00Z">
                  <w:rPr>
                    <w:rFonts w:ascii="Arial" w:hAnsi="Arial"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35" w:author="CR#1260r1" w:date="2020-04-07T05:54:00Z">
                  <w:rPr>
                    <w:rFonts w:ascii="Arial" w:hAnsi="Arial" w:cs="Arial"/>
                    <w:sz w:val="16"/>
                    <w:szCs w:val="16"/>
                  </w:rPr>
                </w:rPrChange>
              </w:rPr>
            </w:pPr>
            <w:r w:rsidRPr="00451F5B">
              <w:rPr>
                <w:rFonts w:ascii="Arial" w:hAnsi="Arial" w:cs="Arial"/>
                <w:sz w:val="16"/>
                <w:szCs w:val="16"/>
                <w:rPrChange w:id="34636" w:author="CR#1260r1" w:date="2020-04-07T05:54:00Z">
                  <w:rPr>
                    <w:rFonts w:ascii="Arial" w:hAnsi="Arial" w:cs="Arial"/>
                    <w:sz w:val="16"/>
                    <w:szCs w:val="16"/>
                  </w:rPr>
                </w:rPrChange>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37" w:author="CR#1260r1" w:date="2020-04-07T05:54:00Z">
                  <w:rPr>
                    <w:rFonts w:ascii="Arial" w:hAnsi="Arial" w:cs="Arial"/>
                    <w:sz w:val="16"/>
                    <w:szCs w:val="16"/>
                  </w:rPr>
                </w:rPrChange>
              </w:rPr>
            </w:pPr>
            <w:r w:rsidRPr="00451F5B">
              <w:rPr>
                <w:rFonts w:ascii="Arial" w:hAnsi="Arial" w:cs="Arial"/>
                <w:sz w:val="16"/>
                <w:szCs w:val="16"/>
                <w:rPrChange w:id="3463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3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40" w:author="CR#1260r1" w:date="2020-04-07T05:54:00Z">
                  <w:rPr>
                    <w:rFonts w:ascii="Arial" w:hAnsi="Arial" w:cs="Arial"/>
                    <w:sz w:val="16"/>
                    <w:szCs w:val="16"/>
                  </w:rPr>
                </w:rPrChange>
              </w:rPr>
            </w:pPr>
            <w:r w:rsidRPr="00451F5B">
              <w:rPr>
                <w:rFonts w:ascii="Arial" w:hAnsi="Arial" w:cs="Arial"/>
                <w:sz w:val="16"/>
                <w:szCs w:val="16"/>
                <w:rPrChange w:id="34641" w:author="CR#1260r1" w:date="2020-04-07T05:54:00Z">
                  <w:rPr>
                    <w:rFonts w:ascii="Arial" w:hAnsi="Arial" w:cs="Arial"/>
                    <w:sz w:val="16"/>
                    <w:szCs w:val="16"/>
                  </w:rPr>
                </w:rPrChange>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642" w:author="CR#1260r1" w:date="2020-04-07T05:54:00Z">
                  <w:rPr>
                    <w:rFonts w:ascii="Arial" w:hAnsi="Arial" w:cs="Arial"/>
                    <w:sz w:val="16"/>
                    <w:szCs w:val="16"/>
                  </w:rPr>
                </w:rPrChange>
              </w:rPr>
            </w:pPr>
            <w:r w:rsidRPr="00451F5B">
              <w:rPr>
                <w:rFonts w:ascii="Arial" w:hAnsi="Arial" w:cs="Arial"/>
                <w:sz w:val="16"/>
                <w:szCs w:val="16"/>
                <w:rPrChange w:id="34643"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64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45" w:author="CR#1260r1" w:date="2020-04-07T05:54:00Z">
                  <w:rPr>
                    <w:rFonts w:ascii="Arial" w:hAnsi="Arial" w:cs="Arial"/>
                    <w:sz w:val="16"/>
                    <w:szCs w:val="16"/>
                  </w:rPr>
                </w:rPrChange>
              </w:rPr>
            </w:pPr>
            <w:r w:rsidRPr="00451F5B">
              <w:rPr>
                <w:rFonts w:ascii="Arial" w:hAnsi="Arial" w:cs="Arial"/>
                <w:sz w:val="16"/>
                <w:szCs w:val="16"/>
                <w:rPrChange w:id="34646"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47" w:author="CR#1260r1" w:date="2020-04-07T05:54:00Z">
                  <w:rPr>
                    <w:rFonts w:ascii="Arial" w:hAnsi="Arial" w:cs="Arial"/>
                    <w:sz w:val="16"/>
                    <w:szCs w:val="16"/>
                  </w:rPr>
                </w:rPrChange>
              </w:rPr>
            </w:pPr>
            <w:r w:rsidRPr="00451F5B">
              <w:rPr>
                <w:rFonts w:ascii="Arial" w:hAnsi="Arial" w:cs="Arial"/>
                <w:sz w:val="16"/>
                <w:szCs w:val="16"/>
                <w:rPrChange w:id="34648" w:author="CR#1260r1" w:date="2020-04-07T05:54:00Z">
                  <w:rPr>
                    <w:rFonts w:ascii="Arial" w:hAnsi="Arial"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49" w:author="CR#1260r1" w:date="2020-04-07T05:54:00Z">
                  <w:rPr>
                    <w:rFonts w:ascii="Arial" w:hAnsi="Arial" w:cs="Arial"/>
                    <w:sz w:val="16"/>
                    <w:szCs w:val="16"/>
                  </w:rPr>
                </w:rPrChange>
              </w:rPr>
            </w:pPr>
            <w:r w:rsidRPr="00451F5B">
              <w:rPr>
                <w:rFonts w:ascii="Arial" w:hAnsi="Arial" w:cs="Arial"/>
                <w:sz w:val="16"/>
                <w:szCs w:val="16"/>
                <w:rPrChange w:id="34650" w:author="CR#1260r1" w:date="2020-04-07T05:54:00Z">
                  <w:rPr>
                    <w:rFonts w:ascii="Arial" w:hAnsi="Arial" w:cs="Arial"/>
                    <w:sz w:val="16"/>
                    <w:szCs w:val="16"/>
                  </w:rPr>
                </w:rPrChange>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51" w:author="CR#1260r1" w:date="2020-04-07T05:54:00Z">
                  <w:rPr>
                    <w:rFonts w:ascii="Arial" w:hAnsi="Arial" w:cs="Arial"/>
                    <w:sz w:val="16"/>
                    <w:szCs w:val="16"/>
                  </w:rPr>
                </w:rPrChange>
              </w:rPr>
            </w:pPr>
            <w:r w:rsidRPr="00451F5B">
              <w:rPr>
                <w:rFonts w:ascii="Arial" w:hAnsi="Arial" w:cs="Arial"/>
                <w:sz w:val="16"/>
                <w:szCs w:val="16"/>
                <w:rPrChange w:id="3465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5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54" w:author="CR#1260r1" w:date="2020-04-07T05:54:00Z">
                  <w:rPr>
                    <w:rFonts w:ascii="Arial" w:hAnsi="Arial" w:cs="Arial"/>
                    <w:sz w:val="16"/>
                    <w:szCs w:val="16"/>
                  </w:rPr>
                </w:rPrChange>
              </w:rPr>
            </w:pPr>
            <w:r w:rsidRPr="00451F5B">
              <w:rPr>
                <w:rFonts w:ascii="Arial" w:hAnsi="Arial" w:cs="Arial"/>
                <w:sz w:val="16"/>
                <w:szCs w:val="16"/>
                <w:rPrChange w:id="34655" w:author="CR#1260r1" w:date="2020-04-07T05:54:00Z">
                  <w:rPr>
                    <w:rFonts w:ascii="Arial" w:hAnsi="Arial" w:cs="Arial"/>
                    <w:sz w:val="16"/>
                    <w:szCs w:val="16"/>
                  </w:rPr>
                </w:rPrChange>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656" w:author="CR#1260r1" w:date="2020-04-07T05:54:00Z">
                  <w:rPr>
                    <w:rFonts w:ascii="Arial" w:hAnsi="Arial" w:cs="Arial"/>
                    <w:sz w:val="16"/>
                    <w:szCs w:val="16"/>
                  </w:rPr>
                </w:rPrChange>
              </w:rPr>
            </w:pPr>
            <w:r w:rsidRPr="00451F5B">
              <w:rPr>
                <w:rFonts w:ascii="Arial" w:hAnsi="Arial" w:cs="Arial"/>
                <w:sz w:val="16"/>
                <w:szCs w:val="16"/>
                <w:rPrChange w:id="34657"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65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59" w:author="CR#1260r1" w:date="2020-04-07T05:54:00Z">
                  <w:rPr>
                    <w:rFonts w:ascii="Arial" w:hAnsi="Arial" w:cs="Arial"/>
                    <w:sz w:val="16"/>
                    <w:szCs w:val="16"/>
                  </w:rPr>
                </w:rPrChange>
              </w:rPr>
            </w:pPr>
            <w:r w:rsidRPr="00451F5B">
              <w:rPr>
                <w:rFonts w:ascii="Arial" w:hAnsi="Arial" w:cs="Arial"/>
                <w:sz w:val="16"/>
                <w:szCs w:val="16"/>
                <w:rPrChange w:id="34660"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61" w:author="CR#1260r1" w:date="2020-04-07T05:54:00Z">
                  <w:rPr>
                    <w:rFonts w:ascii="Arial" w:hAnsi="Arial" w:cs="Arial"/>
                    <w:sz w:val="16"/>
                    <w:szCs w:val="16"/>
                  </w:rPr>
                </w:rPrChange>
              </w:rPr>
            </w:pPr>
            <w:r w:rsidRPr="00451F5B">
              <w:rPr>
                <w:rFonts w:ascii="Arial" w:hAnsi="Arial" w:cs="Arial"/>
                <w:sz w:val="16"/>
                <w:szCs w:val="16"/>
                <w:rPrChange w:id="34662" w:author="CR#1260r1" w:date="2020-04-07T05:54:00Z">
                  <w:rPr>
                    <w:rFonts w:ascii="Arial" w:hAnsi="Arial" w:cs="Arial"/>
                    <w:sz w:val="16"/>
                    <w:szCs w:val="16"/>
                  </w:rPr>
                </w:rPrChange>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63" w:author="CR#1260r1" w:date="2020-04-07T05:54:00Z">
                  <w:rPr>
                    <w:rFonts w:ascii="Arial" w:hAnsi="Arial" w:cs="Arial"/>
                    <w:sz w:val="16"/>
                    <w:szCs w:val="16"/>
                  </w:rPr>
                </w:rPrChange>
              </w:rPr>
            </w:pPr>
            <w:r w:rsidRPr="00451F5B">
              <w:rPr>
                <w:rFonts w:ascii="Arial" w:hAnsi="Arial" w:cs="Arial"/>
                <w:sz w:val="16"/>
                <w:szCs w:val="16"/>
                <w:rPrChange w:id="34664" w:author="CR#1260r1" w:date="2020-04-07T05:54:00Z">
                  <w:rPr>
                    <w:rFonts w:ascii="Arial" w:hAnsi="Arial" w:cs="Arial"/>
                    <w:sz w:val="16"/>
                    <w:szCs w:val="16"/>
                  </w:rPr>
                </w:rPrChange>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65" w:author="CR#1260r1" w:date="2020-04-07T05:54:00Z">
                  <w:rPr>
                    <w:rFonts w:ascii="Arial" w:hAnsi="Arial" w:cs="Arial"/>
                    <w:sz w:val="16"/>
                    <w:szCs w:val="16"/>
                  </w:rPr>
                </w:rPrChange>
              </w:rPr>
            </w:pPr>
            <w:r w:rsidRPr="00451F5B">
              <w:rPr>
                <w:rFonts w:ascii="Arial" w:hAnsi="Arial" w:cs="Arial"/>
                <w:sz w:val="16"/>
                <w:szCs w:val="16"/>
                <w:rPrChange w:id="3466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6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68" w:author="CR#1260r1" w:date="2020-04-07T05:54:00Z">
                  <w:rPr>
                    <w:rFonts w:ascii="Arial" w:hAnsi="Arial" w:cs="Arial"/>
                    <w:sz w:val="16"/>
                    <w:szCs w:val="16"/>
                  </w:rPr>
                </w:rPrChange>
              </w:rPr>
            </w:pPr>
            <w:r w:rsidRPr="00451F5B">
              <w:rPr>
                <w:rFonts w:ascii="Arial" w:hAnsi="Arial" w:cs="Arial"/>
                <w:sz w:val="16"/>
                <w:szCs w:val="16"/>
                <w:rPrChange w:id="34669" w:author="CR#1260r1" w:date="2020-04-07T05:54:00Z">
                  <w:rPr>
                    <w:rFonts w:ascii="Arial" w:hAnsi="Arial" w:cs="Arial"/>
                    <w:sz w:val="16"/>
                    <w:szCs w:val="16"/>
                  </w:rPr>
                </w:rPrChange>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670" w:author="CR#1260r1" w:date="2020-04-07T05:54:00Z">
                  <w:rPr>
                    <w:rFonts w:ascii="Arial" w:hAnsi="Arial" w:cs="Arial"/>
                    <w:sz w:val="16"/>
                    <w:szCs w:val="16"/>
                  </w:rPr>
                </w:rPrChange>
              </w:rPr>
            </w:pPr>
            <w:r w:rsidRPr="00451F5B">
              <w:rPr>
                <w:rFonts w:ascii="Arial" w:hAnsi="Arial" w:cs="Arial"/>
                <w:sz w:val="16"/>
                <w:szCs w:val="16"/>
                <w:rPrChange w:id="34671"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67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73" w:author="CR#1260r1" w:date="2020-04-07T05:54:00Z">
                  <w:rPr>
                    <w:rFonts w:ascii="Arial" w:hAnsi="Arial" w:cs="Arial"/>
                    <w:sz w:val="16"/>
                    <w:szCs w:val="16"/>
                  </w:rPr>
                </w:rPrChange>
              </w:rPr>
            </w:pPr>
            <w:r w:rsidRPr="00451F5B">
              <w:rPr>
                <w:rFonts w:ascii="Arial" w:hAnsi="Arial" w:cs="Arial"/>
                <w:sz w:val="16"/>
                <w:szCs w:val="16"/>
                <w:rPrChange w:id="34674"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75" w:author="CR#1260r1" w:date="2020-04-07T05:54:00Z">
                  <w:rPr>
                    <w:rFonts w:ascii="Arial" w:hAnsi="Arial" w:cs="Arial"/>
                    <w:sz w:val="16"/>
                    <w:szCs w:val="16"/>
                  </w:rPr>
                </w:rPrChange>
              </w:rPr>
            </w:pPr>
            <w:r w:rsidRPr="00451F5B">
              <w:rPr>
                <w:rFonts w:ascii="Arial" w:hAnsi="Arial" w:cs="Arial"/>
                <w:sz w:val="16"/>
                <w:szCs w:val="16"/>
                <w:rPrChange w:id="34676" w:author="CR#1260r1" w:date="2020-04-07T05:54:00Z">
                  <w:rPr>
                    <w:rFonts w:ascii="Arial" w:hAnsi="Arial" w:cs="Arial"/>
                    <w:sz w:val="16"/>
                    <w:szCs w:val="16"/>
                  </w:rPr>
                </w:rPrChange>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77" w:author="CR#1260r1" w:date="2020-04-07T05:54:00Z">
                  <w:rPr>
                    <w:rFonts w:ascii="Arial" w:hAnsi="Arial" w:cs="Arial"/>
                    <w:sz w:val="16"/>
                    <w:szCs w:val="16"/>
                  </w:rPr>
                </w:rPrChange>
              </w:rPr>
            </w:pPr>
            <w:r w:rsidRPr="00451F5B">
              <w:rPr>
                <w:rFonts w:ascii="Arial" w:hAnsi="Arial" w:cs="Arial"/>
                <w:sz w:val="16"/>
                <w:szCs w:val="16"/>
                <w:rPrChange w:id="34678" w:author="CR#1260r1" w:date="2020-04-07T05:54:00Z">
                  <w:rPr>
                    <w:rFonts w:ascii="Arial" w:hAnsi="Arial" w:cs="Arial"/>
                    <w:sz w:val="16"/>
                    <w:szCs w:val="16"/>
                  </w:rPr>
                </w:rPrChange>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79" w:author="CR#1260r1" w:date="2020-04-07T05:54:00Z">
                  <w:rPr>
                    <w:rFonts w:ascii="Arial" w:hAnsi="Arial" w:cs="Arial"/>
                    <w:sz w:val="16"/>
                    <w:szCs w:val="16"/>
                  </w:rPr>
                </w:rPrChange>
              </w:rPr>
            </w:pPr>
            <w:r w:rsidRPr="00451F5B">
              <w:rPr>
                <w:rFonts w:ascii="Arial" w:hAnsi="Arial" w:cs="Arial"/>
                <w:sz w:val="16"/>
                <w:szCs w:val="16"/>
                <w:rPrChange w:id="3468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8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82" w:author="CR#1260r1" w:date="2020-04-07T05:54:00Z">
                  <w:rPr>
                    <w:rFonts w:ascii="Arial" w:hAnsi="Arial" w:cs="Arial"/>
                    <w:sz w:val="16"/>
                    <w:szCs w:val="16"/>
                  </w:rPr>
                </w:rPrChange>
              </w:rPr>
            </w:pPr>
            <w:r w:rsidRPr="00451F5B">
              <w:rPr>
                <w:rFonts w:ascii="Arial" w:hAnsi="Arial" w:cs="Arial"/>
                <w:sz w:val="16"/>
                <w:szCs w:val="16"/>
                <w:rPrChange w:id="34683" w:author="CR#1260r1" w:date="2020-04-07T05:54:00Z">
                  <w:rPr>
                    <w:rFonts w:ascii="Arial" w:hAnsi="Arial" w:cs="Arial"/>
                    <w:sz w:val="16"/>
                    <w:szCs w:val="16"/>
                  </w:rPr>
                </w:rPrChange>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684" w:author="CR#1260r1" w:date="2020-04-07T05:54:00Z">
                  <w:rPr>
                    <w:rFonts w:ascii="Arial" w:hAnsi="Arial" w:cs="Arial"/>
                    <w:sz w:val="16"/>
                    <w:szCs w:val="16"/>
                  </w:rPr>
                </w:rPrChange>
              </w:rPr>
            </w:pPr>
            <w:r w:rsidRPr="00451F5B">
              <w:rPr>
                <w:rFonts w:ascii="Arial" w:hAnsi="Arial" w:cs="Arial"/>
                <w:sz w:val="16"/>
                <w:szCs w:val="16"/>
                <w:rPrChange w:id="34685"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68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87" w:author="CR#1260r1" w:date="2020-04-07T05:54:00Z">
                  <w:rPr>
                    <w:rFonts w:ascii="Arial" w:hAnsi="Arial" w:cs="Arial"/>
                    <w:sz w:val="16"/>
                    <w:szCs w:val="16"/>
                  </w:rPr>
                </w:rPrChange>
              </w:rPr>
            </w:pPr>
            <w:r w:rsidRPr="00451F5B">
              <w:rPr>
                <w:rFonts w:ascii="Arial" w:hAnsi="Arial" w:cs="Arial"/>
                <w:sz w:val="16"/>
                <w:szCs w:val="16"/>
                <w:rPrChange w:id="34688"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89" w:author="CR#1260r1" w:date="2020-04-07T05:54:00Z">
                  <w:rPr>
                    <w:rFonts w:ascii="Arial" w:hAnsi="Arial" w:cs="Arial"/>
                    <w:sz w:val="16"/>
                    <w:szCs w:val="16"/>
                  </w:rPr>
                </w:rPrChange>
              </w:rPr>
            </w:pPr>
            <w:r w:rsidRPr="00451F5B">
              <w:rPr>
                <w:rFonts w:ascii="Arial" w:hAnsi="Arial" w:cs="Arial"/>
                <w:sz w:val="16"/>
                <w:szCs w:val="16"/>
                <w:rPrChange w:id="34690" w:author="CR#1260r1" w:date="2020-04-07T05:54:00Z">
                  <w:rPr>
                    <w:rFonts w:ascii="Arial" w:hAnsi="Arial" w:cs="Arial"/>
                    <w:sz w:val="16"/>
                    <w:szCs w:val="16"/>
                  </w:rPr>
                </w:rPrChange>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91" w:author="CR#1260r1" w:date="2020-04-07T05:54:00Z">
                  <w:rPr>
                    <w:rFonts w:ascii="Arial" w:hAnsi="Arial" w:cs="Arial"/>
                    <w:sz w:val="16"/>
                    <w:szCs w:val="16"/>
                  </w:rPr>
                </w:rPrChange>
              </w:rPr>
            </w:pPr>
            <w:r w:rsidRPr="00451F5B">
              <w:rPr>
                <w:rFonts w:ascii="Arial" w:hAnsi="Arial" w:cs="Arial"/>
                <w:sz w:val="16"/>
                <w:szCs w:val="16"/>
                <w:rPrChange w:id="34692" w:author="CR#1260r1" w:date="2020-04-07T05:54:00Z">
                  <w:rPr>
                    <w:rFonts w:ascii="Arial" w:hAnsi="Arial" w:cs="Arial"/>
                    <w:sz w:val="16"/>
                    <w:szCs w:val="16"/>
                  </w:rPr>
                </w:rPrChange>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93" w:author="CR#1260r1" w:date="2020-04-07T05:54:00Z">
                  <w:rPr>
                    <w:rFonts w:ascii="Arial" w:hAnsi="Arial" w:cs="Arial"/>
                    <w:sz w:val="16"/>
                    <w:szCs w:val="16"/>
                  </w:rPr>
                </w:rPrChange>
              </w:rPr>
            </w:pPr>
            <w:r w:rsidRPr="00451F5B">
              <w:rPr>
                <w:rFonts w:ascii="Arial" w:hAnsi="Arial" w:cs="Arial"/>
                <w:sz w:val="16"/>
                <w:szCs w:val="16"/>
                <w:rPrChange w:id="3469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9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696" w:author="CR#1260r1" w:date="2020-04-07T05:54:00Z">
                  <w:rPr>
                    <w:rFonts w:ascii="Arial" w:hAnsi="Arial" w:cs="Arial"/>
                    <w:sz w:val="16"/>
                    <w:szCs w:val="16"/>
                  </w:rPr>
                </w:rPrChange>
              </w:rPr>
            </w:pPr>
            <w:r w:rsidRPr="00451F5B">
              <w:rPr>
                <w:rFonts w:ascii="Arial" w:hAnsi="Arial" w:cs="Arial"/>
                <w:sz w:val="16"/>
                <w:szCs w:val="16"/>
                <w:rPrChange w:id="34697" w:author="CR#1260r1" w:date="2020-04-07T05:54:00Z">
                  <w:rPr>
                    <w:rFonts w:ascii="Arial" w:hAnsi="Arial" w:cs="Arial"/>
                    <w:sz w:val="16"/>
                    <w:szCs w:val="16"/>
                  </w:rPr>
                </w:rPrChange>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698" w:author="CR#1260r1" w:date="2020-04-07T05:54:00Z">
                  <w:rPr>
                    <w:rFonts w:ascii="Arial" w:hAnsi="Arial" w:cs="Arial"/>
                    <w:sz w:val="16"/>
                    <w:szCs w:val="16"/>
                  </w:rPr>
                </w:rPrChange>
              </w:rPr>
            </w:pPr>
            <w:r w:rsidRPr="00451F5B">
              <w:rPr>
                <w:rFonts w:ascii="Arial" w:hAnsi="Arial" w:cs="Arial"/>
                <w:sz w:val="16"/>
                <w:szCs w:val="16"/>
                <w:rPrChange w:id="34699"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70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01" w:author="CR#1260r1" w:date="2020-04-07T05:54:00Z">
                  <w:rPr>
                    <w:rFonts w:ascii="Arial" w:hAnsi="Arial" w:cs="Arial"/>
                    <w:sz w:val="16"/>
                    <w:szCs w:val="16"/>
                  </w:rPr>
                </w:rPrChange>
              </w:rPr>
            </w:pPr>
            <w:r w:rsidRPr="00451F5B">
              <w:rPr>
                <w:rFonts w:ascii="Arial" w:hAnsi="Arial" w:cs="Arial"/>
                <w:sz w:val="16"/>
                <w:szCs w:val="16"/>
                <w:rPrChange w:id="34702"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03" w:author="CR#1260r1" w:date="2020-04-07T05:54:00Z">
                  <w:rPr>
                    <w:rFonts w:ascii="Arial" w:hAnsi="Arial" w:cs="Arial"/>
                    <w:sz w:val="16"/>
                    <w:szCs w:val="16"/>
                  </w:rPr>
                </w:rPrChange>
              </w:rPr>
            </w:pPr>
            <w:r w:rsidRPr="00451F5B">
              <w:rPr>
                <w:rFonts w:ascii="Arial" w:hAnsi="Arial" w:cs="Arial"/>
                <w:sz w:val="16"/>
                <w:szCs w:val="16"/>
                <w:rPrChange w:id="34704" w:author="CR#1260r1" w:date="2020-04-07T05:54:00Z">
                  <w:rPr>
                    <w:rFonts w:ascii="Arial" w:hAnsi="Arial"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05" w:author="CR#1260r1" w:date="2020-04-07T05:54:00Z">
                  <w:rPr>
                    <w:rFonts w:ascii="Arial" w:hAnsi="Arial" w:cs="Arial"/>
                    <w:sz w:val="16"/>
                    <w:szCs w:val="16"/>
                  </w:rPr>
                </w:rPrChange>
              </w:rPr>
            </w:pPr>
            <w:r w:rsidRPr="00451F5B">
              <w:rPr>
                <w:rFonts w:ascii="Arial" w:hAnsi="Arial" w:cs="Arial"/>
                <w:sz w:val="16"/>
                <w:szCs w:val="16"/>
                <w:rPrChange w:id="34706" w:author="CR#1260r1" w:date="2020-04-07T05:54:00Z">
                  <w:rPr>
                    <w:rFonts w:ascii="Arial" w:hAnsi="Arial" w:cs="Arial"/>
                    <w:sz w:val="16"/>
                    <w:szCs w:val="16"/>
                  </w:rPr>
                </w:rPrChange>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07" w:author="CR#1260r1" w:date="2020-04-07T05:54:00Z">
                  <w:rPr>
                    <w:rFonts w:ascii="Arial" w:hAnsi="Arial" w:cs="Arial"/>
                    <w:sz w:val="16"/>
                    <w:szCs w:val="16"/>
                  </w:rPr>
                </w:rPrChange>
              </w:rPr>
            </w:pPr>
            <w:r w:rsidRPr="00451F5B">
              <w:rPr>
                <w:rFonts w:ascii="Arial" w:hAnsi="Arial" w:cs="Arial"/>
                <w:sz w:val="16"/>
                <w:szCs w:val="16"/>
                <w:rPrChange w:id="3470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0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10" w:author="CR#1260r1" w:date="2020-04-07T05:54:00Z">
                  <w:rPr>
                    <w:rFonts w:ascii="Arial" w:hAnsi="Arial" w:cs="Arial"/>
                    <w:sz w:val="16"/>
                    <w:szCs w:val="16"/>
                  </w:rPr>
                </w:rPrChange>
              </w:rPr>
            </w:pPr>
            <w:r w:rsidRPr="00451F5B">
              <w:rPr>
                <w:rFonts w:ascii="Arial" w:hAnsi="Arial" w:cs="Arial"/>
                <w:sz w:val="16"/>
                <w:szCs w:val="16"/>
                <w:rPrChange w:id="34711" w:author="CR#1260r1" w:date="2020-04-07T05:54:00Z">
                  <w:rPr>
                    <w:rFonts w:ascii="Arial" w:hAnsi="Arial" w:cs="Arial"/>
                    <w:sz w:val="16"/>
                    <w:szCs w:val="16"/>
                  </w:rPr>
                </w:rPrChange>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712" w:author="CR#1260r1" w:date="2020-04-07T05:54:00Z">
                  <w:rPr>
                    <w:rFonts w:ascii="Arial" w:hAnsi="Arial" w:cs="Arial"/>
                    <w:sz w:val="16"/>
                    <w:szCs w:val="16"/>
                  </w:rPr>
                </w:rPrChange>
              </w:rPr>
            </w:pPr>
            <w:r w:rsidRPr="00451F5B">
              <w:rPr>
                <w:rFonts w:ascii="Arial" w:hAnsi="Arial" w:cs="Arial"/>
                <w:sz w:val="16"/>
                <w:szCs w:val="16"/>
                <w:rPrChange w:id="34713"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71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15" w:author="CR#1260r1" w:date="2020-04-07T05:54:00Z">
                  <w:rPr>
                    <w:rFonts w:ascii="Arial" w:hAnsi="Arial" w:cs="Arial"/>
                    <w:sz w:val="16"/>
                    <w:szCs w:val="16"/>
                  </w:rPr>
                </w:rPrChange>
              </w:rPr>
            </w:pPr>
            <w:r w:rsidRPr="00451F5B">
              <w:rPr>
                <w:rFonts w:ascii="Arial" w:hAnsi="Arial" w:cs="Arial"/>
                <w:sz w:val="16"/>
                <w:szCs w:val="16"/>
                <w:rPrChange w:id="34716"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17" w:author="CR#1260r1" w:date="2020-04-07T05:54:00Z">
                  <w:rPr>
                    <w:rFonts w:ascii="Arial" w:hAnsi="Arial" w:cs="Arial"/>
                    <w:sz w:val="16"/>
                    <w:szCs w:val="16"/>
                  </w:rPr>
                </w:rPrChange>
              </w:rPr>
            </w:pPr>
            <w:r w:rsidRPr="00451F5B">
              <w:rPr>
                <w:rFonts w:ascii="Arial" w:hAnsi="Arial" w:cs="Arial"/>
                <w:sz w:val="16"/>
                <w:szCs w:val="16"/>
                <w:rPrChange w:id="34718" w:author="CR#1260r1" w:date="2020-04-07T05:54:00Z">
                  <w:rPr>
                    <w:rFonts w:ascii="Arial" w:hAnsi="Arial"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19" w:author="CR#1260r1" w:date="2020-04-07T05:54:00Z">
                  <w:rPr>
                    <w:rFonts w:ascii="Arial" w:hAnsi="Arial" w:cs="Arial"/>
                    <w:sz w:val="16"/>
                    <w:szCs w:val="16"/>
                  </w:rPr>
                </w:rPrChange>
              </w:rPr>
            </w:pPr>
            <w:r w:rsidRPr="00451F5B">
              <w:rPr>
                <w:rFonts w:ascii="Arial" w:hAnsi="Arial" w:cs="Arial"/>
                <w:sz w:val="16"/>
                <w:szCs w:val="16"/>
                <w:rPrChange w:id="34720" w:author="CR#1260r1" w:date="2020-04-07T05:54:00Z">
                  <w:rPr>
                    <w:rFonts w:ascii="Arial" w:hAnsi="Arial" w:cs="Arial"/>
                    <w:sz w:val="16"/>
                    <w:szCs w:val="16"/>
                  </w:rPr>
                </w:rPrChange>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21" w:author="CR#1260r1" w:date="2020-04-07T05:54:00Z">
                  <w:rPr>
                    <w:rFonts w:ascii="Arial" w:hAnsi="Arial" w:cs="Arial"/>
                    <w:sz w:val="16"/>
                    <w:szCs w:val="16"/>
                  </w:rPr>
                </w:rPrChange>
              </w:rPr>
            </w:pPr>
            <w:r w:rsidRPr="00451F5B">
              <w:rPr>
                <w:rFonts w:ascii="Arial" w:hAnsi="Arial" w:cs="Arial"/>
                <w:sz w:val="16"/>
                <w:szCs w:val="16"/>
                <w:rPrChange w:id="3472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2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24" w:author="CR#1260r1" w:date="2020-04-07T05:54:00Z">
                  <w:rPr>
                    <w:rFonts w:ascii="Arial" w:hAnsi="Arial" w:cs="Arial"/>
                    <w:sz w:val="16"/>
                    <w:szCs w:val="16"/>
                  </w:rPr>
                </w:rPrChange>
              </w:rPr>
            </w:pPr>
            <w:r w:rsidRPr="00451F5B">
              <w:rPr>
                <w:rFonts w:ascii="Arial" w:hAnsi="Arial" w:cs="Arial"/>
                <w:sz w:val="16"/>
                <w:szCs w:val="16"/>
                <w:rPrChange w:id="34725" w:author="CR#1260r1" w:date="2020-04-07T05:54:00Z">
                  <w:rPr>
                    <w:rFonts w:ascii="Arial" w:hAnsi="Arial" w:cs="Arial"/>
                    <w:sz w:val="16"/>
                    <w:szCs w:val="16"/>
                  </w:rPr>
                </w:rPrChange>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726" w:author="CR#1260r1" w:date="2020-04-07T05:54:00Z">
                  <w:rPr>
                    <w:rFonts w:ascii="Arial" w:hAnsi="Arial" w:cs="Arial"/>
                    <w:sz w:val="16"/>
                    <w:szCs w:val="16"/>
                  </w:rPr>
                </w:rPrChange>
              </w:rPr>
            </w:pPr>
            <w:r w:rsidRPr="00451F5B">
              <w:rPr>
                <w:rFonts w:ascii="Arial" w:hAnsi="Arial" w:cs="Arial"/>
                <w:sz w:val="16"/>
                <w:szCs w:val="16"/>
                <w:rPrChange w:id="34727"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72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29" w:author="CR#1260r1" w:date="2020-04-07T05:54:00Z">
                  <w:rPr>
                    <w:rFonts w:ascii="Arial" w:hAnsi="Arial" w:cs="Arial"/>
                    <w:sz w:val="16"/>
                    <w:szCs w:val="16"/>
                  </w:rPr>
                </w:rPrChange>
              </w:rPr>
            </w:pPr>
            <w:r w:rsidRPr="00451F5B">
              <w:rPr>
                <w:rFonts w:ascii="Arial" w:hAnsi="Arial" w:cs="Arial"/>
                <w:sz w:val="16"/>
                <w:szCs w:val="16"/>
                <w:rPrChange w:id="34730"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31" w:author="CR#1260r1" w:date="2020-04-07T05:54:00Z">
                  <w:rPr>
                    <w:rFonts w:ascii="Arial" w:hAnsi="Arial" w:cs="Arial"/>
                    <w:sz w:val="16"/>
                    <w:szCs w:val="16"/>
                  </w:rPr>
                </w:rPrChange>
              </w:rPr>
            </w:pPr>
            <w:r w:rsidRPr="00451F5B">
              <w:rPr>
                <w:rFonts w:ascii="Arial" w:hAnsi="Arial" w:cs="Arial"/>
                <w:sz w:val="16"/>
                <w:szCs w:val="16"/>
                <w:rPrChange w:id="34732" w:author="CR#1260r1" w:date="2020-04-07T05:54:00Z">
                  <w:rPr>
                    <w:rFonts w:ascii="Arial" w:hAnsi="Arial"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33" w:author="CR#1260r1" w:date="2020-04-07T05:54:00Z">
                  <w:rPr>
                    <w:rFonts w:ascii="Arial" w:hAnsi="Arial" w:cs="Arial"/>
                    <w:sz w:val="16"/>
                    <w:szCs w:val="16"/>
                  </w:rPr>
                </w:rPrChange>
              </w:rPr>
            </w:pPr>
            <w:r w:rsidRPr="00451F5B">
              <w:rPr>
                <w:rFonts w:ascii="Arial" w:hAnsi="Arial" w:cs="Arial"/>
                <w:sz w:val="16"/>
                <w:szCs w:val="16"/>
                <w:rPrChange w:id="34734" w:author="CR#1260r1" w:date="2020-04-07T05:54:00Z">
                  <w:rPr>
                    <w:rFonts w:ascii="Arial" w:hAnsi="Arial" w:cs="Arial"/>
                    <w:sz w:val="16"/>
                    <w:szCs w:val="16"/>
                  </w:rPr>
                </w:rPrChange>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35" w:author="CR#1260r1" w:date="2020-04-07T05:54:00Z">
                  <w:rPr>
                    <w:rFonts w:ascii="Arial" w:hAnsi="Arial" w:cs="Arial"/>
                    <w:sz w:val="16"/>
                    <w:szCs w:val="16"/>
                  </w:rPr>
                </w:rPrChange>
              </w:rPr>
            </w:pPr>
            <w:r w:rsidRPr="00451F5B">
              <w:rPr>
                <w:rFonts w:ascii="Arial" w:hAnsi="Arial" w:cs="Arial"/>
                <w:sz w:val="16"/>
                <w:szCs w:val="16"/>
                <w:rPrChange w:id="3473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3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38" w:author="CR#1260r1" w:date="2020-04-07T05:54:00Z">
                  <w:rPr>
                    <w:rFonts w:ascii="Arial" w:hAnsi="Arial" w:cs="Arial"/>
                    <w:sz w:val="16"/>
                    <w:szCs w:val="16"/>
                  </w:rPr>
                </w:rPrChange>
              </w:rPr>
            </w:pPr>
            <w:r w:rsidRPr="00451F5B">
              <w:rPr>
                <w:rFonts w:ascii="Arial" w:hAnsi="Arial" w:cs="Arial"/>
                <w:sz w:val="16"/>
                <w:szCs w:val="16"/>
                <w:rPrChange w:id="34739" w:author="CR#1260r1" w:date="2020-04-07T05:54:00Z">
                  <w:rPr>
                    <w:rFonts w:ascii="Arial" w:hAnsi="Arial" w:cs="Arial"/>
                    <w:sz w:val="16"/>
                    <w:szCs w:val="16"/>
                  </w:rPr>
                </w:rPrChange>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740" w:author="CR#1260r1" w:date="2020-04-07T05:54:00Z">
                  <w:rPr>
                    <w:rFonts w:ascii="Arial" w:hAnsi="Arial" w:cs="Arial"/>
                    <w:sz w:val="16"/>
                    <w:szCs w:val="16"/>
                  </w:rPr>
                </w:rPrChange>
              </w:rPr>
            </w:pPr>
            <w:r w:rsidRPr="00451F5B">
              <w:rPr>
                <w:rFonts w:ascii="Arial" w:hAnsi="Arial" w:cs="Arial"/>
                <w:sz w:val="16"/>
                <w:szCs w:val="16"/>
                <w:rPrChange w:id="34741"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74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43" w:author="CR#1260r1" w:date="2020-04-07T05:54:00Z">
                  <w:rPr>
                    <w:rFonts w:ascii="Arial" w:hAnsi="Arial" w:cs="Arial"/>
                    <w:sz w:val="16"/>
                    <w:szCs w:val="16"/>
                  </w:rPr>
                </w:rPrChange>
              </w:rPr>
            </w:pPr>
            <w:r w:rsidRPr="00451F5B">
              <w:rPr>
                <w:rFonts w:ascii="Arial" w:hAnsi="Arial" w:cs="Arial"/>
                <w:sz w:val="16"/>
                <w:szCs w:val="16"/>
                <w:rPrChange w:id="34744"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45" w:author="CR#1260r1" w:date="2020-04-07T05:54:00Z">
                  <w:rPr>
                    <w:rFonts w:ascii="Arial" w:hAnsi="Arial" w:cs="Arial"/>
                    <w:sz w:val="16"/>
                    <w:szCs w:val="16"/>
                  </w:rPr>
                </w:rPrChange>
              </w:rPr>
            </w:pPr>
            <w:r w:rsidRPr="00451F5B">
              <w:rPr>
                <w:rFonts w:ascii="Arial" w:hAnsi="Arial" w:cs="Arial"/>
                <w:sz w:val="16"/>
                <w:szCs w:val="16"/>
                <w:rPrChange w:id="34746" w:author="CR#1260r1" w:date="2020-04-07T05:54:00Z">
                  <w:rPr>
                    <w:rFonts w:ascii="Arial" w:hAnsi="Arial" w:cs="Arial"/>
                    <w:sz w:val="16"/>
                    <w:szCs w:val="16"/>
                  </w:rPr>
                </w:rPrChange>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47" w:author="CR#1260r1" w:date="2020-04-07T05:54:00Z">
                  <w:rPr>
                    <w:rFonts w:ascii="Arial" w:hAnsi="Arial" w:cs="Arial"/>
                    <w:sz w:val="16"/>
                    <w:szCs w:val="16"/>
                  </w:rPr>
                </w:rPrChange>
              </w:rPr>
            </w:pPr>
            <w:r w:rsidRPr="00451F5B">
              <w:rPr>
                <w:rFonts w:ascii="Arial" w:hAnsi="Arial" w:cs="Arial"/>
                <w:sz w:val="16"/>
                <w:szCs w:val="16"/>
                <w:rPrChange w:id="34748" w:author="CR#1260r1" w:date="2020-04-07T05:54:00Z">
                  <w:rPr>
                    <w:rFonts w:ascii="Arial" w:hAnsi="Arial" w:cs="Arial"/>
                    <w:sz w:val="16"/>
                    <w:szCs w:val="16"/>
                  </w:rPr>
                </w:rPrChange>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49" w:author="CR#1260r1" w:date="2020-04-07T05:54:00Z">
                  <w:rPr>
                    <w:rFonts w:ascii="Arial" w:hAnsi="Arial" w:cs="Arial"/>
                    <w:sz w:val="16"/>
                    <w:szCs w:val="16"/>
                  </w:rPr>
                </w:rPrChange>
              </w:rPr>
            </w:pPr>
            <w:r w:rsidRPr="00451F5B">
              <w:rPr>
                <w:rFonts w:ascii="Arial" w:hAnsi="Arial" w:cs="Arial"/>
                <w:sz w:val="16"/>
                <w:szCs w:val="16"/>
                <w:rPrChange w:id="3475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5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52" w:author="CR#1260r1" w:date="2020-04-07T05:54:00Z">
                  <w:rPr>
                    <w:rFonts w:ascii="Arial" w:hAnsi="Arial" w:cs="Arial"/>
                    <w:sz w:val="16"/>
                    <w:szCs w:val="16"/>
                  </w:rPr>
                </w:rPrChange>
              </w:rPr>
            </w:pPr>
            <w:r w:rsidRPr="00451F5B">
              <w:rPr>
                <w:rFonts w:ascii="Arial" w:hAnsi="Arial" w:cs="Arial"/>
                <w:sz w:val="16"/>
                <w:szCs w:val="16"/>
                <w:rPrChange w:id="34753" w:author="CR#1260r1" w:date="2020-04-07T05:54:00Z">
                  <w:rPr>
                    <w:rFonts w:ascii="Arial" w:hAnsi="Arial" w:cs="Arial"/>
                    <w:sz w:val="16"/>
                    <w:szCs w:val="16"/>
                  </w:rPr>
                </w:rPrChange>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754" w:author="CR#1260r1" w:date="2020-04-07T05:54:00Z">
                  <w:rPr>
                    <w:rFonts w:ascii="Arial" w:hAnsi="Arial" w:cs="Arial"/>
                    <w:sz w:val="16"/>
                    <w:szCs w:val="16"/>
                  </w:rPr>
                </w:rPrChange>
              </w:rPr>
            </w:pPr>
            <w:r w:rsidRPr="00451F5B">
              <w:rPr>
                <w:rFonts w:ascii="Arial" w:hAnsi="Arial" w:cs="Arial"/>
                <w:sz w:val="16"/>
                <w:szCs w:val="16"/>
                <w:rPrChange w:id="34755" w:author="CR#1260r1" w:date="2020-04-07T05:54:00Z">
                  <w:rPr>
                    <w:rFonts w:ascii="Arial" w:hAnsi="Arial" w:cs="Arial"/>
                    <w:sz w:val="16"/>
                    <w:szCs w:val="16"/>
                  </w:rPr>
                </w:rPrChange>
              </w:rPr>
              <w:t>9.4.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756" w:author="CR#1260r1" w:date="2020-04-07T05:54:00Z">
                  <w:rPr>
                    <w:rFonts w:cs="Arial"/>
                    <w:sz w:val="16"/>
                    <w:szCs w:val="16"/>
                  </w:rPr>
                </w:rPrChange>
              </w:rPr>
            </w:pPr>
            <w:r w:rsidRPr="00451F5B">
              <w:rPr>
                <w:rFonts w:cs="Arial"/>
                <w:sz w:val="16"/>
                <w:szCs w:val="16"/>
                <w:rPrChange w:id="34757" w:author="CR#1260r1" w:date="2020-04-07T05:54:00Z">
                  <w:rPr>
                    <w:rFonts w:cs="Arial"/>
                    <w:sz w:val="16"/>
                    <w:szCs w:val="16"/>
                  </w:rPr>
                </w:rPrChange>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58" w:author="CR#1260r1" w:date="2020-04-07T05:54:00Z">
                  <w:rPr>
                    <w:rFonts w:ascii="Arial" w:hAnsi="Arial" w:cs="Arial"/>
                    <w:sz w:val="16"/>
                    <w:szCs w:val="16"/>
                  </w:rPr>
                </w:rPrChange>
              </w:rPr>
            </w:pPr>
            <w:r w:rsidRPr="00451F5B">
              <w:rPr>
                <w:rFonts w:ascii="Arial" w:hAnsi="Arial" w:cs="Arial"/>
                <w:sz w:val="16"/>
                <w:szCs w:val="16"/>
                <w:rPrChange w:id="34759"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60" w:author="CR#1260r1" w:date="2020-04-07T05:54:00Z">
                  <w:rPr>
                    <w:rFonts w:ascii="Arial" w:hAnsi="Arial" w:cs="Arial"/>
                    <w:sz w:val="16"/>
                    <w:szCs w:val="16"/>
                  </w:rPr>
                </w:rPrChange>
              </w:rPr>
            </w:pPr>
            <w:r w:rsidRPr="00451F5B">
              <w:rPr>
                <w:rFonts w:ascii="Arial" w:hAnsi="Arial" w:cs="Arial"/>
                <w:sz w:val="16"/>
                <w:szCs w:val="16"/>
                <w:rPrChange w:id="34761" w:author="CR#1260r1" w:date="2020-04-07T05:54:00Z">
                  <w:rPr>
                    <w:rFonts w:ascii="Arial" w:hAnsi="Arial"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62" w:author="CR#1260r1" w:date="2020-04-07T05:54:00Z">
                  <w:rPr>
                    <w:rFonts w:ascii="Arial" w:hAnsi="Arial" w:cs="Arial"/>
                    <w:sz w:val="16"/>
                    <w:szCs w:val="16"/>
                  </w:rPr>
                </w:rPrChange>
              </w:rPr>
            </w:pPr>
            <w:r w:rsidRPr="00451F5B">
              <w:rPr>
                <w:rFonts w:ascii="Arial" w:hAnsi="Arial" w:cs="Arial"/>
                <w:sz w:val="16"/>
                <w:szCs w:val="16"/>
                <w:rPrChange w:id="34763" w:author="CR#1260r1" w:date="2020-04-07T05:54:00Z">
                  <w:rPr>
                    <w:rFonts w:ascii="Arial" w:hAnsi="Arial"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64" w:author="CR#1260r1" w:date="2020-04-07T05:54:00Z">
                  <w:rPr>
                    <w:rFonts w:ascii="Arial" w:hAnsi="Arial" w:cs="Arial"/>
                    <w:sz w:val="16"/>
                    <w:szCs w:val="16"/>
                  </w:rPr>
                </w:rPrChange>
              </w:rPr>
            </w:pPr>
            <w:r w:rsidRPr="00451F5B">
              <w:rPr>
                <w:rFonts w:ascii="Arial" w:hAnsi="Arial" w:cs="Arial"/>
                <w:sz w:val="16"/>
                <w:szCs w:val="16"/>
                <w:rPrChange w:id="3476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6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67" w:author="CR#1260r1" w:date="2020-04-07T05:54:00Z">
                  <w:rPr>
                    <w:rFonts w:ascii="Arial" w:hAnsi="Arial" w:cs="Arial"/>
                    <w:sz w:val="16"/>
                    <w:szCs w:val="16"/>
                  </w:rPr>
                </w:rPrChange>
              </w:rPr>
            </w:pPr>
            <w:r w:rsidRPr="00451F5B">
              <w:rPr>
                <w:rFonts w:ascii="Arial" w:hAnsi="Arial" w:cs="Arial"/>
                <w:sz w:val="16"/>
                <w:szCs w:val="16"/>
                <w:rPrChange w:id="34768" w:author="CR#1260r1" w:date="2020-04-07T05:54:00Z">
                  <w:rPr>
                    <w:rFonts w:ascii="Arial" w:hAnsi="Arial" w:cs="Arial"/>
                    <w:sz w:val="16"/>
                    <w:szCs w:val="16"/>
                  </w:rPr>
                </w:rPrChange>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769" w:author="CR#1260r1" w:date="2020-04-07T05:54:00Z">
                  <w:rPr>
                    <w:rFonts w:ascii="Arial" w:hAnsi="Arial" w:cs="Arial"/>
                    <w:sz w:val="16"/>
                    <w:szCs w:val="16"/>
                  </w:rPr>
                </w:rPrChange>
              </w:rPr>
            </w:pPr>
            <w:r w:rsidRPr="00451F5B">
              <w:rPr>
                <w:rFonts w:ascii="Arial" w:hAnsi="Arial" w:cs="Arial"/>
                <w:sz w:val="16"/>
                <w:szCs w:val="16"/>
                <w:rPrChange w:id="34770" w:author="CR#1260r1" w:date="2020-04-07T05:54:00Z">
                  <w:rPr>
                    <w:rFonts w:ascii="Arial" w:hAnsi="Arial" w:cs="Arial"/>
                    <w:sz w:val="16"/>
                    <w:szCs w:val="16"/>
                  </w:rPr>
                </w:rPrChange>
              </w:rPr>
              <w:t>10.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77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72" w:author="CR#1260r1" w:date="2020-04-07T05:54:00Z">
                  <w:rPr>
                    <w:rFonts w:ascii="Arial" w:hAnsi="Arial" w:cs="Arial"/>
                    <w:sz w:val="16"/>
                    <w:szCs w:val="16"/>
                  </w:rPr>
                </w:rPrChange>
              </w:rPr>
            </w:pPr>
            <w:r w:rsidRPr="00451F5B">
              <w:rPr>
                <w:rFonts w:ascii="Arial" w:hAnsi="Arial" w:cs="Arial"/>
                <w:sz w:val="16"/>
                <w:szCs w:val="16"/>
                <w:rPrChange w:id="34773"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74" w:author="CR#1260r1" w:date="2020-04-07T05:54:00Z">
                  <w:rPr>
                    <w:rFonts w:ascii="Arial" w:hAnsi="Arial" w:cs="Arial"/>
                    <w:sz w:val="16"/>
                    <w:szCs w:val="16"/>
                  </w:rPr>
                </w:rPrChange>
              </w:rPr>
            </w:pPr>
            <w:r w:rsidRPr="00451F5B">
              <w:rPr>
                <w:rFonts w:ascii="Arial" w:hAnsi="Arial" w:cs="Arial"/>
                <w:sz w:val="16"/>
                <w:szCs w:val="16"/>
                <w:rPrChange w:id="34775" w:author="CR#1260r1" w:date="2020-04-07T05:54:00Z">
                  <w:rPr>
                    <w:rFonts w:ascii="Arial" w:hAnsi="Arial" w:cs="Arial"/>
                    <w:sz w:val="16"/>
                    <w:szCs w:val="16"/>
                  </w:rPr>
                </w:rPrChange>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76" w:author="CR#1260r1" w:date="2020-04-07T05:54:00Z">
                  <w:rPr>
                    <w:rFonts w:ascii="Arial" w:hAnsi="Arial" w:cs="Arial"/>
                    <w:sz w:val="16"/>
                    <w:szCs w:val="16"/>
                  </w:rPr>
                </w:rPrChange>
              </w:rPr>
            </w:pPr>
            <w:r w:rsidRPr="00451F5B">
              <w:rPr>
                <w:rFonts w:ascii="Arial" w:hAnsi="Arial" w:cs="Arial"/>
                <w:sz w:val="16"/>
                <w:szCs w:val="16"/>
                <w:rPrChange w:id="34777" w:author="CR#1260r1" w:date="2020-04-07T05:54:00Z">
                  <w:rPr>
                    <w:rFonts w:ascii="Arial" w:hAnsi="Arial" w:cs="Arial"/>
                    <w:sz w:val="16"/>
                    <w:szCs w:val="16"/>
                  </w:rPr>
                </w:rPrChange>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78" w:author="CR#1260r1" w:date="2020-04-07T05:54:00Z">
                  <w:rPr>
                    <w:rFonts w:ascii="Arial" w:hAnsi="Arial" w:cs="Arial"/>
                    <w:sz w:val="16"/>
                    <w:szCs w:val="16"/>
                  </w:rPr>
                </w:rPrChange>
              </w:rPr>
            </w:pPr>
            <w:r w:rsidRPr="00451F5B">
              <w:rPr>
                <w:rFonts w:ascii="Arial" w:hAnsi="Arial" w:cs="Arial"/>
                <w:sz w:val="16"/>
                <w:szCs w:val="16"/>
                <w:rPrChange w:id="34779"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8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81" w:author="CR#1260r1" w:date="2020-04-07T05:54:00Z">
                  <w:rPr>
                    <w:rFonts w:ascii="Arial" w:hAnsi="Arial" w:cs="Arial"/>
                    <w:sz w:val="16"/>
                    <w:szCs w:val="16"/>
                  </w:rPr>
                </w:rPrChange>
              </w:rPr>
            </w:pPr>
            <w:r w:rsidRPr="00451F5B">
              <w:rPr>
                <w:rFonts w:ascii="Arial" w:hAnsi="Arial" w:cs="Arial"/>
                <w:sz w:val="16"/>
                <w:szCs w:val="16"/>
                <w:rPrChange w:id="34782" w:author="CR#1260r1" w:date="2020-04-07T05:54:00Z">
                  <w:rPr>
                    <w:rFonts w:ascii="Arial" w:hAnsi="Arial" w:cs="Arial"/>
                    <w:sz w:val="16"/>
                    <w:szCs w:val="16"/>
                  </w:rPr>
                </w:rPrChange>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783" w:author="CR#1260r1" w:date="2020-04-07T05:54:00Z">
                  <w:rPr>
                    <w:rFonts w:ascii="Arial" w:hAnsi="Arial" w:cs="Arial"/>
                    <w:sz w:val="16"/>
                    <w:szCs w:val="16"/>
                  </w:rPr>
                </w:rPrChange>
              </w:rPr>
            </w:pPr>
            <w:r w:rsidRPr="00451F5B">
              <w:rPr>
                <w:rFonts w:ascii="Arial" w:hAnsi="Arial" w:cs="Arial"/>
                <w:sz w:val="16"/>
                <w:szCs w:val="16"/>
                <w:rPrChange w:id="34784" w:author="CR#1260r1" w:date="2020-04-07T05:54:00Z">
                  <w:rPr>
                    <w:rFonts w:ascii="Arial" w:hAnsi="Arial" w:cs="Arial"/>
                    <w:sz w:val="16"/>
                    <w:szCs w:val="16"/>
                  </w:rPr>
                </w:rPrChange>
              </w:rPr>
              <w:t>10.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78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86" w:author="CR#1260r1" w:date="2020-04-07T05:54:00Z">
                  <w:rPr>
                    <w:rFonts w:ascii="Arial" w:hAnsi="Arial" w:cs="Arial"/>
                    <w:sz w:val="16"/>
                    <w:szCs w:val="16"/>
                  </w:rPr>
                </w:rPrChange>
              </w:rPr>
            </w:pPr>
            <w:r w:rsidRPr="00451F5B">
              <w:rPr>
                <w:rFonts w:ascii="Arial" w:hAnsi="Arial" w:cs="Arial"/>
                <w:sz w:val="16"/>
                <w:szCs w:val="16"/>
                <w:rPrChange w:id="34787" w:author="CR#1260r1" w:date="2020-04-07T05:54:00Z">
                  <w:rPr>
                    <w:rFonts w:ascii="Arial" w:hAnsi="Arial"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88" w:author="CR#1260r1" w:date="2020-04-07T05:54:00Z">
                  <w:rPr>
                    <w:rFonts w:ascii="Arial" w:hAnsi="Arial" w:cs="Arial"/>
                    <w:sz w:val="16"/>
                    <w:szCs w:val="16"/>
                  </w:rPr>
                </w:rPrChange>
              </w:rPr>
            </w:pPr>
            <w:r w:rsidRPr="00451F5B">
              <w:rPr>
                <w:rFonts w:ascii="Arial" w:hAnsi="Arial" w:cs="Arial"/>
                <w:sz w:val="16"/>
                <w:szCs w:val="16"/>
                <w:rPrChange w:id="34789" w:author="CR#1260r1" w:date="2020-04-07T05:54:00Z">
                  <w:rPr>
                    <w:rFonts w:ascii="Arial" w:hAnsi="Arial" w:cs="Arial"/>
                    <w:sz w:val="16"/>
                    <w:szCs w:val="16"/>
                  </w:rPr>
                </w:rPrChange>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90" w:author="CR#1260r1" w:date="2020-04-07T05:54:00Z">
                  <w:rPr>
                    <w:rFonts w:ascii="Arial" w:hAnsi="Arial" w:cs="Arial"/>
                    <w:sz w:val="16"/>
                    <w:szCs w:val="16"/>
                  </w:rPr>
                </w:rPrChange>
              </w:rPr>
            </w:pPr>
            <w:r w:rsidRPr="00451F5B">
              <w:rPr>
                <w:rFonts w:ascii="Arial" w:hAnsi="Arial" w:cs="Arial"/>
                <w:sz w:val="16"/>
                <w:szCs w:val="16"/>
                <w:rPrChange w:id="34791" w:author="CR#1260r1" w:date="2020-04-07T05:54:00Z">
                  <w:rPr>
                    <w:rFonts w:ascii="Arial" w:hAnsi="Arial" w:cs="Arial"/>
                    <w:sz w:val="16"/>
                    <w:szCs w:val="16"/>
                  </w:rPr>
                </w:rPrChange>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92" w:author="CR#1260r1" w:date="2020-04-07T05:54:00Z">
                  <w:rPr>
                    <w:rFonts w:ascii="Arial" w:hAnsi="Arial" w:cs="Arial"/>
                    <w:sz w:val="16"/>
                    <w:szCs w:val="16"/>
                  </w:rPr>
                </w:rPrChange>
              </w:rPr>
            </w:pPr>
            <w:r w:rsidRPr="00451F5B">
              <w:rPr>
                <w:rFonts w:ascii="Arial" w:hAnsi="Arial" w:cs="Arial"/>
                <w:sz w:val="16"/>
                <w:szCs w:val="16"/>
                <w:rPrChange w:id="3479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9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795" w:author="CR#1260r1" w:date="2020-04-07T05:54:00Z">
                  <w:rPr>
                    <w:rFonts w:ascii="Arial" w:hAnsi="Arial" w:cs="Arial"/>
                    <w:sz w:val="16"/>
                    <w:szCs w:val="16"/>
                  </w:rPr>
                </w:rPrChange>
              </w:rPr>
            </w:pPr>
            <w:r w:rsidRPr="00451F5B">
              <w:rPr>
                <w:rFonts w:ascii="Arial" w:hAnsi="Arial" w:cs="Arial"/>
                <w:sz w:val="16"/>
                <w:szCs w:val="16"/>
                <w:rPrChange w:id="34796" w:author="CR#1260r1" w:date="2020-04-07T05:54:00Z">
                  <w:rPr>
                    <w:rFonts w:ascii="Arial" w:hAnsi="Arial" w:cs="Arial"/>
                    <w:sz w:val="16"/>
                    <w:szCs w:val="16"/>
                  </w:rPr>
                </w:rPrChange>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797" w:author="CR#1260r1" w:date="2020-04-07T05:54:00Z">
                  <w:rPr>
                    <w:rFonts w:ascii="Arial" w:hAnsi="Arial" w:cs="Arial"/>
                    <w:sz w:val="16"/>
                    <w:szCs w:val="16"/>
                  </w:rPr>
                </w:rPrChange>
              </w:rPr>
            </w:pPr>
            <w:r w:rsidRPr="00451F5B">
              <w:rPr>
                <w:rFonts w:ascii="Arial" w:hAnsi="Arial" w:cs="Arial"/>
                <w:sz w:val="16"/>
                <w:szCs w:val="16"/>
                <w:rPrChange w:id="34798" w:author="CR#1260r1" w:date="2020-04-07T05:54:00Z">
                  <w:rPr>
                    <w:rFonts w:ascii="Arial" w:hAnsi="Arial" w:cs="Arial"/>
                    <w:sz w:val="16"/>
                    <w:szCs w:val="16"/>
                  </w:rPr>
                </w:rPrChange>
              </w:rPr>
              <w:t>10.0.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799" w:author="CR#1260r1" w:date="2020-04-07T05:54:00Z">
                  <w:rPr>
                    <w:rFonts w:cs="Arial"/>
                    <w:sz w:val="16"/>
                    <w:szCs w:val="16"/>
                  </w:rPr>
                </w:rPrChange>
              </w:rPr>
            </w:pPr>
            <w:r w:rsidRPr="00451F5B">
              <w:rPr>
                <w:rFonts w:cs="Arial"/>
                <w:sz w:val="16"/>
                <w:szCs w:val="16"/>
                <w:rPrChange w:id="34800" w:author="CR#1260r1" w:date="2020-04-07T05:54:00Z">
                  <w:rPr>
                    <w:rFonts w:cs="Arial"/>
                    <w:sz w:val="16"/>
                    <w:szCs w:val="16"/>
                  </w:rPr>
                </w:rPrChange>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01" w:author="CR#1260r1" w:date="2020-04-07T05:54:00Z">
                  <w:rPr>
                    <w:rFonts w:ascii="Arial" w:hAnsi="Arial" w:cs="Arial"/>
                    <w:sz w:val="16"/>
                    <w:szCs w:val="16"/>
                  </w:rPr>
                </w:rPrChange>
              </w:rPr>
            </w:pPr>
            <w:r w:rsidRPr="00451F5B">
              <w:rPr>
                <w:rFonts w:ascii="Arial" w:hAnsi="Arial" w:cs="Arial"/>
                <w:sz w:val="16"/>
                <w:szCs w:val="16"/>
                <w:rPrChange w:id="34802"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03" w:author="CR#1260r1" w:date="2020-04-07T05:54:00Z">
                  <w:rPr>
                    <w:rFonts w:ascii="Arial" w:hAnsi="Arial" w:cs="Arial"/>
                    <w:sz w:val="16"/>
                    <w:szCs w:val="16"/>
                  </w:rPr>
                </w:rPrChange>
              </w:rPr>
            </w:pPr>
            <w:r w:rsidRPr="00451F5B">
              <w:rPr>
                <w:rFonts w:ascii="Arial" w:hAnsi="Arial" w:cs="Arial"/>
                <w:sz w:val="16"/>
                <w:szCs w:val="16"/>
                <w:rPrChange w:id="34804" w:author="CR#1260r1" w:date="2020-04-07T05:54:00Z">
                  <w:rPr>
                    <w:rFonts w:ascii="Arial" w:hAnsi="Arial" w:cs="Arial"/>
                    <w:sz w:val="16"/>
                    <w:szCs w:val="16"/>
                  </w:rPr>
                </w:rPrChange>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05" w:author="CR#1260r1" w:date="2020-04-07T05:54:00Z">
                  <w:rPr>
                    <w:rFonts w:ascii="Arial" w:hAnsi="Arial" w:cs="Arial"/>
                    <w:sz w:val="16"/>
                    <w:szCs w:val="16"/>
                  </w:rPr>
                </w:rPrChange>
              </w:rPr>
            </w:pPr>
            <w:r w:rsidRPr="00451F5B">
              <w:rPr>
                <w:rFonts w:ascii="Arial" w:hAnsi="Arial" w:cs="Arial"/>
                <w:sz w:val="16"/>
                <w:szCs w:val="16"/>
                <w:rPrChange w:id="34806" w:author="CR#1260r1" w:date="2020-04-07T05:54:00Z">
                  <w:rPr>
                    <w:rFonts w:ascii="Arial" w:hAnsi="Arial" w:cs="Arial"/>
                    <w:sz w:val="16"/>
                    <w:szCs w:val="16"/>
                  </w:rPr>
                </w:rPrChange>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07" w:author="CR#1260r1" w:date="2020-04-07T05:54:00Z">
                  <w:rPr>
                    <w:rFonts w:ascii="Arial" w:hAnsi="Arial" w:cs="Arial"/>
                    <w:sz w:val="16"/>
                    <w:szCs w:val="16"/>
                  </w:rPr>
                </w:rPrChange>
              </w:rPr>
            </w:pPr>
            <w:r w:rsidRPr="00451F5B">
              <w:rPr>
                <w:rFonts w:ascii="Arial" w:hAnsi="Arial" w:cs="Arial"/>
                <w:sz w:val="16"/>
                <w:szCs w:val="16"/>
                <w:rPrChange w:id="34808" w:author="CR#1260r1" w:date="2020-04-07T05:54:00Z">
                  <w:rPr>
                    <w:rFonts w:ascii="Arial" w:hAnsi="Arial"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0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10" w:author="CR#1260r1" w:date="2020-04-07T05:54:00Z">
                  <w:rPr>
                    <w:rFonts w:ascii="Arial" w:hAnsi="Arial" w:cs="Arial"/>
                    <w:sz w:val="16"/>
                    <w:szCs w:val="16"/>
                  </w:rPr>
                </w:rPrChange>
              </w:rPr>
            </w:pPr>
            <w:r w:rsidRPr="00451F5B">
              <w:rPr>
                <w:rFonts w:ascii="Arial" w:hAnsi="Arial" w:cs="Arial"/>
                <w:sz w:val="16"/>
                <w:szCs w:val="16"/>
                <w:rPrChange w:id="34811" w:author="CR#1260r1" w:date="2020-04-07T05:54:00Z">
                  <w:rPr>
                    <w:rFonts w:ascii="Arial" w:hAnsi="Arial" w:cs="Arial"/>
                    <w:sz w:val="16"/>
                    <w:szCs w:val="16"/>
                  </w:rPr>
                </w:rPrChange>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812" w:author="CR#1260r1" w:date="2020-04-07T05:54:00Z">
                  <w:rPr>
                    <w:rFonts w:ascii="Arial" w:hAnsi="Arial" w:cs="Arial"/>
                    <w:sz w:val="16"/>
                    <w:szCs w:val="16"/>
                  </w:rPr>
                </w:rPrChange>
              </w:rPr>
            </w:pPr>
            <w:r w:rsidRPr="00451F5B">
              <w:rPr>
                <w:rFonts w:ascii="Arial" w:hAnsi="Arial" w:cs="Arial"/>
                <w:sz w:val="16"/>
                <w:szCs w:val="16"/>
                <w:rPrChange w:id="34813"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81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15" w:author="CR#1260r1" w:date="2020-04-07T05:54:00Z">
                  <w:rPr>
                    <w:rFonts w:ascii="Arial" w:hAnsi="Arial" w:cs="Arial"/>
                    <w:sz w:val="16"/>
                    <w:szCs w:val="16"/>
                  </w:rPr>
                </w:rPrChange>
              </w:rPr>
            </w:pPr>
            <w:r w:rsidRPr="00451F5B">
              <w:rPr>
                <w:rFonts w:ascii="Arial" w:hAnsi="Arial" w:cs="Arial"/>
                <w:sz w:val="16"/>
                <w:szCs w:val="16"/>
                <w:rPrChange w:id="34816"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17" w:author="CR#1260r1" w:date="2020-04-07T05:54:00Z">
                  <w:rPr>
                    <w:rFonts w:ascii="Arial" w:hAnsi="Arial" w:cs="Arial"/>
                    <w:sz w:val="16"/>
                    <w:szCs w:val="16"/>
                  </w:rPr>
                </w:rPrChange>
              </w:rPr>
            </w:pPr>
            <w:r w:rsidRPr="00451F5B">
              <w:rPr>
                <w:rFonts w:ascii="Arial" w:hAnsi="Arial" w:cs="Arial"/>
                <w:sz w:val="16"/>
                <w:szCs w:val="16"/>
                <w:rPrChange w:id="34818" w:author="CR#1260r1" w:date="2020-04-07T05:54:00Z">
                  <w:rPr>
                    <w:rFonts w:ascii="Arial" w:hAnsi="Arial"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19" w:author="CR#1260r1" w:date="2020-04-07T05:54:00Z">
                  <w:rPr>
                    <w:rFonts w:ascii="Arial" w:hAnsi="Arial" w:cs="Arial"/>
                    <w:sz w:val="16"/>
                    <w:szCs w:val="16"/>
                  </w:rPr>
                </w:rPrChange>
              </w:rPr>
            </w:pPr>
            <w:r w:rsidRPr="00451F5B">
              <w:rPr>
                <w:rFonts w:ascii="Arial" w:hAnsi="Arial" w:cs="Arial"/>
                <w:sz w:val="16"/>
                <w:szCs w:val="16"/>
                <w:rPrChange w:id="34820" w:author="CR#1260r1" w:date="2020-04-07T05:54:00Z">
                  <w:rPr>
                    <w:rFonts w:ascii="Arial" w:hAnsi="Arial" w:cs="Arial"/>
                    <w:sz w:val="16"/>
                    <w:szCs w:val="16"/>
                  </w:rPr>
                </w:rPrChange>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21" w:author="CR#1260r1" w:date="2020-04-07T05:54:00Z">
                  <w:rPr>
                    <w:rFonts w:ascii="Arial" w:hAnsi="Arial" w:cs="Arial"/>
                    <w:sz w:val="16"/>
                    <w:szCs w:val="16"/>
                  </w:rPr>
                </w:rPrChange>
              </w:rPr>
            </w:pPr>
            <w:r w:rsidRPr="00451F5B">
              <w:rPr>
                <w:rFonts w:ascii="Arial" w:hAnsi="Arial" w:cs="Arial"/>
                <w:sz w:val="16"/>
                <w:szCs w:val="16"/>
                <w:rPrChange w:id="34822"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2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24" w:author="CR#1260r1" w:date="2020-04-07T05:54:00Z">
                  <w:rPr>
                    <w:rFonts w:ascii="Arial" w:hAnsi="Arial" w:cs="Arial"/>
                    <w:sz w:val="16"/>
                    <w:szCs w:val="16"/>
                  </w:rPr>
                </w:rPrChange>
              </w:rPr>
            </w:pPr>
            <w:r w:rsidRPr="00451F5B">
              <w:rPr>
                <w:rFonts w:ascii="Arial" w:hAnsi="Arial" w:cs="Arial"/>
                <w:sz w:val="16"/>
                <w:szCs w:val="16"/>
                <w:rPrChange w:id="34825" w:author="CR#1260r1" w:date="2020-04-07T05:54:00Z">
                  <w:rPr>
                    <w:rFonts w:ascii="Arial" w:hAnsi="Arial" w:cs="Arial"/>
                    <w:sz w:val="16"/>
                    <w:szCs w:val="16"/>
                  </w:rPr>
                </w:rPrChange>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826" w:author="CR#1260r1" w:date="2020-04-07T05:54:00Z">
                  <w:rPr>
                    <w:rFonts w:ascii="Arial" w:hAnsi="Arial" w:cs="Arial"/>
                    <w:sz w:val="16"/>
                    <w:szCs w:val="16"/>
                  </w:rPr>
                </w:rPrChange>
              </w:rPr>
            </w:pPr>
            <w:r w:rsidRPr="00451F5B">
              <w:rPr>
                <w:rFonts w:ascii="Arial" w:hAnsi="Arial" w:cs="Arial"/>
                <w:sz w:val="16"/>
                <w:szCs w:val="16"/>
                <w:rPrChange w:id="34827"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82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29" w:author="CR#1260r1" w:date="2020-04-07T05:54:00Z">
                  <w:rPr>
                    <w:rFonts w:ascii="Arial" w:hAnsi="Arial" w:cs="Arial"/>
                    <w:sz w:val="16"/>
                    <w:szCs w:val="16"/>
                  </w:rPr>
                </w:rPrChange>
              </w:rPr>
            </w:pPr>
            <w:r w:rsidRPr="00451F5B">
              <w:rPr>
                <w:rFonts w:ascii="Arial" w:hAnsi="Arial" w:cs="Arial"/>
                <w:sz w:val="16"/>
                <w:szCs w:val="16"/>
                <w:rPrChange w:id="34830"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31" w:author="CR#1260r1" w:date="2020-04-07T05:54:00Z">
                  <w:rPr>
                    <w:rFonts w:ascii="Arial" w:hAnsi="Arial" w:cs="Arial"/>
                    <w:sz w:val="16"/>
                    <w:szCs w:val="16"/>
                  </w:rPr>
                </w:rPrChange>
              </w:rPr>
            </w:pPr>
            <w:r w:rsidRPr="00451F5B">
              <w:rPr>
                <w:rFonts w:ascii="Arial" w:hAnsi="Arial" w:cs="Arial"/>
                <w:sz w:val="16"/>
                <w:szCs w:val="16"/>
                <w:rPrChange w:id="34832" w:author="CR#1260r1" w:date="2020-04-07T05:54:00Z">
                  <w:rPr>
                    <w:rFonts w:ascii="Arial" w:hAnsi="Arial"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33" w:author="CR#1260r1" w:date="2020-04-07T05:54:00Z">
                  <w:rPr>
                    <w:rFonts w:ascii="Arial" w:hAnsi="Arial" w:cs="Arial"/>
                    <w:sz w:val="16"/>
                    <w:szCs w:val="16"/>
                  </w:rPr>
                </w:rPrChange>
              </w:rPr>
            </w:pPr>
            <w:r w:rsidRPr="00451F5B">
              <w:rPr>
                <w:rFonts w:ascii="Arial" w:hAnsi="Arial" w:cs="Arial"/>
                <w:sz w:val="16"/>
                <w:szCs w:val="16"/>
                <w:rPrChange w:id="34834" w:author="CR#1260r1" w:date="2020-04-07T05:54:00Z">
                  <w:rPr>
                    <w:rFonts w:ascii="Arial" w:hAnsi="Arial" w:cs="Arial"/>
                    <w:sz w:val="16"/>
                    <w:szCs w:val="16"/>
                  </w:rPr>
                </w:rPrChange>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35" w:author="CR#1260r1" w:date="2020-04-07T05:54:00Z">
                  <w:rPr>
                    <w:rFonts w:ascii="Arial" w:hAnsi="Arial" w:cs="Arial"/>
                    <w:sz w:val="16"/>
                    <w:szCs w:val="16"/>
                  </w:rPr>
                </w:rPrChange>
              </w:rPr>
            </w:pPr>
            <w:r w:rsidRPr="00451F5B">
              <w:rPr>
                <w:rFonts w:ascii="Arial" w:hAnsi="Arial" w:cs="Arial"/>
                <w:sz w:val="16"/>
                <w:szCs w:val="16"/>
                <w:rPrChange w:id="3483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3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38" w:author="CR#1260r1" w:date="2020-04-07T05:54:00Z">
                  <w:rPr>
                    <w:rFonts w:ascii="Arial" w:hAnsi="Arial" w:cs="Arial"/>
                    <w:sz w:val="16"/>
                    <w:szCs w:val="16"/>
                  </w:rPr>
                </w:rPrChange>
              </w:rPr>
            </w:pPr>
            <w:r w:rsidRPr="00451F5B">
              <w:rPr>
                <w:rFonts w:ascii="Arial" w:hAnsi="Arial" w:cs="Arial"/>
                <w:sz w:val="16"/>
                <w:szCs w:val="16"/>
                <w:rPrChange w:id="34839" w:author="CR#1260r1" w:date="2020-04-07T05:54:00Z">
                  <w:rPr>
                    <w:rFonts w:ascii="Arial" w:hAnsi="Arial" w:cs="Arial"/>
                    <w:sz w:val="16"/>
                    <w:szCs w:val="16"/>
                  </w:rPr>
                </w:rPrChange>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840" w:author="CR#1260r1" w:date="2020-04-07T05:54:00Z">
                  <w:rPr>
                    <w:rFonts w:ascii="Arial" w:hAnsi="Arial" w:cs="Arial"/>
                    <w:sz w:val="16"/>
                    <w:szCs w:val="16"/>
                  </w:rPr>
                </w:rPrChange>
              </w:rPr>
            </w:pPr>
            <w:r w:rsidRPr="00451F5B">
              <w:rPr>
                <w:rFonts w:ascii="Arial" w:hAnsi="Arial" w:cs="Arial"/>
                <w:sz w:val="16"/>
                <w:szCs w:val="16"/>
                <w:rPrChange w:id="34841"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84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43" w:author="CR#1260r1" w:date="2020-04-07T05:54:00Z">
                  <w:rPr>
                    <w:rFonts w:ascii="Arial" w:hAnsi="Arial" w:cs="Arial"/>
                    <w:sz w:val="16"/>
                    <w:szCs w:val="16"/>
                  </w:rPr>
                </w:rPrChange>
              </w:rPr>
            </w:pPr>
            <w:r w:rsidRPr="00451F5B">
              <w:rPr>
                <w:rFonts w:ascii="Arial" w:hAnsi="Arial" w:cs="Arial"/>
                <w:sz w:val="16"/>
                <w:szCs w:val="16"/>
                <w:rPrChange w:id="34844"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45" w:author="CR#1260r1" w:date="2020-04-07T05:54:00Z">
                  <w:rPr>
                    <w:rFonts w:ascii="Arial" w:hAnsi="Arial" w:cs="Arial"/>
                    <w:sz w:val="16"/>
                    <w:szCs w:val="16"/>
                  </w:rPr>
                </w:rPrChange>
              </w:rPr>
            </w:pPr>
            <w:r w:rsidRPr="00451F5B">
              <w:rPr>
                <w:rFonts w:ascii="Arial" w:hAnsi="Arial" w:cs="Arial"/>
                <w:sz w:val="16"/>
                <w:szCs w:val="16"/>
                <w:rPrChange w:id="34846" w:author="CR#1260r1" w:date="2020-04-07T05:54:00Z">
                  <w:rPr>
                    <w:rFonts w:ascii="Arial" w:hAnsi="Arial" w:cs="Arial"/>
                    <w:sz w:val="16"/>
                    <w:szCs w:val="16"/>
                  </w:rPr>
                </w:rPrChange>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47" w:author="CR#1260r1" w:date="2020-04-07T05:54:00Z">
                  <w:rPr>
                    <w:rFonts w:ascii="Arial" w:hAnsi="Arial" w:cs="Arial"/>
                    <w:sz w:val="16"/>
                    <w:szCs w:val="16"/>
                  </w:rPr>
                </w:rPrChange>
              </w:rPr>
            </w:pPr>
            <w:r w:rsidRPr="00451F5B">
              <w:rPr>
                <w:rFonts w:ascii="Arial" w:hAnsi="Arial" w:cs="Arial"/>
                <w:sz w:val="16"/>
                <w:szCs w:val="16"/>
                <w:rPrChange w:id="34848" w:author="CR#1260r1" w:date="2020-04-07T05:54:00Z">
                  <w:rPr>
                    <w:rFonts w:ascii="Arial" w:hAnsi="Arial" w:cs="Arial"/>
                    <w:sz w:val="16"/>
                    <w:szCs w:val="16"/>
                  </w:rPr>
                </w:rPrChange>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49" w:author="CR#1260r1" w:date="2020-04-07T05:54:00Z">
                  <w:rPr>
                    <w:rFonts w:ascii="Arial" w:hAnsi="Arial" w:cs="Arial"/>
                    <w:sz w:val="16"/>
                    <w:szCs w:val="16"/>
                  </w:rPr>
                </w:rPrChange>
              </w:rPr>
            </w:pPr>
            <w:r w:rsidRPr="00451F5B">
              <w:rPr>
                <w:rFonts w:ascii="Arial" w:hAnsi="Arial" w:cs="Arial"/>
                <w:sz w:val="16"/>
                <w:szCs w:val="16"/>
                <w:rPrChange w:id="3485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5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52" w:author="CR#1260r1" w:date="2020-04-07T05:54:00Z">
                  <w:rPr>
                    <w:rFonts w:ascii="Arial" w:hAnsi="Arial" w:cs="Arial"/>
                    <w:sz w:val="16"/>
                    <w:szCs w:val="16"/>
                  </w:rPr>
                </w:rPrChange>
              </w:rPr>
            </w:pPr>
            <w:r w:rsidRPr="00451F5B">
              <w:rPr>
                <w:rFonts w:ascii="Arial" w:hAnsi="Arial" w:cs="Arial"/>
                <w:sz w:val="16"/>
                <w:szCs w:val="16"/>
                <w:rPrChange w:id="34853" w:author="CR#1260r1" w:date="2020-04-07T05:54:00Z">
                  <w:rPr>
                    <w:rFonts w:ascii="Arial" w:hAnsi="Arial" w:cs="Arial"/>
                    <w:sz w:val="16"/>
                    <w:szCs w:val="16"/>
                  </w:rPr>
                </w:rPrChange>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854" w:author="CR#1260r1" w:date="2020-04-07T05:54:00Z">
                  <w:rPr>
                    <w:rFonts w:ascii="Arial" w:hAnsi="Arial" w:cs="Arial"/>
                    <w:sz w:val="16"/>
                    <w:szCs w:val="16"/>
                  </w:rPr>
                </w:rPrChange>
              </w:rPr>
            </w:pPr>
            <w:r w:rsidRPr="00451F5B">
              <w:rPr>
                <w:rFonts w:ascii="Arial" w:hAnsi="Arial" w:cs="Arial"/>
                <w:sz w:val="16"/>
                <w:szCs w:val="16"/>
                <w:rPrChange w:id="34855"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85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57" w:author="CR#1260r1" w:date="2020-04-07T05:54:00Z">
                  <w:rPr>
                    <w:rFonts w:ascii="Arial" w:hAnsi="Arial" w:cs="Arial"/>
                    <w:sz w:val="16"/>
                    <w:szCs w:val="16"/>
                  </w:rPr>
                </w:rPrChange>
              </w:rPr>
            </w:pPr>
            <w:r w:rsidRPr="00451F5B">
              <w:rPr>
                <w:rFonts w:ascii="Arial" w:hAnsi="Arial" w:cs="Arial"/>
                <w:sz w:val="16"/>
                <w:szCs w:val="16"/>
                <w:rPrChange w:id="34858"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59" w:author="CR#1260r1" w:date="2020-04-07T05:54:00Z">
                  <w:rPr>
                    <w:rFonts w:ascii="Arial" w:hAnsi="Arial" w:cs="Arial"/>
                    <w:sz w:val="16"/>
                    <w:szCs w:val="16"/>
                  </w:rPr>
                </w:rPrChange>
              </w:rPr>
            </w:pPr>
            <w:r w:rsidRPr="00451F5B">
              <w:rPr>
                <w:rFonts w:ascii="Arial" w:hAnsi="Arial" w:cs="Arial"/>
                <w:sz w:val="16"/>
                <w:szCs w:val="16"/>
                <w:rPrChange w:id="34860" w:author="CR#1260r1" w:date="2020-04-07T05:54:00Z">
                  <w:rPr>
                    <w:rFonts w:ascii="Arial" w:hAnsi="Arial" w:cs="Arial"/>
                    <w:sz w:val="16"/>
                    <w:szCs w:val="16"/>
                  </w:rPr>
                </w:rPrChange>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61" w:author="CR#1260r1" w:date="2020-04-07T05:54:00Z">
                  <w:rPr>
                    <w:rFonts w:ascii="Arial" w:hAnsi="Arial" w:cs="Arial"/>
                    <w:sz w:val="16"/>
                    <w:szCs w:val="16"/>
                  </w:rPr>
                </w:rPrChange>
              </w:rPr>
            </w:pPr>
            <w:r w:rsidRPr="00451F5B">
              <w:rPr>
                <w:rFonts w:ascii="Arial" w:hAnsi="Arial" w:cs="Arial"/>
                <w:sz w:val="16"/>
                <w:szCs w:val="16"/>
                <w:rPrChange w:id="34862" w:author="CR#1260r1" w:date="2020-04-07T05:54:00Z">
                  <w:rPr>
                    <w:rFonts w:ascii="Arial" w:hAnsi="Arial" w:cs="Arial"/>
                    <w:sz w:val="16"/>
                    <w:szCs w:val="16"/>
                  </w:rPr>
                </w:rPrChange>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63" w:author="CR#1260r1" w:date="2020-04-07T05:54:00Z">
                  <w:rPr>
                    <w:rFonts w:ascii="Arial" w:hAnsi="Arial" w:cs="Arial"/>
                    <w:sz w:val="16"/>
                    <w:szCs w:val="16"/>
                  </w:rPr>
                </w:rPrChange>
              </w:rPr>
            </w:pPr>
            <w:r w:rsidRPr="00451F5B">
              <w:rPr>
                <w:rFonts w:ascii="Arial" w:hAnsi="Arial" w:cs="Arial"/>
                <w:sz w:val="16"/>
                <w:szCs w:val="16"/>
                <w:rPrChange w:id="3486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6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66" w:author="CR#1260r1" w:date="2020-04-07T05:54:00Z">
                  <w:rPr>
                    <w:rFonts w:ascii="Arial" w:hAnsi="Arial" w:cs="Arial"/>
                    <w:sz w:val="16"/>
                    <w:szCs w:val="16"/>
                  </w:rPr>
                </w:rPrChange>
              </w:rPr>
            </w:pPr>
            <w:r w:rsidRPr="00451F5B">
              <w:rPr>
                <w:rFonts w:ascii="Arial" w:hAnsi="Arial" w:cs="Arial"/>
                <w:sz w:val="16"/>
                <w:szCs w:val="16"/>
                <w:rPrChange w:id="34867" w:author="CR#1260r1" w:date="2020-04-07T05:54:00Z">
                  <w:rPr>
                    <w:rFonts w:ascii="Arial" w:hAnsi="Arial" w:cs="Arial"/>
                    <w:sz w:val="16"/>
                    <w:szCs w:val="16"/>
                  </w:rPr>
                </w:rPrChange>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868" w:author="CR#1260r1" w:date="2020-04-07T05:54:00Z">
                  <w:rPr>
                    <w:rFonts w:ascii="Arial" w:hAnsi="Arial" w:cs="Arial"/>
                    <w:sz w:val="16"/>
                    <w:szCs w:val="16"/>
                  </w:rPr>
                </w:rPrChange>
              </w:rPr>
            </w:pPr>
            <w:r w:rsidRPr="00451F5B">
              <w:rPr>
                <w:rFonts w:ascii="Arial" w:hAnsi="Arial" w:cs="Arial"/>
                <w:sz w:val="16"/>
                <w:szCs w:val="16"/>
                <w:rPrChange w:id="34869"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87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71" w:author="CR#1260r1" w:date="2020-04-07T05:54:00Z">
                  <w:rPr>
                    <w:rFonts w:ascii="Arial" w:hAnsi="Arial" w:cs="Arial"/>
                    <w:sz w:val="16"/>
                    <w:szCs w:val="16"/>
                  </w:rPr>
                </w:rPrChange>
              </w:rPr>
            </w:pPr>
            <w:r w:rsidRPr="00451F5B">
              <w:rPr>
                <w:rFonts w:ascii="Arial" w:hAnsi="Arial" w:cs="Arial"/>
                <w:sz w:val="16"/>
                <w:szCs w:val="16"/>
                <w:rPrChange w:id="34872"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73" w:author="CR#1260r1" w:date="2020-04-07T05:54:00Z">
                  <w:rPr>
                    <w:rFonts w:ascii="Arial" w:hAnsi="Arial" w:cs="Arial"/>
                    <w:sz w:val="16"/>
                    <w:szCs w:val="16"/>
                  </w:rPr>
                </w:rPrChange>
              </w:rPr>
            </w:pPr>
            <w:r w:rsidRPr="00451F5B">
              <w:rPr>
                <w:rFonts w:ascii="Arial" w:hAnsi="Arial" w:cs="Arial"/>
                <w:sz w:val="16"/>
                <w:szCs w:val="16"/>
                <w:rPrChange w:id="34874" w:author="CR#1260r1" w:date="2020-04-07T05:54:00Z">
                  <w:rPr>
                    <w:rFonts w:ascii="Arial" w:hAnsi="Arial"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75" w:author="CR#1260r1" w:date="2020-04-07T05:54:00Z">
                  <w:rPr>
                    <w:rFonts w:ascii="Arial" w:hAnsi="Arial" w:cs="Arial"/>
                    <w:sz w:val="16"/>
                    <w:szCs w:val="16"/>
                  </w:rPr>
                </w:rPrChange>
              </w:rPr>
            </w:pPr>
            <w:r w:rsidRPr="00451F5B">
              <w:rPr>
                <w:rFonts w:ascii="Arial" w:hAnsi="Arial" w:cs="Arial"/>
                <w:sz w:val="16"/>
                <w:szCs w:val="16"/>
                <w:rPrChange w:id="34876" w:author="CR#1260r1" w:date="2020-04-07T05:54:00Z">
                  <w:rPr>
                    <w:rFonts w:ascii="Arial" w:hAnsi="Arial" w:cs="Arial"/>
                    <w:sz w:val="16"/>
                    <w:szCs w:val="16"/>
                  </w:rPr>
                </w:rPrChange>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77" w:author="CR#1260r1" w:date="2020-04-07T05:54:00Z">
                  <w:rPr>
                    <w:rFonts w:ascii="Arial" w:hAnsi="Arial" w:cs="Arial"/>
                    <w:sz w:val="16"/>
                    <w:szCs w:val="16"/>
                  </w:rPr>
                </w:rPrChange>
              </w:rPr>
            </w:pPr>
            <w:r w:rsidRPr="00451F5B">
              <w:rPr>
                <w:rFonts w:ascii="Arial" w:hAnsi="Arial" w:cs="Arial"/>
                <w:sz w:val="16"/>
                <w:szCs w:val="16"/>
                <w:rPrChange w:id="3487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7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80" w:author="CR#1260r1" w:date="2020-04-07T05:54:00Z">
                  <w:rPr>
                    <w:rFonts w:ascii="Arial" w:hAnsi="Arial" w:cs="Arial"/>
                    <w:sz w:val="16"/>
                    <w:szCs w:val="16"/>
                  </w:rPr>
                </w:rPrChange>
              </w:rPr>
            </w:pPr>
            <w:r w:rsidRPr="00451F5B">
              <w:rPr>
                <w:rFonts w:ascii="Arial" w:hAnsi="Arial" w:cs="Arial"/>
                <w:sz w:val="16"/>
                <w:szCs w:val="16"/>
                <w:rPrChange w:id="34881" w:author="CR#1260r1" w:date="2020-04-07T05:54:00Z">
                  <w:rPr>
                    <w:rFonts w:ascii="Arial" w:hAnsi="Arial" w:cs="Arial"/>
                    <w:sz w:val="16"/>
                    <w:szCs w:val="16"/>
                  </w:rPr>
                </w:rPrChange>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882" w:author="CR#1260r1" w:date="2020-04-07T05:54:00Z">
                  <w:rPr>
                    <w:rFonts w:ascii="Arial" w:hAnsi="Arial" w:cs="Arial"/>
                    <w:sz w:val="16"/>
                    <w:szCs w:val="16"/>
                  </w:rPr>
                </w:rPrChange>
              </w:rPr>
            </w:pPr>
            <w:r w:rsidRPr="00451F5B">
              <w:rPr>
                <w:rFonts w:ascii="Arial" w:hAnsi="Arial" w:cs="Arial"/>
                <w:sz w:val="16"/>
                <w:szCs w:val="16"/>
                <w:rPrChange w:id="34883"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88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85" w:author="CR#1260r1" w:date="2020-04-07T05:54:00Z">
                  <w:rPr>
                    <w:rFonts w:ascii="Arial" w:hAnsi="Arial" w:cs="Arial"/>
                    <w:sz w:val="16"/>
                    <w:szCs w:val="16"/>
                  </w:rPr>
                </w:rPrChange>
              </w:rPr>
            </w:pPr>
            <w:r w:rsidRPr="00451F5B">
              <w:rPr>
                <w:rFonts w:ascii="Arial" w:hAnsi="Arial" w:cs="Arial"/>
                <w:sz w:val="16"/>
                <w:szCs w:val="16"/>
                <w:rPrChange w:id="34886"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87" w:author="CR#1260r1" w:date="2020-04-07T05:54:00Z">
                  <w:rPr>
                    <w:rFonts w:ascii="Arial" w:hAnsi="Arial" w:cs="Arial"/>
                    <w:sz w:val="16"/>
                    <w:szCs w:val="16"/>
                  </w:rPr>
                </w:rPrChange>
              </w:rPr>
            </w:pPr>
            <w:r w:rsidRPr="00451F5B">
              <w:rPr>
                <w:rFonts w:ascii="Arial" w:hAnsi="Arial" w:cs="Arial"/>
                <w:sz w:val="16"/>
                <w:szCs w:val="16"/>
                <w:rPrChange w:id="34888" w:author="CR#1260r1" w:date="2020-04-07T05:54:00Z">
                  <w:rPr>
                    <w:rFonts w:ascii="Arial" w:hAnsi="Arial" w:cs="Arial"/>
                    <w:sz w:val="16"/>
                    <w:szCs w:val="16"/>
                  </w:rPr>
                </w:rPrChange>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89" w:author="CR#1260r1" w:date="2020-04-07T05:54:00Z">
                  <w:rPr>
                    <w:rFonts w:ascii="Arial" w:hAnsi="Arial" w:cs="Arial"/>
                    <w:sz w:val="16"/>
                    <w:szCs w:val="16"/>
                  </w:rPr>
                </w:rPrChange>
              </w:rPr>
            </w:pPr>
            <w:r w:rsidRPr="00451F5B">
              <w:rPr>
                <w:rFonts w:ascii="Arial" w:hAnsi="Arial" w:cs="Arial"/>
                <w:sz w:val="16"/>
                <w:szCs w:val="16"/>
                <w:rPrChange w:id="34890" w:author="CR#1260r1" w:date="2020-04-07T05:54:00Z">
                  <w:rPr>
                    <w:rFonts w:ascii="Arial" w:hAnsi="Arial" w:cs="Arial"/>
                    <w:sz w:val="16"/>
                    <w:szCs w:val="16"/>
                  </w:rPr>
                </w:rPrChange>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91" w:author="CR#1260r1" w:date="2020-04-07T05:54:00Z">
                  <w:rPr>
                    <w:rFonts w:ascii="Arial" w:hAnsi="Arial" w:cs="Arial"/>
                    <w:sz w:val="16"/>
                    <w:szCs w:val="16"/>
                  </w:rPr>
                </w:rPrChange>
              </w:rPr>
            </w:pPr>
            <w:r w:rsidRPr="00451F5B">
              <w:rPr>
                <w:rFonts w:ascii="Arial" w:hAnsi="Arial" w:cs="Arial"/>
                <w:sz w:val="16"/>
                <w:szCs w:val="16"/>
                <w:rPrChange w:id="3489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9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94" w:author="CR#1260r1" w:date="2020-04-07T05:54:00Z">
                  <w:rPr>
                    <w:rFonts w:ascii="Arial" w:hAnsi="Arial" w:cs="Arial"/>
                    <w:sz w:val="16"/>
                    <w:szCs w:val="16"/>
                  </w:rPr>
                </w:rPrChange>
              </w:rPr>
            </w:pPr>
            <w:r w:rsidRPr="00451F5B">
              <w:rPr>
                <w:rFonts w:ascii="Arial" w:hAnsi="Arial" w:cs="Arial"/>
                <w:sz w:val="16"/>
                <w:szCs w:val="16"/>
                <w:rPrChange w:id="34895" w:author="CR#1260r1" w:date="2020-04-07T05:54:00Z">
                  <w:rPr>
                    <w:rFonts w:ascii="Arial" w:hAnsi="Arial" w:cs="Arial"/>
                    <w:sz w:val="16"/>
                    <w:szCs w:val="16"/>
                  </w:rPr>
                </w:rPrChange>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896" w:author="CR#1260r1" w:date="2020-04-07T05:54:00Z">
                  <w:rPr>
                    <w:rFonts w:ascii="Arial" w:hAnsi="Arial" w:cs="Arial"/>
                    <w:sz w:val="16"/>
                    <w:szCs w:val="16"/>
                  </w:rPr>
                </w:rPrChange>
              </w:rPr>
            </w:pPr>
            <w:r w:rsidRPr="00451F5B">
              <w:rPr>
                <w:rFonts w:ascii="Arial" w:hAnsi="Arial" w:cs="Arial"/>
                <w:sz w:val="16"/>
                <w:szCs w:val="16"/>
                <w:rPrChange w:id="34897"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89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899" w:author="CR#1260r1" w:date="2020-04-07T05:54:00Z">
                  <w:rPr>
                    <w:rFonts w:ascii="Arial" w:hAnsi="Arial" w:cs="Arial"/>
                    <w:sz w:val="16"/>
                    <w:szCs w:val="16"/>
                  </w:rPr>
                </w:rPrChange>
              </w:rPr>
            </w:pPr>
            <w:r w:rsidRPr="00451F5B">
              <w:rPr>
                <w:rFonts w:ascii="Arial" w:hAnsi="Arial" w:cs="Arial"/>
                <w:sz w:val="16"/>
                <w:szCs w:val="16"/>
                <w:rPrChange w:id="34900"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01" w:author="CR#1260r1" w:date="2020-04-07T05:54:00Z">
                  <w:rPr>
                    <w:rFonts w:ascii="Arial" w:hAnsi="Arial" w:cs="Arial"/>
                    <w:sz w:val="16"/>
                    <w:szCs w:val="16"/>
                  </w:rPr>
                </w:rPrChange>
              </w:rPr>
            </w:pPr>
            <w:r w:rsidRPr="00451F5B">
              <w:rPr>
                <w:rFonts w:ascii="Arial" w:hAnsi="Arial" w:cs="Arial"/>
                <w:sz w:val="16"/>
                <w:szCs w:val="16"/>
                <w:rPrChange w:id="34902" w:author="CR#1260r1" w:date="2020-04-07T05:54:00Z">
                  <w:rPr>
                    <w:rFonts w:ascii="Arial" w:hAnsi="Arial" w:cs="Arial"/>
                    <w:sz w:val="16"/>
                    <w:szCs w:val="16"/>
                  </w:rPr>
                </w:rPrChange>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03" w:author="CR#1260r1" w:date="2020-04-07T05:54:00Z">
                  <w:rPr>
                    <w:rFonts w:ascii="Arial" w:hAnsi="Arial" w:cs="Arial"/>
                    <w:sz w:val="16"/>
                    <w:szCs w:val="16"/>
                  </w:rPr>
                </w:rPrChange>
              </w:rPr>
            </w:pPr>
            <w:r w:rsidRPr="00451F5B">
              <w:rPr>
                <w:rFonts w:ascii="Arial" w:hAnsi="Arial" w:cs="Arial"/>
                <w:sz w:val="16"/>
                <w:szCs w:val="16"/>
                <w:rPrChange w:id="34904" w:author="CR#1260r1" w:date="2020-04-07T05:54:00Z">
                  <w:rPr>
                    <w:rFonts w:ascii="Arial" w:hAnsi="Arial" w:cs="Arial"/>
                    <w:sz w:val="16"/>
                    <w:szCs w:val="16"/>
                  </w:rPr>
                </w:rPrChange>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05" w:author="CR#1260r1" w:date="2020-04-07T05:54:00Z">
                  <w:rPr>
                    <w:rFonts w:ascii="Arial" w:hAnsi="Arial" w:cs="Arial"/>
                    <w:sz w:val="16"/>
                    <w:szCs w:val="16"/>
                  </w:rPr>
                </w:rPrChange>
              </w:rPr>
            </w:pPr>
            <w:r w:rsidRPr="00451F5B">
              <w:rPr>
                <w:rFonts w:ascii="Arial" w:hAnsi="Arial" w:cs="Arial"/>
                <w:sz w:val="16"/>
                <w:szCs w:val="16"/>
                <w:rPrChange w:id="3490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0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08" w:author="CR#1260r1" w:date="2020-04-07T05:54:00Z">
                  <w:rPr>
                    <w:rFonts w:ascii="Arial" w:hAnsi="Arial" w:cs="Arial"/>
                    <w:sz w:val="16"/>
                    <w:szCs w:val="16"/>
                  </w:rPr>
                </w:rPrChange>
              </w:rPr>
            </w:pPr>
            <w:r w:rsidRPr="00451F5B">
              <w:rPr>
                <w:rFonts w:ascii="Arial" w:hAnsi="Arial" w:cs="Arial"/>
                <w:sz w:val="16"/>
                <w:szCs w:val="16"/>
                <w:rPrChange w:id="34909" w:author="CR#1260r1" w:date="2020-04-07T05:54:00Z">
                  <w:rPr>
                    <w:rFonts w:ascii="Arial" w:hAnsi="Arial" w:cs="Arial"/>
                    <w:sz w:val="16"/>
                    <w:szCs w:val="16"/>
                  </w:rPr>
                </w:rPrChange>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910" w:author="CR#1260r1" w:date="2020-04-07T05:54:00Z">
                  <w:rPr>
                    <w:rFonts w:ascii="Arial" w:hAnsi="Arial" w:cs="Arial"/>
                    <w:sz w:val="16"/>
                    <w:szCs w:val="16"/>
                  </w:rPr>
                </w:rPrChange>
              </w:rPr>
            </w:pPr>
            <w:r w:rsidRPr="00451F5B">
              <w:rPr>
                <w:rFonts w:ascii="Arial" w:hAnsi="Arial" w:cs="Arial"/>
                <w:sz w:val="16"/>
                <w:szCs w:val="16"/>
                <w:rPrChange w:id="34911"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91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13" w:author="CR#1260r1" w:date="2020-04-07T05:54:00Z">
                  <w:rPr>
                    <w:rFonts w:ascii="Arial" w:hAnsi="Arial" w:cs="Arial"/>
                    <w:sz w:val="16"/>
                    <w:szCs w:val="16"/>
                  </w:rPr>
                </w:rPrChange>
              </w:rPr>
            </w:pPr>
            <w:r w:rsidRPr="00451F5B">
              <w:rPr>
                <w:rFonts w:ascii="Arial" w:hAnsi="Arial" w:cs="Arial"/>
                <w:sz w:val="16"/>
                <w:szCs w:val="16"/>
                <w:rPrChange w:id="34914"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15" w:author="CR#1260r1" w:date="2020-04-07T05:54:00Z">
                  <w:rPr>
                    <w:rFonts w:ascii="Arial" w:hAnsi="Arial" w:cs="Arial"/>
                    <w:sz w:val="16"/>
                    <w:szCs w:val="16"/>
                  </w:rPr>
                </w:rPrChange>
              </w:rPr>
            </w:pPr>
            <w:r w:rsidRPr="00451F5B">
              <w:rPr>
                <w:rFonts w:ascii="Arial" w:hAnsi="Arial" w:cs="Arial"/>
                <w:sz w:val="16"/>
                <w:szCs w:val="16"/>
                <w:rPrChange w:id="34916" w:author="CR#1260r1" w:date="2020-04-07T05:54:00Z">
                  <w:rPr>
                    <w:rFonts w:ascii="Arial" w:hAnsi="Arial"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17" w:author="CR#1260r1" w:date="2020-04-07T05:54:00Z">
                  <w:rPr>
                    <w:rFonts w:ascii="Arial" w:hAnsi="Arial" w:cs="Arial"/>
                    <w:sz w:val="16"/>
                    <w:szCs w:val="16"/>
                  </w:rPr>
                </w:rPrChange>
              </w:rPr>
            </w:pPr>
            <w:r w:rsidRPr="00451F5B">
              <w:rPr>
                <w:rFonts w:ascii="Arial" w:hAnsi="Arial" w:cs="Arial"/>
                <w:sz w:val="16"/>
                <w:szCs w:val="16"/>
                <w:rPrChange w:id="34918" w:author="CR#1260r1" w:date="2020-04-07T05:54:00Z">
                  <w:rPr>
                    <w:rFonts w:ascii="Arial" w:hAnsi="Arial" w:cs="Arial"/>
                    <w:sz w:val="16"/>
                    <w:szCs w:val="16"/>
                  </w:rPr>
                </w:rPrChange>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19" w:author="CR#1260r1" w:date="2020-04-07T05:54:00Z">
                  <w:rPr>
                    <w:rFonts w:ascii="Arial" w:hAnsi="Arial" w:cs="Arial"/>
                    <w:sz w:val="16"/>
                    <w:szCs w:val="16"/>
                  </w:rPr>
                </w:rPrChange>
              </w:rPr>
            </w:pPr>
            <w:r w:rsidRPr="00451F5B">
              <w:rPr>
                <w:rFonts w:ascii="Arial" w:hAnsi="Arial" w:cs="Arial"/>
                <w:sz w:val="16"/>
                <w:szCs w:val="16"/>
                <w:rPrChange w:id="3492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2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22" w:author="CR#1260r1" w:date="2020-04-07T05:54:00Z">
                  <w:rPr>
                    <w:rFonts w:ascii="Arial" w:hAnsi="Arial" w:cs="Arial"/>
                    <w:sz w:val="16"/>
                    <w:szCs w:val="16"/>
                  </w:rPr>
                </w:rPrChange>
              </w:rPr>
            </w:pPr>
            <w:r w:rsidRPr="00451F5B">
              <w:rPr>
                <w:rFonts w:ascii="Arial" w:hAnsi="Arial" w:cs="Arial"/>
                <w:sz w:val="16"/>
                <w:szCs w:val="16"/>
                <w:rPrChange w:id="34923" w:author="CR#1260r1" w:date="2020-04-07T05:54:00Z">
                  <w:rPr>
                    <w:rFonts w:ascii="Arial" w:hAnsi="Arial" w:cs="Arial"/>
                    <w:sz w:val="16"/>
                    <w:szCs w:val="16"/>
                  </w:rPr>
                </w:rPrChange>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924" w:author="CR#1260r1" w:date="2020-04-07T05:54:00Z">
                  <w:rPr>
                    <w:rFonts w:ascii="Arial" w:hAnsi="Arial" w:cs="Arial"/>
                    <w:sz w:val="16"/>
                    <w:szCs w:val="16"/>
                  </w:rPr>
                </w:rPrChange>
              </w:rPr>
            </w:pPr>
            <w:r w:rsidRPr="00451F5B">
              <w:rPr>
                <w:rFonts w:ascii="Arial" w:hAnsi="Arial" w:cs="Arial"/>
                <w:sz w:val="16"/>
                <w:szCs w:val="16"/>
                <w:rPrChange w:id="34925"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92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27" w:author="CR#1260r1" w:date="2020-04-07T05:54:00Z">
                  <w:rPr>
                    <w:rFonts w:ascii="Arial" w:hAnsi="Arial" w:cs="Arial"/>
                    <w:sz w:val="16"/>
                    <w:szCs w:val="16"/>
                  </w:rPr>
                </w:rPrChange>
              </w:rPr>
            </w:pPr>
            <w:r w:rsidRPr="00451F5B">
              <w:rPr>
                <w:rFonts w:ascii="Arial" w:hAnsi="Arial" w:cs="Arial"/>
                <w:sz w:val="16"/>
                <w:szCs w:val="16"/>
                <w:rPrChange w:id="34928"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29" w:author="CR#1260r1" w:date="2020-04-07T05:54:00Z">
                  <w:rPr>
                    <w:rFonts w:ascii="Arial" w:hAnsi="Arial" w:cs="Arial"/>
                    <w:sz w:val="16"/>
                    <w:szCs w:val="16"/>
                  </w:rPr>
                </w:rPrChange>
              </w:rPr>
            </w:pPr>
            <w:r w:rsidRPr="00451F5B">
              <w:rPr>
                <w:rFonts w:ascii="Arial" w:hAnsi="Arial" w:cs="Arial"/>
                <w:sz w:val="16"/>
                <w:szCs w:val="16"/>
                <w:rPrChange w:id="34930" w:author="CR#1260r1" w:date="2020-04-07T05:54:00Z">
                  <w:rPr>
                    <w:rFonts w:ascii="Arial" w:hAnsi="Arial"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31" w:author="CR#1260r1" w:date="2020-04-07T05:54:00Z">
                  <w:rPr>
                    <w:rFonts w:ascii="Arial" w:hAnsi="Arial" w:cs="Arial"/>
                    <w:sz w:val="16"/>
                    <w:szCs w:val="16"/>
                  </w:rPr>
                </w:rPrChange>
              </w:rPr>
            </w:pPr>
            <w:r w:rsidRPr="00451F5B">
              <w:rPr>
                <w:rFonts w:ascii="Arial" w:hAnsi="Arial" w:cs="Arial"/>
                <w:sz w:val="16"/>
                <w:szCs w:val="16"/>
                <w:rPrChange w:id="34932" w:author="CR#1260r1" w:date="2020-04-07T05:54:00Z">
                  <w:rPr>
                    <w:rFonts w:ascii="Arial" w:hAnsi="Arial" w:cs="Arial"/>
                    <w:sz w:val="16"/>
                    <w:szCs w:val="16"/>
                  </w:rPr>
                </w:rPrChange>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33" w:author="CR#1260r1" w:date="2020-04-07T05:54:00Z">
                  <w:rPr>
                    <w:rFonts w:ascii="Arial" w:hAnsi="Arial" w:cs="Arial"/>
                    <w:sz w:val="16"/>
                    <w:szCs w:val="16"/>
                  </w:rPr>
                </w:rPrChange>
              </w:rPr>
            </w:pPr>
            <w:r w:rsidRPr="00451F5B">
              <w:rPr>
                <w:rFonts w:ascii="Arial" w:hAnsi="Arial" w:cs="Arial"/>
                <w:sz w:val="16"/>
                <w:szCs w:val="16"/>
                <w:rPrChange w:id="3493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3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36" w:author="CR#1260r1" w:date="2020-04-07T05:54:00Z">
                  <w:rPr>
                    <w:rFonts w:ascii="Arial" w:hAnsi="Arial" w:cs="Arial"/>
                    <w:sz w:val="16"/>
                    <w:szCs w:val="16"/>
                  </w:rPr>
                </w:rPrChange>
              </w:rPr>
            </w:pPr>
            <w:r w:rsidRPr="00451F5B">
              <w:rPr>
                <w:rFonts w:ascii="Arial" w:hAnsi="Arial" w:cs="Arial"/>
                <w:sz w:val="16"/>
                <w:szCs w:val="16"/>
                <w:rPrChange w:id="34937" w:author="CR#1260r1" w:date="2020-04-07T05:54:00Z">
                  <w:rPr>
                    <w:rFonts w:ascii="Arial" w:hAnsi="Arial" w:cs="Arial"/>
                    <w:sz w:val="16"/>
                    <w:szCs w:val="16"/>
                  </w:rPr>
                </w:rPrChange>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938" w:author="CR#1260r1" w:date="2020-04-07T05:54:00Z">
                  <w:rPr>
                    <w:rFonts w:ascii="Arial" w:hAnsi="Arial" w:cs="Arial"/>
                    <w:sz w:val="16"/>
                    <w:szCs w:val="16"/>
                  </w:rPr>
                </w:rPrChange>
              </w:rPr>
            </w:pPr>
            <w:r w:rsidRPr="00451F5B">
              <w:rPr>
                <w:rFonts w:ascii="Arial" w:hAnsi="Arial" w:cs="Arial"/>
                <w:sz w:val="16"/>
                <w:szCs w:val="16"/>
                <w:rPrChange w:id="34939"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94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41" w:author="CR#1260r1" w:date="2020-04-07T05:54:00Z">
                  <w:rPr>
                    <w:rFonts w:ascii="Arial" w:hAnsi="Arial" w:cs="Arial"/>
                    <w:sz w:val="16"/>
                    <w:szCs w:val="16"/>
                  </w:rPr>
                </w:rPrChange>
              </w:rPr>
            </w:pPr>
            <w:r w:rsidRPr="00451F5B">
              <w:rPr>
                <w:rFonts w:ascii="Arial" w:hAnsi="Arial" w:cs="Arial"/>
                <w:sz w:val="16"/>
                <w:szCs w:val="16"/>
                <w:rPrChange w:id="34942"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43" w:author="CR#1260r1" w:date="2020-04-07T05:54:00Z">
                  <w:rPr>
                    <w:rFonts w:ascii="Arial" w:hAnsi="Arial" w:cs="Arial"/>
                    <w:sz w:val="16"/>
                    <w:szCs w:val="16"/>
                  </w:rPr>
                </w:rPrChange>
              </w:rPr>
            </w:pPr>
            <w:r w:rsidRPr="00451F5B">
              <w:rPr>
                <w:rFonts w:ascii="Arial" w:hAnsi="Arial" w:cs="Arial"/>
                <w:sz w:val="16"/>
                <w:szCs w:val="16"/>
                <w:rPrChange w:id="34944" w:author="CR#1260r1" w:date="2020-04-07T05:54:00Z">
                  <w:rPr>
                    <w:rFonts w:ascii="Arial" w:hAnsi="Arial"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45" w:author="CR#1260r1" w:date="2020-04-07T05:54:00Z">
                  <w:rPr>
                    <w:rFonts w:ascii="Arial" w:hAnsi="Arial" w:cs="Arial"/>
                    <w:sz w:val="16"/>
                    <w:szCs w:val="16"/>
                  </w:rPr>
                </w:rPrChange>
              </w:rPr>
            </w:pPr>
            <w:r w:rsidRPr="00451F5B">
              <w:rPr>
                <w:rFonts w:ascii="Arial" w:hAnsi="Arial" w:cs="Arial"/>
                <w:sz w:val="16"/>
                <w:szCs w:val="16"/>
                <w:rPrChange w:id="34946" w:author="CR#1260r1" w:date="2020-04-07T05:54:00Z">
                  <w:rPr>
                    <w:rFonts w:ascii="Arial" w:hAnsi="Arial" w:cs="Arial"/>
                    <w:sz w:val="16"/>
                    <w:szCs w:val="16"/>
                  </w:rPr>
                </w:rPrChange>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47" w:author="CR#1260r1" w:date="2020-04-07T05:54:00Z">
                  <w:rPr>
                    <w:rFonts w:ascii="Arial" w:hAnsi="Arial" w:cs="Arial"/>
                    <w:sz w:val="16"/>
                    <w:szCs w:val="16"/>
                  </w:rPr>
                </w:rPrChange>
              </w:rPr>
            </w:pPr>
            <w:r w:rsidRPr="00451F5B">
              <w:rPr>
                <w:rFonts w:ascii="Arial" w:hAnsi="Arial" w:cs="Arial"/>
                <w:sz w:val="16"/>
                <w:szCs w:val="16"/>
                <w:rPrChange w:id="3494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4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50" w:author="CR#1260r1" w:date="2020-04-07T05:54:00Z">
                  <w:rPr>
                    <w:rFonts w:ascii="Arial" w:hAnsi="Arial" w:cs="Arial"/>
                    <w:sz w:val="16"/>
                    <w:szCs w:val="16"/>
                  </w:rPr>
                </w:rPrChange>
              </w:rPr>
            </w:pPr>
            <w:r w:rsidRPr="00451F5B">
              <w:rPr>
                <w:rFonts w:ascii="Arial" w:hAnsi="Arial" w:cs="Arial"/>
                <w:sz w:val="16"/>
                <w:szCs w:val="16"/>
                <w:rPrChange w:id="34951" w:author="CR#1260r1" w:date="2020-04-07T05:54:00Z">
                  <w:rPr>
                    <w:rFonts w:ascii="Arial" w:hAnsi="Arial" w:cs="Arial"/>
                    <w:sz w:val="16"/>
                    <w:szCs w:val="16"/>
                  </w:rPr>
                </w:rPrChange>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952" w:author="CR#1260r1" w:date="2020-04-07T05:54:00Z">
                  <w:rPr>
                    <w:rFonts w:ascii="Arial" w:hAnsi="Arial" w:cs="Arial"/>
                    <w:sz w:val="16"/>
                    <w:szCs w:val="16"/>
                  </w:rPr>
                </w:rPrChange>
              </w:rPr>
            </w:pPr>
            <w:r w:rsidRPr="00451F5B">
              <w:rPr>
                <w:rFonts w:ascii="Arial" w:hAnsi="Arial" w:cs="Arial"/>
                <w:sz w:val="16"/>
                <w:szCs w:val="16"/>
                <w:rPrChange w:id="34953"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95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55" w:author="CR#1260r1" w:date="2020-04-07T05:54:00Z">
                  <w:rPr>
                    <w:rFonts w:ascii="Arial" w:hAnsi="Arial" w:cs="Arial"/>
                    <w:sz w:val="16"/>
                    <w:szCs w:val="16"/>
                  </w:rPr>
                </w:rPrChange>
              </w:rPr>
            </w:pPr>
            <w:r w:rsidRPr="00451F5B">
              <w:rPr>
                <w:rFonts w:ascii="Arial" w:hAnsi="Arial" w:cs="Arial"/>
                <w:sz w:val="16"/>
                <w:szCs w:val="16"/>
                <w:rPrChange w:id="34956" w:author="CR#1260r1" w:date="2020-04-07T05:54:00Z">
                  <w:rPr>
                    <w:rFonts w:ascii="Arial" w:hAnsi="Arial"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57" w:author="CR#1260r1" w:date="2020-04-07T05:54:00Z">
                  <w:rPr>
                    <w:rFonts w:ascii="Arial" w:hAnsi="Arial" w:cs="Arial"/>
                    <w:sz w:val="16"/>
                    <w:szCs w:val="16"/>
                  </w:rPr>
                </w:rPrChange>
              </w:rPr>
            </w:pPr>
            <w:r w:rsidRPr="00451F5B">
              <w:rPr>
                <w:rFonts w:ascii="Arial" w:hAnsi="Arial" w:cs="Arial"/>
                <w:sz w:val="16"/>
                <w:szCs w:val="16"/>
                <w:rPrChange w:id="34958" w:author="CR#1260r1" w:date="2020-04-07T05:54:00Z">
                  <w:rPr>
                    <w:rFonts w:ascii="Arial" w:hAnsi="Arial" w:cs="Arial"/>
                    <w:sz w:val="16"/>
                    <w:szCs w:val="16"/>
                  </w:rPr>
                </w:rPrChange>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59" w:author="CR#1260r1" w:date="2020-04-07T05:54:00Z">
                  <w:rPr>
                    <w:rFonts w:ascii="Arial" w:hAnsi="Arial" w:cs="Arial"/>
                    <w:sz w:val="16"/>
                    <w:szCs w:val="16"/>
                  </w:rPr>
                </w:rPrChange>
              </w:rPr>
            </w:pPr>
            <w:r w:rsidRPr="00451F5B">
              <w:rPr>
                <w:rFonts w:ascii="Arial" w:hAnsi="Arial" w:cs="Arial"/>
                <w:sz w:val="16"/>
                <w:szCs w:val="16"/>
                <w:rPrChange w:id="34960" w:author="CR#1260r1" w:date="2020-04-07T05:54:00Z">
                  <w:rPr>
                    <w:rFonts w:ascii="Arial" w:hAnsi="Arial" w:cs="Arial"/>
                    <w:sz w:val="16"/>
                    <w:szCs w:val="16"/>
                  </w:rPr>
                </w:rPrChange>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61" w:author="CR#1260r1" w:date="2020-04-07T05:54:00Z">
                  <w:rPr>
                    <w:rFonts w:ascii="Arial" w:hAnsi="Arial" w:cs="Arial"/>
                    <w:sz w:val="16"/>
                    <w:szCs w:val="16"/>
                  </w:rPr>
                </w:rPrChange>
              </w:rPr>
            </w:pPr>
            <w:r w:rsidRPr="00451F5B">
              <w:rPr>
                <w:rFonts w:ascii="Arial" w:hAnsi="Arial" w:cs="Arial"/>
                <w:sz w:val="16"/>
                <w:szCs w:val="16"/>
                <w:rPrChange w:id="3496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6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64" w:author="CR#1260r1" w:date="2020-04-07T05:54:00Z">
                  <w:rPr>
                    <w:rFonts w:ascii="Arial" w:hAnsi="Arial" w:cs="Arial"/>
                    <w:sz w:val="16"/>
                    <w:szCs w:val="16"/>
                  </w:rPr>
                </w:rPrChange>
              </w:rPr>
            </w:pPr>
            <w:r w:rsidRPr="00451F5B">
              <w:rPr>
                <w:rFonts w:ascii="Arial" w:hAnsi="Arial" w:cs="Arial"/>
                <w:sz w:val="16"/>
                <w:szCs w:val="16"/>
                <w:rPrChange w:id="34965" w:author="CR#1260r1" w:date="2020-04-07T05:54:00Z">
                  <w:rPr>
                    <w:rFonts w:ascii="Arial" w:hAnsi="Arial" w:cs="Arial"/>
                    <w:sz w:val="16"/>
                    <w:szCs w:val="16"/>
                  </w:rPr>
                </w:rPrChange>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966" w:author="CR#1260r1" w:date="2020-04-07T05:54:00Z">
                  <w:rPr>
                    <w:rFonts w:ascii="Arial" w:hAnsi="Arial" w:cs="Arial"/>
                    <w:sz w:val="16"/>
                    <w:szCs w:val="16"/>
                  </w:rPr>
                </w:rPrChange>
              </w:rPr>
            </w:pPr>
            <w:r w:rsidRPr="00451F5B">
              <w:rPr>
                <w:rFonts w:ascii="Arial" w:hAnsi="Arial" w:cs="Arial"/>
                <w:sz w:val="16"/>
                <w:szCs w:val="16"/>
                <w:rPrChange w:id="34967" w:author="CR#1260r1" w:date="2020-04-07T05:54:00Z">
                  <w:rPr>
                    <w:rFonts w:ascii="Arial" w:hAnsi="Arial" w:cs="Arial"/>
                    <w:sz w:val="16"/>
                    <w:szCs w:val="16"/>
                  </w:rPr>
                </w:rPrChange>
              </w:rPr>
              <w:t>10.1.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968" w:author="CR#1260r1" w:date="2020-04-07T05:54:00Z">
                  <w:rPr>
                    <w:rFonts w:cs="Arial"/>
                    <w:sz w:val="16"/>
                    <w:szCs w:val="16"/>
                  </w:rPr>
                </w:rPrChange>
              </w:rPr>
            </w:pPr>
            <w:r w:rsidRPr="00451F5B">
              <w:rPr>
                <w:rFonts w:cs="Arial"/>
                <w:sz w:val="16"/>
                <w:szCs w:val="16"/>
                <w:rPrChange w:id="34969" w:author="CR#1260r1" w:date="2020-04-07T05:54:00Z">
                  <w:rPr>
                    <w:rFonts w:cs="Arial"/>
                    <w:sz w:val="16"/>
                    <w:szCs w:val="16"/>
                  </w:rPr>
                </w:rPrChange>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70" w:author="CR#1260r1" w:date="2020-04-07T05:54:00Z">
                  <w:rPr>
                    <w:rFonts w:ascii="Arial" w:hAnsi="Arial" w:cs="Arial"/>
                    <w:sz w:val="16"/>
                    <w:szCs w:val="16"/>
                  </w:rPr>
                </w:rPrChange>
              </w:rPr>
            </w:pPr>
            <w:r w:rsidRPr="00451F5B">
              <w:rPr>
                <w:rFonts w:ascii="Arial" w:hAnsi="Arial" w:cs="Arial"/>
                <w:sz w:val="16"/>
                <w:szCs w:val="16"/>
                <w:rPrChange w:id="34971"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72" w:author="CR#1260r1" w:date="2020-04-07T05:54:00Z">
                  <w:rPr>
                    <w:rFonts w:ascii="Arial" w:hAnsi="Arial" w:cs="Arial"/>
                    <w:sz w:val="16"/>
                    <w:szCs w:val="16"/>
                  </w:rPr>
                </w:rPrChange>
              </w:rPr>
            </w:pPr>
            <w:r w:rsidRPr="00451F5B">
              <w:rPr>
                <w:rFonts w:ascii="Arial" w:hAnsi="Arial" w:cs="Arial"/>
                <w:sz w:val="16"/>
                <w:szCs w:val="16"/>
                <w:rPrChange w:id="34973" w:author="CR#1260r1" w:date="2020-04-07T05:54:00Z">
                  <w:rPr>
                    <w:rFonts w:ascii="Arial" w:hAnsi="Arial" w:cs="Arial"/>
                    <w:sz w:val="16"/>
                    <w:szCs w:val="16"/>
                  </w:rPr>
                </w:rPrChange>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74" w:author="CR#1260r1" w:date="2020-04-07T05:54:00Z">
                  <w:rPr>
                    <w:rFonts w:ascii="Arial" w:hAnsi="Arial" w:cs="Arial"/>
                    <w:sz w:val="16"/>
                    <w:szCs w:val="16"/>
                  </w:rPr>
                </w:rPrChange>
              </w:rPr>
            </w:pPr>
            <w:r w:rsidRPr="00451F5B">
              <w:rPr>
                <w:rFonts w:ascii="Arial" w:hAnsi="Arial" w:cs="Arial"/>
                <w:sz w:val="16"/>
                <w:szCs w:val="16"/>
                <w:rPrChange w:id="34975" w:author="CR#1260r1" w:date="2020-04-07T05:54:00Z">
                  <w:rPr>
                    <w:rFonts w:ascii="Arial" w:hAnsi="Arial" w:cs="Arial"/>
                    <w:sz w:val="16"/>
                    <w:szCs w:val="16"/>
                  </w:rPr>
                </w:rPrChange>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76" w:author="CR#1260r1" w:date="2020-04-07T05:54:00Z">
                  <w:rPr>
                    <w:rFonts w:ascii="Arial" w:hAnsi="Arial" w:cs="Arial"/>
                    <w:sz w:val="16"/>
                    <w:szCs w:val="16"/>
                  </w:rPr>
                </w:rPrChange>
              </w:rPr>
            </w:pPr>
            <w:r w:rsidRPr="00451F5B">
              <w:rPr>
                <w:rFonts w:ascii="Arial" w:hAnsi="Arial" w:cs="Arial"/>
                <w:sz w:val="16"/>
                <w:szCs w:val="16"/>
                <w:rPrChange w:id="34977"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7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79" w:author="CR#1260r1" w:date="2020-04-07T05:54:00Z">
                  <w:rPr>
                    <w:rFonts w:ascii="Arial" w:hAnsi="Arial" w:cs="Arial"/>
                    <w:sz w:val="16"/>
                    <w:szCs w:val="16"/>
                  </w:rPr>
                </w:rPrChange>
              </w:rPr>
            </w:pPr>
            <w:r w:rsidRPr="00451F5B">
              <w:rPr>
                <w:rFonts w:ascii="Arial" w:hAnsi="Arial" w:cs="Arial"/>
                <w:sz w:val="16"/>
                <w:szCs w:val="16"/>
                <w:rPrChange w:id="34980" w:author="CR#1260r1" w:date="2020-04-07T05:54:00Z">
                  <w:rPr>
                    <w:rFonts w:ascii="Arial" w:hAnsi="Arial" w:cs="Arial"/>
                    <w:sz w:val="16"/>
                    <w:szCs w:val="16"/>
                  </w:rPr>
                </w:rPrChange>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981" w:author="CR#1260r1" w:date="2020-04-07T05:54:00Z">
                  <w:rPr>
                    <w:rFonts w:ascii="Arial" w:hAnsi="Arial" w:cs="Arial"/>
                    <w:sz w:val="16"/>
                    <w:szCs w:val="16"/>
                  </w:rPr>
                </w:rPrChange>
              </w:rPr>
            </w:pPr>
            <w:r w:rsidRPr="00451F5B">
              <w:rPr>
                <w:rFonts w:ascii="Arial" w:hAnsi="Arial" w:cs="Arial"/>
                <w:sz w:val="16"/>
                <w:szCs w:val="16"/>
                <w:rPrChange w:id="34982"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98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84" w:author="CR#1260r1" w:date="2020-04-07T05:54:00Z">
                  <w:rPr>
                    <w:rFonts w:ascii="Arial" w:hAnsi="Arial" w:cs="Arial"/>
                    <w:sz w:val="16"/>
                    <w:szCs w:val="16"/>
                  </w:rPr>
                </w:rPrChange>
              </w:rPr>
            </w:pPr>
            <w:r w:rsidRPr="00451F5B">
              <w:rPr>
                <w:rFonts w:ascii="Arial" w:hAnsi="Arial" w:cs="Arial"/>
                <w:sz w:val="16"/>
                <w:szCs w:val="16"/>
                <w:rPrChange w:id="34985"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86" w:author="CR#1260r1" w:date="2020-04-07T05:54:00Z">
                  <w:rPr>
                    <w:rFonts w:ascii="Arial" w:hAnsi="Arial" w:cs="Arial"/>
                    <w:sz w:val="16"/>
                    <w:szCs w:val="16"/>
                  </w:rPr>
                </w:rPrChange>
              </w:rPr>
            </w:pPr>
            <w:r w:rsidRPr="00451F5B">
              <w:rPr>
                <w:rFonts w:ascii="Arial" w:hAnsi="Arial" w:cs="Arial"/>
                <w:sz w:val="16"/>
                <w:szCs w:val="16"/>
                <w:rPrChange w:id="34987" w:author="CR#1260r1" w:date="2020-04-07T05:54:00Z">
                  <w:rPr>
                    <w:rFonts w:ascii="Arial" w:hAnsi="Arial" w:cs="Arial"/>
                    <w:sz w:val="16"/>
                    <w:szCs w:val="16"/>
                  </w:rPr>
                </w:rPrChange>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88" w:author="CR#1260r1" w:date="2020-04-07T05:54:00Z">
                  <w:rPr>
                    <w:rFonts w:ascii="Arial" w:hAnsi="Arial" w:cs="Arial"/>
                    <w:sz w:val="16"/>
                    <w:szCs w:val="16"/>
                  </w:rPr>
                </w:rPrChange>
              </w:rPr>
            </w:pPr>
            <w:r w:rsidRPr="00451F5B">
              <w:rPr>
                <w:rFonts w:ascii="Arial" w:hAnsi="Arial" w:cs="Arial"/>
                <w:sz w:val="16"/>
                <w:szCs w:val="16"/>
                <w:rPrChange w:id="34989" w:author="CR#1260r1" w:date="2020-04-07T05:54:00Z">
                  <w:rPr>
                    <w:rFonts w:ascii="Arial" w:hAnsi="Arial" w:cs="Arial"/>
                    <w:sz w:val="16"/>
                    <w:szCs w:val="16"/>
                  </w:rPr>
                </w:rPrChange>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90" w:author="CR#1260r1" w:date="2020-04-07T05:54:00Z">
                  <w:rPr>
                    <w:rFonts w:ascii="Arial" w:hAnsi="Arial" w:cs="Arial"/>
                    <w:sz w:val="16"/>
                    <w:szCs w:val="16"/>
                  </w:rPr>
                </w:rPrChange>
              </w:rPr>
            </w:pPr>
            <w:r w:rsidRPr="00451F5B">
              <w:rPr>
                <w:rFonts w:ascii="Arial" w:hAnsi="Arial" w:cs="Arial"/>
                <w:sz w:val="16"/>
                <w:szCs w:val="16"/>
                <w:rPrChange w:id="3499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9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93" w:author="CR#1260r1" w:date="2020-04-07T05:54:00Z">
                  <w:rPr>
                    <w:rFonts w:ascii="Arial" w:hAnsi="Arial" w:cs="Arial"/>
                    <w:sz w:val="16"/>
                    <w:szCs w:val="16"/>
                  </w:rPr>
                </w:rPrChange>
              </w:rPr>
            </w:pPr>
            <w:r w:rsidRPr="00451F5B">
              <w:rPr>
                <w:rFonts w:ascii="Arial" w:hAnsi="Arial" w:cs="Arial"/>
                <w:sz w:val="16"/>
                <w:szCs w:val="16"/>
                <w:rPrChange w:id="34994" w:author="CR#1260r1" w:date="2020-04-07T05:54:00Z">
                  <w:rPr>
                    <w:rFonts w:ascii="Arial" w:hAnsi="Arial" w:cs="Arial"/>
                    <w:sz w:val="16"/>
                    <w:szCs w:val="16"/>
                  </w:rPr>
                </w:rPrChange>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4995" w:author="CR#1260r1" w:date="2020-04-07T05:54:00Z">
                  <w:rPr>
                    <w:rFonts w:ascii="Arial" w:hAnsi="Arial" w:cs="Arial"/>
                    <w:sz w:val="16"/>
                    <w:szCs w:val="16"/>
                  </w:rPr>
                </w:rPrChange>
              </w:rPr>
            </w:pPr>
            <w:r w:rsidRPr="00451F5B">
              <w:rPr>
                <w:rFonts w:ascii="Arial" w:hAnsi="Arial" w:cs="Arial"/>
                <w:sz w:val="16"/>
                <w:szCs w:val="16"/>
                <w:rPrChange w:id="34996"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499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4998" w:author="CR#1260r1" w:date="2020-04-07T05:54:00Z">
                  <w:rPr>
                    <w:rFonts w:ascii="Arial" w:hAnsi="Arial" w:cs="Arial"/>
                    <w:sz w:val="16"/>
                    <w:szCs w:val="16"/>
                  </w:rPr>
                </w:rPrChange>
              </w:rPr>
            </w:pPr>
            <w:r w:rsidRPr="00451F5B">
              <w:rPr>
                <w:rFonts w:ascii="Arial" w:hAnsi="Arial" w:cs="Arial"/>
                <w:sz w:val="16"/>
                <w:szCs w:val="16"/>
                <w:rPrChange w:id="34999"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00" w:author="CR#1260r1" w:date="2020-04-07T05:54:00Z">
                  <w:rPr>
                    <w:rFonts w:ascii="Arial" w:hAnsi="Arial" w:cs="Arial"/>
                    <w:sz w:val="16"/>
                    <w:szCs w:val="16"/>
                  </w:rPr>
                </w:rPrChange>
              </w:rPr>
            </w:pPr>
            <w:r w:rsidRPr="00451F5B">
              <w:rPr>
                <w:rFonts w:ascii="Arial" w:hAnsi="Arial" w:cs="Arial"/>
                <w:sz w:val="16"/>
                <w:szCs w:val="16"/>
                <w:rPrChange w:id="35001" w:author="CR#1260r1" w:date="2020-04-07T05:54:00Z">
                  <w:rPr>
                    <w:rFonts w:ascii="Arial" w:hAnsi="Arial" w:cs="Arial"/>
                    <w:sz w:val="16"/>
                    <w:szCs w:val="16"/>
                  </w:rPr>
                </w:rPrChange>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02" w:author="CR#1260r1" w:date="2020-04-07T05:54:00Z">
                  <w:rPr>
                    <w:rFonts w:ascii="Arial" w:hAnsi="Arial" w:cs="Arial"/>
                    <w:sz w:val="16"/>
                    <w:szCs w:val="16"/>
                  </w:rPr>
                </w:rPrChange>
              </w:rPr>
            </w:pPr>
            <w:r w:rsidRPr="00451F5B">
              <w:rPr>
                <w:rFonts w:ascii="Arial" w:hAnsi="Arial" w:cs="Arial"/>
                <w:sz w:val="16"/>
                <w:szCs w:val="16"/>
                <w:rPrChange w:id="35003" w:author="CR#1260r1" w:date="2020-04-07T05:54:00Z">
                  <w:rPr>
                    <w:rFonts w:ascii="Arial" w:hAnsi="Arial" w:cs="Arial"/>
                    <w:sz w:val="16"/>
                    <w:szCs w:val="16"/>
                  </w:rPr>
                </w:rPrChange>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04" w:author="CR#1260r1" w:date="2020-04-07T05:54:00Z">
                  <w:rPr>
                    <w:rFonts w:ascii="Arial" w:hAnsi="Arial" w:cs="Arial"/>
                    <w:sz w:val="16"/>
                    <w:szCs w:val="16"/>
                  </w:rPr>
                </w:rPrChange>
              </w:rPr>
            </w:pPr>
            <w:r w:rsidRPr="00451F5B">
              <w:rPr>
                <w:rFonts w:ascii="Arial" w:hAnsi="Arial" w:cs="Arial"/>
                <w:sz w:val="16"/>
                <w:szCs w:val="16"/>
                <w:rPrChange w:id="3500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0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07" w:author="CR#1260r1" w:date="2020-04-07T05:54:00Z">
                  <w:rPr>
                    <w:rFonts w:ascii="Arial" w:hAnsi="Arial" w:cs="Arial"/>
                    <w:sz w:val="16"/>
                    <w:szCs w:val="16"/>
                  </w:rPr>
                </w:rPrChange>
              </w:rPr>
            </w:pPr>
            <w:r w:rsidRPr="00451F5B">
              <w:rPr>
                <w:rFonts w:ascii="Arial" w:hAnsi="Arial" w:cs="Arial"/>
                <w:sz w:val="16"/>
                <w:szCs w:val="16"/>
                <w:rPrChange w:id="35008" w:author="CR#1260r1" w:date="2020-04-07T05:54:00Z">
                  <w:rPr>
                    <w:rFonts w:ascii="Arial" w:hAnsi="Arial" w:cs="Arial"/>
                    <w:sz w:val="16"/>
                    <w:szCs w:val="16"/>
                  </w:rPr>
                </w:rPrChange>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009" w:author="CR#1260r1" w:date="2020-04-07T05:54:00Z">
                  <w:rPr>
                    <w:rFonts w:ascii="Arial" w:hAnsi="Arial" w:cs="Arial"/>
                    <w:sz w:val="16"/>
                    <w:szCs w:val="16"/>
                  </w:rPr>
                </w:rPrChange>
              </w:rPr>
            </w:pPr>
            <w:r w:rsidRPr="00451F5B">
              <w:rPr>
                <w:rFonts w:ascii="Arial" w:hAnsi="Arial" w:cs="Arial"/>
                <w:sz w:val="16"/>
                <w:szCs w:val="16"/>
                <w:rPrChange w:id="35010"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01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12" w:author="CR#1260r1" w:date="2020-04-07T05:54:00Z">
                  <w:rPr>
                    <w:rFonts w:ascii="Arial" w:hAnsi="Arial" w:cs="Arial"/>
                    <w:sz w:val="16"/>
                    <w:szCs w:val="16"/>
                  </w:rPr>
                </w:rPrChange>
              </w:rPr>
            </w:pPr>
            <w:r w:rsidRPr="00451F5B">
              <w:rPr>
                <w:rFonts w:ascii="Arial" w:hAnsi="Arial" w:cs="Arial"/>
                <w:sz w:val="16"/>
                <w:szCs w:val="16"/>
                <w:rPrChange w:id="35013"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14" w:author="CR#1260r1" w:date="2020-04-07T05:54:00Z">
                  <w:rPr>
                    <w:rFonts w:ascii="Arial" w:hAnsi="Arial" w:cs="Arial"/>
                    <w:sz w:val="16"/>
                    <w:szCs w:val="16"/>
                  </w:rPr>
                </w:rPrChange>
              </w:rPr>
            </w:pPr>
            <w:r w:rsidRPr="00451F5B">
              <w:rPr>
                <w:rFonts w:ascii="Arial" w:hAnsi="Arial" w:cs="Arial"/>
                <w:sz w:val="16"/>
                <w:szCs w:val="16"/>
                <w:rPrChange w:id="35015"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16" w:author="CR#1260r1" w:date="2020-04-07T05:54:00Z">
                  <w:rPr>
                    <w:rFonts w:ascii="Arial" w:hAnsi="Arial" w:cs="Arial"/>
                    <w:sz w:val="16"/>
                    <w:szCs w:val="16"/>
                  </w:rPr>
                </w:rPrChange>
              </w:rPr>
            </w:pPr>
            <w:r w:rsidRPr="00451F5B">
              <w:rPr>
                <w:rFonts w:ascii="Arial" w:hAnsi="Arial" w:cs="Arial"/>
                <w:sz w:val="16"/>
                <w:szCs w:val="16"/>
                <w:rPrChange w:id="35017" w:author="CR#1260r1" w:date="2020-04-07T05:54:00Z">
                  <w:rPr>
                    <w:rFonts w:ascii="Arial" w:hAnsi="Arial" w:cs="Arial"/>
                    <w:sz w:val="16"/>
                    <w:szCs w:val="16"/>
                  </w:rPr>
                </w:rPrChange>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18" w:author="CR#1260r1" w:date="2020-04-07T05:54:00Z">
                  <w:rPr>
                    <w:rFonts w:ascii="Arial" w:hAnsi="Arial" w:cs="Arial"/>
                    <w:sz w:val="16"/>
                    <w:szCs w:val="16"/>
                  </w:rPr>
                </w:rPrChange>
              </w:rPr>
            </w:pPr>
            <w:r w:rsidRPr="00451F5B">
              <w:rPr>
                <w:rFonts w:ascii="Arial" w:hAnsi="Arial" w:cs="Arial"/>
                <w:sz w:val="16"/>
                <w:szCs w:val="16"/>
                <w:rPrChange w:id="35019"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2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21" w:author="CR#1260r1" w:date="2020-04-07T05:54:00Z">
                  <w:rPr>
                    <w:rFonts w:ascii="Arial" w:hAnsi="Arial" w:cs="Arial"/>
                    <w:sz w:val="16"/>
                    <w:szCs w:val="16"/>
                  </w:rPr>
                </w:rPrChange>
              </w:rPr>
            </w:pPr>
            <w:r w:rsidRPr="00451F5B">
              <w:rPr>
                <w:rFonts w:ascii="Arial" w:hAnsi="Arial" w:cs="Arial"/>
                <w:sz w:val="16"/>
                <w:szCs w:val="16"/>
                <w:rPrChange w:id="35022" w:author="CR#1260r1" w:date="2020-04-07T05:54:00Z">
                  <w:rPr>
                    <w:rFonts w:ascii="Arial" w:hAnsi="Arial" w:cs="Arial"/>
                    <w:sz w:val="16"/>
                    <w:szCs w:val="16"/>
                  </w:rPr>
                </w:rPrChange>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023" w:author="CR#1260r1" w:date="2020-04-07T05:54:00Z">
                  <w:rPr>
                    <w:rFonts w:ascii="Arial" w:hAnsi="Arial" w:cs="Arial"/>
                    <w:sz w:val="16"/>
                    <w:szCs w:val="16"/>
                  </w:rPr>
                </w:rPrChange>
              </w:rPr>
            </w:pPr>
            <w:r w:rsidRPr="00451F5B">
              <w:rPr>
                <w:rFonts w:ascii="Arial" w:hAnsi="Arial" w:cs="Arial"/>
                <w:sz w:val="16"/>
                <w:szCs w:val="16"/>
                <w:rPrChange w:id="35024"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02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26" w:author="CR#1260r1" w:date="2020-04-07T05:54:00Z">
                  <w:rPr>
                    <w:rFonts w:ascii="Arial" w:hAnsi="Arial" w:cs="Arial"/>
                    <w:sz w:val="16"/>
                    <w:szCs w:val="16"/>
                  </w:rPr>
                </w:rPrChange>
              </w:rPr>
            </w:pPr>
            <w:r w:rsidRPr="00451F5B">
              <w:rPr>
                <w:rFonts w:ascii="Arial" w:hAnsi="Arial" w:cs="Arial"/>
                <w:sz w:val="16"/>
                <w:szCs w:val="16"/>
                <w:rPrChange w:id="35027"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28" w:author="CR#1260r1" w:date="2020-04-07T05:54:00Z">
                  <w:rPr>
                    <w:rFonts w:ascii="Arial" w:hAnsi="Arial" w:cs="Arial"/>
                    <w:sz w:val="16"/>
                    <w:szCs w:val="16"/>
                  </w:rPr>
                </w:rPrChange>
              </w:rPr>
            </w:pPr>
            <w:r w:rsidRPr="00451F5B">
              <w:rPr>
                <w:rFonts w:ascii="Arial" w:hAnsi="Arial" w:cs="Arial"/>
                <w:sz w:val="16"/>
                <w:szCs w:val="16"/>
                <w:rPrChange w:id="35029" w:author="CR#1260r1" w:date="2020-04-07T05:54:00Z">
                  <w:rPr>
                    <w:rFonts w:ascii="Arial" w:hAnsi="Arial"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30" w:author="CR#1260r1" w:date="2020-04-07T05:54:00Z">
                  <w:rPr>
                    <w:rFonts w:ascii="Arial" w:hAnsi="Arial" w:cs="Arial"/>
                    <w:sz w:val="16"/>
                    <w:szCs w:val="16"/>
                  </w:rPr>
                </w:rPrChange>
              </w:rPr>
            </w:pPr>
            <w:r w:rsidRPr="00451F5B">
              <w:rPr>
                <w:rFonts w:ascii="Arial" w:hAnsi="Arial" w:cs="Arial"/>
                <w:sz w:val="16"/>
                <w:szCs w:val="16"/>
                <w:rPrChange w:id="35031" w:author="CR#1260r1" w:date="2020-04-07T05:54:00Z">
                  <w:rPr>
                    <w:rFonts w:ascii="Arial" w:hAnsi="Arial" w:cs="Arial"/>
                    <w:sz w:val="16"/>
                    <w:szCs w:val="16"/>
                  </w:rPr>
                </w:rPrChange>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32" w:author="CR#1260r1" w:date="2020-04-07T05:54:00Z">
                  <w:rPr>
                    <w:rFonts w:ascii="Arial" w:hAnsi="Arial" w:cs="Arial"/>
                    <w:sz w:val="16"/>
                    <w:szCs w:val="16"/>
                  </w:rPr>
                </w:rPrChange>
              </w:rPr>
            </w:pPr>
            <w:r w:rsidRPr="00451F5B">
              <w:rPr>
                <w:rFonts w:ascii="Arial" w:hAnsi="Arial" w:cs="Arial"/>
                <w:sz w:val="16"/>
                <w:szCs w:val="16"/>
                <w:rPrChange w:id="3503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3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35" w:author="CR#1260r1" w:date="2020-04-07T05:54:00Z">
                  <w:rPr>
                    <w:rFonts w:ascii="Arial" w:hAnsi="Arial" w:cs="Arial"/>
                    <w:sz w:val="16"/>
                    <w:szCs w:val="16"/>
                  </w:rPr>
                </w:rPrChange>
              </w:rPr>
            </w:pPr>
            <w:r w:rsidRPr="00451F5B">
              <w:rPr>
                <w:rFonts w:ascii="Arial" w:hAnsi="Arial" w:cs="Arial"/>
                <w:sz w:val="16"/>
                <w:szCs w:val="16"/>
                <w:rPrChange w:id="35036" w:author="CR#1260r1" w:date="2020-04-07T05:54:00Z">
                  <w:rPr>
                    <w:rFonts w:ascii="Arial" w:hAnsi="Arial" w:cs="Arial"/>
                    <w:sz w:val="16"/>
                    <w:szCs w:val="16"/>
                  </w:rPr>
                </w:rPrChange>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037" w:author="CR#1260r1" w:date="2020-04-07T05:54:00Z">
                  <w:rPr>
                    <w:rFonts w:ascii="Arial" w:hAnsi="Arial" w:cs="Arial"/>
                    <w:sz w:val="16"/>
                    <w:szCs w:val="16"/>
                  </w:rPr>
                </w:rPrChange>
              </w:rPr>
            </w:pPr>
            <w:r w:rsidRPr="00451F5B">
              <w:rPr>
                <w:rFonts w:ascii="Arial" w:hAnsi="Arial" w:cs="Arial"/>
                <w:sz w:val="16"/>
                <w:szCs w:val="16"/>
                <w:rPrChange w:id="35038"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03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40" w:author="CR#1260r1" w:date="2020-04-07T05:54:00Z">
                  <w:rPr>
                    <w:rFonts w:ascii="Arial" w:hAnsi="Arial" w:cs="Arial"/>
                    <w:sz w:val="16"/>
                    <w:szCs w:val="16"/>
                  </w:rPr>
                </w:rPrChange>
              </w:rPr>
            </w:pPr>
            <w:r w:rsidRPr="00451F5B">
              <w:rPr>
                <w:rFonts w:ascii="Arial" w:hAnsi="Arial" w:cs="Arial"/>
                <w:sz w:val="16"/>
                <w:szCs w:val="16"/>
                <w:rPrChange w:id="35041"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42" w:author="CR#1260r1" w:date="2020-04-07T05:54:00Z">
                  <w:rPr>
                    <w:rFonts w:ascii="Arial" w:hAnsi="Arial" w:cs="Arial"/>
                    <w:sz w:val="16"/>
                    <w:szCs w:val="16"/>
                  </w:rPr>
                </w:rPrChange>
              </w:rPr>
            </w:pPr>
            <w:r w:rsidRPr="00451F5B">
              <w:rPr>
                <w:rFonts w:ascii="Arial" w:hAnsi="Arial" w:cs="Arial"/>
                <w:sz w:val="16"/>
                <w:szCs w:val="16"/>
                <w:rPrChange w:id="35043" w:author="CR#1260r1" w:date="2020-04-07T05:54:00Z">
                  <w:rPr>
                    <w:rFonts w:ascii="Arial" w:hAnsi="Arial"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44" w:author="CR#1260r1" w:date="2020-04-07T05:54:00Z">
                  <w:rPr>
                    <w:rFonts w:ascii="Arial" w:hAnsi="Arial" w:cs="Arial"/>
                    <w:sz w:val="16"/>
                    <w:szCs w:val="16"/>
                  </w:rPr>
                </w:rPrChange>
              </w:rPr>
            </w:pPr>
            <w:r w:rsidRPr="00451F5B">
              <w:rPr>
                <w:rFonts w:ascii="Arial" w:hAnsi="Arial" w:cs="Arial"/>
                <w:sz w:val="16"/>
                <w:szCs w:val="16"/>
                <w:rPrChange w:id="35045" w:author="CR#1260r1" w:date="2020-04-07T05:54:00Z">
                  <w:rPr>
                    <w:rFonts w:ascii="Arial" w:hAnsi="Arial" w:cs="Arial"/>
                    <w:sz w:val="16"/>
                    <w:szCs w:val="16"/>
                  </w:rPr>
                </w:rPrChange>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46" w:author="CR#1260r1" w:date="2020-04-07T05:54:00Z">
                  <w:rPr>
                    <w:rFonts w:ascii="Arial" w:hAnsi="Arial" w:cs="Arial"/>
                    <w:sz w:val="16"/>
                    <w:szCs w:val="16"/>
                  </w:rPr>
                </w:rPrChange>
              </w:rPr>
            </w:pPr>
            <w:r w:rsidRPr="00451F5B">
              <w:rPr>
                <w:rFonts w:ascii="Arial" w:hAnsi="Arial" w:cs="Arial"/>
                <w:sz w:val="16"/>
                <w:szCs w:val="16"/>
                <w:rPrChange w:id="3504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4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49" w:author="CR#1260r1" w:date="2020-04-07T05:54:00Z">
                  <w:rPr>
                    <w:rFonts w:ascii="Arial" w:hAnsi="Arial" w:cs="Arial"/>
                    <w:sz w:val="16"/>
                    <w:szCs w:val="16"/>
                  </w:rPr>
                </w:rPrChange>
              </w:rPr>
            </w:pPr>
            <w:r w:rsidRPr="00451F5B">
              <w:rPr>
                <w:rFonts w:ascii="Arial" w:hAnsi="Arial" w:cs="Arial"/>
                <w:sz w:val="16"/>
                <w:szCs w:val="16"/>
                <w:rPrChange w:id="35050" w:author="CR#1260r1" w:date="2020-04-07T05:54:00Z">
                  <w:rPr>
                    <w:rFonts w:ascii="Arial" w:hAnsi="Arial" w:cs="Arial"/>
                    <w:sz w:val="16"/>
                    <w:szCs w:val="16"/>
                  </w:rPr>
                </w:rPrChange>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051" w:author="CR#1260r1" w:date="2020-04-07T05:54:00Z">
                  <w:rPr>
                    <w:rFonts w:ascii="Arial" w:hAnsi="Arial" w:cs="Arial"/>
                    <w:sz w:val="16"/>
                    <w:szCs w:val="16"/>
                  </w:rPr>
                </w:rPrChange>
              </w:rPr>
            </w:pPr>
            <w:r w:rsidRPr="00451F5B">
              <w:rPr>
                <w:rFonts w:ascii="Arial" w:hAnsi="Arial" w:cs="Arial"/>
                <w:sz w:val="16"/>
                <w:szCs w:val="16"/>
                <w:rPrChange w:id="35052"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05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54" w:author="CR#1260r1" w:date="2020-04-07T05:54:00Z">
                  <w:rPr>
                    <w:rFonts w:ascii="Arial" w:hAnsi="Arial" w:cs="Arial"/>
                    <w:sz w:val="16"/>
                    <w:szCs w:val="16"/>
                  </w:rPr>
                </w:rPrChange>
              </w:rPr>
            </w:pPr>
            <w:r w:rsidRPr="00451F5B">
              <w:rPr>
                <w:rFonts w:ascii="Arial" w:hAnsi="Arial" w:cs="Arial"/>
                <w:sz w:val="16"/>
                <w:szCs w:val="16"/>
                <w:rPrChange w:id="35055"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56" w:author="CR#1260r1" w:date="2020-04-07T05:54:00Z">
                  <w:rPr>
                    <w:rFonts w:ascii="Arial" w:hAnsi="Arial" w:cs="Arial"/>
                    <w:sz w:val="16"/>
                    <w:szCs w:val="16"/>
                  </w:rPr>
                </w:rPrChange>
              </w:rPr>
            </w:pPr>
            <w:r w:rsidRPr="00451F5B">
              <w:rPr>
                <w:rFonts w:ascii="Arial" w:hAnsi="Arial" w:cs="Arial"/>
                <w:sz w:val="16"/>
                <w:szCs w:val="16"/>
                <w:rPrChange w:id="35057" w:author="CR#1260r1" w:date="2020-04-07T05:54:00Z">
                  <w:rPr>
                    <w:rFonts w:ascii="Arial" w:hAnsi="Arial"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58" w:author="CR#1260r1" w:date="2020-04-07T05:54:00Z">
                  <w:rPr>
                    <w:rFonts w:ascii="Arial" w:hAnsi="Arial" w:cs="Arial"/>
                    <w:sz w:val="16"/>
                    <w:szCs w:val="16"/>
                  </w:rPr>
                </w:rPrChange>
              </w:rPr>
            </w:pPr>
            <w:r w:rsidRPr="00451F5B">
              <w:rPr>
                <w:rFonts w:ascii="Arial" w:hAnsi="Arial" w:cs="Arial"/>
                <w:sz w:val="16"/>
                <w:szCs w:val="16"/>
                <w:rPrChange w:id="35059" w:author="CR#1260r1" w:date="2020-04-07T05:54:00Z">
                  <w:rPr>
                    <w:rFonts w:ascii="Arial" w:hAnsi="Arial" w:cs="Arial"/>
                    <w:sz w:val="16"/>
                    <w:szCs w:val="16"/>
                  </w:rPr>
                </w:rPrChange>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60" w:author="CR#1260r1" w:date="2020-04-07T05:54:00Z">
                  <w:rPr>
                    <w:rFonts w:ascii="Arial" w:hAnsi="Arial" w:cs="Arial"/>
                    <w:sz w:val="16"/>
                    <w:szCs w:val="16"/>
                  </w:rPr>
                </w:rPrChange>
              </w:rPr>
            </w:pPr>
            <w:r w:rsidRPr="00451F5B">
              <w:rPr>
                <w:rFonts w:ascii="Arial" w:hAnsi="Arial" w:cs="Arial"/>
                <w:sz w:val="16"/>
                <w:szCs w:val="16"/>
                <w:rPrChange w:id="3506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6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63" w:author="CR#1260r1" w:date="2020-04-07T05:54:00Z">
                  <w:rPr>
                    <w:rFonts w:ascii="Arial" w:hAnsi="Arial" w:cs="Arial"/>
                    <w:sz w:val="16"/>
                    <w:szCs w:val="16"/>
                  </w:rPr>
                </w:rPrChange>
              </w:rPr>
            </w:pPr>
            <w:r w:rsidRPr="00451F5B">
              <w:rPr>
                <w:rFonts w:ascii="Arial" w:hAnsi="Arial" w:cs="Arial"/>
                <w:sz w:val="16"/>
                <w:szCs w:val="16"/>
                <w:rPrChange w:id="35064" w:author="CR#1260r1" w:date="2020-04-07T05:54:00Z">
                  <w:rPr>
                    <w:rFonts w:ascii="Arial" w:hAnsi="Arial" w:cs="Arial"/>
                    <w:sz w:val="16"/>
                    <w:szCs w:val="16"/>
                  </w:rPr>
                </w:rPrChange>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065" w:author="CR#1260r1" w:date="2020-04-07T05:54:00Z">
                  <w:rPr>
                    <w:rFonts w:ascii="Arial" w:hAnsi="Arial" w:cs="Arial"/>
                    <w:sz w:val="16"/>
                    <w:szCs w:val="16"/>
                  </w:rPr>
                </w:rPrChange>
              </w:rPr>
            </w:pPr>
            <w:r w:rsidRPr="00451F5B">
              <w:rPr>
                <w:rFonts w:ascii="Arial" w:hAnsi="Arial" w:cs="Arial"/>
                <w:sz w:val="16"/>
                <w:szCs w:val="16"/>
                <w:rPrChange w:id="35066"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06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68" w:author="CR#1260r1" w:date="2020-04-07T05:54:00Z">
                  <w:rPr>
                    <w:rFonts w:ascii="Arial" w:hAnsi="Arial" w:cs="Arial"/>
                    <w:sz w:val="16"/>
                    <w:szCs w:val="16"/>
                  </w:rPr>
                </w:rPrChange>
              </w:rPr>
            </w:pPr>
            <w:r w:rsidRPr="00451F5B">
              <w:rPr>
                <w:rFonts w:ascii="Arial" w:hAnsi="Arial" w:cs="Arial"/>
                <w:sz w:val="16"/>
                <w:szCs w:val="16"/>
                <w:rPrChange w:id="35069"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70" w:author="CR#1260r1" w:date="2020-04-07T05:54:00Z">
                  <w:rPr>
                    <w:rFonts w:ascii="Arial" w:hAnsi="Arial" w:cs="Arial"/>
                    <w:sz w:val="16"/>
                    <w:szCs w:val="16"/>
                  </w:rPr>
                </w:rPrChange>
              </w:rPr>
            </w:pPr>
            <w:r w:rsidRPr="00451F5B">
              <w:rPr>
                <w:rFonts w:ascii="Arial" w:hAnsi="Arial" w:cs="Arial"/>
                <w:sz w:val="16"/>
                <w:szCs w:val="16"/>
                <w:rPrChange w:id="35071" w:author="CR#1260r1" w:date="2020-04-07T05:54:00Z">
                  <w:rPr>
                    <w:rFonts w:ascii="Arial" w:hAnsi="Arial" w:cs="Arial"/>
                    <w:sz w:val="16"/>
                    <w:szCs w:val="16"/>
                  </w:rPr>
                </w:rPrChange>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72" w:author="CR#1260r1" w:date="2020-04-07T05:54:00Z">
                  <w:rPr>
                    <w:rFonts w:ascii="Arial" w:hAnsi="Arial" w:cs="Arial"/>
                    <w:sz w:val="16"/>
                    <w:szCs w:val="16"/>
                  </w:rPr>
                </w:rPrChange>
              </w:rPr>
            </w:pPr>
            <w:r w:rsidRPr="00451F5B">
              <w:rPr>
                <w:rFonts w:ascii="Arial" w:hAnsi="Arial" w:cs="Arial"/>
                <w:sz w:val="16"/>
                <w:szCs w:val="16"/>
                <w:rPrChange w:id="35073" w:author="CR#1260r1" w:date="2020-04-07T05:54:00Z">
                  <w:rPr>
                    <w:rFonts w:ascii="Arial" w:hAnsi="Arial" w:cs="Arial"/>
                    <w:sz w:val="16"/>
                    <w:szCs w:val="16"/>
                  </w:rPr>
                </w:rPrChange>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74" w:author="CR#1260r1" w:date="2020-04-07T05:54:00Z">
                  <w:rPr>
                    <w:rFonts w:ascii="Arial" w:hAnsi="Arial" w:cs="Arial"/>
                    <w:sz w:val="16"/>
                    <w:szCs w:val="16"/>
                  </w:rPr>
                </w:rPrChange>
              </w:rPr>
            </w:pPr>
            <w:r w:rsidRPr="00451F5B">
              <w:rPr>
                <w:rFonts w:ascii="Arial" w:hAnsi="Arial" w:cs="Arial"/>
                <w:sz w:val="16"/>
                <w:szCs w:val="16"/>
                <w:rPrChange w:id="3507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7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77" w:author="CR#1260r1" w:date="2020-04-07T05:54:00Z">
                  <w:rPr>
                    <w:rFonts w:ascii="Arial" w:hAnsi="Arial" w:cs="Arial"/>
                    <w:sz w:val="16"/>
                    <w:szCs w:val="16"/>
                  </w:rPr>
                </w:rPrChange>
              </w:rPr>
            </w:pPr>
            <w:r w:rsidRPr="00451F5B">
              <w:rPr>
                <w:rFonts w:ascii="Arial" w:hAnsi="Arial" w:cs="Arial"/>
                <w:sz w:val="16"/>
                <w:szCs w:val="16"/>
                <w:rPrChange w:id="35078" w:author="CR#1260r1" w:date="2020-04-07T05:54:00Z">
                  <w:rPr>
                    <w:rFonts w:ascii="Arial" w:hAnsi="Arial" w:cs="Arial"/>
                    <w:sz w:val="16"/>
                    <w:szCs w:val="16"/>
                  </w:rPr>
                </w:rPrChange>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079" w:author="CR#1260r1" w:date="2020-04-07T05:54:00Z">
                  <w:rPr>
                    <w:rFonts w:ascii="Arial" w:hAnsi="Arial" w:cs="Arial"/>
                    <w:sz w:val="16"/>
                    <w:szCs w:val="16"/>
                  </w:rPr>
                </w:rPrChange>
              </w:rPr>
            </w:pPr>
            <w:r w:rsidRPr="00451F5B">
              <w:rPr>
                <w:rFonts w:ascii="Arial" w:hAnsi="Arial" w:cs="Arial"/>
                <w:sz w:val="16"/>
                <w:szCs w:val="16"/>
                <w:rPrChange w:id="35080"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08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82" w:author="CR#1260r1" w:date="2020-04-07T05:54:00Z">
                  <w:rPr>
                    <w:rFonts w:ascii="Arial" w:hAnsi="Arial" w:cs="Arial"/>
                    <w:sz w:val="16"/>
                    <w:szCs w:val="16"/>
                  </w:rPr>
                </w:rPrChange>
              </w:rPr>
            </w:pPr>
            <w:r w:rsidRPr="00451F5B">
              <w:rPr>
                <w:rFonts w:ascii="Arial" w:hAnsi="Arial" w:cs="Arial"/>
                <w:sz w:val="16"/>
                <w:szCs w:val="16"/>
                <w:rPrChange w:id="35083"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84" w:author="CR#1260r1" w:date="2020-04-07T05:54:00Z">
                  <w:rPr>
                    <w:rFonts w:ascii="Arial" w:hAnsi="Arial" w:cs="Arial"/>
                    <w:sz w:val="16"/>
                    <w:szCs w:val="16"/>
                  </w:rPr>
                </w:rPrChange>
              </w:rPr>
            </w:pPr>
            <w:r w:rsidRPr="00451F5B">
              <w:rPr>
                <w:rFonts w:ascii="Arial" w:hAnsi="Arial" w:cs="Arial"/>
                <w:sz w:val="16"/>
                <w:szCs w:val="16"/>
                <w:rPrChange w:id="35085" w:author="CR#1260r1" w:date="2020-04-07T05:54:00Z">
                  <w:rPr>
                    <w:rFonts w:ascii="Arial" w:hAnsi="Arial"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86" w:author="CR#1260r1" w:date="2020-04-07T05:54:00Z">
                  <w:rPr>
                    <w:rFonts w:ascii="Arial" w:hAnsi="Arial" w:cs="Arial"/>
                    <w:sz w:val="16"/>
                    <w:szCs w:val="16"/>
                  </w:rPr>
                </w:rPrChange>
              </w:rPr>
            </w:pPr>
            <w:r w:rsidRPr="00451F5B">
              <w:rPr>
                <w:rFonts w:ascii="Arial" w:hAnsi="Arial" w:cs="Arial"/>
                <w:sz w:val="16"/>
                <w:szCs w:val="16"/>
                <w:rPrChange w:id="35087" w:author="CR#1260r1" w:date="2020-04-07T05:54:00Z">
                  <w:rPr>
                    <w:rFonts w:ascii="Arial" w:hAnsi="Arial" w:cs="Arial"/>
                    <w:sz w:val="16"/>
                    <w:szCs w:val="16"/>
                  </w:rPr>
                </w:rPrChange>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88" w:author="CR#1260r1" w:date="2020-04-07T05:54:00Z">
                  <w:rPr>
                    <w:rFonts w:ascii="Arial" w:hAnsi="Arial" w:cs="Arial"/>
                    <w:sz w:val="16"/>
                    <w:szCs w:val="16"/>
                  </w:rPr>
                </w:rPrChange>
              </w:rPr>
            </w:pPr>
            <w:r w:rsidRPr="00451F5B">
              <w:rPr>
                <w:rFonts w:ascii="Arial" w:hAnsi="Arial" w:cs="Arial"/>
                <w:sz w:val="16"/>
                <w:szCs w:val="16"/>
                <w:rPrChange w:id="35089"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9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91" w:author="CR#1260r1" w:date="2020-04-07T05:54:00Z">
                  <w:rPr>
                    <w:rFonts w:ascii="Arial" w:hAnsi="Arial" w:cs="Arial"/>
                    <w:sz w:val="16"/>
                    <w:szCs w:val="16"/>
                  </w:rPr>
                </w:rPrChange>
              </w:rPr>
            </w:pPr>
            <w:r w:rsidRPr="00451F5B">
              <w:rPr>
                <w:rFonts w:ascii="Arial" w:hAnsi="Arial" w:cs="Arial"/>
                <w:sz w:val="16"/>
                <w:szCs w:val="16"/>
                <w:rPrChange w:id="35092" w:author="CR#1260r1" w:date="2020-04-07T05:54:00Z">
                  <w:rPr>
                    <w:rFonts w:ascii="Arial" w:hAnsi="Arial" w:cs="Arial"/>
                    <w:sz w:val="16"/>
                    <w:szCs w:val="16"/>
                  </w:rPr>
                </w:rPrChange>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093" w:author="CR#1260r1" w:date="2020-04-07T05:54:00Z">
                  <w:rPr>
                    <w:rFonts w:ascii="Arial" w:hAnsi="Arial" w:cs="Arial"/>
                    <w:sz w:val="16"/>
                    <w:szCs w:val="16"/>
                  </w:rPr>
                </w:rPrChange>
              </w:rPr>
            </w:pPr>
            <w:r w:rsidRPr="00451F5B">
              <w:rPr>
                <w:rFonts w:ascii="Arial" w:hAnsi="Arial" w:cs="Arial"/>
                <w:sz w:val="16"/>
                <w:szCs w:val="16"/>
                <w:rPrChange w:id="35094"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09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96" w:author="CR#1260r1" w:date="2020-04-07T05:54:00Z">
                  <w:rPr>
                    <w:rFonts w:ascii="Arial" w:hAnsi="Arial" w:cs="Arial"/>
                    <w:sz w:val="16"/>
                    <w:szCs w:val="16"/>
                  </w:rPr>
                </w:rPrChange>
              </w:rPr>
            </w:pPr>
            <w:r w:rsidRPr="00451F5B">
              <w:rPr>
                <w:rFonts w:ascii="Arial" w:hAnsi="Arial" w:cs="Arial"/>
                <w:sz w:val="16"/>
                <w:szCs w:val="16"/>
                <w:rPrChange w:id="35097"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098" w:author="CR#1260r1" w:date="2020-04-07T05:54:00Z">
                  <w:rPr>
                    <w:rFonts w:ascii="Arial" w:hAnsi="Arial" w:cs="Arial"/>
                    <w:sz w:val="16"/>
                    <w:szCs w:val="16"/>
                  </w:rPr>
                </w:rPrChange>
              </w:rPr>
            </w:pPr>
            <w:r w:rsidRPr="00451F5B">
              <w:rPr>
                <w:rFonts w:ascii="Arial" w:hAnsi="Arial" w:cs="Arial"/>
                <w:sz w:val="16"/>
                <w:szCs w:val="16"/>
                <w:rPrChange w:id="35099" w:author="CR#1260r1" w:date="2020-04-07T05:54:00Z">
                  <w:rPr>
                    <w:rFonts w:ascii="Arial" w:hAnsi="Arial"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00" w:author="CR#1260r1" w:date="2020-04-07T05:54:00Z">
                  <w:rPr>
                    <w:rFonts w:ascii="Arial" w:hAnsi="Arial" w:cs="Arial"/>
                    <w:sz w:val="16"/>
                    <w:szCs w:val="16"/>
                  </w:rPr>
                </w:rPrChange>
              </w:rPr>
            </w:pPr>
            <w:r w:rsidRPr="00451F5B">
              <w:rPr>
                <w:rFonts w:ascii="Arial" w:hAnsi="Arial" w:cs="Arial"/>
                <w:sz w:val="16"/>
                <w:szCs w:val="16"/>
                <w:rPrChange w:id="35101" w:author="CR#1260r1" w:date="2020-04-07T05:54:00Z">
                  <w:rPr>
                    <w:rFonts w:ascii="Arial" w:hAnsi="Arial" w:cs="Arial"/>
                    <w:sz w:val="16"/>
                    <w:szCs w:val="16"/>
                  </w:rPr>
                </w:rPrChange>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02" w:author="CR#1260r1" w:date="2020-04-07T05:54:00Z">
                  <w:rPr>
                    <w:rFonts w:ascii="Arial" w:hAnsi="Arial" w:cs="Arial"/>
                    <w:sz w:val="16"/>
                    <w:szCs w:val="16"/>
                  </w:rPr>
                </w:rPrChange>
              </w:rPr>
            </w:pPr>
            <w:r w:rsidRPr="00451F5B">
              <w:rPr>
                <w:rFonts w:ascii="Arial" w:hAnsi="Arial" w:cs="Arial"/>
                <w:sz w:val="16"/>
                <w:szCs w:val="16"/>
                <w:rPrChange w:id="3510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0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05" w:author="CR#1260r1" w:date="2020-04-07T05:54:00Z">
                  <w:rPr>
                    <w:rFonts w:ascii="Arial" w:hAnsi="Arial" w:cs="Arial"/>
                    <w:sz w:val="16"/>
                    <w:szCs w:val="16"/>
                  </w:rPr>
                </w:rPrChange>
              </w:rPr>
            </w:pPr>
            <w:r w:rsidRPr="00451F5B">
              <w:rPr>
                <w:rFonts w:ascii="Arial" w:hAnsi="Arial" w:cs="Arial"/>
                <w:sz w:val="16"/>
                <w:szCs w:val="16"/>
                <w:rPrChange w:id="35106" w:author="CR#1260r1" w:date="2020-04-07T05:54:00Z">
                  <w:rPr>
                    <w:rFonts w:ascii="Arial" w:hAnsi="Arial" w:cs="Arial"/>
                    <w:sz w:val="16"/>
                    <w:szCs w:val="16"/>
                  </w:rPr>
                </w:rPrChange>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107" w:author="CR#1260r1" w:date="2020-04-07T05:54:00Z">
                  <w:rPr>
                    <w:rFonts w:ascii="Arial" w:hAnsi="Arial" w:cs="Arial"/>
                    <w:sz w:val="16"/>
                    <w:szCs w:val="16"/>
                  </w:rPr>
                </w:rPrChange>
              </w:rPr>
            </w:pPr>
            <w:r w:rsidRPr="00451F5B">
              <w:rPr>
                <w:rFonts w:ascii="Arial" w:hAnsi="Arial" w:cs="Arial"/>
                <w:sz w:val="16"/>
                <w:szCs w:val="16"/>
                <w:rPrChange w:id="35108"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10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10" w:author="CR#1260r1" w:date="2020-04-07T05:54:00Z">
                  <w:rPr>
                    <w:rFonts w:ascii="Arial" w:hAnsi="Arial" w:cs="Arial"/>
                    <w:sz w:val="16"/>
                    <w:szCs w:val="16"/>
                  </w:rPr>
                </w:rPrChange>
              </w:rPr>
            </w:pPr>
            <w:r w:rsidRPr="00451F5B">
              <w:rPr>
                <w:rFonts w:ascii="Arial" w:hAnsi="Arial" w:cs="Arial"/>
                <w:sz w:val="16"/>
                <w:szCs w:val="16"/>
                <w:rPrChange w:id="35111"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12" w:author="CR#1260r1" w:date="2020-04-07T05:54:00Z">
                  <w:rPr>
                    <w:rFonts w:ascii="Arial" w:hAnsi="Arial" w:cs="Arial"/>
                    <w:sz w:val="16"/>
                    <w:szCs w:val="16"/>
                  </w:rPr>
                </w:rPrChange>
              </w:rPr>
            </w:pPr>
            <w:r w:rsidRPr="00451F5B">
              <w:rPr>
                <w:rFonts w:ascii="Arial" w:hAnsi="Arial" w:cs="Arial"/>
                <w:sz w:val="16"/>
                <w:szCs w:val="16"/>
                <w:rPrChange w:id="35113"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14" w:author="CR#1260r1" w:date="2020-04-07T05:54:00Z">
                  <w:rPr>
                    <w:rFonts w:ascii="Arial" w:hAnsi="Arial" w:cs="Arial"/>
                    <w:sz w:val="16"/>
                    <w:szCs w:val="16"/>
                  </w:rPr>
                </w:rPrChange>
              </w:rPr>
            </w:pPr>
            <w:r w:rsidRPr="00451F5B">
              <w:rPr>
                <w:rFonts w:ascii="Arial" w:hAnsi="Arial" w:cs="Arial"/>
                <w:sz w:val="16"/>
                <w:szCs w:val="16"/>
                <w:rPrChange w:id="35115" w:author="CR#1260r1" w:date="2020-04-07T05:54:00Z">
                  <w:rPr>
                    <w:rFonts w:ascii="Arial" w:hAnsi="Arial" w:cs="Arial"/>
                    <w:sz w:val="16"/>
                    <w:szCs w:val="16"/>
                  </w:rPr>
                </w:rPrChange>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16" w:author="CR#1260r1" w:date="2020-04-07T05:54:00Z">
                  <w:rPr>
                    <w:rFonts w:ascii="Arial" w:hAnsi="Arial" w:cs="Arial"/>
                    <w:sz w:val="16"/>
                    <w:szCs w:val="16"/>
                  </w:rPr>
                </w:rPrChange>
              </w:rPr>
            </w:pPr>
            <w:r w:rsidRPr="00451F5B">
              <w:rPr>
                <w:rFonts w:ascii="Arial" w:hAnsi="Arial" w:cs="Arial"/>
                <w:sz w:val="16"/>
                <w:szCs w:val="16"/>
                <w:rPrChange w:id="3511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1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19" w:author="CR#1260r1" w:date="2020-04-07T05:54:00Z">
                  <w:rPr>
                    <w:rFonts w:ascii="Arial" w:hAnsi="Arial" w:cs="Arial"/>
                    <w:sz w:val="16"/>
                    <w:szCs w:val="16"/>
                  </w:rPr>
                </w:rPrChange>
              </w:rPr>
            </w:pPr>
            <w:r w:rsidRPr="00451F5B">
              <w:rPr>
                <w:rFonts w:ascii="Arial" w:hAnsi="Arial" w:cs="Arial"/>
                <w:sz w:val="16"/>
                <w:szCs w:val="16"/>
                <w:rPrChange w:id="35120" w:author="CR#1260r1" w:date="2020-04-07T05:54:00Z">
                  <w:rPr>
                    <w:rFonts w:ascii="Arial" w:hAnsi="Arial" w:cs="Arial"/>
                    <w:sz w:val="16"/>
                    <w:szCs w:val="16"/>
                  </w:rPr>
                </w:rPrChange>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121" w:author="CR#1260r1" w:date="2020-04-07T05:54:00Z">
                  <w:rPr>
                    <w:rFonts w:ascii="Arial" w:hAnsi="Arial" w:cs="Arial"/>
                    <w:sz w:val="16"/>
                    <w:szCs w:val="16"/>
                  </w:rPr>
                </w:rPrChange>
              </w:rPr>
            </w:pPr>
            <w:r w:rsidRPr="00451F5B">
              <w:rPr>
                <w:rFonts w:ascii="Arial" w:hAnsi="Arial" w:cs="Arial"/>
                <w:sz w:val="16"/>
                <w:szCs w:val="16"/>
                <w:rPrChange w:id="35122"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12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24" w:author="CR#1260r1" w:date="2020-04-07T05:54:00Z">
                  <w:rPr>
                    <w:rFonts w:ascii="Arial" w:hAnsi="Arial" w:cs="Arial"/>
                    <w:sz w:val="16"/>
                    <w:szCs w:val="16"/>
                  </w:rPr>
                </w:rPrChange>
              </w:rPr>
            </w:pPr>
            <w:r w:rsidRPr="00451F5B">
              <w:rPr>
                <w:rFonts w:ascii="Arial" w:hAnsi="Arial" w:cs="Arial"/>
                <w:sz w:val="16"/>
                <w:szCs w:val="16"/>
                <w:rPrChange w:id="35125"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26" w:author="CR#1260r1" w:date="2020-04-07T05:54:00Z">
                  <w:rPr>
                    <w:rFonts w:ascii="Arial" w:hAnsi="Arial" w:cs="Arial"/>
                    <w:sz w:val="16"/>
                    <w:szCs w:val="16"/>
                  </w:rPr>
                </w:rPrChange>
              </w:rPr>
            </w:pPr>
            <w:r w:rsidRPr="00451F5B">
              <w:rPr>
                <w:rFonts w:ascii="Arial" w:hAnsi="Arial" w:cs="Arial"/>
                <w:sz w:val="16"/>
                <w:szCs w:val="16"/>
                <w:rPrChange w:id="35127" w:author="CR#1260r1" w:date="2020-04-07T05:54:00Z">
                  <w:rPr>
                    <w:rFonts w:ascii="Arial" w:hAnsi="Arial"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28" w:author="CR#1260r1" w:date="2020-04-07T05:54:00Z">
                  <w:rPr>
                    <w:rFonts w:ascii="Arial" w:hAnsi="Arial" w:cs="Arial"/>
                    <w:sz w:val="16"/>
                    <w:szCs w:val="16"/>
                  </w:rPr>
                </w:rPrChange>
              </w:rPr>
            </w:pPr>
            <w:r w:rsidRPr="00451F5B">
              <w:rPr>
                <w:rFonts w:ascii="Arial" w:hAnsi="Arial" w:cs="Arial"/>
                <w:sz w:val="16"/>
                <w:szCs w:val="16"/>
                <w:rPrChange w:id="35129" w:author="CR#1260r1" w:date="2020-04-07T05:54:00Z">
                  <w:rPr>
                    <w:rFonts w:ascii="Arial" w:hAnsi="Arial" w:cs="Arial"/>
                    <w:sz w:val="16"/>
                    <w:szCs w:val="16"/>
                  </w:rPr>
                </w:rPrChange>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30" w:author="CR#1260r1" w:date="2020-04-07T05:54:00Z">
                  <w:rPr>
                    <w:rFonts w:ascii="Arial" w:hAnsi="Arial" w:cs="Arial"/>
                    <w:sz w:val="16"/>
                    <w:szCs w:val="16"/>
                  </w:rPr>
                </w:rPrChange>
              </w:rPr>
            </w:pPr>
            <w:r w:rsidRPr="00451F5B">
              <w:rPr>
                <w:rFonts w:ascii="Arial" w:hAnsi="Arial" w:cs="Arial"/>
                <w:sz w:val="16"/>
                <w:szCs w:val="16"/>
                <w:rPrChange w:id="3513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33" w:author="CR#1260r1" w:date="2020-04-07T05:54:00Z">
                  <w:rPr>
                    <w:rFonts w:ascii="Arial" w:hAnsi="Arial" w:cs="Arial"/>
                    <w:sz w:val="16"/>
                    <w:szCs w:val="16"/>
                  </w:rPr>
                </w:rPrChange>
              </w:rPr>
            </w:pPr>
            <w:r w:rsidRPr="00451F5B">
              <w:rPr>
                <w:rFonts w:ascii="Arial" w:hAnsi="Arial" w:cs="Arial"/>
                <w:sz w:val="16"/>
                <w:szCs w:val="16"/>
                <w:rPrChange w:id="35134" w:author="CR#1260r1" w:date="2020-04-07T05:54:00Z">
                  <w:rPr>
                    <w:rFonts w:ascii="Arial" w:hAnsi="Arial" w:cs="Arial"/>
                    <w:sz w:val="16"/>
                    <w:szCs w:val="16"/>
                  </w:rPr>
                </w:rPrChange>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135" w:author="CR#1260r1" w:date="2020-04-07T05:54:00Z">
                  <w:rPr>
                    <w:rFonts w:ascii="Arial" w:hAnsi="Arial" w:cs="Arial"/>
                    <w:sz w:val="16"/>
                    <w:szCs w:val="16"/>
                  </w:rPr>
                </w:rPrChange>
              </w:rPr>
            </w:pPr>
            <w:r w:rsidRPr="00451F5B">
              <w:rPr>
                <w:rFonts w:ascii="Arial" w:hAnsi="Arial" w:cs="Arial"/>
                <w:sz w:val="16"/>
                <w:szCs w:val="16"/>
                <w:rPrChange w:id="35136"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13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38" w:author="CR#1260r1" w:date="2020-04-07T05:54:00Z">
                  <w:rPr>
                    <w:rFonts w:ascii="Arial" w:hAnsi="Arial" w:cs="Arial"/>
                    <w:sz w:val="16"/>
                    <w:szCs w:val="16"/>
                  </w:rPr>
                </w:rPrChange>
              </w:rPr>
            </w:pPr>
            <w:r w:rsidRPr="00451F5B">
              <w:rPr>
                <w:rFonts w:ascii="Arial" w:hAnsi="Arial" w:cs="Arial"/>
                <w:sz w:val="16"/>
                <w:szCs w:val="16"/>
                <w:rPrChange w:id="35139"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40" w:author="CR#1260r1" w:date="2020-04-07T05:54:00Z">
                  <w:rPr>
                    <w:rFonts w:ascii="Arial" w:hAnsi="Arial" w:cs="Arial"/>
                    <w:sz w:val="16"/>
                    <w:szCs w:val="16"/>
                  </w:rPr>
                </w:rPrChange>
              </w:rPr>
            </w:pPr>
            <w:r w:rsidRPr="00451F5B">
              <w:rPr>
                <w:rFonts w:ascii="Arial" w:hAnsi="Arial" w:cs="Arial"/>
                <w:sz w:val="16"/>
                <w:szCs w:val="16"/>
                <w:rPrChange w:id="35141"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42" w:author="CR#1260r1" w:date="2020-04-07T05:54:00Z">
                  <w:rPr>
                    <w:rFonts w:ascii="Arial" w:hAnsi="Arial" w:cs="Arial"/>
                    <w:sz w:val="16"/>
                    <w:szCs w:val="16"/>
                  </w:rPr>
                </w:rPrChange>
              </w:rPr>
            </w:pPr>
            <w:r w:rsidRPr="00451F5B">
              <w:rPr>
                <w:rFonts w:ascii="Arial" w:hAnsi="Arial" w:cs="Arial"/>
                <w:sz w:val="16"/>
                <w:szCs w:val="16"/>
                <w:rPrChange w:id="35143" w:author="CR#1260r1" w:date="2020-04-07T05:54:00Z">
                  <w:rPr>
                    <w:rFonts w:ascii="Arial" w:hAnsi="Arial" w:cs="Arial"/>
                    <w:sz w:val="16"/>
                    <w:szCs w:val="16"/>
                  </w:rPr>
                </w:rPrChange>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44" w:author="CR#1260r1" w:date="2020-04-07T05:54:00Z">
                  <w:rPr>
                    <w:rFonts w:ascii="Arial" w:hAnsi="Arial" w:cs="Arial"/>
                    <w:sz w:val="16"/>
                    <w:szCs w:val="16"/>
                  </w:rPr>
                </w:rPrChange>
              </w:rPr>
            </w:pPr>
            <w:r w:rsidRPr="00451F5B">
              <w:rPr>
                <w:rFonts w:ascii="Arial" w:hAnsi="Arial" w:cs="Arial"/>
                <w:sz w:val="16"/>
                <w:szCs w:val="16"/>
                <w:rPrChange w:id="351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47" w:author="CR#1260r1" w:date="2020-04-07T05:54:00Z">
                  <w:rPr>
                    <w:rFonts w:ascii="Arial" w:hAnsi="Arial" w:cs="Arial"/>
                    <w:sz w:val="16"/>
                    <w:szCs w:val="16"/>
                  </w:rPr>
                </w:rPrChange>
              </w:rPr>
            </w:pPr>
            <w:r w:rsidRPr="00451F5B">
              <w:rPr>
                <w:rFonts w:ascii="Arial" w:hAnsi="Arial" w:cs="Arial"/>
                <w:sz w:val="16"/>
                <w:szCs w:val="16"/>
                <w:rPrChange w:id="35148" w:author="CR#1260r1" w:date="2020-04-07T05:54:00Z">
                  <w:rPr>
                    <w:rFonts w:ascii="Arial" w:hAnsi="Arial" w:cs="Arial"/>
                    <w:sz w:val="16"/>
                    <w:szCs w:val="16"/>
                  </w:rPr>
                </w:rPrChange>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149" w:author="CR#1260r1" w:date="2020-04-07T05:54:00Z">
                  <w:rPr>
                    <w:rFonts w:ascii="Arial" w:hAnsi="Arial" w:cs="Arial"/>
                    <w:sz w:val="16"/>
                    <w:szCs w:val="16"/>
                  </w:rPr>
                </w:rPrChange>
              </w:rPr>
            </w:pPr>
            <w:r w:rsidRPr="00451F5B">
              <w:rPr>
                <w:rFonts w:ascii="Arial" w:hAnsi="Arial" w:cs="Arial"/>
                <w:sz w:val="16"/>
                <w:szCs w:val="16"/>
                <w:rPrChange w:id="35150"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15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52" w:author="CR#1260r1" w:date="2020-04-07T05:54:00Z">
                  <w:rPr>
                    <w:rFonts w:ascii="Arial" w:hAnsi="Arial" w:cs="Arial"/>
                    <w:sz w:val="16"/>
                    <w:szCs w:val="16"/>
                  </w:rPr>
                </w:rPrChange>
              </w:rPr>
            </w:pPr>
            <w:r w:rsidRPr="00451F5B">
              <w:rPr>
                <w:rFonts w:ascii="Arial" w:hAnsi="Arial" w:cs="Arial"/>
                <w:sz w:val="16"/>
                <w:szCs w:val="16"/>
                <w:rPrChange w:id="35153"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54" w:author="CR#1260r1" w:date="2020-04-07T05:54:00Z">
                  <w:rPr>
                    <w:rFonts w:ascii="Arial" w:hAnsi="Arial" w:cs="Arial"/>
                    <w:sz w:val="16"/>
                    <w:szCs w:val="16"/>
                  </w:rPr>
                </w:rPrChange>
              </w:rPr>
            </w:pPr>
            <w:r w:rsidRPr="00451F5B">
              <w:rPr>
                <w:rFonts w:ascii="Arial" w:hAnsi="Arial" w:cs="Arial"/>
                <w:sz w:val="16"/>
                <w:szCs w:val="16"/>
                <w:rPrChange w:id="35155"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56" w:author="CR#1260r1" w:date="2020-04-07T05:54:00Z">
                  <w:rPr>
                    <w:rFonts w:ascii="Arial" w:hAnsi="Arial" w:cs="Arial"/>
                    <w:sz w:val="16"/>
                    <w:szCs w:val="16"/>
                  </w:rPr>
                </w:rPrChange>
              </w:rPr>
            </w:pPr>
            <w:r w:rsidRPr="00451F5B">
              <w:rPr>
                <w:rFonts w:ascii="Arial" w:hAnsi="Arial" w:cs="Arial"/>
                <w:sz w:val="16"/>
                <w:szCs w:val="16"/>
                <w:rPrChange w:id="35157" w:author="CR#1260r1" w:date="2020-04-07T05:54:00Z">
                  <w:rPr>
                    <w:rFonts w:ascii="Arial" w:hAnsi="Arial" w:cs="Arial"/>
                    <w:sz w:val="16"/>
                    <w:szCs w:val="16"/>
                  </w:rPr>
                </w:rPrChange>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58" w:author="CR#1260r1" w:date="2020-04-07T05:54:00Z">
                  <w:rPr>
                    <w:rFonts w:ascii="Arial" w:hAnsi="Arial" w:cs="Arial"/>
                    <w:sz w:val="16"/>
                    <w:szCs w:val="16"/>
                  </w:rPr>
                </w:rPrChange>
              </w:rPr>
            </w:pPr>
            <w:r w:rsidRPr="00451F5B">
              <w:rPr>
                <w:rFonts w:ascii="Arial" w:hAnsi="Arial" w:cs="Arial"/>
                <w:sz w:val="16"/>
                <w:szCs w:val="16"/>
                <w:rPrChange w:id="3515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6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61" w:author="CR#1260r1" w:date="2020-04-07T05:54:00Z">
                  <w:rPr>
                    <w:rFonts w:ascii="Arial" w:hAnsi="Arial" w:cs="Arial"/>
                    <w:sz w:val="16"/>
                    <w:szCs w:val="16"/>
                  </w:rPr>
                </w:rPrChange>
              </w:rPr>
            </w:pPr>
            <w:r w:rsidRPr="00451F5B">
              <w:rPr>
                <w:rFonts w:ascii="Arial" w:hAnsi="Arial" w:cs="Arial"/>
                <w:sz w:val="16"/>
                <w:szCs w:val="16"/>
                <w:rPrChange w:id="35162" w:author="CR#1260r1" w:date="2020-04-07T05:54:00Z">
                  <w:rPr>
                    <w:rFonts w:ascii="Arial" w:hAnsi="Arial" w:cs="Arial"/>
                    <w:sz w:val="16"/>
                    <w:szCs w:val="16"/>
                  </w:rPr>
                </w:rPrChange>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163" w:author="CR#1260r1" w:date="2020-04-07T05:54:00Z">
                  <w:rPr>
                    <w:rFonts w:ascii="Arial" w:hAnsi="Arial" w:cs="Arial"/>
                    <w:sz w:val="16"/>
                    <w:szCs w:val="16"/>
                  </w:rPr>
                </w:rPrChange>
              </w:rPr>
            </w:pPr>
            <w:r w:rsidRPr="00451F5B">
              <w:rPr>
                <w:rFonts w:ascii="Arial" w:hAnsi="Arial" w:cs="Arial"/>
                <w:sz w:val="16"/>
                <w:szCs w:val="16"/>
                <w:rPrChange w:id="35164"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16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66" w:author="CR#1260r1" w:date="2020-04-07T05:54:00Z">
                  <w:rPr>
                    <w:rFonts w:ascii="Arial" w:hAnsi="Arial" w:cs="Arial"/>
                    <w:sz w:val="16"/>
                    <w:szCs w:val="16"/>
                  </w:rPr>
                </w:rPrChange>
              </w:rPr>
            </w:pPr>
            <w:r w:rsidRPr="00451F5B">
              <w:rPr>
                <w:rFonts w:ascii="Arial" w:hAnsi="Arial" w:cs="Arial"/>
                <w:sz w:val="16"/>
                <w:szCs w:val="16"/>
                <w:rPrChange w:id="35167"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68" w:author="CR#1260r1" w:date="2020-04-07T05:54:00Z">
                  <w:rPr>
                    <w:rFonts w:ascii="Arial" w:hAnsi="Arial" w:cs="Arial"/>
                    <w:sz w:val="16"/>
                    <w:szCs w:val="16"/>
                  </w:rPr>
                </w:rPrChange>
              </w:rPr>
            </w:pPr>
            <w:r w:rsidRPr="00451F5B">
              <w:rPr>
                <w:rFonts w:ascii="Arial" w:hAnsi="Arial" w:cs="Arial"/>
                <w:sz w:val="16"/>
                <w:szCs w:val="16"/>
                <w:rPrChange w:id="35169" w:author="CR#1260r1" w:date="2020-04-07T05:54:00Z">
                  <w:rPr>
                    <w:rFonts w:ascii="Arial" w:hAnsi="Arial"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70" w:author="CR#1260r1" w:date="2020-04-07T05:54:00Z">
                  <w:rPr>
                    <w:rFonts w:ascii="Arial" w:hAnsi="Arial" w:cs="Arial"/>
                    <w:sz w:val="16"/>
                    <w:szCs w:val="16"/>
                  </w:rPr>
                </w:rPrChange>
              </w:rPr>
            </w:pPr>
            <w:r w:rsidRPr="00451F5B">
              <w:rPr>
                <w:rFonts w:ascii="Arial" w:hAnsi="Arial" w:cs="Arial"/>
                <w:sz w:val="16"/>
                <w:szCs w:val="16"/>
                <w:rPrChange w:id="35171" w:author="CR#1260r1" w:date="2020-04-07T05:54:00Z">
                  <w:rPr>
                    <w:rFonts w:ascii="Arial" w:hAnsi="Arial" w:cs="Arial"/>
                    <w:sz w:val="16"/>
                    <w:szCs w:val="16"/>
                  </w:rPr>
                </w:rPrChange>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72" w:author="CR#1260r1" w:date="2020-04-07T05:54:00Z">
                  <w:rPr>
                    <w:rFonts w:ascii="Arial" w:hAnsi="Arial" w:cs="Arial"/>
                    <w:sz w:val="16"/>
                    <w:szCs w:val="16"/>
                  </w:rPr>
                </w:rPrChange>
              </w:rPr>
            </w:pPr>
            <w:r w:rsidRPr="00451F5B">
              <w:rPr>
                <w:rFonts w:ascii="Arial" w:hAnsi="Arial" w:cs="Arial"/>
                <w:sz w:val="16"/>
                <w:szCs w:val="16"/>
                <w:rPrChange w:id="3517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7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75" w:author="CR#1260r1" w:date="2020-04-07T05:54:00Z">
                  <w:rPr>
                    <w:rFonts w:ascii="Arial" w:hAnsi="Arial" w:cs="Arial"/>
                    <w:sz w:val="16"/>
                    <w:szCs w:val="16"/>
                  </w:rPr>
                </w:rPrChange>
              </w:rPr>
            </w:pPr>
            <w:r w:rsidRPr="00451F5B">
              <w:rPr>
                <w:rFonts w:ascii="Arial" w:hAnsi="Arial" w:cs="Arial"/>
                <w:sz w:val="16"/>
                <w:szCs w:val="16"/>
                <w:rPrChange w:id="35176" w:author="CR#1260r1" w:date="2020-04-07T05:54:00Z">
                  <w:rPr>
                    <w:rFonts w:ascii="Arial" w:hAnsi="Arial" w:cs="Arial"/>
                    <w:sz w:val="16"/>
                    <w:szCs w:val="16"/>
                  </w:rPr>
                </w:rPrChange>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177" w:author="CR#1260r1" w:date="2020-04-07T05:54:00Z">
                  <w:rPr>
                    <w:rFonts w:ascii="Arial" w:hAnsi="Arial" w:cs="Arial"/>
                    <w:sz w:val="16"/>
                    <w:szCs w:val="16"/>
                  </w:rPr>
                </w:rPrChange>
              </w:rPr>
            </w:pPr>
            <w:r w:rsidRPr="00451F5B">
              <w:rPr>
                <w:rFonts w:ascii="Arial" w:hAnsi="Arial" w:cs="Arial"/>
                <w:sz w:val="16"/>
                <w:szCs w:val="16"/>
                <w:rPrChange w:id="35178"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17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80" w:author="CR#1260r1" w:date="2020-04-07T05:54:00Z">
                  <w:rPr>
                    <w:rFonts w:ascii="Arial" w:hAnsi="Arial" w:cs="Arial"/>
                    <w:sz w:val="16"/>
                    <w:szCs w:val="16"/>
                  </w:rPr>
                </w:rPrChange>
              </w:rPr>
            </w:pPr>
            <w:r w:rsidRPr="00451F5B">
              <w:rPr>
                <w:rFonts w:ascii="Arial" w:hAnsi="Arial" w:cs="Arial"/>
                <w:sz w:val="16"/>
                <w:szCs w:val="16"/>
                <w:rPrChange w:id="35181"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82" w:author="CR#1260r1" w:date="2020-04-07T05:54:00Z">
                  <w:rPr>
                    <w:rFonts w:ascii="Arial" w:hAnsi="Arial" w:cs="Arial"/>
                    <w:sz w:val="16"/>
                    <w:szCs w:val="16"/>
                  </w:rPr>
                </w:rPrChange>
              </w:rPr>
            </w:pPr>
            <w:r w:rsidRPr="00451F5B">
              <w:rPr>
                <w:rFonts w:ascii="Arial" w:hAnsi="Arial" w:cs="Arial"/>
                <w:sz w:val="16"/>
                <w:szCs w:val="16"/>
                <w:rPrChange w:id="35183"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84" w:author="CR#1260r1" w:date="2020-04-07T05:54:00Z">
                  <w:rPr>
                    <w:rFonts w:ascii="Arial" w:hAnsi="Arial" w:cs="Arial"/>
                    <w:sz w:val="16"/>
                    <w:szCs w:val="16"/>
                  </w:rPr>
                </w:rPrChange>
              </w:rPr>
            </w:pPr>
            <w:r w:rsidRPr="00451F5B">
              <w:rPr>
                <w:rFonts w:ascii="Arial" w:hAnsi="Arial" w:cs="Arial"/>
                <w:sz w:val="16"/>
                <w:szCs w:val="16"/>
                <w:rPrChange w:id="35185" w:author="CR#1260r1" w:date="2020-04-07T05:54:00Z">
                  <w:rPr>
                    <w:rFonts w:ascii="Arial" w:hAnsi="Arial" w:cs="Arial"/>
                    <w:sz w:val="16"/>
                    <w:szCs w:val="16"/>
                  </w:rPr>
                </w:rPrChange>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86" w:author="CR#1260r1" w:date="2020-04-07T05:54:00Z">
                  <w:rPr>
                    <w:rFonts w:ascii="Arial" w:hAnsi="Arial" w:cs="Arial"/>
                    <w:sz w:val="16"/>
                    <w:szCs w:val="16"/>
                  </w:rPr>
                </w:rPrChange>
              </w:rPr>
            </w:pPr>
            <w:r w:rsidRPr="00451F5B">
              <w:rPr>
                <w:rFonts w:ascii="Arial" w:hAnsi="Arial" w:cs="Arial"/>
                <w:sz w:val="16"/>
                <w:szCs w:val="16"/>
                <w:rPrChange w:id="3518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8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89" w:author="CR#1260r1" w:date="2020-04-07T05:54:00Z">
                  <w:rPr>
                    <w:rFonts w:ascii="Arial" w:hAnsi="Arial" w:cs="Arial"/>
                    <w:sz w:val="16"/>
                    <w:szCs w:val="16"/>
                  </w:rPr>
                </w:rPrChange>
              </w:rPr>
            </w:pPr>
            <w:r w:rsidRPr="00451F5B">
              <w:rPr>
                <w:rFonts w:ascii="Arial" w:hAnsi="Arial" w:cs="Arial"/>
                <w:sz w:val="16"/>
                <w:szCs w:val="16"/>
                <w:rPrChange w:id="35190" w:author="CR#1260r1" w:date="2020-04-07T05:54:00Z">
                  <w:rPr>
                    <w:rFonts w:ascii="Arial" w:hAnsi="Arial" w:cs="Arial"/>
                    <w:sz w:val="16"/>
                    <w:szCs w:val="16"/>
                  </w:rPr>
                </w:rPrChange>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191" w:author="CR#1260r1" w:date="2020-04-07T05:54:00Z">
                  <w:rPr>
                    <w:rFonts w:ascii="Arial" w:hAnsi="Arial" w:cs="Arial"/>
                    <w:sz w:val="16"/>
                    <w:szCs w:val="16"/>
                  </w:rPr>
                </w:rPrChange>
              </w:rPr>
            </w:pPr>
            <w:r w:rsidRPr="00451F5B">
              <w:rPr>
                <w:rFonts w:ascii="Arial" w:hAnsi="Arial" w:cs="Arial"/>
                <w:sz w:val="16"/>
                <w:szCs w:val="16"/>
                <w:rPrChange w:id="35192"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19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94" w:author="CR#1260r1" w:date="2020-04-07T05:54:00Z">
                  <w:rPr>
                    <w:rFonts w:ascii="Arial" w:hAnsi="Arial" w:cs="Arial"/>
                    <w:sz w:val="16"/>
                    <w:szCs w:val="16"/>
                  </w:rPr>
                </w:rPrChange>
              </w:rPr>
            </w:pPr>
            <w:r w:rsidRPr="00451F5B">
              <w:rPr>
                <w:rFonts w:ascii="Arial" w:hAnsi="Arial" w:cs="Arial"/>
                <w:sz w:val="16"/>
                <w:szCs w:val="16"/>
                <w:rPrChange w:id="35195"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96" w:author="CR#1260r1" w:date="2020-04-07T05:54:00Z">
                  <w:rPr>
                    <w:rFonts w:ascii="Arial" w:hAnsi="Arial" w:cs="Arial"/>
                    <w:sz w:val="16"/>
                    <w:szCs w:val="16"/>
                  </w:rPr>
                </w:rPrChange>
              </w:rPr>
            </w:pPr>
            <w:r w:rsidRPr="00451F5B">
              <w:rPr>
                <w:rFonts w:ascii="Arial" w:hAnsi="Arial" w:cs="Arial"/>
                <w:sz w:val="16"/>
                <w:szCs w:val="16"/>
                <w:rPrChange w:id="35197"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198" w:author="CR#1260r1" w:date="2020-04-07T05:54:00Z">
                  <w:rPr>
                    <w:rFonts w:ascii="Arial" w:hAnsi="Arial" w:cs="Arial"/>
                    <w:sz w:val="16"/>
                    <w:szCs w:val="16"/>
                  </w:rPr>
                </w:rPrChange>
              </w:rPr>
            </w:pPr>
            <w:r w:rsidRPr="00451F5B">
              <w:rPr>
                <w:rFonts w:ascii="Arial" w:hAnsi="Arial" w:cs="Arial"/>
                <w:sz w:val="16"/>
                <w:szCs w:val="16"/>
                <w:rPrChange w:id="35199" w:author="CR#1260r1" w:date="2020-04-07T05:54:00Z">
                  <w:rPr>
                    <w:rFonts w:ascii="Arial" w:hAnsi="Arial" w:cs="Arial"/>
                    <w:sz w:val="16"/>
                    <w:szCs w:val="16"/>
                  </w:rPr>
                </w:rPrChange>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00" w:author="CR#1260r1" w:date="2020-04-07T05:54:00Z">
                  <w:rPr>
                    <w:rFonts w:ascii="Arial" w:hAnsi="Arial" w:cs="Arial"/>
                    <w:sz w:val="16"/>
                    <w:szCs w:val="16"/>
                  </w:rPr>
                </w:rPrChange>
              </w:rPr>
            </w:pPr>
            <w:r w:rsidRPr="00451F5B">
              <w:rPr>
                <w:rFonts w:ascii="Arial" w:hAnsi="Arial" w:cs="Arial"/>
                <w:sz w:val="16"/>
                <w:szCs w:val="16"/>
                <w:rPrChange w:id="3520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0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03" w:author="CR#1260r1" w:date="2020-04-07T05:54:00Z">
                  <w:rPr>
                    <w:rFonts w:ascii="Arial" w:hAnsi="Arial" w:cs="Arial"/>
                    <w:sz w:val="16"/>
                    <w:szCs w:val="16"/>
                  </w:rPr>
                </w:rPrChange>
              </w:rPr>
            </w:pPr>
            <w:r w:rsidRPr="00451F5B">
              <w:rPr>
                <w:rFonts w:ascii="Arial" w:hAnsi="Arial" w:cs="Arial"/>
                <w:sz w:val="16"/>
                <w:szCs w:val="16"/>
                <w:rPrChange w:id="35204" w:author="CR#1260r1" w:date="2020-04-07T05:54:00Z">
                  <w:rPr>
                    <w:rFonts w:ascii="Arial" w:hAnsi="Arial" w:cs="Arial"/>
                    <w:sz w:val="16"/>
                    <w:szCs w:val="16"/>
                  </w:rPr>
                </w:rPrChange>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205" w:author="CR#1260r1" w:date="2020-04-07T05:54:00Z">
                  <w:rPr>
                    <w:rFonts w:ascii="Arial" w:hAnsi="Arial" w:cs="Arial"/>
                    <w:sz w:val="16"/>
                    <w:szCs w:val="16"/>
                  </w:rPr>
                </w:rPrChange>
              </w:rPr>
            </w:pPr>
            <w:r w:rsidRPr="00451F5B">
              <w:rPr>
                <w:rFonts w:ascii="Arial" w:hAnsi="Arial" w:cs="Arial"/>
                <w:sz w:val="16"/>
                <w:szCs w:val="16"/>
                <w:rPrChange w:id="35206"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20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08" w:author="CR#1260r1" w:date="2020-04-07T05:54:00Z">
                  <w:rPr>
                    <w:rFonts w:ascii="Arial" w:hAnsi="Arial" w:cs="Arial"/>
                    <w:sz w:val="16"/>
                    <w:szCs w:val="16"/>
                  </w:rPr>
                </w:rPrChange>
              </w:rPr>
            </w:pPr>
            <w:r w:rsidRPr="00451F5B">
              <w:rPr>
                <w:rFonts w:ascii="Arial" w:hAnsi="Arial" w:cs="Arial"/>
                <w:sz w:val="16"/>
                <w:szCs w:val="16"/>
                <w:rPrChange w:id="35209"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10" w:author="CR#1260r1" w:date="2020-04-07T05:54:00Z">
                  <w:rPr>
                    <w:rFonts w:ascii="Arial" w:hAnsi="Arial" w:cs="Arial"/>
                    <w:sz w:val="16"/>
                    <w:szCs w:val="16"/>
                  </w:rPr>
                </w:rPrChange>
              </w:rPr>
            </w:pPr>
            <w:r w:rsidRPr="00451F5B">
              <w:rPr>
                <w:rFonts w:ascii="Arial" w:hAnsi="Arial" w:cs="Arial"/>
                <w:sz w:val="16"/>
                <w:szCs w:val="16"/>
                <w:rPrChange w:id="35211"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12" w:author="CR#1260r1" w:date="2020-04-07T05:54:00Z">
                  <w:rPr>
                    <w:rFonts w:ascii="Arial" w:hAnsi="Arial" w:cs="Arial"/>
                    <w:sz w:val="16"/>
                    <w:szCs w:val="16"/>
                  </w:rPr>
                </w:rPrChange>
              </w:rPr>
            </w:pPr>
            <w:r w:rsidRPr="00451F5B">
              <w:rPr>
                <w:rFonts w:ascii="Arial" w:hAnsi="Arial" w:cs="Arial"/>
                <w:sz w:val="16"/>
                <w:szCs w:val="16"/>
                <w:rPrChange w:id="35213" w:author="CR#1260r1" w:date="2020-04-07T05:54:00Z">
                  <w:rPr>
                    <w:rFonts w:ascii="Arial" w:hAnsi="Arial" w:cs="Arial"/>
                    <w:sz w:val="16"/>
                    <w:szCs w:val="16"/>
                  </w:rPr>
                </w:rPrChange>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14" w:author="CR#1260r1" w:date="2020-04-07T05:54:00Z">
                  <w:rPr>
                    <w:rFonts w:ascii="Arial" w:hAnsi="Arial" w:cs="Arial"/>
                    <w:sz w:val="16"/>
                    <w:szCs w:val="16"/>
                  </w:rPr>
                </w:rPrChange>
              </w:rPr>
            </w:pPr>
            <w:r w:rsidRPr="00451F5B">
              <w:rPr>
                <w:rFonts w:ascii="Arial" w:hAnsi="Arial" w:cs="Arial"/>
                <w:sz w:val="16"/>
                <w:szCs w:val="16"/>
                <w:rPrChange w:id="3521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1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17" w:author="CR#1260r1" w:date="2020-04-07T05:54:00Z">
                  <w:rPr>
                    <w:rFonts w:ascii="Arial" w:hAnsi="Arial" w:cs="Arial"/>
                    <w:sz w:val="16"/>
                    <w:szCs w:val="16"/>
                  </w:rPr>
                </w:rPrChange>
              </w:rPr>
            </w:pPr>
            <w:r w:rsidRPr="00451F5B">
              <w:rPr>
                <w:rFonts w:ascii="Arial" w:hAnsi="Arial" w:cs="Arial"/>
                <w:sz w:val="16"/>
                <w:szCs w:val="16"/>
                <w:rPrChange w:id="35218" w:author="CR#1260r1" w:date="2020-04-07T05:54:00Z">
                  <w:rPr>
                    <w:rFonts w:ascii="Arial" w:hAnsi="Arial" w:cs="Arial"/>
                    <w:sz w:val="16"/>
                    <w:szCs w:val="16"/>
                  </w:rPr>
                </w:rPrChange>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219" w:author="CR#1260r1" w:date="2020-04-07T05:54:00Z">
                  <w:rPr>
                    <w:rFonts w:ascii="Arial" w:hAnsi="Arial" w:cs="Arial"/>
                    <w:sz w:val="16"/>
                    <w:szCs w:val="16"/>
                  </w:rPr>
                </w:rPrChange>
              </w:rPr>
            </w:pPr>
            <w:r w:rsidRPr="00451F5B">
              <w:rPr>
                <w:rFonts w:ascii="Arial" w:hAnsi="Arial" w:cs="Arial"/>
                <w:sz w:val="16"/>
                <w:szCs w:val="16"/>
                <w:rPrChange w:id="35220"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22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22" w:author="CR#1260r1" w:date="2020-04-07T05:54:00Z">
                  <w:rPr>
                    <w:rFonts w:ascii="Arial" w:hAnsi="Arial" w:cs="Arial"/>
                    <w:sz w:val="16"/>
                    <w:szCs w:val="16"/>
                  </w:rPr>
                </w:rPrChange>
              </w:rPr>
            </w:pPr>
            <w:r w:rsidRPr="00451F5B">
              <w:rPr>
                <w:rFonts w:ascii="Arial" w:hAnsi="Arial" w:cs="Arial"/>
                <w:sz w:val="16"/>
                <w:szCs w:val="16"/>
                <w:rPrChange w:id="35223"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24" w:author="CR#1260r1" w:date="2020-04-07T05:54:00Z">
                  <w:rPr>
                    <w:rFonts w:ascii="Arial" w:hAnsi="Arial" w:cs="Arial"/>
                    <w:sz w:val="16"/>
                    <w:szCs w:val="16"/>
                  </w:rPr>
                </w:rPrChange>
              </w:rPr>
            </w:pPr>
            <w:r w:rsidRPr="00451F5B">
              <w:rPr>
                <w:rFonts w:ascii="Arial" w:hAnsi="Arial" w:cs="Arial"/>
                <w:sz w:val="16"/>
                <w:szCs w:val="16"/>
                <w:rPrChange w:id="35225" w:author="CR#1260r1" w:date="2020-04-07T05:54:00Z">
                  <w:rPr>
                    <w:rFonts w:ascii="Arial" w:hAnsi="Arial"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26" w:author="CR#1260r1" w:date="2020-04-07T05:54:00Z">
                  <w:rPr>
                    <w:rFonts w:ascii="Arial" w:hAnsi="Arial" w:cs="Arial"/>
                    <w:sz w:val="16"/>
                    <w:szCs w:val="16"/>
                  </w:rPr>
                </w:rPrChange>
              </w:rPr>
            </w:pPr>
            <w:r w:rsidRPr="00451F5B">
              <w:rPr>
                <w:rFonts w:ascii="Arial" w:hAnsi="Arial" w:cs="Arial"/>
                <w:sz w:val="16"/>
                <w:szCs w:val="16"/>
                <w:rPrChange w:id="35227" w:author="CR#1260r1" w:date="2020-04-07T05:54:00Z">
                  <w:rPr>
                    <w:rFonts w:ascii="Arial" w:hAnsi="Arial" w:cs="Arial"/>
                    <w:sz w:val="16"/>
                    <w:szCs w:val="16"/>
                  </w:rPr>
                </w:rPrChange>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28" w:author="CR#1260r1" w:date="2020-04-07T05:54:00Z">
                  <w:rPr>
                    <w:rFonts w:ascii="Arial" w:hAnsi="Arial" w:cs="Arial"/>
                    <w:sz w:val="16"/>
                    <w:szCs w:val="16"/>
                  </w:rPr>
                </w:rPrChange>
              </w:rPr>
            </w:pPr>
            <w:r w:rsidRPr="00451F5B">
              <w:rPr>
                <w:rFonts w:ascii="Arial" w:hAnsi="Arial" w:cs="Arial"/>
                <w:sz w:val="16"/>
                <w:szCs w:val="16"/>
                <w:rPrChange w:id="3522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3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31" w:author="CR#1260r1" w:date="2020-04-07T05:54:00Z">
                  <w:rPr>
                    <w:rFonts w:ascii="Arial" w:hAnsi="Arial" w:cs="Arial"/>
                    <w:sz w:val="16"/>
                    <w:szCs w:val="16"/>
                  </w:rPr>
                </w:rPrChange>
              </w:rPr>
            </w:pPr>
            <w:r w:rsidRPr="00451F5B">
              <w:rPr>
                <w:rFonts w:ascii="Arial" w:hAnsi="Arial" w:cs="Arial"/>
                <w:sz w:val="16"/>
                <w:szCs w:val="16"/>
                <w:rPrChange w:id="35232" w:author="CR#1260r1" w:date="2020-04-07T05:54:00Z">
                  <w:rPr>
                    <w:rFonts w:ascii="Arial" w:hAnsi="Arial" w:cs="Arial"/>
                    <w:sz w:val="16"/>
                    <w:szCs w:val="16"/>
                  </w:rPr>
                </w:rPrChange>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233" w:author="CR#1260r1" w:date="2020-04-07T05:54:00Z">
                  <w:rPr>
                    <w:rFonts w:ascii="Arial" w:hAnsi="Arial" w:cs="Arial"/>
                    <w:sz w:val="16"/>
                    <w:szCs w:val="16"/>
                  </w:rPr>
                </w:rPrChange>
              </w:rPr>
            </w:pPr>
            <w:r w:rsidRPr="00451F5B">
              <w:rPr>
                <w:rFonts w:ascii="Arial" w:hAnsi="Arial" w:cs="Arial"/>
                <w:sz w:val="16"/>
                <w:szCs w:val="16"/>
                <w:rPrChange w:id="35234"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23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36" w:author="CR#1260r1" w:date="2020-04-07T05:54:00Z">
                  <w:rPr>
                    <w:rFonts w:ascii="Arial" w:hAnsi="Arial" w:cs="Arial"/>
                    <w:sz w:val="16"/>
                    <w:szCs w:val="16"/>
                  </w:rPr>
                </w:rPrChange>
              </w:rPr>
            </w:pPr>
            <w:r w:rsidRPr="00451F5B">
              <w:rPr>
                <w:rFonts w:ascii="Arial" w:hAnsi="Arial" w:cs="Arial"/>
                <w:sz w:val="16"/>
                <w:szCs w:val="16"/>
                <w:rPrChange w:id="35237"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38" w:author="CR#1260r1" w:date="2020-04-07T05:54:00Z">
                  <w:rPr>
                    <w:rFonts w:ascii="Arial" w:hAnsi="Arial" w:cs="Arial"/>
                    <w:sz w:val="16"/>
                    <w:szCs w:val="16"/>
                  </w:rPr>
                </w:rPrChange>
              </w:rPr>
            </w:pPr>
            <w:r w:rsidRPr="00451F5B">
              <w:rPr>
                <w:rFonts w:ascii="Arial" w:hAnsi="Arial" w:cs="Arial"/>
                <w:sz w:val="16"/>
                <w:szCs w:val="16"/>
                <w:rPrChange w:id="35239" w:author="CR#1260r1" w:date="2020-04-07T05:54:00Z">
                  <w:rPr>
                    <w:rFonts w:ascii="Arial" w:hAnsi="Arial"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40" w:author="CR#1260r1" w:date="2020-04-07T05:54:00Z">
                  <w:rPr>
                    <w:rFonts w:ascii="Arial" w:hAnsi="Arial" w:cs="Arial"/>
                    <w:sz w:val="16"/>
                    <w:szCs w:val="16"/>
                  </w:rPr>
                </w:rPrChange>
              </w:rPr>
            </w:pPr>
            <w:r w:rsidRPr="00451F5B">
              <w:rPr>
                <w:rFonts w:ascii="Arial" w:hAnsi="Arial" w:cs="Arial"/>
                <w:sz w:val="16"/>
                <w:szCs w:val="16"/>
                <w:rPrChange w:id="35241" w:author="CR#1260r1" w:date="2020-04-07T05:54:00Z">
                  <w:rPr>
                    <w:rFonts w:ascii="Arial" w:hAnsi="Arial" w:cs="Arial"/>
                    <w:sz w:val="16"/>
                    <w:szCs w:val="16"/>
                  </w:rPr>
                </w:rPrChange>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42" w:author="CR#1260r1" w:date="2020-04-07T05:54:00Z">
                  <w:rPr>
                    <w:rFonts w:ascii="Arial" w:hAnsi="Arial" w:cs="Arial"/>
                    <w:sz w:val="16"/>
                    <w:szCs w:val="16"/>
                  </w:rPr>
                </w:rPrChange>
              </w:rPr>
            </w:pPr>
            <w:r w:rsidRPr="00451F5B">
              <w:rPr>
                <w:rFonts w:ascii="Arial" w:hAnsi="Arial" w:cs="Arial"/>
                <w:sz w:val="16"/>
                <w:szCs w:val="16"/>
                <w:rPrChange w:id="3524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4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45" w:author="CR#1260r1" w:date="2020-04-07T05:54:00Z">
                  <w:rPr>
                    <w:rFonts w:ascii="Arial" w:hAnsi="Arial" w:cs="Arial"/>
                    <w:sz w:val="16"/>
                    <w:szCs w:val="16"/>
                  </w:rPr>
                </w:rPrChange>
              </w:rPr>
            </w:pPr>
            <w:r w:rsidRPr="00451F5B">
              <w:rPr>
                <w:rFonts w:ascii="Arial" w:hAnsi="Arial" w:cs="Arial"/>
                <w:sz w:val="16"/>
                <w:szCs w:val="16"/>
                <w:rPrChange w:id="35246" w:author="CR#1260r1" w:date="2020-04-07T05:54:00Z">
                  <w:rPr>
                    <w:rFonts w:ascii="Arial" w:hAnsi="Arial" w:cs="Arial"/>
                    <w:sz w:val="16"/>
                    <w:szCs w:val="16"/>
                  </w:rPr>
                </w:rPrChange>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247" w:author="CR#1260r1" w:date="2020-04-07T05:54:00Z">
                  <w:rPr>
                    <w:rFonts w:ascii="Arial" w:hAnsi="Arial" w:cs="Arial"/>
                    <w:sz w:val="16"/>
                    <w:szCs w:val="16"/>
                  </w:rPr>
                </w:rPrChange>
              </w:rPr>
            </w:pPr>
            <w:r w:rsidRPr="00451F5B">
              <w:rPr>
                <w:rFonts w:ascii="Arial" w:hAnsi="Arial" w:cs="Arial"/>
                <w:sz w:val="16"/>
                <w:szCs w:val="16"/>
                <w:rPrChange w:id="35248"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24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50" w:author="CR#1260r1" w:date="2020-04-07T05:54:00Z">
                  <w:rPr>
                    <w:rFonts w:ascii="Arial" w:hAnsi="Arial" w:cs="Arial"/>
                    <w:sz w:val="16"/>
                    <w:szCs w:val="16"/>
                  </w:rPr>
                </w:rPrChange>
              </w:rPr>
            </w:pPr>
            <w:r w:rsidRPr="00451F5B">
              <w:rPr>
                <w:rFonts w:ascii="Arial" w:hAnsi="Arial" w:cs="Arial"/>
                <w:sz w:val="16"/>
                <w:szCs w:val="16"/>
                <w:rPrChange w:id="35251"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52" w:author="CR#1260r1" w:date="2020-04-07T05:54:00Z">
                  <w:rPr>
                    <w:rFonts w:ascii="Arial" w:hAnsi="Arial" w:cs="Arial"/>
                    <w:sz w:val="16"/>
                    <w:szCs w:val="16"/>
                  </w:rPr>
                </w:rPrChange>
              </w:rPr>
            </w:pPr>
            <w:r w:rsidRPr="00451F5B">
              <w:rPr>
                <w:rFonts w:ascii="Arial" w:hAnsi="Arial" w:cs="Arial"/>
                <w:sz w:val="16"/>
                <w:szCs w:val="16"/>
                <w:rPrChange w:id="35253" w:author="CR#1260r1" w:date="2020-04-07T05:54:00Z">
                  <w:rPr>
                    <w:rFonts w:ascii="Arial" w:hAnsi="Arial"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54" w:author="CR#1260r1" w:date="2020-04-07T05:54:00Z">
                  <w:rPr>
                    <w:rFonts w:ascii="Arial" w:hAnsi="Arial" w:cs="Arial"/>
                    <w:sz w:val="16"/>
                    <w:szCs w:val="16"/>
                  </w:rPr>
                </w:rPrChange>
              </w:rPr>
            </w:pPr>
            <w:r w:rsidRPr="00451F5B">
              <w:rPr>
                <w:rFonts w:ascii="Arial" w:hAnsi="Arial" w:cs="Arial"/>
                <w:sz w:val="16"/>
                <w:szCs w:val="16"/>
                <w:rPrChange w:id="35255" w:author="CR#1260r1" w:date="2020-04-07T05:54:00Z">
                  <w:rPr>
                    <w:rFonts w:ascii="Arial" w:hAnsi="Arial" w:cs="Arial"/>
                    <w:sz w:val="16"/>
                    <w:szCs w:val="16"/>
                  </w:rPr>
                </w:rPrChange>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56" w:author="CR#1260r1" w:date="2020-04-07T05:54:00Z">
                  <w:rPr>
                    <w:rFonts w:ascii="Arial" w:hAnsi="Arial" w:cs="Arial"/>
                    <w:sz w:val="16"/>
                    <w:szCs w:val="16"/>
                  </w:rPr>
                </w:rPrChange>
              </w:rPr>
            </w:pPr>
            <w:r w:rsidRPr="00451F5B">
              <w:rPr>
                <w:rFonts w:ascii="Arial" w:hAnsi="Arial" w:cs="Arial"/>
                <w:sz w:val="16"/>
                <w:szCs w:val="16"/>
                <w:rPrChange w:id="3525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5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59" w:author="CR#1260r1" w:date="2020-04-07T05:54:00Z">
                  <w:rPr>
                    <w:rFonts w:ascii="Arial" w:hAnsi="Arial" w:cs="Arial"/>
                    <w:sz w:val="16"/>
                    <w:szCs w:val="16"/>
                  </w:rPr>
                </w:rPrChange>
              </w:rPr>
            </w:pPr>
            <w:r w:rsidRPr="00451F5B">
              <w:rPr>
                <w:rFonts w:ascii="Arial" w:hAnsi="Arial" w:cs="Arial"/>
                <w:sz w:val="16"/>
                <w:szCs w:val="16"/>
                <w:rPrChange w:id="35260" w:author="CR#1260r1" w:date="2020-04-07T05:54:00Z">
                  <w:rPr>
                    <w:rFonts w:ascii="Arial" w:hAnsi="Arial" w:cs="Arial"/>
                    <w:sz w:val="16"/>
                    <w:szCs w:val="16"/>
                  </w:rPr>
                </w:rPrChange>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261" w:author="CR#1260r1" w:date="2020-04-07T05:54:00Z">
                  <w:rPr>
                    <w:rFonts w:ascii="Arial" w:hAnsi="Arial" w:cs="Arial"/>
                    <w:sz w:val="16"/>
                    <w:szCs w:val="16"/>
                  </w:rPr>
                </w:rPrChange>
              </w:rPr>
            </w:pPr>
            <w:r w:rsidRPr="00451F5B">
              <w:rPr>
                <w:rFonts w:ascii="Arial" w:hAnsi="Arial" w:cs="Arial"/>
                <w:sz w:val="16"/>
                <w:szCs w:val="16"/>
                <w:rPrChange w:id="35262"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26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64" w:author="CR#1260r1" w:date="2020-04-07T05:54:00Z">
                  <w:rPr>
                    <w:rFonts w:ascii="Arial" w:hAnsi="Arial" w:cs="Arial"/>
                    <w:sz w:val="16"/>
                    <w:szCs w:val="16"/>
                  </w:rPr>
                </w:rPrChange>
              </w:rPr>
            </w:pPr>
            <w:r w:rsidRPr="00451F5B">
              <w:rPr>
                <w:rFonts w:ascii="Arial" w:hAnsi="Arial" w:cs="Arial"/>
                <w:sz w:val="16"/>
                <w:szCs w:val="16"/>
                <w:rPrChange w:id="35265"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66" w:author="CR#1260r1" w:date="2020-04-07T05:54:00Z">
                  <w:rPr>
                    <w:rFonts w:ascii="Arial" w:hAnsi="Arial" w:cs="Arial"/>
                    <w:sz w:val="16"/>
                    <w:szCs w:val="16"/>
                  </w:rPr>
                </w:rPrChange>
              </w:rPr>
            </w:pPr>
            <w:r w:rsidRPr="00451F5B">
              <w:rPr>
                <w:rFonts w:ascii="Arial" w:hAnsi="Arial" w:cs="Arial"/>
                <w:sz w:val="16"/>
                <w:szCs w:val="16"/>
                <w:rPrChange w:id="35267" w:author="CR#1260r1" w:date="2020-04-07T05:54:00Z">
                  <w:rPr>
                    <w:rFonts w:ascii="Arial" w:hAnsi="Arial" w:cs="Arial"/>
                    <w:sz w:val="16"/>
                    <w:szCs w:val="16"/>
                  </w:rPr>
                </w:rPrChange>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68" w:author="CR#1260r1" w:date="2020-04-07T05:54:00Z">
                  <w:rPr>
                    <w:rFonts w:ascii="Arial" w:hAnsi="Arial" w:cs="Arial"/>
                    <w:sz w:val="16"/>
                    <w:szCs w:val="16"/>
                  </w:rPr>
                </w:rPrChange>
              </w:rPr>
            </w:pPr>
            <w:r w:rsidRPr="00451F5B">
              <w:rPr>
                <w:rFonts w:ascii="Arial" w:hAnsi="Arial" w:cs="Arial"/>
                <w:sz w:val="16"/>
                <w:szCs w:val="16"/>
                <w:rPrChange w:id="35269" w:author="CR#1260r1" w:date="2020-04-07T05:54:00Z">
                  <w:rPr>
                    <w:rFonts w:ascii="Arial" w:hAnsi="Arial" w:cs="Arial"/>
                    <w:sz w:val="16"/>
                    <w:szCs w:val="16"/>
                  </w:rPr>
                </w:rPrChange>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70" w:author="CR#1260r1" w:date="2020-04-07T05:54:00Z">
                  <w:rPr>
                    <w:rFonts w:ascii="Arial" w:hAnsi="Arial" w:cs="Arial"/>
                    <w:sz w:val="16"/>
                    <w:szCs w:val="16"/>
                  </w:rPr>
                </w:rPrChange>
              </w:rPr>
            </w:pPr>
            <w:r w:rsidRPr="00451F5B">
              <w:rPr>
                <w:rFonts w:ascii="Arial" w:hAnsi="Arial" w:cs="Arial"/>
                <w:sz w:val="16"/>
                <w:szCs w:val="16"/>
                <w:rPrChange w:id="3527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7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73" w:author="CR#1260r1" w:date="2020-04-07T05:54:00Z">
                  <w:rPr>
                    <w:rFonts w:ascii="Arial" w:hAnsi="Arial" w:cs="Arial"/>
                    <w:sz w:val="16"/>
                    <w:szCs w:val="16"/>
                  </w:rPr>
                </w:rPrChange>
              </w:rPr>
            </w:pPr>
            <w:r w:rsidRPr="00451F5B">
              <w:rPr>
                <w:rFonts w:ascii="Arial" w:hAnsi="Arial" w:cs="Arial"/>
                <w:sz w:val="16"/>
                <w:szCs w:val="16"/>
                <w:rPrChange w:id="35274" w:author="CR#1260r1" w:date="2020-04-07T05:54:00Z">
                  <w:rPr>
                    <w:rFonts w:ascii="Arial" w:hAnsi="Arial" w:cs="Arial"/>
                    <w:sz w:val="16"/>
                    <w:szCs w:val="16"/>
                  </w:rPr>
                </w:rPrChange>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275" w:author="CR#1260r1" w:date="2020-04-07T05:54:00Z">
                  <w:rPr>
                    <w:rFonts w:ascii="Arial" w:hAnsi="Arial" w:cs="Arial"/>
                    <w:sz w:val="16"/>
                    <w:szCs w:val="16"/>
                  </w:rPr>
                </w:rPrChange>
              </w:rPr>
            </w:pPr>
            <w:r w:rsidRPr="00451F5B">
              <w:rPr>
                <w:rFonts w:ascii="Arial" w:hAnsi="Arial" w:cs="Arial"/>
                <w:sz w:val="16"/>
                <w:szCs w:val="16"/>
                <w:rPrChange w:id="35276"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27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78" w:author="CR#1260r1" w:date="2020-04-07T05:54:00Z">
                  <w:rPr>
                    <w:rFonts w:ascii="Arial" w:hAnsi="Arial" w:cs="Arial"/>
                    <w:sz w:val="16"/>
                    <w:szCs w:val="16"/>
                  </w:rPr>
                </w:rPrChange>
              </w:rPr>
            </w:pPr>
            <w:r w:rsidRPr="00451F5B">
              <w:rPr>
                <w:rFonts w:ascii="Arial" w:hAnsi="Arial" w:cs="Arial"/>
                <w:sz w:val="16"/>
                <w:szCs w:val="16"/>
                <w:rPrChange w:id="35279"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80" w:author="CR#1260r1" w:date="2020-04-07T05:54:00Z">
                  <w:rPr>
                    <w:rFonts w:ascii="Arial" w:hAnsi="Arial" w:cs="Arial"/>
                    <w:sz w:val="16"/>
                    <w:szCs w:val="16"/>
                  </w:rPr>
                </w:rPrChange>
              </w:rPr>
            </w:pPr>
            <w:r w:rsidRPr="00451F5B">
              <w:rPr>
                <w:rFonts w:ascii="Arial" w:hAnsi="Arial" w:cs="Arial"/>
                <w:sz w:val="16"/>
                <w:szCs w:val="16"/>
                <w:rPrChange w:id="35281" w:author="CR#1260r1" w:date="2020-04-07T05:54:00Z">
                  <w:rPr>
                    <w:rFonts w:ascii="Arial" w:hAnsi="Arial" w:cs="Arial"/>
                    <w:sz w:val="16"/>
                    <w:szCs w:val="16"/>
                  </w:rPr>
                </w:rPrChange>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82" w:author="CR#1260r1" w:date="2020-04-07T05:54:00Z">
                  <w:rPr>
                    <w:rFonts w:ascii="Arial" w:hAnsi="Arial" w:cs="Arial"/>
                    <w:sz w:val="16"/>
                    <w:szCs w:val="16"/>
                  </w:rPr>
                </w:rPrChange>
              </w:rPr>
            </w:pPr>
            <w:r w:rsidRPr="00451F5B">
              <w:rPr>
                <w:rFonts w:ascii="Arial" w:hAnsi="Arial" w:cs="Arial"/>
                <w:sz w:val="16"/>
                <w:szCs w:val="16"/>
                <w:rPrChange w:id="35283" w:author="CR#1260r1" w:date="2020-04-07T05:54:00Z">
                  <w:rPr>
                    <w:rFonts w:ascii="Arial" w:hAnsi="Arial" w:cs="Arial"/>
                    <w:sz w:val="16"/>
                    <w:szCs w:val="16"/>
                  </w:rPr>
                </w:rPrChange>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84" w:author="CR#1260r1" w:date="2020-04-07T05:54:00Z">
                  <w:rPr>
                    <w:rFonts w:ascii="Arial" w:hAnsi="Arial" w:cs="Arial"/>
                    <w:sz w:val="16"/>
                    <w:szCs w:val="16"/>
                  </w:rPr>
                </w:rPrChange>
              </w:rPr>
            </w:pPr>
            <w:r w:rsidRPr="00451F5B">
              <w:rPr>
                <w:rFonts w:ascii="Arial" w:hAnsi="Arial" w:cs="Arial"/>
                <w:sz w:val="16"/>
                <w:szCs w:val="16"/>
                <w:rPrChange w:id="3528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8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87" w:author="CR#1260r1" w:date="2020-04-07T05:54:00Z">
                  <w:rPr>
                    <w:rFonts w:ascii="Arial" w:hAnsi="Arial" w:cs="Arial"/>
                    <w:sz w:val="16"/>
                    <w:szCs w:val="16"/>
                  </w:rPr>
                </w:rPrChange>
              </w:rPr>
            </w:pPr>
            <w:r w:rsidRPr="00451F5B">
              <w:rPr>
                <w:rFonts w:ascii="Arial" w:hAnsi="Arial" w:cs="Arial"/>
                <w:sz w:val="16"/>
                <w:szCs w:val="16"/>
                <w:rPrChange w:id="35288" w:author="CR#1260r1" w:date="2020-04-07T05:54:00Z">
                  <w:rPr>
                    <w:rFonts w:ascii="Arial" w:hAnsi="Arial" w:cs="Arial"/>
                    <w:sz w:val="16"/>
                    <w:szCs w:val="16"/>
                  </w:rPr>
                </w:rPrChange>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289" w:author="CR#1260r1" w:date="2020-04-07T05:54:00Z">
                  <w:rPr>
                    <w:rFonts w:ascii="Arial" w:hAnsi="Arial" w:cs="Arial"/>
                    <w:sz w:val="16"/>
                    <w:szCs w:val="16"/>
                  </w:rPr>
                </w:rPrChange>
              </w:rPr>
            </w:pPr>
            <w:r w:rsidRPr="00451F5B">
              <w:rPr>
                <w:rFonts w:ascii="Arial" w:hAnsi="Arial" w:cs="Arial"/>
                <w:sz w:val="16"/>
                <w:szCs w:val="16"/>
                <w:rPrChange w:id="35290"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29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92" w:author="CR#1260r1" w:date="2020-04-07T05:54:00Z">
                  <w:rPr>
                    <w:rFonts w:ascii="Arial" w:hAnsi="Arial" w:cs="Arial"/>
                    <w:sz w:val="16"/>
                    <w:szCs w:val="16"/>
                  </w:rPr>
                </w:rPrChange>
              </w:rPr>
            </w:pPr>
            <w:r w:rsidRPr="00451F5B">
              <w:rPr>
                <w:rFonts w:ascii="Arial" w:hAnsi="Arial" w:cs="Arial"/>
                <w:sz w:val="16"/>
                <w:szCs w:val="16"/>
                <w:rPrChange w:id="35293"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94" w:author="CR#1260r1" w:date="2020-04-07T05:54:00Z">
                  <w:rPr>
                    <w:rFonts w:ascii="Arial" w:hAnsi="Arial" w:cs="Arial"/>
                    <w:sz w:val="16"/>
                    <w:szCs w:val="16"/>
                  </w:rPr>
                </w:rPrChange>
              </w:rPr>
            </w:pPr>
            <w:r w:rsidRPr="00451F5B">
              <w:rPr>
                <w:rFonts w:ascii="Arial" w:hAnsi="Arial" w:cs="Arial"/>
                <w:sz w:val="16"/>
                <w:szCs w:val="16"/>
                <w:rPrChange w:id="35295" w:author="CR#1260r1" w:date="2020-04-07T05:54:00Z">
                  <w:rPr>
                    <w:rFonts w:ascii="Arial" w:hAnsi="Arial" w:cs="Arial"/>
                    <w:sz w:val="16"/>
                    <w:szCs w:val="16"/>
                  </w:rPr>
                </w:rPrChange>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96" w:author="CR#1260r1" w:date="2020-04-07T05:54:00Z">
                  <w:rPr>
                    <w:rFonts w:ascii="Arial" w:hAnsi="Arial" w:cs="Arial"/>
                    <w:sz w:val="16"/>
                    <w:szCs w:val="16"/>
                  </w:rPr>
                </w:rPrChange>
              </w:rPr>
            </w:pPr>
            <w:r w:rsidRPr="00451F5B">
              <w:rPr>
                <w:rFonts w:ascii="Arial" w:hAnsi="Arial" w:cs="Arial"/>
                <w:sz w:val="16"/>
                <w:szCs w:val="16"/>
                <w:rPrChange w:id="35297" w:author="CR#1260r1" w:date="2020-04-07T05:54:00Z">
                  <w:rPr>
                    <w:rFonts w:ascii="Arial" w:hAnsi="Arial" w:cs="Arial"/>
                    <w:sz w:val="16"/>
                    <w:szCs w:val="16"/>
                  </w:rPr>
                </w:rPrChange>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298" w:author="CR#1260r1" w:date="2020-04-07T05:54:00Z">
                  <w:rPr>
                    <w:rFonts w:ascii="Arial" w:hAnsi="Arial" w:cs="Arial"/>
                    <w:sz w:val="16"/>
                    <w:szCs w:val="16"/>
                  </w:rPr>
                </w:rPrChange>
              </w:rPr>
            </w:pPr>
            <w:r w:rsidRPr="00451F5B">
              <w:rPr>
                <w:rFonts w:ascii="Arial" w:hAnsi="Arial" w:cs="Arial"/>
                <w:sz w:val="16"/>
                <w:szCs w:val="16"/>
                <w:rPrChange w:id="3529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0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01" w:author="CR#1260r1" w:date="2020-04-07T05:54:00Z">
                  <w:rPr>
                    <w:rFonts w:ascii="Arial" w:hAnsi="Arial" w:cs="Arial"/>
                    <w:sz w:val="16"/>
                    <w:szCs w:val="16"/>
                  </w:rPr>
                </w:rPrChange>
              </w:rPr>
            </w:pPr>
            <w:r w:rsidRPr="00451F5B">
              <w:rPr>
                <w:rFonts w:ascii="Arial" w:hAnsi="Arial" w:cs="Arial"/>
                <w:sz w:val="16"/>
                <w:szCs w:val="16"/>
                <w:rPrChange w:id="35302" w:author="CR#1260r1" w:date="2020-04-07T05:54:00Z">
                  <w:rPr>
                    <w:rFonts w:ascii="Arial" w:hAnsi="Arial" w:cs="Arial"/>
                    <w:sz w:val="16"/>
                    <w:szCs w:val="16"/>
                  </w:rPr>
                </w:rPrChange>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303" w:author="CR#1260r1" w:date="2020-04-07T05:54:00Z">
                  <w:rPr>
                    <w:rFonts w:ascii="Arial" w:hAnsi="Arial" w:cs="Arial"/>
                    <w:sz w:val="16"/>
                    <w:szCs w:val="16"/>
                  </w:rPr>
                </w:rPrChange>
              </w:rPr>
            </w:pPr>
            <w:r w:rsidRPr="00451F5B">
              <w:rPr>
                <w:rFonts w:ascii="Arial" w:hAnsi="Arial" w:cs="Arial"/>
                <w:sz w:val="16"/>
                <w:szCs w:val="16"/>
                <w:rPrChange w:id="35304"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30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06" w:author="CR#1260r1" w:date="2020-04-07T05:54:00Z">
                  <w:rPr>
                    <w:rFonts w:ascii="Arial" w:hAnsi="Arial" w:cs="Arial"/>
                    <w:sz w:val="16"/>
                    <w:szCs w:val="16"/>
                  </w:rPr>
                </w:rPrChange>
              </w:rPr>
            </w:pPr>
            <w:r w:rsidRPr="00451F5B">
              <w:rPr>
                <w:rFonts w:ascii="Arial" w:hAnsi="Arial" w:cs="Arial"/>
                <w:sz w:val="16"/>
                <w:szCs w:val="16"/>
                <w:rPrChange w:id="35307"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08" w:author="CR#1260r1" w:date="2020-04-07T05:54:00Z">
                  <w:rPr>
                    <w:rFonts w:ascii="Arial" w:hAnsi="Arial" w:cs="Arial"/>
                    <w:sz w:val="16"/>
                    <w:szCs w:val="16"/>
                  </w:rPr>
                </w:rPrChange>
              </w:rPr>
            </w:pPr>
            <w:r w:rsidRPr="00451F5B">
              <w:rPr>
                <w:rFonts w:ascii="Arial" w:hAnsi="Arial" w:cs="Arial"/>
                <w:sz w:val="16"/>
                <w:szCs w:val="16"/>
                <w:rPrChange w:id="35309"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10" w:author="CR#1260r1" w:date="2020-04-07T05:54:00Z">
                  <w:rPr>
                    <w:rFonts w:ascii="Arial" w:hAnsi="Arial" w:cs="Arial"/>
                    <w:sz w:val="16"/>
                    <w:szCs w:val="16"/>
                  </w:rPr>
                </w:rPrChange>
              </w:rPr>
            </w:pPr>
            <w:r w:rsidRPr="00451F5B">
              <w:rPr>
                <w:rFonts w:ascii="Arial" w:hAnsi="Arial" w:cs="Arial"/>
                <w:sz w:val="16"/>
                <w:szCs w:val="16"/>
                <w:rPrChange w:id="35311" w:author="CR#1260r1" w:date="2020-04-07T05:54:00Z">
                  <w:rPr>
                    <w:rFonts w:ascii="Arial" w:hAnsi="Arial" w:cs="Arial"/>
                    <w:sz w:val="16"/>
                    <w:szCs w:val="16"/>
                  </w:rPr>
                </w:rPrChange>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12" w:author="CR#1260r1" w:date="2020-04-07T05:54:00Z">
                  <w:rPr>
                    <w:rFonts w:ascii="Arial" w:hAnsi="Arial" w:cs="Arial"/>
                    <w:sz w:val="16"/>
                    <w:szCs w:val="16"/>
                  </w:rPr>
                </w:rPrChange>
              </w:rPr>
            </w:pPr>
            <w:r w:rsidRPr="00451F5B">
              <w:rPr>
                <w:rFonts w:ascii="Arial" w:hAnsi="Arial" w:cs="Arial"/>
                <w:sz w:val="16"/>
                <w:szCs w:val="16"/>
                <w:rPrChange w:id="3531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1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15" w:author="CR#1260r1" w:date="2020-04-07T05:54:00Z">
                  <w:rPr>
                    <w:rFonts w:ascii="Arial" w:hAnsi="Arial" w:cs="Arial"/>
                    <w:sz w:val="16"/>
                    <w:szCs w:val="16"/>
                  </w:rPr>
                </w:rPrChange>
              </w:rPr>
            </w:pPr>
            <w:r w:rsidRPr="00451F5B">
              <w:rPr>
                <w:rFonts w:ascii="Arial" w:hAnsi="Arial" w:cs="Arial"/>
                <w:sz w:val="16"/>
                <w:szCs w:val="16"/>
                <w:rPrChange w:id="35316" w:author="CR#1260r1" w:date="2020-04-07T05:54:00Z">
                  <w:rPr>
                    <w:rFonts w:ascii="Arial" w:hAnsi="Arial" w:cs="Arial"/>
                    <w:sz w:val="16"/>
                    <w:szCs w:val="16"/>
                  </w:rPr>
                </w:rPrChange>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317" w:author="CR#1260r1" w:date="2020-04-07T05:54:00Z">
                  <w:rPr>
                    <w:rFonts w:ascii="Arial" w:hAnsi="Arial" w:cs="Arial"/>
                    <w:sz w:val="16"/>
                    <w:szCs w:val="16"/>
                  </w:rPr>
                </w:rPrChange>
              </w:rPr>
            </w:pPr>
            <w:r w:rsidRPr="00451F5B">
              <w:rPr>
                <w:rFonts w:ascii="Arial" w:hAnsi="Arial" w:cs="Arial"/>
                <w:sz w:val="16"/>
                <w:szCs w:val="16"/>
                <w:rPrChange w:id="35318"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31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20" w:author="CR#1260r1" w:date="2020-04-07T05:54:00Z">
                  <w:rPr>
                    <w:rFonts w:ascii="Arial" w:hAnsi="Arial" w:cs="Arial"/>
                    <w:sz w:val="16"/>
                    <w:szCs w:val="16"/>
                  </w:rPr>
                </w:rPrChange>
              </w:rPr>
            </w:pPr>
            <w:r w:rsidRPr="00451F5B">
              <w:rPr>
                <w:rFonts w:ascii="Arial" w:hAnsi="Arial" w:cs="Arial"/>
                <w:sz w:val="16"/>
                <w:szCs w:val="16"/>
                <w:rPrChange w:id="35321"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22" w:author="CR#1260r1" w:date="2020-04-07T05:54:00Z">
                  <w:rPr>
                    <w:rFonts w:ascii="Arial" w:hAnsi="Arial" w:cs="Arial"/>
                    <w:sz w:val="16"/>
                    <w:szCs w:val="16"/>
                  </w:rPr>
                </w:rPrChange>
              </w:rPr>
            </w:pPr>
            <w:r w:rsidRPr="00451F5B">
              <w:rPr>
                <w:rFonts w:ascii="Arial" w:hAnsi="Arial" w:cs="Arial"/>
                <w:sz w:val="16"/>
                <w:szCs w:val="16"/>
                <w:rPrChange w:id="35323"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24" w:author="CR#1260r1" w:date="2020-04-07T05:54:00Z">
                  <w:rPr>
                    <w:rFonts w:ascii="Arial" w:hAnsi="Arial" w:cs="Arial"/>
                    <w:sz w:val="16"/>
                    <w:szCs w:val="16"/>
                  </w:rPr>
                </w:rPrChange>
              </w:rPr>
            </w:pPr>
            <w:r w:rsidRPr="00451F5B">
              <w:rPr>
                <w:rFonts w:ascii="Arial" w:hAnsi="Arial" w:cs="Arial"/>
                <w:sz w:val="16"/>
                <w:szCs w:val="16"/>
                <w:rPrChange w:id="35325" w:author="CR#1260r1" w:date="2020-04-07T05:54:00Z">
                  <w:rPr>
                    <w:rFonts w:ascii="Arial" w:hAnsi="Arial" w:cs="Arial"/>
                    <w:sz w:val="16"/>
                    <w:szCs w:val="16"/>
                  </w:rPr>
                </w:rPrChange>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26" w:author="CR#1260r1" w:date="2020-04-07T05:54:00Z">
                  <w:rPr>
                    <w:rFonts w:ascii="Arial" w:hAnsi="Arial" w:cs="Arial"/>
                    <w:sz w:val="16"/>
                    <w:szCs w:val="16"/>
                  </w:rPr>
                </w:rPrChange>
              </w:rPr>
            </w:pPr>
            <w:r w:rsidRPr="00451F5B">
              <w:rPr>
                <w:rFonts w:ascii="Arial" w:hAnsi="Arial" w:cs="Arial"/>
                <w:sz w:val="16"/>
                <w:szCs w:val="16"/>
                <w:rPrChange w:id="3532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2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29" w:author="CR#1260r1" w:date="2020-04-07T05:54:00Z">
                  <w:rPr>
                    <w:rFonts w:ascii="Arial" w:hAnsi="Arial" w:cs="Arial"/>
                    <w:sz w:val="16"/>
                    <w:szCs w:val="16"/>
                  </w:rPr>
                </w:rPrChange>
              </w:rPr>
            </w:pPr>
            <w:r w:rsidRPr="00451F5B">
              <w:rPr>
                <w:rFonts w:ascii="Arial" w:hAnsi="Arial" w:cs="Arial"/>
                <w:sz w:val="16"/>
                <w:szCs w:val="16"/>
                <w:rPrChange w:id="35330" w:author="CR#1260r1" w:date="2020-04-07T05:54:00Z">
                  <w:rPr>
                    <w:rFonts w:ascii="Arial" w:hAnsi="Arial" w:cs="Arial"/>
                    <w:sz w:val="16"/>
                    <w:szCs w:val="16"/>
                  </w:rPr>
                </w:rPrChange>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331" w:author="CR#1260r1" w:date="2020-04-07T05:54:00Z">
                  <w:rPr>
                    <w:rFonts w:ascii="Arial" w:hAnsi="Arial" w:cs="Arial"/>
                    <w:sz w:val="16"/>
                    <w:szCs w:val="16"/>
                  </w:rPr>
                </w:rPrChange>
              </w:rPr>
            </w:pPr>
            <w:r w:rsidRPr="00451F5B">
              <w:rPr>
                <w:rFonts w:ascii="Arial" w:hAnsi="Arial" w:cs="Arial"/>
                <w:sz w:val="16"/>
                <w:szCs w:val="16"/>
                <w:rPrChange w:id="35332"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33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34" w:author="CR#1260r1" w:date="2020-04-07T05:54:00Z">
                  <w:rPr>
                    <w:rFonts w:ascii="Arial" w:hAnsi="Arial" w:cs="Arial"/>
                    <w:sz w:val="16"/>
                    <w:szCs w:val="16"/>
                  </w:rPr>
                </w:rPrChange>
              </w:rPr>
            </w:pPr>
            <w:r w:rsidRPr="00451F5B">
              <w:rPr>
                <w:rFonts w:ascii="Arial" w:hAnsi="Arial" w:cs="Arial"/>
                <w:sz w:val="16"/>
                <w:szCs w:val="16"/>
                <w:rPrChange w:id="35335"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36" w:author="CR#1260r1" w:date="2020-04-07T05:54:00Z">
                  <w:rPr>
                    <w:rFonts w:ascii="Arial" w:hAnsi="Arial" w:cs="Arial"/>
                    <w:sz w:val="16"/>
                    <w:szCs w:val="16"/>
                  </w:rPr>
                </w:rPrChange>
              </w:rPr>
            </w:pPr>
            <w:r w:rsidRPr="00451F5B">
              <w:rPr>
                <w:rFonts w:ascii="Arial" w:hAnsi="Arial" w:cs="Arial"/>
                <w:sz w:val="16"/>
                <w:szCs w:val="16"/>
                <w:rPrChange w:id="35337" w:author="CR#1260r1" w:date="2020-04-07T05:54:00Z">
                  <w:rPr>
                    <w:rFonts w:ascii="Arial" w:hAnsi="Arial" w:cs="Arial"/>
                    <w:sz w:val="16"/>
                    <w:szCs w:val="16"/>
                  </w:rPr>
                </w:rPrChange>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38" w:author="CR#1260r1" w:date="2020-04-07T05:54:00Z">
                  <w:rPr>
                    <w:rFonts w:ascii="Arial" w:hAnsi="Arial" w:cs="Arial"/>
                    <w:sz w:val="16"/>
                    <w:szCs w:val="16"/>
                  </w:rPr>
                </w:rPrChange>
              </w:rPr>
            </w:pPr>
            <w:r w:rsidRPr="00451F5B">
              <w:rPr>
                <w:rFonts w:ascii="Arial" w:hAnsi="Arial" w:cs="Arial"/>
                <w:sz w:val="16"/>
                <w:szCs w:val="16"/>
                <w:rPrChange w:id="35339" w:author="CR#1260r1" w:date="2020-04-07T05:54:00Z">
                  <w:rPr>
                    <w:rFonts w:ascii="Arial" w:hAnsi="Arial" w:cs="Arial"/>
                    <w:sz w:val="16"/>
                    <w:szCs w:val="16"/>
                  </w:rPr>
                </w:rPrChange>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40" w:author="CR#1260r1" w:date="2020-04-07T05:54:00Z">
                  <w:rPr>
                    <w:rFonts w:ascii="Arial" w:hAnsi="Arial" w:cs="Arial"/>
                    <w:sz w:val="16"/>
                    <w:szCs w:val="16"/>
                  </w:rPr>
                </w:rPrChange>
              </w:rPr>
            </w:pPr>
            <w:r w:rsidRPr="00451F5B">
              <w:rPr>
                <w:rFonts w:ascii="Arial" w:hAnsi="Arial" w:cs="Arial"/>
                <w:sz w:val="16"/>
                <w:szCs w:val="16"/>
                <w:rPrChange w:id="3534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4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43" w:author="CR#1260r1" w:date="2020-04-07T05:54:00Z">
                  <w:rPr>
                    <w:rFonts w:ascii="Arial" w:hAnsi="Arial" w:cs="Arial"/>
                    <w:sz w:val="16"/>
                    <w:szCs w:val="16"/>
                  </w:rPr>
                </w:rPrChange>
              </w:rPr>
            </w:pPr>
            <w:r w:rsidRPr="00451F5B">
              <w:rPr>
                <w:rFonts w:ascii="Arial" w:hAnsi="Arial" w:cs="Arial"/>
                <w:sz w:val="16"/>
                <w:szCs w:val="16"/>
                <w:rPrChange w:id="35344" w:author="CR#1260r1" w:date="2020-04-07T05:54:00Z">
                  <w:rPr>
                    <w:rFonts w:ascii="Arial" w:hAnsi="Arial" w:cs="Arial"/>
                    <w:sz w:val="16"/>
                    <w:szCs w:val="16"/>
                  </w:rPr>
                </w:rPrChange>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345" w:author="CR#1260r1" w:date="2020-04-07T05:54:00Z">
                  <w:rPr>
                    <w:rFonts w:ascii="Arial" w:hAnsi="Arial" w:cs="Arial"/>
                    <w:sz w:val="16"/>
                    <w:szCs w:val="16"/>
                  </w:rPr>
                </w:rPrChange>
              </w:rPr>
            </w:pPr>
            <w:r w:rsidRPr="00451F5B">
              <w:rPr>
                <w:rFonts w:ascii="Arial" w:hAnsi="Arial" w:cs="Arial"/>
                <w:sz w:val="16"/>
                <w:szCs w:val="16"/>
                <w:rPrChange w:id="35346"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34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48" w:author="CR#1260r1" w:date="2020-04-07T05:54:00Z">
                  <w:rPr>
                    <w:rFonts w:ascii="Arial" w:hAnsi="Arial" w:cs="Arial"/>
                    <w:sz w:val="16"/>
                    <w:szCs w:val="16"/>
                  </w:rPr>
                </w:rPrChange>
              </w:rPr>
            </w:pPr>
            <w:r w:rsidRPr="00451F5B">
              <w:rPr>
                <w:rFonts w:ascii="Arial" w:hAnsi="Arial" w:cs="Arial"/>
                <w:sz w:val="16"/>
                <w:szCs w:val="16"/>
                <w:rPrChange w:id="35349"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50" w:author="CR#1260r1" w:date="2020-04-07T05:54:00Z">
                  <w:rPr>
                    <w:rFonts w:ascii="Arial" w:hAnsi="Arial" w:cs="Arial"/>
                    <w:sz w:val="16"/>
                    <w:szCs w:val="16"/>
                  </w:rPr>
                </w:rPrChange>
              </w:rPr>
            </w:pPr>
            <w:r w:rsidRPr="00451F5B">
              <w:rPr>
                <w:rFonts w:ascii="Arial" w:hAnsi="Arial" w:cs="Arial"/>
                <w:sz w:val="16"/>
                <w:szCs w:val="16"/>
                <w:rPrChange w:id="35351"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52" w:author="CR#1260r1" w:date="2020-04-07T05:54:00Z">
                  <w:rPr>
                    <w:rFonts w:ascii="Arial" w:hAnsi="Arial" w:cs="Arial"/>
                    <w:sz w:val="16"/>
                    <w:szCs w:val="16"/>
                  </w:rPr>
                </w:rPrChange>
              </w:rPr>
            </w:pPr>
            <w:r w:rsidRPr="00451F5B">
              <w:rPr>
                <w:rFonts w:ascii="Arial" w:hAnsi="Arial" w:cs="Arial"/>
                <w:sz w:val="16"/>
                <w:szCs w:val="16"/>
                <w:rPrChange w:id="35353" w:author="CR#1260r1" w:date="2020-04-07T05:54:00Z">
                  <w:rPr>
                    <w:rFonts w:ascii="Arial" w:hAnsi="Arial" w:cs="Arial"/>
                    <w:sz w:val="16"/>
                    <w:szCs w:val="16"/>
                  </w:rPr>
                </w:rPrChange>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54" w:author="CR#1260r1" w:date="2020-04-07T05:54:00Z">
                  <w:rPr>
                    <w:rFonts w:ascii="Arial" w:hAnsi="Arial" w:cs="Arial"/>
                    <w:sz w:val="16"/>
                    <w:szCs w:val="16"/>
                  </w:rPr>
                </w:rPrChange>
              </w:rPr>
            </w:pPr>
            <w:r w:rsidRPr="00451F5B">
              <w:rPr>
                <w:rFonts w:ascii="Arial" w:hAnsi="Arial" w:cs="Arial"/>
                <w:sz w:val="16"/>
                <w:szCs w:val="16"/>
                <w:rPrChange w:id="3535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5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57" w:author="CR#1260r1" w:date="2020-04-07T05:54:00Z">
                  <w:rPr>
                    <w:rFonts w:ascii="Arial" w:hAnsi="Arial" w:cs="Arial"/>
                    <w:sz w:val="16"/>
                    <w:szCs w:val="16"/>
                  </w:rPr>
                </w:rPrChange>
              </w:rPr>
            </w:pPr>
            <w:r w:rsidRPr="00451F5B">
              <w:rPr>
                <w:rFonts w:ascii="Arial" w:hAnsi="Arial" w:cs="Arial"/>
                <w:sz w:val="16"/>
                <w:szCs w:val="16"/>
                <w:rPrChange w:id="35358" w:author="CR#1260r1" w:date="2020-04-07T05:54:00Z">
                  <w:rPr>
                    <w:rFonts w:ascii="Arial" w:hAnsi="Arial" w:cs="Arial"/>
                    <w:sz w:val="16"/>
                    <w:szCs w:val="16"/>
                  </w:rPr>
                </w:rPrChange>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359" w:author="CR#1260r1" w:date="2020-04-07T05:54:00Z">
                  <w:rPr>
                    <w:rFonts w:ascii="Arial" w:hAnsi="Arial" w:cs="Arial"/>
                    <w:sz w:val="16"/>
                    <w:szCs w:val="16"/>
                  </w:rPr>
                </w:rPrChange>
              </w:rPr>
            </w:pPr>
            <w:r w:rsidRPr="00451F5B">
              <w:rPr>
                <w:rFonts w:ascii="Arial" w:hAnsi="Arial" w:cs="Arial"/>
                <w:sz w:val="16"/>
                <w:szCs w:val="16"/>
                <w:rPrChange w:id="35360"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36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62" w:author="CR#1260r1" w:date="2020-04-07T05:54:00Z">
                  <w:rPr>
                    <w:rFonts w:ascii="Arial" w:hAnsi="Arial" w:cs="Arial"/>
                    <w:sz w:val="16"/>
                    <w:szCs w:val="16"/>
                  </w:rPr>
                </w:rPrChange>
              </w:rPr>
            </w:pPr>
            <w:r w:rsidRPr="00451F5B">
              <w:rPr>
                <w:rFonts w:ascii="Arial" w:hAnsi="Arial" w:cs="Arial"/>
                <w:sz w:val="16"/>
                <w:szCs w:val="16"/>
                <w:rPrChange w:id="35363"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64" w:author="CR#1260r1" w:date="2020-04-07T05:54:00Z">
                  <w:rPr>
                    <w:rFonts w:ascii="Arial" w:hAnsi="Arial" w:cs="Arial"/>
                    <w:sz w:val="16"/>
                    <w:szCs w:val="16"/>
                  </w:rPr>
                </w:rPrChange>
              </w:rPr>
            </w:pPr>
            <w:r w:rsidRPr="00451F5B">
              <w:rPr>
                <w:rFonts w:ascii="Arial" w:hAnsi="Arial" w:cs="Arial"/>
                <w:sz w:val="16"/>
                <w:szCs w:val="16"/>
                <w:rPrChange w:id="35365" w:author="CR#1260r1" w:date="2020-04-07T05:54:00Z">
                  <w:rPr>
                    <w:rFonts w:ascii="Arial" w:hAnsi="Arial"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66" w:author="CR#1260r1" w:date="2020-04-07T05:54:00Z">
                  <w:rPr>
                    <w:rFonts w:ascii="Arial" w:hAnsi="Arial" w:cs="Arial"/>
                    <w:sz w:val="16"/>
                    <w:szCs w:val="16"/>
                  </w:rPr>
                </w:rPrChange>
              </w:rPr>
            </w:pPr>
            <w:r w:rsidRPr="00451F5B">
              <w:rPr>
                <w:rFonts w:ascii="Arial" w:hAnsi="Arial" w:cs="Arial"/>
                <w:sz w:val="16"/>
                <w:szCs w:val="16"/>
                <w:rPrChange w:id="35367" w:author="CR#1260r1" w:date="2020-04-07T05:54:00Z">
                  <w:rPr>
                    <w:rFonts w:ascii="Arial" w:hAnsi="Arial" w:cs="Arial"/>
                    <w:sz w:val="16"/>
                    <w:szCs w:val="16"/>
                  </w:rPr>
                </w:rPrChange>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68" w:author="CR#1260r1" w:date="2020-04-07T05:54:00Z">
                  <w:rPr>
                    <w:rFonts w:ascii="Arial" w:hAnsi="Arial" w:cs="Arial"/>
                    <w:sz w:val="16"/>
                    <w:szCs w:val="16"/>
                  </w:rPr>
                </w:rPrChange>
              </w:rPr>
            </w:pPr>
            <w:r w:rsidRPr="00451F5B">
              <w:rPr>
                <w:rFonts w:ascii="Arial" w:hAnsi="Arial" w:cs="Arial"/>
                <w:sz w:val="16"/>
                <w:szCs w:val="16"/>
                <w:rPrChange w:id="3536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7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71" w:author="CR#1260r1" w:date="2020-04-07T05:54:00Z">
                  <w:rPr>
                    <w:rFonts w:ascii="Arial" w:hAnsi="Arial" w:cs="Arial"/>
                    <w:sz w:val="16"/>
                    <w:szCs w:val="16"/>
                  </w:rPr>
                </w:rPrChange>
              </w:rPr>
            </w:pPr>
            <w:r w:rsidRPr="00451F5B">
              <w:rPr>
                <w:rFonts w:ascii="Arial" w:hAnsi="Arial" w:cs="Arial"/>
                <w:sz w:val="16"/>
                <w:szCs w:val="16"/>
                <w:rPrChange w:id="35372" w:author="CR#1260r1" w:date="2020-04-07T05:54:00Z">
                  <w:rPr>
                    <w:rFonts w:ascii="Arial" w:hAnsi="Arial" w:cs="Arial"/>
                    <w:sz w:val="16"/>
                    <w:szCs w:val="16"/>
                  </w:rPr>
                </w:rPrChange>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373" w:author="CR#1260r1" w:date="2020-04-07T05:54:00Z">
                  <w:rPr>
                    <w:rFonts w:ascii="Arial" w:hAnsi="Arial" w:cs="Arial"/>
                    <w:sz w:val="16"/>
                    <w:szCs w:val="16"/>
                  </w:rPr>
                </w:rPrChange>
              </w:rPr>
            </w:pPr>
            <w:r w:rsidRPr="00451F5B">
              <w:rPr>
                <w:rFonts w:ascii="Arial" w:hAnsi="Arial" w:cs="Arial"/>
                <w:sz w:val="16"/>
                <w:szCs w:val="16"/>
                <w:rPrChange w:id="35374"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37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76" w:author="CR#1260r1" w:date="2020-04-07T05:54:00Z">
                  <w:rPr>
                    <w:rFonts w:ascii="Arial" w:hAnsi="Arial" w:cs="Arial"/>
                    <w:sz w:val="16"/>
                    <w:szCs w:val="16"/>
                  </w:rPr>
                </w:rPrChange>
              </w:rPr>
            </w:pPr>
            <w:r w:rsidRPr="00451F5B">
              <w:rPr>
                <w:rFonts w:ascii="Arial" w:hAnsi="Arial" w:cs="Arial"/>
                <w:sz w:val="16"/>
                <w:szCs w:val="16"/>
                <w:rPrChange w:id="35377"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78" w:author="CR#1260r1" w:date="2020-04-07T05:54:00Z">
                  <w:rPr>
                    <w:rFonts w:ascii="Arial" w:hAnsi="Arial" w:cs="Arial"/>
                    <w:sz w:val="16"/>
                    <w:szCs w:val="16"/>
                  </w:rPr>
                </w:rPrChange>
              </w:rPr>
            </w:pPr>
            <w:r w:rsidRPr="00451F5B">
              <w:rPr>
                <w:rFonts w:ascii="Arial" w:hAnsi="Arial" w:cs="Arial"/>
                <w:sz w:val="16"/>
                <w:szCs w:val="16"/>
                <w:rPrChange w:id="35379" w:author="CR#1260r1" w:date="2020-04-07T05:54:00Z">
                  <w:rPr>
                    <w:rFonts w:ascii="Arial" w:hAnsi="Arial" w:cs="Arial"/>
                    <w:sz w:val="16"/>
                    <w:szCs w:val="16"/>
                  </w:rPr>
                </w:rPrChange>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80" w:author="CR#1260r1" w:date="2020-04-07T05:54:00Z">
                  <w:rPr>
                    <w:rFonts w:ascii="Arial" w:hAnsi="Arial" w:cs="Arial"/>
                    <w:sz w:val="16"/>
                    <w:szCs w:val="16"/>
                  </w:rPr>
                </w:rPrChange>
              </w:rPr>
            </w:pPr>
            <w:r w:rsidRPr="00451F5B">
              <w:rPr>
                <w:rFonts w:ascii="Arial" w:hAnsi="Arial" w:cs="Arial"/>
                <w:sz w:val="16"/>
                <w:szCs w:val="16"/>
                <w:rPrChange w:id="35381" w:author="CR#1260r1" w:date="2020-04-07T05:54:00Z">
                  <w:rPr>
                    <w:rFonts w:ascii="Arial" w:hAnsi="Arial" w:cs="Arial"/>
                    <w:sz w:val="16"/>
                    <w:szCs w:val="16"/>
                  </w:rPr>
                </w:rPrChange>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82" w:author="CR#1260r1" w:date="2020-04-07T05:54:00Z">
                  <w:rPr>
                    <w:rFonts w:ascii="Arial" w:hAnsi="Arial" w:cs="Arial"/>
                    <w:sz w:val="16"/>
                    <w:szCs w:val="16"/>
                  </w:rPr>
                </w:rPrChange>
              </w:rPr>
            </w:pPr>
            <w:r w:rsidRPr="00451F5B">
              <w:rPr>
                <w:rFonts w:ascii="Arial" w:hAnsi="Arial" w:cs="Arial"/>
                <w:sz w:val="16"/>
                <w:szCs w:val="16"/>
                <w:rPrChange w:id="3538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8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85" w:author="CR#1260r1" w:date="2020-04-07T05:54:00Z">
                  <w:rPr>
                    <w:rFonts w:ascii="Arial" w:hAnsi="Arial" w:cs="Arial"/>
                    <w:sz w:val="16"/>
                    <w:szCs w:val="16"/>
                  </w:rPr>
                </w:rPrChange>
              </w:rPr>
            </w:pPr>
            <w:r w:rsidRPr="00451F5B">
              <w:rPr>
                <w:rFonts w:ascii="Arial" w:hAnsi="Arial" w:cs="Arial"/>
                <w:sz w:val="16"/>
                <w:szCs w:val="16"/>
                <w:rPrChange w:id="35386" w:author="CR#1260r1" w:date="2020-04-07T05:54:00Z">
                  <w:rPr>
                    <w:rFonts w:ascii="Arial" w:hAnsi="Arial" w:cs="Arial"/>
                    <w:sz w:val="16"/>
                    <w:szCs w:val="16"/>
                  </w:rPr>
                </w:rPrChange>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387" w:author="CR#1260r1" w:date="2020-04-07T05:54:00Z">
                  <w:rPr>
                    <w:rFonts w:ascii="Arial" w:hAnsi="Arial" w:cs="Arial"/>
                    <w:sz w:val="16"/>
                    <w:szCs w:val="16"/>
                  </w:rPr>
                </w:rPrChange>
              </w:rPr>
            </w:pPr>
            <w:r w:rsidRPr="00451F5B">
              <w:rPr>
                <w:rFonts w:ascii="Arial" w:hAnsi="Arial" w:cs="Arial"/>
                <w:sz w:val="16"/>
                <w:szCs w:val="16"/>
                <w:rPrChange w:id="35388"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38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90" w:author="CR#1260r1" w:date="2020-04-07T05:54:00Z">
                  <w:rPr>
                    <w:rFonts w:ascii="Arial" w:hAnsi="Arial" w:cs="Arial"/>
                    <w:sz w:val="16"/>
                    <w:szCs w:val="16"/>
                  </w:rPr>
                </w:rPrChange>
              </w:rPr>
            </w:pPr>
            <w:r w:rsidRPr="00451F5B">
              <w:rPr>
                <w:rFonts w:ascii="Arial" w:hAnsi="Arial" w:cs="Arial"/>
                <w:sz w:val="16"/>
                <w:szCs w:val="16"/>
                <w:rPrChange w:id="35391"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92" w:author="CR#1260r1" w:date="2020-04-07T05:54:00Z">
                  <w:rPr>
                    <w:rFonts w:ascii="Arial" w:hAnsi="Arial" w:cs="Arial"/>
                    <w:sz w:val="16"/>
                    <w:szCs w:val="16"/>
                  </w:rPr>
                </w:rPrChange>
              </w:rPr>
            </w:pPr>
            <w:r w:rsidRPr="00451F5B">
              <w:rPr>
                <w:rFonts w:ascii="Arial" w:hAnsi="Arial" w:cs="Arial"/>
                <w:sz w:val="16"/>
                <w:szCs w:val="16"/>
                <w:rPrChange w:id="35393" w:author="CR#1260r1" w:date="2020-04-07T05:54:00Z">
                  <w:rPr>
                    <w:rFonts w:ascii="Arial" w:hAnsi="Arial"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94" w:author="CR#1260r1" w:date="2020-04-07T05:54:00Z">
                  <w:rPr>
                    <w:rFonts w:ascii="Arial" w:hAnsi="Arial" w:cs="Arial"/>
                    <w:sz w:val="16"/>
                    <w:szCs w:val="16"/>
                  </w:rPr>
                </w:rPrChange>
              </w:rPr>
            </w:pPr>
            <w:r w:rsidRPr="00451F5B">
              <w:rPr>
                <w:rFonts w:ascii="Arial" w:hAnsi="Arial" w:cs="Arial"/>
                <w:sz w:val="16"/>
                <w:szCs w:val="16"/>
                <w:rPrChange w:id="35395" w:author="CR#1260r1" w:date="2020-04-07T05:54:00Z">
                  <w:rPr>
                    <w:rFonts w:ascii="Arial" w:hAnsi="Arial" w:cs="Arial"/>
                    <w:sz w:val="16"/>
                    <w:szCs w:val="16"/>
                  </w:rPr>
                </w:rPrChange>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96" w:author="CR#1260r1" w:date="2020-04-07T05:54:00Z">
                  <w:rPr>
                    <w:rFonts w:ascii="Arial" w:hAnsi="Arial" w:cs="Arial"/>
                    <w:sz w:val="16"/>
                    <w:szCs w:val="16"/>
                  </w:rPr>
                </w:rPrChange>
              </w:rPr>
            </w:pPr>
            <w:r w:rsidRPr="00451F5B">
              <w:rPr>
                <w:rFonts w:ascii="Arial" w:hAnsi="Arial" w:cs="Arial"/>
                <w:sz w:val="16"/>
                <w:szCs w:val="16"/>
                <w:rPrChange w:id="3539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9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399" w:author="CR#1260r1" w:date="2020-04-07T05:54:00Z">
                  <w:rPr>
                    <w:rFonts w:ascii="Arial" w:hAnsi="Arial" w:cs="Arial"/>
                    <w:sz w:val="16"/>
                    <w:szCs w:val="16"/>
                  </w:rPr>
                </w:rPrChange>
              </w:rPr>
            </w:pPr>
            <w:r w:rsidRPr="00451F5B">
              <w:rPr>
                <w:rFonts w:ascii="Arial" w:hAnsi="Arial" w:cs="Arial"/>
                <w:sz w:val="16"/>
                <w:szCs w:val="16"/>
                <w:rPrChange w:id="35400" w:author="CR#1260r1" w:date="2020-04-07T05:54:00Z">
                  <w:rPr>
                    <w:rFonts w:ascii="Arial" w:hAnsi="Arial" w:cs="Arial"/>
                    <w:sz w:val="16"/>
                    <w:szCs w:val="16"/>
                  </w:rPr>
                </w:rPrChange>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401" w:author="CR#1260r1" w:date="2020-04-07T05:54:00Z">
                  <w:rPr>
                    <w:rFonts w:ascii="Arial" w:hAnsi="Arial" w:cs="Arial"/>
                    <w:sz w:val="16"/>
                    <w:szCs w:val="16"/>
                  </w:rPr>
                </w:rPrChange>
              </w:rPr>
            </w:pPr>
            <w:r w:rsidRPr="00451F5B">
              <w:rPr>
                <w:rFonts w:ascii="Arial" w:hAnsi="Arial" w:cs="Arial"/>
                <w:sz w:val="16"/>
                <w:szCs w:val="16"/>
                <w:rPrChange w:id="35402" w:author="CR#1260r1" w:date="2020-04-07T05:54:00Z">
                  <w:rPr>
                    <w:rFonts w:ascii="Arial" w:hAnsi="Arial" w:cs="Arial"/>
                    <w:sz w:val="16"/>
                    <w:szCs w:val="16"/>
                  </w:rPr>
                </w:rPrChange>
              </w:rPr>
              <w:t>10.2.0</w:t>
            </w:r>
          </w:p>
        </w:tc>
      </w:tr>
      <w:tr w:rsidR="00BE6601" w:rsidRPr="00451F5B" w:rsidTr="00BE6601">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40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04" w:author="CR#1260r1" w:date="2020-04-07T05:54:00Z">
                  <w:rPr>
                    <w:rFonts w:ascii="Arial" w:hAnsi="Arial" w:cs="Arial"/>
                    <w:sz w:val="16"/>
                    <w:szCs w:val="16"/>
                  </w:rPr>
                </w:rPrChange>
              </w:rPr>
            </w:pPr>
            <w:r w:rsidRPr="00451F5B">
              <w:rPr>
                <w:rFonts w:ascii="Arial" w:hAnsi="Arial" w:cs="Arial"/>
                <w:sz w:val="16"/>
                <w:szCs w:val="16"/>
                <w:rPrChange w:id="35405" w:author="CR#1260r1" w:date="2020-04-07T05:54:00Z">
                  <w:rPr>
                    <w:rFonts w:ascii="Arial" w:hAnsi="Arial"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06" w:author="CR#1260r1" w:date="2020-04-07T05:54:00Z">
                  <w:rPr>
                    <w:rFonts w:ascii="Arial" w:hAnsi="Arial" w:cs="Arial"/>
                    <w:sz w:val="16"/>
                    <w:szCs w:val="16"/>
                  </w:rPr>
                </w:rPrChange>
              </w:rPr>
            </w:pPr>
            <w:r w:rsidRPr="00451F5B">
              <w:rPr>
                <w:rFonts w:ascii="Arial" w:hAnsi="Arial" w:cs="Arial"/>
                <w:sz w:val="16"/>
                <w:szCs w:val="16"/>
                <w:rPrChange w:id="35407" w:author="CR#1260r1" w:date="2020-04-07T05:54:00Z">
                  <w:rPr>
                    <w:rFonts w:ascii="Arial" w:hAnsi="Arial" w:cs="Arial"/>
                    <w:sz w:val="16"/>
                    <w:szCs w:val="16"/>
                  </w:rPr>
                </w:rPrChange>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08" w:author="CR#1260r1" w:date="2020-04-07T05:54:00Z">
                  <w:rPr>
                    <w:rFonts w:ascii="Arial" w:hAnsi="Arial" w:cs="Arial"/>
                    <w:sz w:val="16"/>
                    <w:szCs w:val="16"/>
                  </w:rPr>
                </w:rPrChange>
              </w:rPr>
            </w:pPr>
            <w:r w:rsidRPr="00451F5B">
              <w:rPr>
                <w:rFonts w:ascii="Arial" w:hAnsi="Arial" w:cs="Arial"/>
                <w:sz w:val="16"/>
                <w:szCs w:val="16"/>
                <w:rPrChange w:id="35409" w:author="CR#1260r1" w:date="2020-04-07T05:54:00Z">
                  <w:rPr>
                    <w:rFonts w:ascii="Arial" w:hAnsi="Arial" w:cs="Arial"/>
                    <w:sz w:val="16"/>
                    <w:szCs w:val="16"/>
                  </w:rPr>
                </w:rPrChange>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10" w:author="CR#1260r1" w:date="2020-04-07T05:54:00Z">
                  <w:rPr>
                    <w:rFonts w:ascii="Arial" w:hAnsi="Arial" w:cs="Arial"/>
                    <w:sz w:val="16"/>
                    <w:szCs w:val="16"/>
                  </w:rPr>
                </w:rPrChange>
              </w:rPr>
            </w:pPr>
            <w:r w:rsidRPr="00451F5B">
              <w:rPr>
                <w:rFonts w:ascii="Arial" w:hAnsi="Arial" w:cs="Arial"/>
                <w:sz w:val="16"/>
                <w:szCs w:val="16"/>
                <w:rPrChange w:id="3541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1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13" w:author="CR#1260r1" w:date="2020-04-07T05:54:00Z">
                  <w:rPr>
                    <w:rFonts w:ascii="Arial" w:hAnsi="Arial" w:cs="Arial"/>
                    <w:sz w:val="16"/>
                    <w:szCs w:val="16"/>
                  </w:rPr>
                </w:rPrChange>
              </w:rPr>
            </w:pPr>
            <w:r w:rsidRPr="00451F5B">
              <w:rPr>
                <w:rFonts w:ascii="Arial" w:hAnsi="Arial" w:cs="Arial"/>
                <w:sz w:val="16"/>
                <w:szCs w:val="16"/>
                <w:rPrChange w:id="35414" w:author="CR#1260r1" w:date="2020-04-07T05:54:00Z">
                  <w:rPr>
                    <w:rFonts w:ascii="Arial" w:hAnsi="Arial" w:cs="Arial"/>
                    <w:sz w:val="16"/>
                    <w:szCs w:val="16"/>
                  </w:rPr>
                </w:rPrChange>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415" w:author="CR#1260r1" w:date="2020-04-07T05:54:00Z">
                  <w:rPr>
                    <w:rFonts w:ascii="Arial" w:hAnsi="Arial" w:cs="Arial"/>
                    <w:sz w:val="16"/>
                    <w:szCs w:val="16"/>
                  </w:rPr>
                </w:rPrChange>
              </w:rPr>
            </w:pPr>
            <w:r w:rsidRPr="00451F5B">
              <w:rPr>
                <w:rFonts w:ascii="Arial" w:hAnsi="Arial" w:cs="Arial"/>
                <w:sz w:val="16"/>
                <w:szCs w:val="16"/>
                <w:rPrChange w:id="35416" w:author="CR#1260r1" w:date="2020-04-07T05:54:00Z">
                  <w:rPr>
                    <w:rFonts w:ascii="Arial" w:hAnsi="Arial" w:cs="Arial"/>
                    <w:sz w:val="16"/>
                    <w:szCs w:val="16"/>
                  </w:rPr>
                </w:rPrChange>
              </w:rPr>
              <w:t>10.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417" w:author="CR#1260r1" w:date="2020-04-07T05:54:00Z">
                  <w:rPr>
                    <w:rFonts w:cs="Arial"/>
                    <w:sz w:val="16"/>
                    <w:szCs w:val="16"/>
                  </w:rPr>
                </w:rPrChange>
              </w:rPr>
            </w:pPr>
            <w:r w:rsidRPr="00451F5B">
              <w:rPr>
                <w:rFonts w:cs="Arial"/>
                <w:sz w:val="16"/>
                <w:szCs w:val="16"/>
                <w:rPrChange w:id="35418" w:author="CR#1260r1" w:date="2020-04-07T05:54:00Z">
                  <w:rPr>
                    <w:rFonts w:cs="Arial"/>
                    <w:sz w:val="16"/>
                    <w:szCs w:val="16"/>
                  </w:rPr>
                </w:rPrChange>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19" w:author="CR#1260r1" w:date="2020-04-07T05:54:00Z">
                  <w:rPr>
                    <w:rFonts w:ascii="Arial" w:hAnsi="Arial" w:cs="Arial"/>
                    <w:sz w:val="16"/>
                    <w:szCs w:val="16"/>
                  </w:rPr>
                </w:rPrChange>
              </w:rPr>
            </w:pPr>
            <w:r w:rsidRPr="00451F5B">
              <w:rPr>
                <w:rFonts w:ascii="Arial" w:hAnsi="Arial" w:cs="Arial"/>
                <w:sz w:val="16"/>
                <w:szCs w:val="16"/>
                <w:rPrChange w:id="35420"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21" w:author="CR#1260r1" w:date="2020-04-07T05:54:00Z">
                  <w:rPr>
                    <w:rFonts w:ascii="Arial" w:hAnsi="Arial" w:cs="Arial"/>
                    <w:sz w:val="16"/>
                    <w:szCs w:val="16"/>
                  </w:rPr>
                </w:rPrChange>
              </w:rPr>
            </w:pPr>
            <w:r w:rsidRPr="00451F5B">
              <w:rPr>
                <w:rFonts w:ascii="Arial" w:hAnsi="Arial" w:cs="Arial"/>
                <w:sz w:val="16"/>
                <w:szCs w:val="16"/>
                <w:rPrChange w:id="35422"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23" w:author="CR#1260r1" w:date="2020-04-07T05:54:00Z">
                  <w:rPr>
                    <w:rFonts w:ascii="Arial" w:hAnsi="Arial" w:cs="Arial"/>
                    <w:sz w:val="16"/>
                    <w:szCs w:val="16"/>
                  </w:rPr>
                </w:rPrChange>
              </w:rPr>
            </w:pPr>
            <w:r w:rsidRPr="00451F5B">
              <w:rPr>
                <w:rFonts w:ascii="Arial" w:hAnsi="Arial" w:cs="Arial"/>
                <w:sz w:val="16"/>
                <w:szCs w:val="16"/>
                <w:rPrChange w:id="35424" w:author="CR#1260r1" w:date="2020-04-07T05:54:00Z">
                  <w:rPr>
                    <w:rFonts w:ascii="Arial" w:hAnsi="Arial" w:cs="Arial"/>
                    <w:sz w:val="16"/>
                    <w:szCs w:val="16"/>
                  </w:rPr>
                </w:rPrChange>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25" w:author="CR#1260r1" w:date="2020-04-07T05:54:00Z">
                  <w:rPr>
                    <w:rFonts w:ascii="Arial" w:hAnsi="Arial" w:cs="Arial"/>
                    <w:sz w:val="16"/>
                    <w:szCs w:val="16"/>
                  </w:rPr>
                </w:rPrChange>
              </w:rPr>
            </w:pPr>
            <w:r w:rsidRPr="00451F5B">
              <w:rPr>
                <w:rFonts w:ascii="Arial" w:hAnsi="Arial" w:cs="Arial"/>
                <w:sz w:val="16"/>
                <w:szCs w:val="16"/>
                <w:rPrChange w:id="3542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2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28" w:author="CR#1260r1" w:date="2020-04-07T05:54:00Z">
                  <w:rPr>
                    <w:rFonts w:ascii="Arial" w:hAnsi="Arial" w:cs="Arial"/>
                    <w:sz w:val="16"/>
                    <w:szCs w:val="16"/>
                  </w:rPr>
                </w:rPrChange>
              </w:rPr>
            </w:pPr>
            <w:r w:rsidRPr="00451F5B">
              <w:rPr>
                <w:rFonts w:ascii="Arial" w:hAnsi="Arial" w:cs="Arial"/>
                <w:sz w:val="16"/>
                <w:szCs w:val="16"/>
                <w:rPrChange w:id="35429" w:author="CR#1260r1" w:date="2020-04-07T05:54:00Z">
                  <w:rPr>
                    <w:rFonts w:ascii="Arial" w:hAnsi="Arial" w:cs="Arial"/>
                    <w:sz w:val="16"/>
                    <w:szCs w:val="16"/>
                  </w:rPr>
                </w:rPrChange>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430" w:author="CR#1260r1" w:date="2020-04-07T05:54:00Z">
                  <w:rPr>
                    <w:rFonts w:ascii="Arial" w:hAnsi="Arial" w:cs="Arial"/>
                    <w:sz w:val="16"/>
                    <w:szCs w:val="16"/>
                  </w:rPr>
                </w:rPrChange>
              </w:rPr>
            </w:pPr>
            <w:r w:rsidRPr="00451F5B">
              <w:rPr>
                <w:rFonts w:ascii="Arial" w:hAnsi="Arial" w:cs="Arial"/>
                <w:sz w:val="16"/>
                <w:szCs w:val="16"/>
                <w:rPrChange w:id="35431"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43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33" w:author="CR#1260r1" w:date="2020-04-07T05:54:00Z">
                  <w:rPr>
                    <w:rFonts w:ascii="Arial" w:hAnsi="Arial" w:cs="Arial"/>
                    <w:sz w:val="16"/>
                    <w:szCs w:val="16"/>
                  </w:rPr>
                </w:rPrChange>
              </w:rPr>
            </w:pPr>
            <w:r w:rsidRPr="00451F5B">
              <w:rPr>
                <w:rFonts w:ascii="Arial" w:hAnsi="Arial" w:cs="Arial"/>
                <w:sz w:val="16"/>
                <w:szCs w:val="16"/>
                <w:rPrChange w:id="35434"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35" w:author="CR#1260r1" w:date="2020-04-07T05:54:00Z">
                  <w:rPr>
                    <w:rFonts w:ascii="Arial" w:hAnsi="Arial" w:cs="Arial"/>
                    <w:sz w:val="16"/>
                    <w:szCs w:val="16"/>
                  </w:rPr>
                </w:rPrChange>
              </w:rPr>
            </w:pPr>
            <w:r w:rsidRPr="00451F5B">
              <w:rPr>
                <w:rFonts w:ascii="Arial" w:hAnsi="Arial" w:cs="Arial"/>
                <w:sz w:val="16"/>
                <w:szCs w:val="16"/>
                <w:rPrChange w:id="35436" w:author="CR#1260r1" w:date="2020-04-07T05:54:00Z">
                  <w:rPr>
                    <w:rFonts w:ascii="Arial" w:hAnsi="Arial"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37" w:author="CR#1260r1" w:date="2020-04-07T05:54:00Z">
                  <w:rPr>
                    <w:rFonts w:ascii="Arial" w:hAnsi="Arial" w:cs="Arial"/>
                    <w:sz w:val="16"/>
                    <w:szCs w:val="16"/>
                  </w:rPr>
                </w:rPrChange>
              </w:rPr>
            </w:pPr>
            <w:r w:rsidRPr="00451F5B">
              <w:rPr>
                <w:rFonts w:ascii="Arial" w:hAnsi="Arial" w:cs="Arial"/>
                <w:sz w:val="16"/>
                <w:szCs w:val="16"/>
                <w:rPrChange w:id="35438" w:author="CR#1260r1" w:date="2020-04-07T05:54:00Z">
                  <w:rPr>
                    <w:rFonts w:ascii="Arial" w:hAnsi="Arial" w:cs="Arial"/>
                    <w:sz w:val="16"/>
                    <w:szCs w:val="16"/>
                  </w:rPr>
                </w:rPrChange>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39" w:author="CR#1260r1" w:date="2020-04-07T05:54:00Z">
                  <w:rPr>
                    <w:rFonts w:ascii="Arial" w:hAnsi="Arial" w:cs="Arial"/>
                    <w:sz w:val="16"/>
                    <w:szCs w:val="16"/>
                  </w:rPr>
                </w:rPrChange>
              </w:rPr>
            </w:pPr>
            <w:r w:rsidRPr="00451F5B">
              <w:rPr>
                <w:rFonts w:ascii="Arial" w:hAnsi="Arial" w:cs="Arial"/>
                <w:sz w:val="16"/>
                <w:szCs w:val="16"/>
                <w:rPrChange w:id="3544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4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42" w:author="CR#1260r1" w:date="2020-04-07T05:54:00Z">
                  <w:rPr>
                    <w:rFonts w:ascii="Arial" w:hAnsi="Arial" w:cs="Arial"/>
                    <w:sz w:val="16"/>
                    <w:szCs w:val="16"/>
                  </w:rPr>
                </w:rPrChange>
              </w:rPr>
            </w:pPr>
            <w:r w:rsidRPr="00451F5B">
              <w:rPr>
                <w:rFonts w:ascii="Arial" w:hAnsi="Arial" w:cs="Arial"/>
                <w:sz w:val="16"/>
                <w:szCs w:val="16"/>
                <w:rPrChange w:id="35443" w:author="CR#1260r1" w:date="2020-04-07T05:54:00Z">
                  <w:rPr>
                    <w:rFonts w:ascii="Arial" w:hAnsi="Arial" w:cs="Arial"/>
                    <w:sz w:val="16"/>
                    <w:szCs w:val="16"/>
                  </w:rPr>
                </w:rPrChange>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444" w:author="CR#1260r1" w:date="2020-04-07T05:54:00Z">
                  <w:rPr>
                    <w:rFonts w:ascii="Arial" w:hAnsi="Arial" w:cs="Arial"/>
                    <w:sz w:val="16"/>
                    <w:szCs w:val="16"/>
                  </w:rPr>
                </w:rPrChange>
              </w:rPr>
            </w:pPr>
            <w:r w:rsidRPr="00451F5B">
              <w:rPr>
                <w:rFonts w:ascii="Arial" w:hAnsi="Arial" w:cs="Arial"/>
                <w:sz w:val="16"/>
                <w:szCs w:val="16"/>
                <w:rPrChange w:id="35445"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44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47" w:author="CR#1260r1" w:date="2020-04-07T05:54:00Z">
                  <w:rPr>
                    <w:rFonts w:ascii="Arial" w:hAnsi="Arial" w:cs="Arial"/>
                    <w:sz w:val="16"/>
                    <w:szCs w:val="16"/>
                  </w:rPr>
                </w:rPrChange>
              </w:rPr>
            </w:pPr>
            <w:r w:rsidRPr="00451F5B">
              <w:rPr>
                <w:rFonts w:ascii="Arial" w:hAnsi="Arial" w:cs="Arial"/>
                <w:sz w:val="16"/>
                <w:szCs w:val="16"/>
                <w:rPrChange w:id="35448"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49" w:author="CR#1260r1" w:date="2020-04-07T05:54:00Z">
                  <w:rPr>
                    <w:rFonts w:ascii="Arial" w:hAnsi="Arial" w:cs="Arial"/>
                    <w:sz w:val="16"/>
                    <w:szCs w:val="16"/>
                  </w:rPr>
                </w:rPrChange>
              </w:rPr>
            </w:pPr>
            <w:r w:rsidRPr="00451F5B">
              <w:rPr>
                <w:rFonts w:ascii="Arial" w:hAnsi="Arial" w:cs="Arial"/>
                <w:sz w:val="16"/>
                <w:szCs w:val="16"/>
                <w:rPrChange w:id="35450" w:author="CR#1260r1" w:date="2020-04-07T05:54:00Z">
                  <w:rPr>
                    <w:rFonts w:ascii="Arial" w:hAnsi="Arial"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51" w:author="CR#1260r1" w:date="2020-04-07T05:54:00Z">
                  <w:rPr>
                    <w:rFonts w:ascii="Arial" w:hAnsi="Arial" w:cs="Arial"/>
                    <w:sz w:val="16"/>
                    <w:szCs w:val="16"/>
                  </w:rPr>
                </w:rPrChange>
              </w:rPr>
            </w:pPr>
            <w:r w:rsidRPr="00451F5B">
              <w:rPr>
                <w:rFonts w:ascii="Arial" w:hAnsi="Arial" w:cs="Arial"/>
                <w:sz w:val="16"/>
                <w:szCs w:val="16"/>
                <w:rPrChange w:id="35452" w:author="CR#1260r1" w:date="2020-04-07T05:54:00Z">
                  <w:rPr>
                    <w:rFonts w:ascii="Arial" w:hAnsi="Arial" w:cs="Arial"/>
                    <w:sz w:val="16"/>
                    <w:szCs w:val="16"/>
                  </w:rPr>
                </w:rPrChange>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53" w:author="CR#1260r1" w:date="2020-04-07T05:54:00Z">
                  <w:rPr>
                    <w:rFonts w:ascii="Arial" w:hAnsi="Arial" w:cs="Arial"/>
                    <w:sz w:val="16"/>
                    <w:szCs w:val="16"/>
                  </w:rPr>
                </w:rPrChange>
              </w:rPr>
            </w:pPr>
            <w:r w:rsidRPr="00451F5B">
              <w:rPr>
                <w:rFonts w:ascii="Arial" w:hAnsi="Arial" w:cs="Arial"/>
                <w:sz w:val="16"/>
                <w:szCs w:val="16"/>
                <w:rPrChange w:id="3545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5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56" w:author="CR#1260r1" w:date="2020-04-07T05:54:00Z">
                  <w:rPr>
                    <w:rFonts w:ascii="Arial" w:hAnsi="Arial" w:cs="Arial"/>
                    <w:sz w:val="16"/>
                    <w:szCs w:val="16"/>
                  </w:rPr>
                </w:rPrChange>
              </w:rPr>
            </w:pPr>
            <w:r w:rsidRPr="00451F5B">
              <w:rPr>
                <w:rFonts w:ascii="Arial" w:hAnsi="Arial" w:cs="Arial"/>
                <w:sz w:val="16"/>
                <w:szCs w:val="16"/>
                <w:rPrChange w:id="35457" w:author="CR#1260r1" w:date="2020-04-07T05:54:00Z">
                  <w:rPr>
                    <w:rFonts w:ascii="Arial" w:hAnsi="Arial" w:cs="Arial"/>
                    <w:sz w:val="16"/>
                    <w:szCs w:val="16"/>
                  </w:rPr>
                </w:rPrChange>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458" w:author="CR#1260r1" w:date="2020-04-07T05:54:00Z">
                  <w:rPr>
                    <w:rFonts w:ascii="Arial" w:hAnsi="Arial" w:cs="Arial"/>
                    <w:sz w:val="16"/>
                    <w:szCs w:val="16"/>
                  </w:rPr>
                </w:rPrChange>
              </w:rPr>
            </w:pPr>
            <w:r w:rsidRPr="00451F5B">
              <w:rPr>
                <w:rFonts w:ascii="Arial" w:hAnsi="Arial" w:cs="Arial"/>
                <w:sz w:val="16"/>
                <w:szCs w:val="16"/>
                <w:rPrChange w:id="35459"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46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61" w:author="CR#1260r1" w:date="2020-04-07T05:54:00Z">
                  <w:rPr>
                    <w:rFonts w:ascii="Arial" w:hAnsi="Arial" w:cs="Arial"/>
                    <w:sz w:val="16"/>
                    <w:szCs w:val="16"/>
                  </w:rPr>
                </w:rPrChange>
              </w:rPr>
            </w:pPr>
            <w:r w:rsidRPr="00451F5B">
              <w:rPr>
                <w:rFonts w:ascii="Arial" w:hAnsi="Arial" w:cs="Arial"/>
                <w:sz w:val="16"/>
                <w:szCs w:val="16"/>
                <w:rPrChange w:id="35462"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63" w:author="CR#1260r1" w:date="2020-04-07T05:54:00Z">
                  <w:rPr>
                    <w:rFonts w:ascii="Arial" w:hAnsi="Arial" w:cs="Arial"/>
                    <w:sz w:val="16"/>
                    <w:szCs w:val="16"/>
                  </w:rPr>
                </w:rPrChange>
              </w:rPr>
            </w:pPr>
            <w:r w:rsidRPr="00451F5B">
              <w:rPr>
                <w:rFonts w:ascii="Arial" w:hAnsi="Arial" w:cs="Arial"/>
                <w:sz w:val="16"/>
                <w:szCs w:val="16"/>
                <w:rPrChange w:id="35464"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65" w:author="CR#1260r1" w:date="2020-04-07T05:54:00Z">
                  <w:rPr>
                    <w:rFonts w:ascii="Arial" w:hAnsi="Arial" w:cs="Arial"/>
                    <w:sz w:val="16"/>
                    <w:szCs w:val="16"/>
                  </w:rPr>
                </w:rPrChange>
              </w:rPr>
            </w:pPr>
            <w:r w:rsidRPr="00451F5B">
              <w:rPr>
                <w:rFonts w:ascii="Arial" w:hAnsi="Arial" w:cs="Arial"/>
                <w:sz w:val="16"/>
                <w:szCs w:val="16"/>
                <w:rPrChange w:id="35466" w:author="CR#1260r1" w:date="2020-04-07T05:54:00Z">
                  <w:rPr>
                    <w:rFonts w:ascii="Arial" w:hAnsi="Arial" w:cs="Arial"/>
                    <w:sz w:val="16"/>
                    <w:szCs w:val="16"/>
                  </w:rPr>
                </w:rPrChange>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67" w:author="CR#1260r1" w:date="2020-04-07T05:54:00Z">
                  <w:rPr>
                    <w:rFonts w:ascii="Arial" w:hAnsi="Arial" w:cs="Arial"/>
                    <w:sz w:val="16"/>
                    <w:szCs w:val="16"/>
                  </w:rPr>
                </w:rPrChange>
              </w:rPr>
            </w:pPr>
            <w:r w:rsidRPr="00451F5B">
              <w:rPr>
                <w:rFonts w:ascii="Arial" w:hAnsi="Arial" w:cs="Arial"/>
                <w:sz w:val="16"/>
                <w:szCs w:val="16"/>
                <w:rPrChange w:id="3546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6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70" w:author="CR#1260r1" w:date="2020-04-07T05:54:00Z">
                  <w:rPr>
                    <w:rFonts w:ascii="Arial" w:hAnsi="Arial" w:cs="Arial"/>
                    <w:sz w:val="16"/>
                    <w:szCs w:val="16"/>
                  </w:rPr>
                </w:rPrChange>
              </w:rPr>
            </w:pPr>
            <w:r w:rsidRPr="00451F5B">
              <w:rPr>
                <w:rFonts w:ascii="Arial" w:hAnsi="Arial" w:cs="Arial"/>
                <w:sz w:val="16"/>
                <w:szCs w:val="16"/>
                <w:rPrChange w:id="35471" w:author="CR#1260r1" w:date="2020-04-07T05:54:00Z">
                  <w:rPr>
                    <w:rFonts w:ascii="Arial" w:hAnsi="Arial" w:cs="Arial"/>
                    <w:sz w:val="16"/>
                    <w:szCs w:val="16"/>
                  </w:rPr>
                </w:rPrChange>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472" w:author="CR#1260r1" w:date="2020-04-07T05:54:00Z">
                  <w:rPr>
                    <w:rFonts w:ascii="Arial" w:hAnsi="Arial" w:cs="Arial"/>
                    <w:sz w:val="16"/>
                    <w:szCs w:val="16"/>
                  </w:rPr>
                </w:rPrChange>
              </w:rPr>
            </w:pPr>
            <w:r w:rsidRPr="00451F5B">
              <w:rPr>
                <w:rFonts w:ascii="Arial" w:hAnsi="Arial" w:cs="Arial"/>
                <w:sz w:val="16"/>
                <w:szCs w:val="16"/>
                <w:rPrChange w:id="35473"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47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75" w:author="CR#1260r1" w:date="2020-04-07T05:54:00Z">
                  <w:rPr>
                    <w:rFonts w:ascii="Arial" w:hAnsi="Arial" w:cs="Arial"/>
                    <w:sz w:val="16"/>
                    <w:szCs w:val="16"/>
                  </w:rPr>
                </w:rPrChange>
              </w:rPr>
            </w:pPr>
            <w:r w:rsidRPr="00451F5B">
              <w:rPr>
                <w:rFonts w:ascii="Arial" w:hAnsi="Arial" w:cs="Arial"/>
                <w:sz w:val="16"/>
                <w:szCs w:val="16"/>
                <w:rPrChange w:id="35476"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77" w:author="CR#1260r1" w:date="2020-04-07T05:54:00Z">
                  <w:rPr>
                    <w:rFonts w:ascii="Arial" w:hAnsi="Arial" w:cs="Arial"/>
                    <w:sz w:val="16"/>
                    <w:szCs w:val="16"/>
                  </w:rPr>
                </w:rPrChange>
              </w:rPr>
            </w:pPr>
            <w:r w:rsidRPr="00451F5B">
              <w:rPr>
                <w:rFonts w:ascii="Arial" w:hAnsi="Arial" w:cs="Arial"/>
                <w:sz w:val="16"/>
                <w:szCs w:val="16"/>
                <w:rPrChange w:id="35478" w:author="CR#1260r1" w:date="2020-04-07T05:54:00Z">
                  <w:rPr>
                    <w:rFonts w:ascii="Arial" w:hAnsi="Arial" w:cs="Arial"/>
                    <w:sz w:val="16"/>
                    <w:szCs w:val="16"/>
                  </w:rPr>
                </w:rPrChange>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79" w:author="CR#1260r1" w:date="2020-04-07T05:54:00Z">
                  <w:rPr>
                    <w:rFonts w:ascii="Arial" w:hAnsi="Arial" w:cs="Arial"/>
                    <w:sz w:val="16"/>
                    <w:szCs w:val="16"/>
                  </w:rPr>
                </w:rPrChange>
              </w:rPr>
            </w:pPr>
            <w:r w:rsidRPr="00451F5B">
              <w:rPr>
                <w:rFonts w:ascii="Arial" w:hAnsi="Arial" w:cs="Arial"/>
                <w:sz w:val="16"/>
                <w:szCs w:val="16"/>
                <w:rPrChange w:id="35480" w:author="CR#1260r1" w:date="2020-04-07T05:54:00Z">
                  <w:rPr>
                    <w:rFonts w:ascii="Arial" w:hAnsi="Arial" w:cs="Arial"/>
                    <w:sz w:val="16"/>
                    <w:szCs w:val="16"/>
                  </w:rPr>
                </w:rPrChange>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81" w:author="CR#1260r1" w:date="2020-04-07T05:54:00Z">
                  <w:rPr>
                    <w:rFonts w:ascii="Arial" w:hAnsi="Arial" w:cs="Arial"/>
                    <w:sz w:val="16"/>
                    <w:szCs w:val="16"/>
                  </w:rPr>
                </w:rPrChange>
              </w:rPr>
            </w:pPr>
            <w:r w:rsidRPr="00451F5B">
              <w:rPr>
                <w:rFonts w:ascii="Arial" w:hAnsi="Arial" w:cs="Arial"/>
                <w:sz w:val="16"/>
                <w:szCs w:val="16"/>
                <w:rPrChange w:id="3548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8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84" w:author="CR#1260r1" w:date="2020-04-07T05:54:00Z">
                  <w:rPr>
                    <w:rFonts w:ascii="Arial" w:hAnsi="Arial" w:cs="Arial"/>
                    <w:sz w:val="16"/>
                    <w:szCs w:val="16"/>
                  </w:rPr>
                </w:rPrChange>
              </w:rPr>
            </w:pPr>
            <w:r w:rsidRPr="00451F5B">
              <w:rPr>
                <w:rFonts w:ascii="Arial" w:hAnsi="Arial" w:cs="Arial"/>
                <w:sz w:val="16"/>
                <w:szCs w:val="16"/>
                <w:rPrChange w:id="35485" w:author="CR#1260r1" w:date="2020-04-07T05:54:00Z">
                  <w:rPr>
                    <w:rFonts w:ascii="Arial" w:hAnsi="Arial" w:cs="Arial"/>
                    <w:sz w:val="16"/>
                    <w:szCs w:val="16"/>
                  </w:rPr>
                </w:rPrChange>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486" w:author="CR#1260r1" w:date="2020-04-07T05:54:00Z">
                  <w:rPr>
                    <w:rFonts w:ascii="Arial" w:hAnsi="Arial" w:cs="Arial"/>
                    <w:sz w:val="16"/>
                    <w:szCs w:val="16"/>
                  </w:rPr>
                </w:rPrChange>
              </w:rPr>
            </w:pPr>
            <w:r w:rsidRPr="00451F5B">
              <w:rPr>
                <w:rFonts w:ascii="Arial" w:hAnsi="Arial" w:cs="Arial"/>
                <w:sz w:val="16"/>
                <w:szCs w:val="16"/>
                <w:rPrChange w:id="35487"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48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89" w:author="CR#1260r1" w:date="2020-04-07T05:54:00Z">
                  <w:rPr>
                    <w:rFonts w:ascii="Arial" w:hAnsi="Arial" w:cs="Arial"/>
                    <w:sz w:val="16"/>
                    <w:szCs w:val="16"/>
                  </w:rPr>
                </w:rPrChange>
              </w:rPr>
            </w:pPr>
            <w:r w:rsidRPr="00451F5B">
              <w:rPr>
                <w:rFonts w:ascii="Arial" w:hAnsi="Arial" w:cs="Arial"/>
                <w:sz w:val="16"/>
                <w:szCs w:val="16"/>
                <w:rPrChange w:id="35490"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91" w:author="CR#1260r1" w:date="2020-04-07T05:54:00Z">
                  <w:rPr>
                    <w:rFonts w:ascii="Arial" w:hAnsi="Arial" w:cs="Arial"/>
                    <w:sz w:val="16"/>
                    <w:szCs w:val="16"/>
                  </w:rPr>
                </w:rPrChange>
              </w:rPr>
            </w:pPr>
            <w:r w:rsidRPr="00451F5B">
              <w:rPr>
                <w:rFonts w:ascii="Arial" w:hAnsi="Arial" w:cs="Arial"/>
                <w:sz w:val="16"/>
                <w:szCs w:val="16"/>
                <w:rPrChange w:id="35492" w:author="CR#1260r1" w:date="2020-04-07T05:54:00Z">
                  <w:rPr>
                    <w:rFonts w:ascii="Arial" w:hAnsi="Arial" w:cs="Arial"/>
                    <w:sz w:val="16"/>
                    <w:szCs w:val="16"/>
                  </w:rPr>
                </w:rPrChange>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93" w:author="CR#1260r1" w:date="2020-04-07T05:54:00Z">
                  <w:rPr>
                    <w:rFonts w:ascii="Arial" w:hAnsi="Arial" w:cs="Arial"/>
                    <w:sz w:val="16"/>
                    <w:szCs w:val="16"/>
                  </w:rPr>
                </w:rPrChange>
              </w:rPr>
            </w:pPr>
            <w:r w:rsidRPr="00451F5B">
              <w:rPr>
                <w:rFonts w:ascii="Arial" w:hAnsi="Arial" w:cs="Arial"/>
                <w:sz w:val="16"/>
                <w:szCs w:val="16"/>
                <w:rPrChange w:id="35494" w:author="CR#1260r1" w:date="2020-04-07T05:54:00Z">
                  <w:rPr>
                    <w:rFonts w:ascii="Arial" w:hAnsi="Arial" w:cs="Arial"/>
                    <w:sz w:val="16"/>
                    <w:szCs w:val="16"/>
                  </w:rPr>
                </w:rPrChange>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95" w:author="CR#1260r1" w:date="2020-04-07T05:54:00Z">
                  <w:rPr>
                    <w:rFonts w:ascii="Arial" w:hAnsi="Arial" w:cs="Arial"/>
                    <w:sz w:val="16"/>
                    <w:szCs w:val="16"/>
                  </w:rPr>
                </w:rPrChange>
              </w:rPr>
            </w:pPr>
            <w:r w:rsidRPr="00451F5B">
              <w:rPr>
                <w:rFonts w:ascii="Arial" w:hAnsi="Arial" w:cs="Arial"/>
                <w:sz w:val="16"/>
                <w:szCs w:val="16"/>
                <w:rPrChange w:id="35496"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9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498" w:author="CR#1260r1" w:date="2020-04-07T05:54:00Z">
                  <w:rPr>
                    <w:rFonts w:ascii="Arial" w:hAnsi="Arial" w:cs="Arial"/>
                    <w:sz w:val="16"/>
                    <w:szCs w:val="16"/>
                  </w:rPr>
                </w:rPrChange>
              </w:rPr>
            </w:pPr>
            <w:r w:rsidRPr="00451F5B">
              <w:rPr>
                <w:rFonts w:ascii="Arial" w:hAnsi="Arial" w:cs="Arial"/>
                <w:sz w:val="16"/>
                <w:szCs w:val="16"/>
                <w:rPrChange w:id="35499" w:author="CR#1260r1" w:date="2020-04-07T05:54:00Z">
                  <w:rPr>
                    <w:rFonts w:ascii="Arial" w:hAnsi="Arial" w:cs="Arial"/>
                    <w:sz w:val="16"/>
                    <w:szCs w:val="16"/>
                  </w:rPr>
                </w:rPrChange>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500" w:author="CR#1260r1" w:date="2020-04-07T05:54:00Z">
                  <w:rPr>
                    <w:rFonts w:ascii="Arial" w:hAnsi="Arial" w:cs="Arial"/>
                    <w:sz w:val="16"/>
                    <w:szCs w:val="16"/>
                  </w:rPr>
                </w:rPrChange>
              </w:rPr>
            </w:pPr>
            <w:r w:rsidRPr="00451F5B">
              <w:rPr>
                <w:rFonts w:ascii="Arial" w:hAnsi="Arial" w:cs="Arial"/>
                <w:sz w:val="16"/>
                <w:szCs w:val="16"/>
                <w:rPrChange w:id="35501"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50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03" w:author="CR#1260r1" w:date="2020-04-07T05:54:00Z">
                  <w:rPr>
                    <w:rFonts w:ascii="Arial" w:hAnsi="Arial" w:cs="Arial"/>
                    <w:sz w:val="16"/>
                    <w:szCs w:val="16"/>
                  </w:rPr>
                </w:rPrChange>
              </w:rPr>
            </w:pPr>
            <w:r w:rsidRPr="00451F5B">
              <w:rPr>
                <w:rFonts w:ascii="Arial" w:hAnsi="Arial" w:cs="Arial"/>
                <w:sz w:val="16"/>
                <w:szCs w:val="16"/>
                <w:rPrChange w:id="35504"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05" w:author="CR#1260r1" w:date="2020-04-07T05:54:00Z">
                  <w:rPr>
                    <w:rFonts w:ascii="Arial" w:hAnsi="Arial" w:cs="Arial"/>
                    <w:sz w:val="16"/>
                    <w:szCs w:val="16"/>
                  </w:rPr>
                </w:rPrChange>
              </w:rPr>
            </w:pPr>
            <w:r w:rsidRPr="00451F5B">
              <w:rPr>
                <w:rFonts w:ascii="Arial" w:hAnsi="Arial" w:cs="Arial"/>
                <w:sz w:val="16"/>
                <w:szCs w:val="16"/>
                <w:rPrChange w:id="35506" w:author="CR#1260r1" w:date="2020-04-07T05:54:00Z">
                  <w:rPr>
                    <w:rFonts w:ascii="Arial" w:hAnsi="Arial"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07" w:author="CR#1260r1" w:date="2020-04-07T05:54:00Z">
                  <w:rPr>
                    <w:rFonts w:ascii="Arial" w:hAnsi="Arial" w:cs="Arial"/>
                    <w:sz w:val="16"/>
                    <w:szCs w:val="16"/>
                  </w:rPr>
                </w:rPrChange>
              </w:rPr>
            </w:pPr>
            <w:r w:rsidRPr="00451F5B">
              <w:rPr>
                <w:rFonts w:ascii="Arial" w:hAnsi="Arial" w:cs="Arial"/>
                <w:sz w:val="16"/>
                <w:szCs w:val="16"/>
                <w:rPrChange w:id="35508" w:author="CR#1260r1" w:date="2020-04-07T05:54:00Z">
                  <w:rPr>
                    <w:rFonts w:ascii="Arial" w:hAnsi="Arial" w:cs="Arial"/>
                    <w:sz w:val="16"/>
                    <w:szCs w:val="16"/>
                  </w:rPr>
                </w:rPrChange>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09" w:author="CR#1260r1" w:date="2020-04-07T05:54:00Z">
                  <w:rPr>
                    <w:rFonts w:ascii="Arial" w:hAnsi="Arial" w:cs="Arial"/>
                    <w:sz w:val="16"/>
                    <w:szCs w:val="16"/>
                  </w:rPr>
                </w:rPrChange>
              </w:rPr>
            </w:pPr>
            <w:r w:rsidRPr="00451F5B">
              <w:rPr>
                <w:rFonts w:ascii="Arial" w:hAnsi="Arial" w:cs="Arial"/>
                <w:sz w:val="16"/>
                <w:szCs w:val="16"/>
                <w:rPrChange w:id="3551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1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12" w:author="CR#1260r1" w:date="2020-04-07T05:54:00Z">
                  <w:rPr>
                    <w:rFonts w:ascii="Arial" w:hAnsi="Arial" w:cs="Arial"/>
                    <w:sz w:val="16"/>
                    <w:szCs w:val="16"/>
                  </w:rPr>
                </w:rPrChange>
              </w:rPr>
            </w:pPr>
            <w:r w:rsidRPr="00451F5B">
              <w:rPr>
                <w:rFonts w:ascii="Arial" w:hAnsi="Arial" w:cs="Arial"/>
                <w:sz w:val="16"/>
                <w:szCs w:val="16"/>
                <w:rPrChange w:id="35513" w:author="CR#1260r1" w:date="2020-04-07T05:54:00Z">
                  <w:rPr>
                    <w:rFonts w:ascii="Arial" w:hAnsi="Arial" w:cs="Arial"/>
                    <w:sz w:val="16"/>
                    <w:szCs w:val="16"/>
                  </w:rPr>
                </w:rPrChange>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514" w:author="CR#1260r1" w:date="2020-04-07T05:54:00Z">
                  <w:rPr>
                    <w:rFonts w:ascii="Arial" w:hAnsi="Arial" w:cs="Arial"/>
                    <w:sz w:val="16"/>
                    <w:szCs w:val="16"/>
                  </w:rPr>
                </w:rPrChange>
              </w:rPr>
            </w:pPr>
            <w:r w:rsidRPr="00451F5B">
              <w:rPr>
                <w:rFonts w:ascii="Arial" w:hAnsi="Arial" w:cs="Arial"/>
                <w:sz w:val="16"/>
                <w:szCs w:val="16"/>
                <w:rPrChange w:id="35515"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51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17" w:author="CR#1260r1" w:date="2020-04-07T05:54:00Z">
                  <w:rPr>
                    <w:rFonts w:ascii="Arial" w:hAnsi="Arial" w:cs="Arial"/>
                    <w:sz w:val="16"/>
                    <w:szCs w:val="16"/>
                  </w:rPr>
                </w:rPrChange>
              </w:rPr>
            </w:pPr>
            <w:r w:rsidRPr="00451F5B">
              <w:rPr>
                <w:rFonts w:ascii="Arial" w:hAnsi="Arial" w:cs="Arial"/>
                <w:sz w:val="16"/>
                <w:szCs w:val="16"/>
                <w:rPrChange w:id="35518"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19" w:author="CR#1260r1" w:date="2020-04-07T05:54:00Z">
                  <w:rPr>
                    <w:rFonts w:ascii="Arial" w:hAnsi="Arial" w:cs="Arial"/>
                    <w:sz w:val="16"/>
                    <w:szCs w:val="16"/>
                  </w:rPr>
                </w:rPrChange>
              </w:rPr>
            </w:pPr>
            <w:r w:rsidRPr="00451F5B">
              <w:rPr>
                <w:rFonts w:ascii="Arial" w:hAnsi="Arial" w:cs="Arial"/>
                <w:sz w:val="16"/>
                <w:szCs w:val="16"/>
                <w:rPrChange w:id="35520" w:author="CR#1260r1" w:date="2020-04-07T05:54:00Z">
                  <w:rPr>
                    <w:rFonts w:ascii="Arial" w:hAnsi="Arial"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21" w:author="CR#1260r1" w:date="2020-04-07T05:54:00Z">
                  <w:rPr>
                    <w:rFonts w:ascii="Arial" w:hAnsi="Arial" w:cs="Arial"/>
                    <w:sz w:val="16"/>
                    <w:szCs w:val="16"/>
                  </w:rPr>
                </w:rPrChange>
              </w:rPr>
            </w:pPr>
            <w:r w:rsidRPr="00451F5B">
              <w:rPr>
                <w:rFonts w:ascii="Arial" w:hAnsi="Arial" w:cs="Arial"/>
                <w:sz w:val="16"/>
                <w:szCs w:val="16"/>
                <w:rPrChange w:id="35522" w:author="CR#1260r1" w:date="2020-04-07T05:54:00Z">
                  <w:rPr>
                    <w:rFonts w:ascii="Arial" w:hAnsi="Arial" w:cs="Arial"/>
                    <w:sz w:val="16"/>
                    <w:szCs w:val="16"/>
                  </w:rPr>
                </w:rPrChange>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23" w:author="CR#1260r1" w:date="2020-04-07T05:54:00Z">
                  <w:rPr>
                    <w:rFonts w:ascii="Arial" w:hAnsi="Arial" w:cs="Arial"/>
                    <w:sz w:val="16"/>
                    <w:szCs w:val="16"/>
                  </w:rPr>
                </w:rPrChange>
              </w:rPr>
            </w:pPr>
            <w:r w:rsidRPr="00451F5B">
              <w:rPr>
                <w:rFonts w:ascii="Arial" w:hAnsi="Arial" w:cs="Arial"/>
                <w:sz w:val="16"/>
                <w:szCs w:val="16"/>
                <w:rPrChange w:id="35524"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2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26" w:author="CR#1260r1" w:date="2020-04-07T05:54:00Z">
                  <w:rPr>
                    <w:rFonts w:ascii="Arial" w:hAnsi="Arial" w:cs="Arial"/>
                    <w:sz w:val="16"/>
                    <w:szCs w:val="16"/>
                  </w:rPr>
                </w:rPrChange>
              </w:rPr>
            </w:pPr>
            <w:r w:rsidRPr="00451F5B">
              <w:rPr>
                <w:rFonts w:ascii="Arial" w:hAnsi="Arial" w:cs="Arial"/>
                <w:sz w:val="16"/>
                <w:szCs w:val="16"/>
                <w:rPrChange w:id="35527" w:author="CR#1260r1" w:date="2020-04-07T05:54:00Z">
                  <w:rPr>
                    <w:rFonts w:ascii="Arial" w:hAnsi="Arial" w:cs="Arial"/>
                    <w:sz w:val="16"/>
                    <w:szCs w:val="16"/>
                  </w:rPr>
                </w:rPrChange>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528" w:author="CR#1260r1" w:date="2020-04-07T05:54:00Z">
                  <w:rPr>
                    <w:rFonts w:ascii="Arial" w:hAnsi="Arial" w:cs="Arial"/>
                    <w:sz w:val="16"/>
                    <w:szCs w:val="16"/>
                  </w:rPr>
                </w:rPrChange>
              </w:rPr>
            </w:pPr>
            <w:r w:rsidRPr="00451F5B">
              <w:rPr>
                <w:rFonts w:ascii="Arial" w:hAnsi="Arial" w:cs="Arial"/>
                <w:sz w:val="16"/>
                <w:szCs w:val="16"/>
                <w:rPrChange w:id="35529"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53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31" w:author="CR#1260r1" w:date="2020-04-07T05:54:00Z">
                  <w:rPr>
                    <w:rFonts w:ascii="Arial" w:hAnsi="Arial" w:cs="Arial"/>
                    <w:sz w:val="16"/>
                    <w:szCs w:val="16"/>
                  </w:rPr>
                </w:rPrChange>
              </w:rPr>
            </w:pPr>
            <w:r w:rsidRPr="00451F5B">
              <w:rPr>
                <w:rFonts w:ascii="Arial" w:hAnsi="Arial" w:cs="Arial"/>
                <w:sz w:val="16"/>
                <w:szCs w:val="16"/>
                <w:rPrChange w:id="35532"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33" w:author="CR#1260r1" w:date="2020-04-07T05:54:00Z">
                  <w:rPr>
                    <w:rFonts w:ascii="Arial" w:hAnsi="Arial" w:cs="Arial"/>
                    <w:sz w:val="16"/>
                    <w:szCs w:val="16"/>
                  </w:rPr>
                </w:rPrChange>
              </w:rPr>
            </w:pPr>
            <w:r w:rsidRPr="00451F5B">
              <w:rPr>
                <w:rFonts w:ascii="Arial" w:hAnsi="Arial" w:cs="Arial"/>
                <w:sz w:val="16"/>
                <w:szCs w:val="16"/>
                <w:rPrChange w:id="35534"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35" w:author="CR#1260r1" w:date="2020-04-07T05:54:00Z">
                  <w:rPr>
                    <w:rFonts w:ascii="Arial" w:hAnsi="Arial" w:cs="Arial"/>
                    <w:sz w:val="16"/>
                    <w:szCs w:val="16"/>
                  </w:rPr>
                </w:rPrChange>
              </w:rPr>
            </w:pPr>
            <w:r w:rsidRPr="00451F5B">
              <w:rPr>
                <w:rFonts w:ascii="Arial" w:hAnsi="Arial" w:cs="Arial"/>
                <w:sz w:val="16"/>
                <w:szCs w:val="16"/>
                <w:rPrChange w:id="35536" w:author="CR#1260r1" w:date="2020-04-07T05:54:00Z">
                  <w:rPr>
                    <w:rFonts w:ascii="Arial" w:hAnsi="Arial" w:cs="Arial"/>
                    <w:sz w:val="16"/>
                    <w:szCs w:val="16"/>
                  </w:rPr>
                </w:rPrChange>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37" w:author="CR#1260r1" w:date="2020-04-07T05:54:00Z">
                  <w:rPr>
                    <w:rFonts w:ascii="Arial" w:hAnsi="Arial" w:cs="Arial"/>
                    <w:sz w:val="16"/>
                    <w:szCs w:val="16"/>
                  </w:rPr>
                </w:rPrChange>
              </w:rPr>
            </w:pPr>
            <w:r w:rsidRPr="00451F5B">
              <w:rPr>
                <w:rFonts w:ascii="Arial" w:hAnsi="Arial" w:cs="Arial"/>
                <w:sz w:val="16"/>
                <w:szCs w:val="16"/>
                <w:rPrChange w:id="3553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3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40" w:author="CR#1260r1" w:date="2020-04-07T05:54:00Z">
                  <w:rPr>
                    <w:rFonts w:ascii="Arial" w:hAnsi="Arial" w:cs="Arial"/>
                    <w:sz w:val="16"/>
                    <w:szCs w:val="16"/>
                  </w:rPr>
                </w:rPrChange>
              </w:rPr>
            </w:pPr>
            <w:r w:rsidRPr="00451F5B">
              <w:rPr>
                <w:rFonts w:ascii="Arial" w:hAnsi="Arial" w:cs="Arial"/>
                <w:sz w:val="16"/>
                <w:szCs w:val="16"/>
                <w:rPrChange w:id="35541" w:author="CR#1260r1" w:date="2020-04-07T05:54:00Z">
                  <w:rPr>
                    <w:rFonts w:ascii="Arial" w:hAnsi="Arial" w:cs="Arial"/>
                    <w:sz w:val="16"/>
                    <w:szCs w:val="16"/>
                  </w:rPr>
                </w:rPrChange>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542" w:author="CR#1260r1" w:date="2020-04-07T05:54:00Z">
                  <w:rPr>
                    <w:rFonts w:ascii="Arial" w:hAnsi="Arial" w:cs="Arial"/>
                    <w:sz w:val="16"/>
                    <w:szCs w:val="16"/>
                  </w:rPr>
                </w:rPrChange>
              </w:rPr>
            </w:pPr>
            <w:r w:rsidRPr="00451F5B">
              <w:rPr>
                <w:rFonts w:ascii="Arial" w:hAnsi="Arial" w:cs="Arial"/>
                <w:sz w:val="16"/>
                <w:szCs w:val="16"/>
                <w:rPrChange w:id="35543"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54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45" w:author="CR#1260r1" w:date="2020-04-07T05:54:00Z">
                  <w:rPr>
                    <w:rFonts w:ascii="Arial" w:hAnsi="Arial" w:cs="Arial"/>
                    <w:sz w:val="16"/>
                    <w:szCs w:val="16"/>
                  </w:rPr>
                </w:rPrChange>
              </w:rPr>
            </w:pPr>
            <w:r w:rsidRPr="00451F5B">
              <w:rPr>
                <w:rFonts w:ascii="Arial" w:hAnsi="Arial" w:cs="Arial"/>
                <w:sz w:val="16"/>
                <w:szCs w:val="16"/>
                <w:rPrChange w:id="35546"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47" w:author="CR#1260r1" w:date="2020-04-07T05:54:00Z">
                  <w:rPr>
                    <w:rFonts w:ascii="Arial" w:hAnsi="Arial" w:cs="Arial"/>
                    <w:sz w:val="16"/>
                    <w:szCs w:val="16"/>
                  </w:rPr>
                </w:rPrChange>
              </w:rPr>
            </w:pPr>
            <w:r w:rsidRPr="00451F5B">
              <w:rPr>
                <w:rFonts w:ascii="Arial" w:hAnsi="Arial" w:cs="Arial"/>
                <w:sz w:val="16"/>
                <w:szCs w:val="16"/>
                <w:rPrChange w:id="35548"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49" w:author="CR#1260r1" w:date="2020-04-07T05:54:00Z">
                  <w:rPr>
                    <w:rFonts w:ascii="Arial" w:hAnsi="Arial" w:cs="Arial"/>
                    <w:sz w:val="16"/>
                    <w:szCs w:val="16"/>
                  </w:rPr>
                </w:rPrChange>
              </w:rPr>
            </w:pPr>
            <w:r w:rsidRPr="00451F5B">
              <w:rPr>
                <w:rFonts w:ascii="Arial" w:hAnsi="Arial" w:cs="Arial"/>
                <w:sz w:val="16"/>
                <w:szCs w:val="16"/>
                <w:rPrChange w:id="35550" w:author="CR#1260r1" w:date="2020-04-07T05:54:00Z">
                  <w:rPr>
                    <w:rFonts w:ascii="Arial" w:hAnsi="Arial" w:cs="Arial"/>
                    <w:sz w:val="16"/>
                    <w:szCs w:val="16"/>
                  </w:rPr>
                </w:rPrChange>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51" w:author="CR#1260r1" w:date="2020-04-07T05:54:00Z">
                  <w:rPr>
                    <w:rFonts w:ascii="Arial" w:hAnsi="Arial" w:cs="Arial"/>
                    <w:sz w:val="16"/>
                    <w:szCs w:val="16"/>
                  </w:rPr>
                </w:rPrChange>
              </w:rPr>
            </w:pPr>
            <w:r w:rsidRPr="00451F5B">
              <w:rPr>
                <w:rFonts w:ascii="Arial" w:hAnsi="Arial" w:cs="Arial"/>
                <w:sz w:val="16"/>
                <w:szCs w:val="16"/>
                <w:rPrChange w:id="3555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5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54" w:author="CR#1260r1" w:date="2020-04-07T05:54:00Z">
                  <w:rPr>
                    <w:rFonts w:ascii="Arial" w:hAnsi="Arial" w:cs="Arial"/>
                    <w:sz w:val="16"/>
                    <w:szCs w:val="16"/>
                  </w:rPr>
                </w:rPrChange>
              </w:rPr>
            </w:pPr>
            <w:r w:rsidRPr="00451F5B">
              <w:rPr>
                <w:rFonts w:ascii="Arial" w:hAnsi="Arial" w:cs="Arial"/>
                <w:sz w:val="16"/>
                <w:szCs w:val="16"/>
                <w:rPrChange w:id="35555" w:author="CR#1260r1" w:date="2020-04-07T05:54:00Z">
                  <w:rPr>
                    <w:rFonts w:ascii="Arial" w:hAnsi="Arial" w:cs="Arial"/>
                    <w:sz w:val="16"/>
                    <w:szCs w:val="16"/>
                  </w:rPr>
                </w:rPrChange>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556" w:author="CR#1260r1" w:date="2020-04-07T05:54:00Z">
                  <w:rPr>
                    <w:rFonts w:ascii="Arial" w:hAnsi="Arial" w:cs="Arial"/>
                    <w:sz w:val="16"/>
                    <w:szCs w:val="16"/>
                  </w:rPr>
                </w:rPrChange>
              </w:rPr>
            </w:pPr>
            <w:r w:rsidRPr="00451F5B">
              <w:rPr>
                <w:rFonts w:ascii="Arial" w:hAnsi="Arial" w:cs="Arial"/>
                <w:sz w:val="16"/>
                <w:szCs w:val="16"/>
                <w:rPrChange w:id="35557"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55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59" w:author="CR#1260r1" w:date="2020-04-07T05:54:00Z">
                  <w:rPr>
                    <w:rFonts w:ascii="Arial" w:hAnsi="Arial" w:cs="Arial"/>
                    <w:sz w:val="16"/>
                    <w:szCs w:val="16"/>
                  </w:rPr>
                </w:rPrChange>
              </w:rPr>
            </w:pPr>
            <w:r w:rsidRPr="00451F5B">
              <w:rPr>
                <w:rFonts w:ascii="Arial" w:hAnsi="Arial" w:cs="Arial"/>
                <w:sz w:val="16"/>
                <w:szCs w:val="16"/>
                <w:rPrChange w:id="35560"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61" w:author="CR#1260r1" w:date="2020-04-07T05:54:00Z">
                  <w:rPr>
                    <w:rFonts w:ascii="Arial" w:hAnsi="Arial" w:cs="Arial"/>
                    <w:sz w:val="16"/>
                    <w:szCs w:val="16"/>
                  </w:rPr>
                </w:rPrChange>
              </w:rPr>
            </w:pPr>
            <w:r w:rsidRPr="00451F5B">
              <w:rPr>
                <w:rFonts w:ascii="Arial" w:hAnsi="Arial" w:cs="Arial"/>
                <w:sz w:val="16"/>
                <w:szCs w:val="16"/>
                <w:rPrChange w:id="35562" w:author="CR#1260r1" w:date="2020-04-07T05:54:00Z">
                  <w:rPr>
                    <w:rFonts w:ascii="Arial" w:hAnsi="Arial"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63" w:author="CR#1260r1" w:date="2020-04-07T05:54:00Z">
                  <w:rPr>
                    <w:rFonts w:ascii="Arial" w:hAnsi="Arial" w:cs="Arial"/>
                    <w:sz w:val="16"/>
                    <w:szCs w:val="16"/>
                  </w:rPr>
                </w:rPrChange>
              </w:rPr>
            </w:pPr>
            <w:r w:rsidRPr="00451F5B">
              <w:rPr>
                <w:rFonts w:ascii="Arial" w:hAnsi="Arial" w:cs="Arial"/>
                <w:sz w:val="16"/>
                <w:szCs w:val="16"/>
                <w:rPrChange w:id="35564" w:author="CR#1260r1" w:date="2020-04-07T05:54:00Z">
                  <w:rPr>
                    <w:rFonts w:ascii="Arial" w:hAnsi="Arial" w:cs="Arial"/>
                    <w:sz w:val="16"/>
                    <w:szCs w:val="16"/>
                  </w:rPr>
                </w:rPrChange>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65" w:author="CR#1260r1" w:date="2020-04-07T05:54:00Z">
                  <w:rPr>
                    <w:rFonts w:ascii="Arial" w:hAnsi="Arial" w:cs="Arial"/>
                    <w:sz w:val="16"/>
                    <w:szCs w:val="16"/>
                  </w:rPr>
                </w:rPrChange>
              </w:rPr>
            </w:pPr>
            <w:r w:rsidRPr="00451F5B">
              <w:rPr>
                <w:rFonts w:ascii="Arial" w:hAnsi="Arial" w:cs="Arial"/>
                <w:sz w:val="16"/>
                <w:szCs w:val="16"/>
                <w:rPrChange w:id="35566"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6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68" w:author="CR#1260r1" w:date="2020-04-07T05:54:00Z">
                  <w:rPr>
                    <w:rFonts w:ascii="Arial" w:hAnsi="Arial" w:cs="Arial"/>
                    <w:sz w:val="16"/>
                    <w:szCs w:val="16"/>
                  </w:rPr>
                </w:rPrChange>
              </w:rPr>
            </w:pPr>
            <w:r w:rsidRPr="00451F5B">
              <w:rPr>
                <w:rFonts w:ascii="Arial" w:hAnsi="Arial" w:cs="Arial"/>
                <w:sz w:val="16"/>
                <w:szCs w:val="16"/>
                <w:rPrChange w:id="35569" w:author="CR#1260r1" w:date="2020-04-07T05:54:00Z">
                  <w:rPr>
                    <w:rFonts w:ascii="Arial" w:hAnsi="Arial" w:cs="Arial"/>
                    <w:sz w:val="16"/>
                    <w:szCs w:val="16"/>
                  </w:rPr>
                </w:rPrChange>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570" w:author="CR#1260r1" w:date="2020-04-07T05:54:00Z">
                  <w:rPr>
                    <w:rFonts w:ascii="Arial" w:hAnsi="Arial" w:cs="Arial"/>
                    <w:sz w:val="16"/>
                    <w:szCs w:val="16"/>
                  </w:rPr>
                </w:rPrChange>
              </w:rPr>
            </w:pPr>
            <w:r w:rsidRPr="00451F5B">
              <w:rPr>
                <w:rFonts w:ascii="Arial" w:hAnsi="Arial" w:cs="Arial"/>
                <w:sz w:val="16"/>
                <w:szCs w:val="16"/>
                <w:rPrChange w:id="35571"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57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73" w:author="CR#1260r1" w:date="2020-04-07T05:54:00Z">
                  <w:rPr>
                    <w:rFonts w:ascii="Arial" w:hAnsi="Arial" w:cs="Arial"/>
                    <w:sz w:val="16"/>
                    <w:szCs w:val="16"/>
                  </w:rPr>
                </w:rPrChange>
              </w:rPr>
            </w:pPr>
            <w:r w:rsidRPr="00451F5B">
              <w:rPr>
                <w:rFonts w:ascii="Arial" w:hAnsi="Arial" w:cs="Arial"/>
                <w:sz w:val="16"/>
                <w:szCs w:val="16"/>
                <w:rPrChange w:id="35574"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75" w:author="CR#1260r1" w:date="2020-04-07T05:54:00Z">
                  <w:rPr>
                    <w:rFonts w:ascii="Arial" w:hAnsi="Arial" w:cs="Arial"/>
                    <w:sz w:val="16"/>
                    <w:szCs w:val="16"/>
                  </w:rPr>
                </w:rPrChange>
              </w:rPr>
            </w:pPr>
            <w:r w:rsidRPr="00451F5B">
              <w:rPr>
                <w:rFonts w:ascii="Arial" w:hAnsi="Arial" w:cs="Arial"/>
                <w:sz w:val="16"/>
                <w:szCs w:val="16"/>
                <w:rPrChange w:id="35576" w:author="CR#1260r1" w:date="2020-04-07T05:54:00Z">
                  <w:rPr>
                    <w:rFonts w:ascii="Arial" w:hAnsi="Arial"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77" w:author="CR#1260r1" w:date="2020-04-07T05:54:00Z">
                  <w:rPr>
                    <w:rFonts w:ascii="Arial" w:hAnsi="Arial" w:cs="Arial"/>
                    <w:sz w:val="16"/>
                    <w:szCs w:val="16"/>
                  </w:rPr>
                </w:rPrChange>
              </w:rPr>
            </w:pPr>
            <w:r w:rsidRPr="00451F5B">
              <w:rPr>
                <w:rFonts w:ascii="Arial" w:hAnsi="Arial" w:cs="Arial"/>
                <w:sz w:val="16"/>
                <w:szCs w:val="16"/>
                <w:rPrChange w:id="35578" w:author="CR#1260r1" w:date="2020-04-07T05:54:00Z">
                  <w:rPr>
                    <w:rFonts w:ascii="Arial" w:hAnsi="Arial" w:cs="Arial"/>
                    <w:sz w:val="16"/>
                    <w:szCs w:val="16"/>
                  </w:rPr>
                </w:rPrChange>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79" w:author="CR#1260r1" w:date="2020-04-07T05:54:00Z">
                  <w:rPr>
                    <w:rFonts w:ascii="Arial" w:hAnsi="Arial" w:cs="Arial"/>
                    <w:sz w:val="16"/>
                    <w:szCs w:val="16"/>
                  </w:rPr>
                </w:rPrChange>
              </w:rPr>
            </w:pPr>
            <w:r w:rsidRPr="00451F5B">
              <w:rPr>
                <w:rFonts w:ascii="Arial" w:hAnsi="Arial" w:cs="Arial"/>
                <w:sz w:val="16"/>
                <w:szCs w:val="16"/>
                <w:rPrChange w:id="35580"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8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82" w:author="CR#1260r1" w:date="2020-04-07T05:54:00Z">
                  <w:rPr>
                    <w:rFonts w:ascii="Arial" w:hAnsi="Arial" w:cs="Arial"/>
                    <w:sz w:val="16"/>
                    <w:szCs w:val="16"/>
                  </w:rPr>
                </w:rPrChange>
              </w:rPr>
            </w:pPr>
            <w:r w:rsidRPr="00451F5B">
              <w:rPr>
                <w:rFonts w:ascii="Arial" w:hAnsi="Arial" w:cs="Arial"/>
                <w:sz w:val="16"/>
                <w:szCs w:val="16"/>
                <w:rPrChange w:id="35583" w:author="CR#1260r1" w:date="2020-04-07T05:54:00Z">
                  <w:rPr>
                    <w:rFonts w:ascii="Arial" w:hAnsi="Arial" w:cs="Arial"/>
                    <w:sz w:val="16"/>
                    <w:szCs w:val="16"/>
                  </w:rPr>
                </w:rPrChange>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584" w:author="CR#1260r1" w:date="2020-04-07T05:54:00Z">
                  <w:rPr>
                    <w:rFonts w:ascii="Arial" w:hAnsi="Arial" w:cs="Arial"/>
                    <w:sz w:val="16"/>
                    <w:szCs w:val="16"/>
                  </w:rPr>
                </w:rPrChange>
              </w:rPr>
            </w:pPr>
            <w:r w:rsidRPr="00451F5B">
              <w:rPr>
                <w:rFonts w:ascii="Arial" w:hAnsi="Arial" w:cs="Arial"/>
                <w:sz w:val="16"/>
                <w:szCs w:val="16"/>
                <w:rPrChange w:id="35585"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58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87" w:author="CR#1260r1" w:date="2020-04-07T05:54:00Z">
                  <w:rPr>
                    <w:rFonts w:ascii="Arial" w:hAnsi="Arial" w:cs="Arial"/>
                    <w:sz w:val="16"/>
                    <w:szCs w:val="16"/>
                  </w:rPr>
                </w:rPrChange>
              </w:rPr>
            </w:pPr>
            <w:r w:rsidRPr="00451F5B">
              <w:rPr>
                <w:rFonts w:ascii="Arial" w:hAnsi="Arial" w:cs="Arial"/>
                <w:sz w:val="16"/>
                <w:szCs w:val="16"/>
                <w:rPrChange w:id="35588"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89" w:author="CR#1260r1" w:date="2020-04-07T05:54:00Z">
                  <w:rPr>
                    <w:rFonts w:ascii="Arial" w:hAnsi="Arial" w:cs="Arial"/>
                    <w:sz w:val="16"/>
                    <w:szCs w:val="16"/>
                  </w:rPr>
                </w:rPrChange>
              </w:rPr>
            </w:pPr>
            <w:r w:rsidRPr="00451F5B">
              <w:rPr>
                <w:rFonts w:ascii="Arial" w:hAnsi="Arial" w:cs="Arial"/>
                <w:sz w:val="16"/>
                <w:szCs w:val="16"/>
                <w:rPrChange w:id="35590"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91" w:author="CR#1260r1" w:date="2020-04-07T05:54:00Z">
                  <w:rPr>
                    <w:rFonts w:ascii="Arial" w:hAnsi="Arial" w:cs="Arial"/>
                    <w:sz w:val="16"/>
                    <w:szCs w:val="16"/>
                  </w:rPr>
                </w:rPrChange>
              </w:rPr>
            </w:pPr>
            <w:r w:rsidRPr="00451F5B">
              <w:rPr>
                <w:rFonts w:ascii="Arial" w:hAnsi="Arial" w:cs="Arial"/>
                <w:sz w:val="16"/>
                <w:szCs w:val="16"/>
                <w:rPrChange w:id="35592" w:author="CR#1260r1" w:date="2020-04-07T05:54:00Z">
                  <w:rPr>
                    <w:rFonts w:ascii="Arial" w:hAnsi="Arial" w:cs="Arial"/>
                    <w:sz w:val="16"/>
                    <w:szCs w:val="16"/>
                  </w:rPr>
                </w:rPrChange>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93" w:author="CR#1260r1" w:date="2020-04-07T05:54:00Z">
                  <w:rPr>
                    <w:rFonts w:ascii="Arial" w:hAnsi="Arial" w:cs="Arial"/>
                    <w:sz w:val="16"/>
                    <w:szCs w:val="16"/>
                  </w:rPr>
                </w:rPrChange>
              </w:rPr>
            </w:pPr>
            <w:r w:rsidRPr="00451F5B">
              <w:rPr>
                <w:rFonts w:ascii="Arial" w:hAnsi="Arial" w:cs="Arial"/>
                <w:sz w:val="16"/>
                <w:szCs w:val="16"/>
                <w:rPrChange w:id="3559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9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596" w:author="CR#1260r1" w:date="2020-04-07T05:54:00Z">
                  <w:rPr>
                    <w:rFonts w:ascii="Arial" w:hAnsi="Arial" w:cs="Arial"/>
                    <w:sz w:val="16"/>
                    <w:szCs w:val="16"/>
                  </w:rPr>
                </w:rPrChange>
              </w:rPr>
            </w:pPr>
            <w:r w:rsidRPr="00451F5B">
              <w:rPr>
                <w:rFonts w:ascii="Arial" w:hAnsi="Arial" w:cs="Arial"/>
                <w:sz w:val="16"/>
                <w:szCs w:val="16"/>
                <w:rPrChange w:id="35597" w:author="CR#1260r1" w:date="2020-04-07T05:54:00Z">
                  <w:rPr>
                    <w:rFonts w:ascii="Arial" w:hAnsi="Arial" w:cs="Arial"/>
                    <w:sz w:val="16"/>
                    <w:szCs w:val="16"/>
                  </w:rPr>
                </w:rPrChange>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598" w:author="CR#1260r1" w:date="2020-04-07T05:54:00Z">
                  <w:rPr>
                    <w:rFonts w:ascii="Arial" w:hAnsi="Arial" w:cs="Arial"/>
                    <w:sz w:val="16"/>
                    <w:szCs w:val="16"/>
                  </w:rPr>
                </w:rPrChange>
              </w:rPr>
            </w:pPr>
            <w:r w:rsidRPr="00451F5B">
              <w:rPr>
                <w:rFonts w:ascii="Arial" w:hAnsi="Arial" w:cs="Arial"/>
                <w:sz w:val="16"/>
                <w:szCs w:val="16"/>
                <w:rPrChange w:id="35599"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60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01" w:author="CR#1260r1" w:date="2020-04-07T05:54:00Z">
                  <w:rPr>
                    <w:rFonts w:ascii="Arial" w:hAnsi="Arial" w:cs="Arial"/>
                    <w:sz w:val="16"/>
                    <w:szCs w:val="16"/>
                  </w:rPr>
                </w:rPrChange>
              </w:rPr>
            </w:pPr>
            <w:r w:rsidRPr="00451F5B">
              <w:rPr>
                <w:rFonts w:ascii="Arial" w:hAnsi="Arial" w:cs="Arial"/>
                <w:sz w:val="16"/>
                <w:szCs w:val="16"/>
                <w:rPrChange w:id="35602"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03" w:author="CR#1260r1" w:date="2020-04-07T05:54:00Z">
                  <w:rPr>
                    <w:rFonts w:ascii="Arial" w:hAnsi="Arial" w:cs="Arial"/>
                    <w:sz w:val="16"/>
                    <w:szCs w:val="16"/>
                  </w:rPr>
                </w:rPrChange>
              </w:rPr>
            </w:pPr>
            <w:r w:rsidRPr="00451F5B">
              <w:rPr>
                <w:rFonts w:ascii="Arial" w:hAnsi="Arial" w:cs="Arial"/>
                <w:sz w:val="16"/>
                <w:szCs w:val="16"/>
                <w:rPrChange w:id="35604"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05" w:author="CR#1260r1" w:date="2020-04-07T05:54:00Z">
                  <w:rPr>
                    <w:rFonts w:ascii="Arial" w:hAnsi="Arial" w:cs="Arial"/>
                    <w:sz w:val="16"/>
                    <w:szCs w:val="16"/>
                  </w:rPr>
                </w:rPrChange>
              </w:rPr>
            </w:pPr>
            <w:r w:rsidRPr="00451F5B">
              <w:rPr>
                <w:rFonts w:ascii="Arial" w:hAnsi="Arial" w:cs="Arial"/>
                <w:sz w:val="16"/>
                <w:szCs w:val="16"/>
                <w:rPrChange w:id="35606" w:author="CR#1260r1" w:date="2020-04-07T05:54:00Z">
                  <w:rPr>
                    <w:rFonts w:ascii="Arial" w:hAnsi="Arial" w:cs="Arial"/>
                    <w:sz w:val="16"/>
                    <w:szCs w:val="16"/>
                  </w:rPr>
                </w:rPrChange>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07" w:author="CR#1260r1" w:date="2020-04-07T05:54:00Z">
                  <w:rPr>
                    <w:rFonts w:ascii="Arial" w:hAnsi="Arial" w:cs="Arial"/>
                    <w:sz w:val="16"/>
                    <w:szCs w:val="16"/>
                  </w:rPr>
                </w:rPrChange>
              </w:rPr>
            </w:pPr>
            <w:r w:rsidRPr="00451F5B">
              <w:rPr>
                <w:rFonts w:ascii="Arial" w:hAnsi="Arial" w:cs="Arial"/>
                <w:sz w:val="16"/>
                <w:szCs w:val="16"/>
                <w:rPrChange w:id="3560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0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10" w:author="CR#1260r1" w:date="2020-04-07T05:54:00Z">
                  <w:rPr>
                    <w:rFonts w:ascii="Arial" w:hAnsi="Arial" w:cs="Arial"/>
                    <w:sz w:val="16"/>
                    <w:szCs w:val="16"/>
                  </w:rPr>
                </w:rPrChange>
              </w:rPr>
            </w:pPr>
            <w:r w:rsidRPr="00451F5B">
              <w:rPr>
                <w:rFonts w:ascii="Arial" w:hAnsi="Arial" w:cs="Arial"/>
                <w:sz w:val="16"/>
                <w:szCs w:val="16"/>
                <w:rPrChange w:id="35611" w:author="CR#1260r1" w:date="2020-04-07T05:54:00Z">
                  <w:rPr>
                    <w:rFonts w:ascii="Arial" w:hAnsi="Arial" w:cs="Arial"/>
                    <w:sz w:val="16"/>
                    <w:szCs w:val="16"/>
                  </w:rPr>
                </w:rPrChange>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612" w:author="CR#1260r1" w:date="2020-04-07T05:54:00Z">
                  <w:rPr>
                    <w:rFonts w:ascii="Arial" w:hAnsi="Arial" w:cs="Arial"/>
                    <w:sz w:val="16"/>
                    <w:szCs w:val="16"/>
                  </w:rPr>
                </w:rPrChange>
              </w:rPr>
            </w:pPr>
            <w:r w:rsidRPr="00451F5B">
              <w:rPr>
                <w:rFonts w:ascii="Arial" w:hAnsi="Arial" w:cs="Arial"/>
                <w:sz w:val="16"/>
                <w:szCs w:val="16"/>
                <w:rPrChange w:id="35613"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61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15" w:author="CR#1260r1" w:date="2020-04-07T05:54:00Z">
                  <w:rPr>
                    <w:rFonts w:ascii="Arial" w:hAnsi="Arial" w:cs="Arial"/>
                    <w:sz w:val="16"/>
                    <w:szCs w:val="16"/>
                  </w:rPr>
                </w:rPrChange>
              </w:rPr>
            </w:pPr>
            <w:r w:rsidRPr="00451F5B">
              <w:rPr>
                <w:rFonts w:ascii="Arial" w:hAnsi="Arial" w:cs="Arial"/>
                <w:sz w:val="16"/>
                <w:szCs w:val="16"/>
                <w:rPrChange w:id="35616"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17" w:author="CR#1260r1" w:date="2020-04-07T05:54:00Z">
                  <w:rPr>
                    <w:rFonts w:ascii="Arial" w:hAnsi="Arial" w:cs="Arial"/>
                    <w:sz w:val="16"/>
                    <w:szCs w:val="16"/>
                  </w:rPr>
                </w:rPrChange>
              </w:rPr>
            </w:pPr>
            <w:r w:rsidRPr="00451F5B">
              <w:rPr>
                <w:rFonts w:ascii="Arial" w:hAnsi="Arial" w:cs="Arial"/>
                <w:sz w:val="16"/>
                <w:szCs w:val="16"/>
                <w:rPrChange w:id="35618" w:author="CR#1260r1" w:date="2020-04-07T05:54:00Z">
                  <w:rPr>
                    <w:rFonts w:ascii="Arial" w:hAnsi="Arial"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19" w:author="CR#1260r1" w:date="2020-04-07T05:54:00Z">
                  <w:rPr>
                    <w:rFonts w:ascii="Arial" w:hAnsi="Arial" w:cs="Arial"/>
                    <w:sz w:val="16"/>
                    <w:szCs w:val="16"/>
                  </w:rPr>
                </w:rPrChange>
              </w:rPr>
            </w:pPr>
            <w:r w:rsidRPr="00451F5B">
              <w:rPr>
                <w:rFonts w:ascii="Arial" w:hAnsi="Arial" w:cs="Arial"/>
                <w:sz w:val="16"/>
                <w:szCs w:val="16"/>
                <w:rPrChange w:id="35620" w:author="CR#1260r1" w:date="2020-04-07T05:54:00Z">
                  <w:rPr>
                    <w:rFonts w:ascii="Arial" w:hAnsi="Arial" w:cs="Arial"/>
                    <w:sz w:val="16"/>
                    <w:szCs w:val="16"/>
                  </w:rPr>
                </w:rPrChange>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21" w:author="CR#1260r1" w:date="2020-04-07T05:54:00Z">
                  <w:rPr>
                    <w:rFonts w:ascii="Arial" w:hAnsi="Arial" w:cs="Arial"/>
                    <w:sz w:val="16"/>
                    <w:szCs w:val="16"/>
                  </w:rPr>
                </w:rPrChange>
              </w:rPr>
            </w:pPr>
            <w:r w:rsidRPr="00451F5B">
              <w:rPr>
                <w:rFonts w:ascii="Arial" w:hAnsi="Arial" w:cs="Arial"/>
                <w:sz w:val="16"/>
                <w:szCs w:val="16"/>
                <w:rPrChange w:id="3562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2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24" w:author="CR#1260r1" w:date="2020-04-07T05:54:00Z">
                  <w:rPr>
                    <w:rFonts w:ascii="Arial" w:hAnsi="Arial" w:cs="Arial"/>
                    <w:sz w:val="16"/>
                    <w:szCs w:val="16"/>
                  </w:rPr>
                </w:rPrChange>
              </w:rPr>
            </w:pPr>
            <w:r w:rsidRPr="00451F5B">
              <w:rPr>
                <w:rFonts w:ascii="Arial" w:hAnsi="Arial" w:cs="Arial"/>
                <w:sz w:val="16"/>
                <w:szCs w:val="16"/>
                <w:rPrChange w:id="35625" w:author="CR#1260r1" w:date="2020-04-07T05:54:00Z">
                  <w:rPr>
                    <w:rFonts w:ascii="Arial" w:hAnsi="Arial" w:cs="Arial"/>
                    <w:sz w:val="16"/>
                    <w:szCs w:val="16"/>
                  </w:rPr>
                </w:rPrChange>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626" w:author="CR#1260r1" w:date="2020-04-07T05:54:00Z">
                  <w:rPr>
                    <w:rFonts w:ascii="Arial" w:hAnsi="Arial" w:cs="Arial"/>
                    <w:sz w:val="16"/>
                    <w:szCs w:val="16"/>
                  </w:rPr>
                </w:rPrChange>
              </w:rPr>
            </w:pPr>
            <w:r w:rsidRPr="00451F5B">
              <w:rPr>
                <w:rFonts w:ascii="Arial" w:hAnsi="Arial" w:cs="Arial"/>
                <w:sz w:val="16"/>
                <w:szCs w:val="16"/>
                <w:rPrChange w:id="35627"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62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29" w:author="CR#1260r1" w:date="2020-04-07T05:54:00Z">
                  <w:rPr>
                    <w:rFonts w:ascii="Arial" w:hAnsi="Arial" w:cs="Arial"/>
                    <w:sz w:val="16"/>
                    <w:szCs w:val="16"/>
                  </w:rPr>
                </w:rPrChange>
              </w:rPr>
            </w:pPr>
            <w:r w:rsidRPr="00451F5B">
              <w:rPr>
                <w:rFonts w:ascii="Arial" w:hAnsi="Arial" w:cs="Arial"/>
                <w:sz w:val="16"/>
                <w:szCs w:val="16"/>
                <w:rPrChange w:id="35630"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31" w:author="CR#1260r1" w:date="2020-04-07T05:54:00Z">
                  <w:rPr>
                    <w:rFonts w:ascii="Arial" w:hAnsi="Arial" w:cs="Arial"/>
                    <w:sz w:val="16"/>
                    <w:szCs w:val="16"/>
                  </w:rPr>
                </w:rPrChange>
              </w:rPr>
            </w:pPr>
            <w:r w:rsidRPr="00451F5B">
              <w:rPr>
                <w:rFonts w:ascii="Arial" w:hAnsi="Arial" w:cs="Arial"/>
                <w:sz w:val="16"/>
                <w:szCs w:val="16"/>
                <w:rPrChange w:id="35632" w:author="CR#1260r1" w:date="2020-04-07T05:54:00Z">
                  <w:rPr>
                    <w:rFonts w:ascii="Arial" w:hAnsi="Arial" w:cs="Arial"/>
                    <w:sz w:val="16"/>
                    <w:szCs w:val="16"/>
                  </w:rPr>
                </w:rPrChange>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33" w:author="CR#1260r1" w:date="2020-04-07T05:54:00Z">
                  <w:rPr>
                    <w:rFonts w:ascii="Arial" w:hAnsi="Arial" w:cs="Arial"/>
                    <w:sz w:val="16"/>
                    <w:szCs w:val="16"/>
                  </w:rPr>
                </w:rPrChange>
              </w:rPr>
            </w:pPr>
            <w:r w:rsidRPr="00451F5B">
              <w:rPr>
                <w:rFonts w:ascii="Arial" w:hAnsi="Arial" w:cs="Arial"/>
                <w:sz w:val="16"/>
                <w:szCs w:val="16"/>
                <w:rPrChange w:id="35634" w:author="CR#1260r1" w:date="2020-04-07T05:54:00Z">
                  <w:rPr>
                    <w:rFonts w:ascii="Arial" w:hAnsi="Arial" w:cs="Arial"/>
                    <w:sz w:val="16"/>
                    <w:szCs w:val="16"/>
                  </w:rPr>
                </w:rPrChange>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35" w:author="CR#1260r1" w:date="2020-04-07T05:54:00Z">
                  <w:rPr>
                    <w:rFonts w:ascii="Arial" w:hAnsi="Arial" w:cs="Arial"/>
                    <w:sz w:val="16"/>
                    <w:szCs w:val="16"/>
                  </w:rPr>
                </w:rPrChange>
              </w:rPr>
            </w:pPr>
            <w:r w:rsidRPr="00451F5B">
              <w:rPr>
                <w:rFonts w:ascii="Arial" w:hAnsi="Arial" w:cs="Arial"/>
                <w:sz w:val="16"/>
                <w:szCs w:val="16"/>
                <w:rPrChange w:id="3563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3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38" w:author="CR#1260r1" w:date="2020-04-07T05:54:00Z">
                  <w:rPr>
                    <w:rFonts w:ascii="Arial" w:hAnsi="Arial" w:cs="Arial"/>
                    <w:sz w:val="16"/>
                    <w:szCs w:val="16"/>
                  </w:rPr>
                </w:rPrChange>
              </w:rPr>
            </w:pPr>
            <w:r w:rsidRPr="00451F5B">
              <w:rPr>
                <w:rFonts w:ascii="Arial" w:hAnsi="Arial" w:cs="Arial"/>
                <w:sz w:val="16"/>
                <w:szCs w:val="16"/>
                <w:rPrChange w:id="35639" w:author="CR#1260r1" w:date="2020-04-07T05:54:00Z">
                  <w:rPr>
                    <w:rFonts w:ascii="Arial" w:hAnsi="Arial" w:cs="Arial"/>
                    <w:sz w:val="16"/>
                    <w:szCs w:val="16"/>
                  </w:rPr>
                </w:rPrChange>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640" w:author="CR#1260r1" w:date="2020-04-07T05:54:00Z">
                  <w:rPr>
                    <w:rFonts w:ascii="Arial" w:hAnsi="Arial" w:cs="Arial"/>
                    <w:sz w:val="16"/>
                    <w:szCs w:val="16"/>
                  </w:rPr>
                </w:rPrChange>
              </w:rPr>
            </w:pPr>
            <w:r w:rsidRPr="00451F5B">
              <w:rPr>
                <w:rFonts w:ascii="Arial" w:hAnsi="Arial" w:cs="Arial"/>
                <w:sz w:val="16"/>
                <w:szCs w:val="16"/>
                <w:rPrChange w:id="35641"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64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43" w:author="CR#1260r1" w:date="2020-04-07T05:54:00Z">
                  <w:rPr>
                    <w:rFonts w:ascii="Arial" w:hAnsi="Arial" w:cs="Arial"/>
                    <w:sz w:val="16"/>
                    <w:szCs w:val="16"/>
                  </w:rPr>
                </w:rPrChange>
              </w:rPr>
            </w:pPr>
            <w:r w:rsidRPr="00451F5B">
              <w:rPr>
                <w:rFonts w:ascii="Arial" w:hAnsi="Arial" w:cs="Arial"/>
                <w:sz w:val="16"/>
                <w:szCs w:val="16"/>
                <w:rPrChange w:id="35644"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45" w:author="CR#1260r1" w:date="2020-04-07T05:54:00Z">
                  <w:rPr>
                    <w:rFonts w:ascii="Arial" w:hAnsi="Arial" w:cs="Arial"/>
                    <w:sz w:val="16"/>
                    <w:szCs w:val="16"/>
                  </w:rPr>
                </w:rPrChange>
              </w:rPr>
            </w:pPr>
            <w:r w:rsidRPr="00451F5B">
              <w:rPr>
                <w:rFonts w:ascii="Arial" w:hAnsi="Arial" w:cs="Arial"/>
                <w:sz w:val="16"/>
                <w:szCs w:val="16"/>
                <w:rPrChange w:id="35646" w:author="CR#1260r1" w:date="2020-04-07T05:54:00Z">
                  <w:rPr>
                    <w:rFonts w:ascii="Arial" w:hAnsi="Arial"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47" w:author="CR#1260r1" w:date="2020-04-07T05:54:00Z">
                  <w:rPr>
                    <w:rFonts w:ascii="Arial" w:hAnsi="Arial" w:cs="Arial"/>
                    <w:sz w:val="16"/>
                    <w:szCs w:val="16"/>
                  </w:rPr>
                </w:rPrChange>
              </w:rPr>
            </w:pPr>
            <w:r w:rsidRPr="00451F5B">
              <w:rPr>
                <w:rFonts w:ascii="Arial" w:hAnsi="Arial" w:cs="Arial"/>
                <w:sz w:val="16"/>
                <w:szCs w:val="16"/>
                <w:rPrChange w:id="35648" w:author="CR#1260r1" w:date="2020-04-07T05:54:00Z">
                  <w:rPr>
                    <w:rFonts w:ascii="Arial" w:hAnsi="Arial" w:cs="Arial"/>
                    <w:sz w:val="16"/>
                    <w:szCs w:val="16"/>
                  </w:rPr>
                </w:rPrChange>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49" w:author="CR#1260r1" w:date="2020-04-07T05:54:00Z">
                  <w:rPr>
                    <w:rFonts w:ascii="Arial" w:hAnsi="Arial" w:cs="Arial"/>
                    <w:sz w:val="16"/>
                    <w:szCs w:val="16"/>
                  </w:rPr>
                </w:rPrChange>
              </w:rPr>
            </w:pPr>
            <w:r w:rsidRPr="00451F5B">
              <w:rPr>
                <w:rFonts w:ascii="Arial" w:hAnsi="Arial" w:cs="Arial"/>
                <w:sz w:val="16"/>
                <w:szCs w:val="16"/>
                <w:rPrChange w:id="3565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5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52" w:author="CR#1260r1" w:date="2020-04-07T05:54:00Z">
                  <w:rPr>
                    <w:rFonts w:ascii="Arial" w:hAnsi="Arial" w:cs="Arial"/>
                    <w:sz w:val="16"/>
                    <w:szCs w:val="16"/>
                  </w:rPr>
                </w:rPrChange>
              </w:rPr>
            </w:pPr>
            <w:r w:rsidRPr="00451F5B">
              <w:rPr>
                <w:rFonts w:ascii="Arial" w:hAnsi="Arial" w:cs="Arial"/>
                <w:sz w:val="16"/>
                <w:szCs w:val="16"/>
                <w:rPrChange w:id="35653" w:author="CR#1260r1" w:date="2020-04-07T05:54:00Z">
                  <w:rPr>
                    <w:rFonts w:ascii="Arial" w:hAnsi="Arial" w:cs="Arial"/>
                    <w:sz w:val="16"/>
                    <w:szCs w:val="16"/>
                  </w:rPr>
                </w:rPrChange>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654" w:author="CR#1260r1" w:date="2020-04-07T05:54:00Z">
                  <w:rPr>
                    <w:rFonts w:ascii="Arial" w:hAnsi="Arial" w:cs="Arial"/>
                    <w:sz w:val="16"/>
                    <w:szCs w:val="16"/>
                  </w:rPr>
                </w:rPrChange>
              </w:rPr>
            </w:pPr>
            <w:r w:rsidRPr="00451F5B">
              <w:rPr>
                <w:rFonts w:ascii="Arial" w:hAnsi="Arial" w:cs="Arial"/>
                <w:sz w:val="16"/>
                <w:szCs w:val="16"/>
                <w:rPrChange w:id="35655"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65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57" w:author="CR#1260r1" w:date="2020-04-07T05:54:00Z">
                  <w:rPr>
                    <w:rFonts w:ascii="Arial" w:hAnsi="Arial" w:cs="Arial"/>
                    <w:sz w:val="16"/>
                    <w:szCs w:val="16"/>
                  </w:rPr>
                </w:rPrChange>
              </w:rPr>
            </w:pPr>
            <w:r w:rsidRPr="00451F5B">
              <w:rPr>
                <w:rFonts w:ascii="Arial" w:hAnsi="Arial" w:cs="Arial"/>
                <w:sz w:val="16"/>
                <w:szCs w:val="16"/>
                <w:rPrChange w:id="35658"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59" w:author="CR#1260r1" w:date="2020-04-07T05:54:00Z">
                  <w:rPr>
                    <w:rFonts w:ascii="Arial" w:hAnsi="Arial" w:cs="Arial"/>
                    <w:sz w:val="16"/>
                    <w:szCs w:val="16"/>
                  </w:rPr>
                </w:rPrChange>
              </w:rPr>
            </w:pPr>
            <w:r w:rsidRPr="00451F5B">
              <w:rPr>
                <w:rFonts w:ascii="Arial" w:hAnsi="Arial" w:cs="Arial"/>
                <w:sz w:val="16"/>
                <w:szCs w:val="16"/>
                <w:rPrChange w:id="35660" w:author="CR#1260r1" w:date="2020-04-07T05:54:00Z">
                  <w:rPr>
                    <w:rFonts w:ascii="Arial" w:hAnsi="Arial"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61" w:author="CR#1260r1" w:date="2020-04-07T05:54:00Z">
                  <w:rPr>
                    <w:rFonts w:ascii="Arial" w:hAnsi="Arial" w:cs="Arial"/>
                    <w:sz w:val="16"/>
                    <w:szCs w:val="16"/>
                  </w:rPr>
                </w:rPrChange>
              </w:rPr>
            </w:pPr>
            <w:r w:rsidRPr="00451F5B">
              <w:rPr>
                <w:rFonts w:ascii="Arial" w:hAnsi="Arial" w:cs="Arial"/>
                <w:sz w:val="16"/>
                <w:szCs w:val="16"/>
                <w:rPrChange w:id="35662" w:author="CR#1260r1" w:date="2020-04-07T05:54:00Z">
                  <w:rPr>
                    <w:rFonts w:ascii="Arial" w:hAnsi="Arial" w:cs="Arial"/>
                    <w:sz w:val="16"/>
                    <w:szCs w:val="16"/>
                  </w:rPr>
                </w:rPrChange>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63" w:author="CR#1260r1" w:date="2020-04-07T05:54:00Z">
                  <w:rPr>
                    <w:rFonts w:ascii="Arial" w:hAnsi="Arial" w:cs="Arial"/>
                    <w:sz w:val="16"/>
                    <w:szCs w:val="16"/>
                  </w:rPr>
                </w:rPrChange>
              </w:rPr>
            </w:pPr>
            <w:r w:rsidRPr="00451F5B">
              <w:rPr>
                <w:rFonts w:ascii="Arial" w:hAnsi="Arial" w:cs="Arial"/>
                <w:sz w:val="16"/>
                <w:szCs w:val="16"/>
                <w:rPrChange w:id="3566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6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66" w:author="CR#1260r1" w:date="2020-04-07T05:54:00Z">
                  <w:rPr>
                    <w:rFonts w:ascii="Arial" w:hAnsi="Arial" w:cs="Arial"/>
                    <w:sz w:val="16"/>
                    <w:szCs w:val="16"/>
                  </w:rPr>
                </w:rPrChange>
              </w:rPr>
            </w:pPr>
            <w:r w:rsidRPr="00451F5B">
              <w:rPr>
                <w:rFonts w:ascii="Arial" w:hAnsi="Arial" w:cs="Arial"/>
                <w:sz w:val="16"/>
                <w:szCs w:val="16"/>
                <w:rPrChange w:id="35667" w:author="CR#1260r1" w:date="2020-04-07T05:54:00Z">
                  <w:rPr>
                    <w:rFonts w:ascii="Arial" w:hAnsi="Arial" w:cs="Arial"/>
                    <w:sz w:val="16"/>
                    <w:szCs w:val="16"/>
                  </w:rPr>
                </w:rPrChange>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668" w:author="CR#1260r1" w:date="2020-04-07T05:54:00Z">
                  <w:rPr>
                    <w:rFonts w:ascii="Arial" w:hAnsi="Arial" w:cs="Arial"/>
                    <w:sz w:val="16"/>
                    <w:szCs w:val="16"/>
                  </w:rPr>
                </w:rPrChange>
              </w:rPr>
            </w:pPr>
            <w:r w:rsidRPr="00451F5B">
              <w:rPr>
                <w:rFonts w:ascii="Arial" w:hAnsi="Arial" w:cs="Arial"/>
                <w:sz w:val="16"/>
                <w:szCs w:val="16"/>
                <w:rPrChange w:id="35669"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67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71" w:author="CR#1260r1" w:date="2020-04-07T05:54:00Z">
                  <w:rPr>
                    <w:rFonts w:ascii="Arial" w:hAnsi="Arial" w:cs="Arial"/>
                    <w:sz w:val="16"/>
                    <w:szCs w:val="16"/>
                  </w:rPr>
                </w:rPrChange>
              </w:rPr>
            </w:pPr>
            <w:r w:rsidRPr="00451F5B">
              <w:rPr>
                <w:rFonts w:ascii="Arial" w:hAnsi="Arial" w:cs="Arial"/>
                <w:sz w:val="16"/>
                <w:szCs w:val="16"/>
                <w:rPrChange w:id="35672"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73" w:author="CR#1260r1" w:date="2020-04-07T05:54:00Z">
                  <w:rPr>
                    <w:rFonts w:ascii="Arial" w:hAnsi="Arial" w:cs="Arial"/>
                    <w:sz w:val="16"/>
                    <w:szCs w:val="16"/>
                  </w:rPr>
                </w:rPrChange>
              </w:rPr>
            </w:pPr>
            <w:r w:rsidRPr="00451F5B">
              <w:rPr>
                <w:rFonts w:ascii="Arial" w:hAnsi="Arial" w:cs="Arial"/>
                <w:sz w:val="16"/>
                <w:szCs w:val="16"/>
                <w:rPrChange w:id="35674" w:author="CR#1260r1" w:date="2020-04-07T05:54:00Z">
                  <w:rPr>
                    <w:rFonts w:ascii="Arial" w:hAnsi="Arial"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75" w:author="CR#1260r1" w:date="2020-04-07T05:54:00Z">
                  <w:rPr>
                    <w:rFonts w:ascii="Arial" w:hAnsi="Arial" w:cs="Arial"/>
                    <w:sz w:val="16"/>
                    <w:szCs w:val="16"/>
                  </w:rPr>
                </w:rPrChange>
              </w:rPr>
            </w:pPr>
            <w:r w:rsidRPr="00451F5B">
              <w:rPr>
                <w:rFonts w:ascii="Arial" w:hAnsi="Arial" w:cs="Arial"/>
                <w:sz w:val="16"/>
                <w:szCs w:val="16"/>
                <w:rPrChange w:id="35676" w:author="CR#1260r1" w:date="2020-04-07T05:54:00Z">
                  <w:rPr>
                    <w:rFonts w:ascii="Arial" w:hAnsi="Arial" w:cs="Arial"/>
                    <w:sz w:val="16"/>
                    <w:szCs w:val="16"/>
                  </w:rPr>
                </w:rPrChange>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77" w:author="CR#1260r1" w:date="2020-04-07T05:54:00Z">
                  <w:rPr>
                    <w:rFonts w:ascii="Arial" w:hAnsi="Arial" w:cs="Arial"/>
                    <w:sz w:val="16"/>
                    <w:szCs w:val="16"/>
                  </w:rPr>
                </w:rPrChange>
              </w:rPr>
            </w:pPr>
            <w:r w:rsidRPr="00451F5B">
              <w:rPr>
                <w:rFonts w:ascii="Arial" w:hAnsi="Arial" w:cs="Arial"/>
                <w:sz w:val="16"/>
                <w:szCs w:val="16"/>
                <w:rPrChange w:id="3567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7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80" w:author="CR#1260r1" w:date="2020-04-07T05:54:00Z">
                  <w:rPr>
                    <w:rFonts w:ascii="Arial" w:hAnsi="Arial" w:cs="Arial"/>
                    <w:sz w:val="16"/>
                    <w:szCs w:val="16"/>
                  </w:rPr>
                </w:rPrChange>
              </w:rPr>
            </w:pPr>
            <w:r w:rsidRPr="00451F5B">
              <w:rPr>
                <w:rFonts w:ascii="Arial" w:hAnsi="Arial" w:cs="Arial"/>
                <w:sz w:val="16"/>
                <w:szCs w:val="16"/>
                <w:rPrChange w:id="35681" w:author="CR#1260r1" w:date="2020-04-07T05:54:00Z">
                  <w:rPr>
                    <w:rFonts w:ascii="Arial" w:hAnsi="Arial" w:cs="Arial"/>
                    <w:sz w:val="16"/>
                    <w:szCs w:val="16"/>
                  </w:rPr>
                </w:rPrChange>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682" w:author="CR#1260r1" w:date="2020-04-07T05:54:00Z">
                  <w:rPr>
                    <w:rFonts w:ascii="Arial" w:hAnsi="Arial" w:cs="Arial"/>
                    <w:sz w:val="16"/>
                    <w:szCs w:val="16"/>
                  </w:rPr>
                </w:rPrChange>
              </w:rPr>
            </w:pPr>
            <w:r w:rsidRPr="00451F5B">
              <w:rPr>
                <w:rFonts w:ascii="Arial" w:hAnsi="Arial" w:cs="Arial"/>
                <w:sz w:val="16"/>
                <w:szCs w:val="16"/>
                <w:rPrChange w:id="35683"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68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85" w:author="CR#1260r1" w:date="2020-04-07T05:54:00Z">
                  <w:rPr>
                    <w:rFonts w:ascii="Arial" w:hAnsi="Arial" w:cs="Arial"/>
                    <w:sz w:val="16"/>
                    <w:szCs w:val="16"/>
                  </w:rPr>
                </w:rPrChange>
              </w:rPr>
            </w:pPr>
            <w:r w:rsidRPr="00451F5B">
              <w:rPr>
                <w:rFonts w:ascii="Arial" w:hAnsi="Arial" w:cs="Arial"/>
                <w:sz w:val="16"/>
                <w:szCs w:val="16"/>
                <w:rPrChange w:id="35686"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87" w:author="CR#1260r1" w:date="2020-04-07T05:54:00Z">
                  <w:rPr>
                    <w:rFonts w:ascii="Arial" w:hAnsi="Arial" w:cs="Arial"/>
                    <w:sz w:val="16"/>
                    <w:szCs w:val="16"/>
                  </w:rPr>
                </w:rPrChange>
              </w:rPr>
            </w:pPr>
            <w:r w:rsidRPr="00451F5B">
              <w:rPr>
                <w:rFonts w:ascii="Arial" w:hAnsi="Arial" w:cs="Arial"/>
                <w:sz w:val="16"/>
                <w:szCs w:val="16"/>
                <w:rPrChange w:id="35688"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89" w:author="CR#1260r1" w:date="2020-04-07T05:54:00Z">
                  <w:rPr>
                    <w:rFonts w:ascii="Arial" w:hAnsi="Arial" w:cs="Arial"/>
                    <w:sz w:val="16"/>
                    <w:szCs w:val="16"/>
                  </w:rPr>
                </w:rPrChange>
              </w:rPr>
            </w:pPr>
            <w:r w:rsidRPr="00451F5B">
              <w:rPr>
                <w:rFonts w:ascii="Arial" w:hAnsi="Arial" w:cs="Arial"/>
                <w:sz w:val="16"/>
                <w:szCs w:val="16"/>
                <w:rPrChange w:id="35690" w:author="CR#1260r1" w:date="2020-04-07T05:54:00Z">
                  <w:rPr>
                    <w:rFonts w:ascii="Arial" w:hAnsi="Arial" w:cs="Arial"/>
                    <w:sz w:val="16"/>
                    <w:szCs w:val="16"/>
                  </w:rPr>
                </w:rPrChange>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91" w:author="CR#1260r1" w:date="2020-04-07T05:54:00Z">
                  <w:rPr>
                    <w:rFonts w:ascii="Arial" w:hAnsi="Arial" w:cs="Arial"/>
                    <w:sz w:val="16"/>
                    <w:szCs w:val="16"/>
                  </w:rPr>
                </w:rPrChange>
              </w:rPr>
            </w:pPr>
            <w:r w:rsidRPr="00451F5B">
              <w:rPr>
                <w:rFonts w:ascii="Arial" w:hAnsi="Arial" w:cs="Arial"/>
                <w:sz w:val="16"/>
                <w:szCs w:val="16"/>
                <w:rPrChange w:id="3569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9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94" w:author="CR#1260r1" w:date="2020-04-07T05:54:00Z">
                  <w:rPr>
                    <w:rFonts w:ascii="Arial" w:hAnsi="Arial" w:cs="Arial"/>
                    <w:sz w:val="16"/>
                    <w:szCs w:val="16"/>
                  </w:rPr>
                </w:rPrChange>
              </w:rPr>
            </w:pPr>
            <w:r w:rsidRPr="00451F5B">
              <w:rPr>
                <w:rFonts w:ascii="Arial" w:hAnsi="Arial" w:cs="Arial"/>
                <w:sz w:val="16"/>
                <w:szCs w:val="16"/>
                <w:rPrChange w:id="35695" w:author="CR#1260r1" w:date="2020-04-07T05:54:00Z">
                  <w:rPr>
                    <w:rFonts w:ascii="Arial" w:hAnsi="Arial" w:cs="Arial"/>
                    <w:sz w:val="16"/>
                    <w:szCs w:val="16"/>
                  </w:rPr>
                </w:rPrChange>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696" w:author="CR#1260r1" w:date="2020-04-07T05:54:00Z">
                  <w:rPr>
                    <w:rFonts w:ascii="Arial" w:hAnsi="Arial" w:cs="Arial"/>
                    <w:sz w:val="16"/>
                    <w:szCs w:val="16"/>
                  </w:rPr>
                </w:rPrChange>
              </w:rPr>
            </w:pPr>
            <w:r w:rsidRPr="00451F5B">
              <w:rPr>
                <w:rFonts w:ascii="Arial" w:hAnsi="Arial" w:cs="Arial"/>
                <w:sz w:val="16"/>
                <w:szCs w:val="16"/>
                <w:rPrChange w:id="35697"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69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699" w:author="CR#1260r1" w:date="2020-04-07T05:54:00Z">
                  <w:rPr>
                    <w:rFonts w:ascii="Arial" w:hAnsi="Arial" w:cs="Arial"/>
                    <w:sz w:val="16"/>
                    <w:szCs w:val="16"/>
                  </w:rPr>
                </w:rPrChange>
              </w:rPr>
            </w:pPr>
            <w:r w:rsidRPr="00451F5B">
              <w:rPr>
                <w:rFonts w:ascii="Arial" w:hAnsi="Arial" w:cs="Arial"/>
                <w:sz w:val="16"/>
                <w:szCs w:val="16"/>
                <w:rPrChange w:id="35700"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01" w:author="CR#1260r1" w:date="2020-04-07T05:54:00Z">
                  <w:rPr>
                    <w:rFonts w:ascii="Arial" w:hAnsi="Arial" w:cs="Arial"/>
                    <w:sz w:val="16"/>
                    <w:szCs w:val="16"/>
                  </w:rPr>
                </w:rPrChange>
              </w:rPr>
            </w:pPr>
            <w:r w:rsidRPr="00451F5B">
              <w:rPr>
                <w:rFonts w:ascii="Arial" w:hAnsi="Arial" w:cs="Arial"/>
                <w:sz w:val="16"/>
                <w:szCs w:val="16"/>
                <w:rPrChange w:id="35702" w:author="CR#1260r1" w:date="2020-04-07T05:54:00Z">
                  <w:rPr>
                    <w:rFonts w:ascii="Arial" w:hAnsi="Arial"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03" w:author="CR#1260r1" w:date="2020-04-07T05:54:00Z">
                  <w:rPr>
                    <w:rFonts w:ascii="Arial" w:hAnsi="Arial" w:cs="Arial"/>
                    <w:sz w:val="16"/>
                    <w:szCs w:val="16"/>
                  </w:rPr>
                </w:rPrChange>
              </w:rPr>
            </w:pPr>
            <w:r w:rsidRPr="00451F5B">
              <w:rPr>
                <w:rFonts w:ascii="Arial" w:hAnsi="Arial" w:cs="Arial"/>
                <w:sz w:val="16"/>
                <w:szCs w:val="16"/>
                <w:rPrChange w:id="35704" w:author="CR#1260r1" w:date="2020-04-07T05:54:00Z">
                  <w:rPr>
                    <w:rFonts w:ascii="Arial" w:hAnsi="Arial" w:cs="Arial"/>
                    <w:sz w:val="16"/>
                    <w:szCs w:val="16"/>
                  </w:rPr>
                </w:rPrChange>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05" w:author="CR#1260r1" w:date="2020-04-07T05:54:00Z">
                  <w:rPr>
                    <w:rFonts w:ascii="Arial" w:hAnsi="Arial" w:cs="Arial"/>
                    <w:sz w:val="16"/>
                    <w:szCs w:val="16"/>
                  </w:rPr>
                </w:rPrChange>
              </w:rPr>
            </w:pPr>
            <w:r w:rsidRPr="00451F5B">
              <w:rPr>
                <w:rFonts w:ascii="Arial" w:hAnsi="Arial" w:cs="Arial"/>
                <w:sz w:val="16"/>
                <w:szCs w:val="16"/>
                <w:rPrChange w:id="3570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0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08" w:author="CR#1260r1" w:date="2020-04-07T05:54:00Z">
                  <w:rPr>
                    <w:rFonts w:ascii="Arial" w:hAnsi="Arial" w:cs="Arial"/>
                    <w:sz w:val="16"/>
                    <w:szCs w:val="16"/>
                  </w:rPr>
                </w:rPrChange>
              </w:rPr>
            </w:pPr>
            <w:r w:rsidRPr="00451F5B">
              <w:rPr>
                <w:rFonts w:ascii="Arial" w:hAnsi="Arial" w:cs="Arial"/>
                <w:sz w:val="16"/>
                <w:szCs w:val="16"/>
                <w:rPrChange w:id="35709" w:author="CR#1260r1" w:date="2020-04-07T05:54:00Z">
                  <w:rPr>
                    <w:rFonts w:ascii="Arial" w:hAnsi="Arial" w:cs="Arial"/>
                    <w:sz w:val="16"/>
                    <w:szCs w:val="16"/>
                  </w:rPr>
                </w:rPrChange>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710" w:author="CR#1260r1" w:date="2020-04-07T05:54:00Z">
                  <w:rPr>
                    <w:rFonts w:ascii="Arial" w:hAnsi="Arial" w:cs="Arial"/>
                    <w:sz w:val="16"/>
                    <w:szCs w:val="16"/>
                  </w:rPr>
                </w:rPrChange>
              </w:rPr>
            </w:pPr>
            <w:r w:rsidRPr="00451F5B">
              <w:rPr>
                <w:rFonts w:ascii="Arial" w:hAnsi="Arial" w:cs="Arial"/>
                <w:sz w:val="16"/>
                <w:szCs w:val="16"/>
                <w:rPrChange w:id="35711"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71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13" w:author="CR#1260r1" w:date="2020-04-07T05:54:00Z">
                  <w:rPr>
                    <w:rFonts w:ascii="Arial" w:hAnsi="Arial" w:cs="Arial"/>
                    <w:sz w:val="16"/>
                    <w:szCs w:val="16"/>
                  </w:rPr>
                </w:rPrChange>
              </w:rPr>
            </w:pPr>
            <w:r w:rsidRPr="00451F5B">
              <w:rPr>
                <w:rFonts w:ascii="Arial" w:hAnsi="Arial" w:cs="Arial"/>
                <w:sz w:val="16"/>
                <w:szCs w:val="16"/>
                <w:rPrChange w:id="35714"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15" w:author="CR#1260r1" w:date="2020-04-07T05:54:00Z">
                  <w:rPr>
                    <w:rFonts w:ascii="Arial" w:hAnsi="Arial" w:cs="Arial"/>
                    <w:sz w:val="16"/>
                    <w:szCs w:val="16"/>
                  </w:rPr>
                </w:rPrChange>
              </w:rPr>
            </w:pPr>
            <w:r w:rsidRPr="00451F5B">
              <w:rPr>
                <w:rFonts w:ascii="Arial" w:hAnsi="Arial" w:cs="Arial"/>
                <w:sz w:val="16"/>
                <w:szCs w:val="16"/>
                <w:rPrChange w:id="35716" w:author="CR#1260r1" w:date="2020-04-07T05:54:00Z">
                  <w:rPr>
                    <w:rFonts w:ascii="Arial" w:hAnsi="Arial"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17" w:author="CR#1260r1" w:date="2020-04-07T05:54:00Z">
                  <w:rPr>
                    <w:rFonts w:ascii="Arial" w:hAnsi="Arial" w:cs="Arial"/>
                    <w:sz w:val="16"/>
                    <w:szCs w:val="16"/>
                  </w:rPr>
                </w:rPrChange>
              </w:rPr>
            </w:pPr>
            <w:r w:rsidRPr="00451F5B">
              <w:rPr>
                <w:rFonts w:ascii="Arial" w:hAnsi="Arial" w:cs="Arial"/>
                <w:sz w:val="16"/>
                <w:szCs w:val="16"/>
                <w:rPrChange w:id="35718" w:author="CR#1260r1" w:date="2020-04-07T05:54:00Z">
                  <w:rPr>
                    <w:rFonts w:ascii="Arial" w:hAnsi="Arial" w:cs="Arial"/>
                    <w:sz w:val="16"/>
                    <w:szCs w:val="16"/>
                  </w:rPr>
                </w:rPrChange>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19" w:author="CR#1260r1" w:date="2020-04-07T05:54:00Z">
                  <w:rPr>
                    <w:rFonts w:ascii="Arial" w:hAnsi="Arial" w:cs="Arial"/>
                    <w:sz w:val="16"/>
                    <w:szCs w:val="16"/>
                  </w:rPr>
                </w:rPrChange>
              </w:rPr>
            </w:pPr>
            <w:r w:rsidRPr="00451F5B">
              <w:rPr>
                <w:rFonts w:ascii="Arial" w:hAnsi="Arial" w:cs="Arial"/>
                <w:sz w:val="16"/>
                <w:szCs w:val="16"/>
                <w:rPrChange w:id="3572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2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22" w:author="CR#1260r1" w:date="2020-04-07T05:54:00Z">
                  <w:rPr>
                    <w:rFonts w:ascii="Arial" w:hAnsi="Arial" w:cs="Arial"/>
                    <w:sz w:val="16"/>
                    <w:szCs w:val="16"/>
                  </w:rPr>
                </w:rPrChange>
              </w:rPr>
            </w:pPr>
            <w:r w:rsidRPr="00451F5B">
              <w:rPr>
                <w:rFonts w:ascii="Arial" w:hAnsi="Arial" w:cs="Arial"/>
                <w:sz w:val="16"/>
                <w:szCs w:val="16"/>
                <w:rPrChange w:id="35723" w:author="CR#1260r1" w:date="2020-04-07T05:54:00Z">
                  <w:rPr>
                    <w:rFonts w:ascii="Arial" w:hAnsi="Arial" w:cs="Arial"/>
                    <w:sz w:val="16"/>
                    <w:szCs w:val="16"/>
                  </w:rPr>
                </w:rPrChange>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724" w:author="CR#1260r1" w:date="2020-04-07T05:54:00Z">
                  <w:rPr>
                    <w:rFonts w:ascii="Arial" w:hAnsi="Arial" w:cs="Arial"/>
                    <w:sz w:val="16"/>
                    <w:szCs w:val="16"/>
                  </w:rPr>
                </w:rPrChange>
              </w:rPr>
            </w:pPr>
            <w:r w:rsidRPr="00451F5B">
              <w:rPr>
                <w:rFonts w:ascii="Arial" w:hAnsi="Arial" w:cs="Arial"/>
                <w:sz w:val="16"/>
                <w:szCs w:val="16"/>
                <w:rPrChange w:id="35725"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72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27" w:author="CR#1260r1" w:date="2020-04-07T05:54:00Z">
                  <w:rPr>
                    <w:rFonts w:ascii="Arial" w:hAnsi="Arial" w:cs="Arial"/>
                    <w:sz w:val="16"/>
                    <w:szCs w:val="16"/>
                  </w:rPr>
                </w:rPrChange>
              </w:rPr>
            </w:pPr>
            <w:r w:rsidRPr="00451F5B">
              <w:rPr>
                <w:rFonts w:ascii="Arial" w:hAnsi="Arial" w:cs="Arial"/>
                <w:sz w:val="16"/>
                <w:szCs w:val="16"/>
                <w:rPrChange w:id="35728"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29" w:author="CR#1260r1" w:date="2020-04-07T05:54:00Z">
                  <w:rPr>
                    <w:rFonts w:ascii="Arial" w:hAnsi="Arial" w:cs="Arial"/>
                    <w:sz w:val="16"/>
                    <w:szCs w:val="16"/>
                  </w:rPr>
                </w:rPrChange>
              </w:rPr>
            </w:pPr>
            <w:r w:rsidRPr="00451F5B">
              <w:rPr>
                <w:rFonts w:ascii="Arial" w:hAnsi="Arial" w:cs="Arial"/>
                <w:sz w:val="16"/>
                <w:szCs w:val="16"/>
                <w:rPrChange w:id="35730" w:author="CR#1260r1" w:date="2020-04-07T05:54:00Z">
                  <w:rPr>
                    <w:rFonts w:ascii="Arial" w:hAnsi="Arial"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31" w:author="CR#1260r1" w:date="2020-04-07T05:54:00Z">
                  <w:rPr>
                    <w:rFonts w:ascii="Arial" w:hAnsi="Arial" w:cs="Arial"/>
                    <w:sz w:val="16"/>
                    <w:szCs w:val="16"/>
                  </w:rPr>
                </w:rPrChange>
              </w:rPr>
            </w:pPr>
            <w:r w:rsidRPr="00451F5B">
              <w:rPr>
                <w:rFonts w:ascii="Arial" w:hAnsi="Arial" w:cs="Arial"/>
                <w:sz w:val="16"/>
                <w:szCs w:val="16"/>
                <w:rPrChange w:id="35732" w:author="CR#1260r1" w:date="2020-04-07T05:54:00Z">
                  <w:rPr>
                    <w:rFonts w:ascii="Arial" w:hAnsi="Arial" w:cs="Arial"/>
                    <w:sz w:val="16"/>
                    <w:szCs w:val="16"/>
                  </w:rPr>
                </w:rPrChange>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33" w:author="CR#1260r1" w:date="2020-04-07T05:54:00Z">
                  <w:rPr>
                    <w:rFonts w:ascii="Arial" w:hAnsi="Arial" w:cs="Arial"/>
                    <w:sz w:val="16"/>
                    <w:szCs w:val="16"/>
                  </w:rPr>
                </w:rPrChange>
              </w:rPr>
            </w:pPr>
            <w:r w:rsidRPr="00451F5B">
              <w:rPr>
                <w:rFonts w:ascii="Arial" w:hAnsi="Arial" w:cs="Arial"/>
                <w:sz w:val="16"/>
                <w:szCs w:val="16"/>
                <w:rPrChange w:id="3573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3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36" w:author="CR#1260r1" w:date="2020-04-07T05:54:00Z">
                  <w:rPr>
                    <w:rFonts w:ascii="Arial" w:hAnsi="Arial" w:cs="Arial"/>
                    <w:sz w:val="16"/>
                    <w:szCs w:val="16"/>
                  </w:rPr>
                </w:rPrChange>
              </w:rPr>
            </w:pPr>
            <w:r w:rsidRPr="00451F5B">
              <w:rPr>
                <w:rFonts w:ascii="Arial" w:hAnsi="Arial" w:cs="Arial"/>
                <w:sz w:val="16"/>
                <w:szCs w:val="16"/>
                <w:rPrChange w:id="35737" w:author="CR#1260r1" w:date="2020-04-07T05:54:00Z">
                  <w:rPr>
                    <w:rFonts w:ascii="Arial" w:hAnsi="Arial" w:cs="Arial"/>
                    <w:sz w:val="16"/>
                    <w:szCs w:val="16"/>
                  </w:rPr>
                </w:rPrChange>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738" w:author="CR#1260r1" w:date="2020-04-07T05:54:00Z">
                  <w:rPr>
                    <w:rFonts w:ascii="Arial" w:hAnsi="Arial" w:cs="Arial"/>
                    <w:sz w:val="16"/>
                    <w:szCs w:val="16"/>
                  </w:rPr>
                </w:rPrChange>
              </w:rPr>
            </w:pPr>
            <w:r w:rsidRPr="00451F5B">
              <w:rPr>
                <w:rFonts w:ascii="Arial" w:hAnsi="Arial" w:cs="Arial"/>
                <w:sz w:val="16"/>
                <w:szCs w:val="16"/>
                <w:rPrChange w:id="35739"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74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41" w:author="CR#1260r1" w:date="2020-04-07T05:54:00Z">
                  <w:rPr>
                    <w:rFonts w:ascii="Arial" w:hAnsi="Arial" w:cs="Arial"/>
                    <w:sz w:val="16"/>
                    <w:szCs w:val="16"/>
                  </w:rPr>
                </w:rPrChange>
              </w:rPr>
            </w:pPr>
            <w:r w:rsidRPr="00451F5B">
              <w:rPr>
                <w:rFonts w:ascii="Arial" w:hAnsi="Arial" w:cs="Arial"/>
                <w:sz w:val="16"/>
                <w:szCs w:val="16"/>
                <w:rPrChange w:id="35742"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43" w:author="CR#1260r1" w:date="2020-04-07T05:54:00Z">
                  <w:rPr>
                    <w:rFonts w:ascii="Arial" w:hAnsi="Arial" w:cs="Arial"/>
                    <w:sz w:val="16"/>
                    <w:szCs w:val="16"/>
                  </w:rPr>
                </w:rPrChange>
              </w:rPr>
            </w:pPr>
            <w:r w:rsidRPr="00451F5B">
              <w:rPr>
                <w:rFonts w:ascii="Arial" w:hAnsi="Arial" w:cs="Arial"/>
                <w:sz w:val="16"/>
                <w:szCs w:val="16"/>
                <w:rPrChange w:id="35744" w:author="CR#1260r1" w:date="2020-04-07T05:54:00Z">
                  <w:rPr>
                    <w:rFonts w:ascii="Arial" w:hAnsi="Arial"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45" w:author="CR#1260r1" w:date="2020-04-07T05:54:00Z">
                  <w:rPr>
                    <w:rFonts w:ascii="Arial" w:hAnsi="Arial" w:cs="Arial"/>
                    <w:sz w:val="16"/>
                    <w:szCs w:val="16"/>
                  </w:rPr>
                </w:rPrChange>
              </w:rPr>
            </w:pPr>
            <w:r w:rsidRPr="00451F5B">
              <w:rPr>
                <w:rFonts w:ascii="Arial" w:hAnsi="Arial" w:cs="Arial"/>
                <w:sz w:val="16"/>
                <w:szCs w:val="16"/>
                <w:rPrChange w:id="35746" w:author="CR#1260r1" w:date="2020-04-07T05:54:00Z">
                  <w:rPr>
                    <w:rFonts w:ascii="Arial" w:hAnsi="Arial" w:cs="Arial"/>
                    <w:sz w:val="16"/>
                    <w:szCs w:val="16"/>
                  </w:rPr>
                </w:rPrChange>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47" w:author="CR#1260r1" w:date="2020-04-07T05:54:00Z">
                  <w:rPr>
                    <w:rFonts w:ascii="Arial" w:hAnsi="Arial" w:cs="Arial"/>
                    <w:sz w:val="16"/>
                    <w:szCs w:val="16"/>
                  </w:rPr>
                </w:rPrChange>
              </w:rPr>
            </w:pPr>
            <w:r w:rsidRPr="00451F5B">
              <w:rPr>
                <w:rFonts w:ascii="Arial" w:hAnsi="Arial" w:cs="Arial"/>
                <w:sz w:val="16"/>
                <w:szCs w:val="16"/>
                <w:rPrChange w:id="3574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4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50" w:author="CR#1260r1" w:date="2020-04-07T05:54:00Z">
                  <w:rPr>
                    <w:rFonts w:ascii="Arial" w:hAnsi="Arial" w:cs="Arial"/>
                    <w:sz w:val="16"/>
                    <w:szCs w:val="16"/>
                  </w:rPr>
                </w:rPrChange>
              </w:rPr>
            </w:pPr>
            <w:r w:rsidRPr="00451F5B">
              <w:rPr>
                <w:rFonts w:ascii="Arial" w:hAnsi="Arial" w:cs="Arial"/>
                <w:sz w:val="16"/>
                <w:szCs w:val="16"/>
                <w:rPrChange w:id="35751" w:author="CR#1260r1" w:date="2020-04-07T05:54:00Z">
                  <w:rPr>
                    <w:rFonts w:ascii="Arial" w:hAnsi="Arial" w:cs="Arial"/>
                    <w:sz w:val="16"/>
                    <w:szCs w:val="16"/>
                  </w:rPr>
                </w:rPrChange>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752" w:author="CR#1260r1" w:date="2020-04-07T05:54:00Z">
                  <w:rPr>
                    <w:rFonts w:ascii="Arial" w:hAnsi="Arial" w:cs="Arial"/>
                    <w:sz w:val="16"/>
                    <w:szCs w:val="16"/>
                  </w:rPr>
                </w:rPrChange>
              </w:rPr>
            </w:pPr>
            <w:r w:rsidRPr="00451F5B">
              <w:rPr>
                <w:rFonts w:ascii="Arial" w:hAnsi="Arial" w:cs="Arial"/>
                <w:sz w:val="16"/>
                <w:szCs w:val="16"/>
                <w:rPrChange w:id="35753"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75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55" w:author="CR#1260r1" w:date="2020-04-07T05:54:00Z">
                  <w:rPr>
                    <w:rFonts w:ascii="Arial" w:hAnsi="Arial" w:cs="Arial"/>
                    <w:sz w:val="16"/>
                    <w:szCs w:val="16"/>
                  </w:rPr>
                </w:rPrChange>
              </w:rPr>
            </w:pPr>
            <w:r w:rsidRPr="00451F5B">
              <w:rPr>
                <w:rFonts w:ascii="Arial" w:hAnsi="Arial" w:cs="Arial"/>
                <w:sz w:val="16"/>
                <w:szCs w:val="16"/>
                <w:rPrChange w:id="35756"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57" w:author="CR#1260r1" w:date="2020-04-07T05:54:00Z">
                  <w:rPr>
                    <w:rFonts w:ascii="Arial" w:hAnsi="Arial" w:cs="Arial"/>
                    <w:sz w:val="16"/>
                    <w:szCs w:val="16"/>
                  </w:rPr>
                </w:rPrChange>
              </w:rPr>
            </w:pPr>
            <w:r w:rsidRPr="00451F5B">
              <w:rPr>
                <w:rFonts w:ascii="Arial" w:hAnsi="Arial" w:cs="Arial"/>
                <w:sz w:val="16"/>
                <w:szCs w:val="16"/>
                <w:rPrChange w:id="35758" w:author="CR#1260r1" w:date="2020-04-07T05:54:00Z">
                  <w:rPr>
                    <w:rFonts w:ascii="Arial" w:hAnsi="Arial" w:cs="Arial"/>
                    <w:sz w:val="16"/>
                    <w:szCs w:val="16"/>
                  </w:rPr>
                </w:rPrChange>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59" w:author="CR#1260r1" w:date="2020-04-07T05:54:00Z">
                  <w:rPr>
                    <w:rFonts w:ascii="Arial" w:hAnsi="Arial" w:cs="Arial"/>
                    <w:sz w:val="16"/>
                    <w:szCs w:val="16"/>
                  </w:rPr>
                </w:rPrChange>
              </w:rPr>
            </w:pPr>
            <w:r w:rsidRPr="00451F5B">
              <w:rPr>
                <w:rFonts w:ascii="Arial" w:hAnsi="Arial" w:cs="Arial"/>
                <w:sz w:val="16"/>
                <w:szCs w:val="16"/>
                <w:rPrChange w:id="35760" w:author="CR#1260r1" w:date="2020-04-07T05:54:00Z">
                  <w:rPr>
                    <w:rFonts w:ascii="Arial" w:hAnsi="Arial" w:cs="Arial"/>
                    <w:sz w:val="16"/>
                    <w:szCs w:val="16"/>
                  </w:rPr>
                </w:rPrChange>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61" w:author="CR#1260r1" w:date="2020-04-07T05:54:00Z">
                  <w:rPr>
                    <w:rFonts w:ascii="Arial" w:hAnsi="Arial" w:cs="Arial"/>
                    <w:sz w:val="16"/>
                    <w:szCs w:val="16"/>
                  </w:rPr>
                </w:rPrChange>
              </w:rPr>
            </w:pPr>
            <w:r w:rsidRPr="00451F5B">
              <w:rPr>
                <w:rFonts w:ascii="Arial" w:hAnsi="Arial" w:cs="Arial"/>
                <w:sz w:val="16"/>
                <w:szCs w:val="16"/>
                <w:rPrChange w:id="3576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6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64" w:author="CR#1260r1" w:date="2020-04-07T05:54:00Z">
                  <w:rPr>
                    <w:rFonts w:ascii="Arial" w:hAnsi="Arial" w:cs="Arial"/>
                    <w:sz w:val="16"/>
                    <w:szCs w:val="16"/>
                  </w:rPr>
                </w:rPrChange>
              </w:rPr>
            </w:pPr>
            <w:r w:rsidRPr="00451F5B">
              <w:rPr>
                <w:rFonts w:ascii="Arial" w:hAnsi="Arial" w:cs="Arial"/>
                <w:sz w:val="16"/>
                <w:szCs w:val="16"/>
                <w:rPrChange w:id="35765" w:author="CR#1260r1" w:date="2020-04-07T05:54:00Z">
                  <w:rPr>
                    <w:rFonts w:ascii="Arial" w:hAnsi="Arial" w:cs="Arial"/>
                    <w:sz w:val="16"/>
                    <w:szCs w:val="16"/>
                  </w:rPr>
                </w:rPrChange>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766" w:author="CR#1260r1" w:date="2020-04-07T05:54:00Z">
                  <w:rPr>
                    <w:rFonts w:ascii="Arial" w:hAnsi="Arial" w:cs="Arial"/>
                    <w:sz w:val="16"/>
                    <w:szCs w:val="16"/>
                  </w:rPr>
                </w:rPrChange>
              </w:rPr>
            </w:pPr>
            <w:r w:rsidRPr="00451F5B">
              <w:rPr>
                <w:rFonts w:ascii="Arial" w:hAnsi="Arial" w:cs="Arial"/>
                <w:sz w:val="16"/>
                <w:szCs w:val="16"/>
                <w:rPrChange w:id="35767"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76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69" w:author="CR#1260r1" w:date="2020-04-07T05:54:00Z">
                  <w:rPr>
                    <w:rFonts w:ascii="Arial" w:hAnsi="Arial" w:cs="Arial"/>
                    <w:sz w:val="16"/>
                    <w:szCs w:val="16"/>
                  </w:rPr>
                </w:rPrChange>
              </w:rPr>
            </w:pPr>
            <w:r w:rsidRPr="00451F5B">
              <w:rPr>
                <w:rFonts w:ascii="Arial" w:hAnsi="Arial" w:cs="Arial"/>
                <w:sz w:val="16"/>
                <w:szCs w:val="16"/>
                <w:rPrChange w:id="35770"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71" w:author="CR#1260r1" w:date="2020-04-07T05:54:00Z">
                  <w:rPr>
                    <w:rFonts w:ascii="Arial" w:hAnsi="Arial" w:cs="Arial"/>
                    <w:sz w:val="16"/>
                    <w:szCs w:val="16"/>
                  </w:rPr>
                </w:rPrChange>
              </w:rPr>
            </w:pPr>
            <w:r w:rsidRPr="00451F5B">
              <w:rPr>
                <w:rFonts w:ascii="Arial" w:hAnsi="Arial" w:cs="Arial"/>
                <w:sz w:val="16"/>
                <w:szCs w:val="16"/>
                <w:rPrChange w:id="35772" w:author="CR#1260r1" w:date="2020-04-07T05:54:00Z">
                  <w:rPr>
                    <w:rFonts w:ascii="Arial" w:hAnsi="Arial"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73" w:author="CR#1260r1" w:date="2020-04-07T05:54:00Z">
                  <w:rPr>
                    <w:rFonts w:ascii="Arial" w:hAnsi="Arial" w:cs="Arial"/>
                    <w:sz w:val="16"/>
                    <w:szCs w:val="16"/>
                  </w:rPr>
                </w:rPrChange>
              </w:rPr>
            </w:pPr>
            <w:r w:rsidRPr="00451F5B">
              <w:rPr>
                <w:rFonts w:ascii="Arial" w:hAnsi="Arial" w:cs="Arial"/>
                <w:sz w:val="16"/>
                <w:szCs w:val="16"/>
                <w:rPrChange w:id="35774" w:author="CR#1260r1" w:date="2020-04-07T05:54:00Z">
                  <w:rPr>
                    <w:rFonts w:ascii="Arial" w:hAnsi="Arial" w:cs="Arial"/>
                    <w:sz w:val="16"/>
                    <w:szCs w:val="16"/>
                  </w:rPr>
                </w:rPrChange>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75" w:author="CR#1260r1" w:date="2020-04-07T05:54:00Z">
                  <w:rPr>
                    <w:rFonts w:ascii="Arial" w:hAnsi="Arial" w:cs="Arial"/>
                    <w:sz w:val="16"/>
                    <w:szCs w:val="16"/>
                  </w:rPr>
                </w:rPrChange>
              </w:rPr>
            </w:pPr>
            <w:r w:rsidRPr="00451F5B">
              <w:rPr>
                <w:rFonts w:ascii="Arial" w:hAnsi="Arial" w:cs="Arial"/>
                <w:sz w:val="16"/>
                <w:szCs w:val="16"/>
                <w:rPrChange w:id="3577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7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78" w:author="CR#1260r1" w:date="2020-04-07T05:54:00Z">
                  <w:rPr>
                    <w:rFonts w:ascii="Arial" w:hAnsi="Arial" w:cs="Arial"/>
                    <w:sz w:val="16"/>
                    <w:szCs w:val="16"/>
                  </w:rPr>
                </w:rPrChange>
              </w:rPr>
            </w:pPr>
            <w:r w:rsidRPr="00451F5B">
              <w:rPr>
                <w:rFonts w:ascii="Arial" w:hAnsi="Arial" w:cs="Arial"/>
                <w:sz w:val="16"/>
                <w:szCs w:val="16"/>
                <w:rPrChange w:id="35779" w:author="CR#1260r1" w:date="2020-04-07T05:54:00Z">
                  <w:rPr>
                    <w:rFonts w:ascii="Arial" w:hAnsi="Arial" w:cs="Arial"/>
                    <w:sz w:val="16"/>
                    <w:szCs w:val="16"/>
                  </w:rPr>
                </w:rPrChange>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780" w:author="CR#1260r1" w:date="2020-04-07T05:54:00Z">
                  <w:rPr>
                    <w:rFonts w:ascii="Arial" w:hAnsi="Arial" w:cs="Arial"/>
                    <w:sz w:val="16"/>
                    <w:szCs w:val="16"/>
                  </w:rPr>
                </w:rPrChange>
              </w:rPr>
            </w:pPr>
            <w:r w:rsidRPr="00451F5B">
              <w:rPr>
                <w:rFonts w:ascii="Arial" w:hAnsi="Arial" w:cs="Arial"/>
                <w:sz w:val="16"/>
                <w:szCs w:val="16"/>
                <w:rPrChange w:id="35781"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78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83" w:author="CR#1260r1" w:date="2020-04-07T05:54:00Z">
                  <w:rPr>
                    <w:rFonts w:ascii="Arial" w:hAnsi="Arial" w:cs="Arial"/>
                    <w:sz w:val="16"/>
                    <w:szCs w:val="16"/>
                  </w:rPr>
                </w:rPrChange>
              </w:rPr>
            </w:pPr>
            <w:r w:rsidRPr="00451F5B">
              <w:rPr>
                <w:rFonts w:ascii="Arial" w:hAnsi="Arial" w:cs="Arial"/>
                <w:sz w:val="16"/>
                <w:szCs w:val="16"/>
                <w:rPrChange w:id="35784"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85" w:author="CR#1260r1" w:date="2020-04-07T05:54:00Z">
                  <w:rPr>
                    <w:rFonts w:ascii="Arial" w:hAnsi="Arial" w:cs="Arial"/>
                    <w:sz w:val="16"/>
                    <w:szCs w:val="16"/>
                  </w:rPr>
                </w:rPrChange>
              </w:rPr>
            </w:pPr>
            <w:r w:rsidRPr="00451F5B">
              <w:rPr>
                <w:rFonts w:ascii="Arial" w:hAnsi="Arial" w:cs="Arial"/>
                <w:sz w:val="16"/>
                <w:szCs w:val="16"/>
                <w:rPrChange w:id="35786" w:author="CR#1260r1" w:date="2020-04-07T05:54:00Z">
                  <w:rPr>
                    <w:rFonts w:ascii="Arial" w:hAnsi="Arial"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87" w:author="CR#1260r1" w:date="2020-04-07T05:54:00Z">
                  <w:rPr>
                    <w:rFonts w:ascii="Arial" w:hAnsi="Arial" w:cs="Arial"/>
                    <w:sz w:val="16"/>
                    <w:szCs w:val="16"/>
                  </w:rPr>
                </w:rPrChange>
              </w:rPr>
            </w:pPr>
            <w:r w:rsidRPr="00451F5B">
              <w:rPr>
                <w:rFonts w:ascii="Arial" w:hAnsi="Arial" w:cs="Arial"/>
                <w:sz w:val="16"/>
                <w:szCs w:val="16"/>
                <w:rPrChange w:id="35788" w:author="CR#1260r1" w:date="2020-04-07T05:54:00Z">
                  <w:rPr>
                    <w:rFonts w:ascii="Arial" w:hAnsi="Arial" w:cs="Arial"/>
                    <w:sz w:val="16"/>
                    <w:szCs w:val="16"/>
                  </w:rPr>
                </w:rPrChange>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89" w:author="CR#1260r1" w:date="2020-04-07T05:54:00Z">
                  <w:rPr>
                    <w:rFonts w:ascii="Arial" w:hAnsi="Arial" w:cs="Arial"/>
                    <w:sz w:val="16"/>
                    <w:szCs w:val="16"/>
                  </w:rPr>
                </w:rPrChange>
              </w:rPr>
            </w:pPr>
            <w:r w:rsidRPr="00451F5B">
              <w:rPr>
                <w:rFonts w:ascii="Arial" w:hAnsi="Arial" w:cs="Arial"/>
                <w:sz w:val="16"/>
                <w:szCs w:val="16"/>
                <w:rPrChange w:id="3579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9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92" w:author="CR#1260r1" w:date="2020-04-07T05:54:00Z">
                  <w:rPr>
                    <w:rFonts w:ascii="Arial" w:hAnsi="Arial" w:cs="Arial"/>
                    <w:sz w:val="16"/>
                    <w:szCs w:val="16"/>
                  </w:rPr>
                </w:rPrChange>
              </w:rPr>
            </w:pPr>
            <w:r w:rsidRPr="00451F5B">
              <w:rPr>
                <w:rFonts w:ascii="Arial" w:hAnsi="Arial" w:cs="Arial"/>
                <w:sz w:val="16"/>
                <w:szCs w:val="16"/>
                <w:rPrChange w:id="35793" w:author="CR#1260r1" w:date="2020-04-07T05:54:00Z">
                  <w:rPr>
                    <w:rFonts w:ascii="Arial" w:hAnsi="Arial" w:cs="Arial"/>
                    <w:sz w:val="16"/>
                    <w:szCs w:val="16"/>
                  </w:rPr>
                </w:rPrChange>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794" w:author="CR#1260r1" w:date="2020-04-07T05:54:00Z">
                  <w:rPr>
                    <w:rFonts w:ascii="Arial" w:hAnsi="Arial" w:cs="Arial"/>
                    <w:sz w:val="16"/>
                    <w:szCs w:val="16"/>
                  </w:rPr>
                </w:rPrChange>
              </w:rPr>
            </w:pPr>
            <w:r w:rsidRPr="00451F5B">
              <w:rPr>
                <w:rFonts w:ascii="Arial" w:hAnsi="Arial" w:cs="Arial"/>
                <w:sz w:val="16"/>
                <w:szCs w:val="16"/>
                <w:rPrChange w:id="35795"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79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97" w:author="CR#1260r1" w:date="2020-04-07T05:54:00Z">
                  <w:rPr>
                    <w:rFonts w:ascii="Arial" w:hAnsi="Arial" w:cs="Arial"/>
                    <w:sz w:val="16"/>
                    <w:szCs w:val="16"/>
                  </w:rPr>
                </w:rPrChange>
              </w:rPr>
            </w:pPr>
            <w:r w:rsidRPr="00451F5B">
              <w:rPr>
                <w:rFonts w:ascii="Arial" w:hAnsi="Arial" w:cs="Arial"/>
                <w:sz w:val="16"/>
                <w:szCs w:val="16"/>
                <w:rPrChange w:id="35798"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799" w:author="CR#1260r1" w:date="2020-04-07T05:54:00Z">
                  <w:rPr>
                    <w:rFonts w:ascii="Arial" w:hAnsi="Arial" w:cs="Arial"/>
                    <w:sz w:val="16"/>
                    <w:szCs w:val="16"/>
                  </w:rPr>
                </w:rPrChange>
              </w:rPr>
            </w:pPr>
            <w:r w:rsidRPr="00451F5B">
              <w:rPr>
                <w:rFonts w:ascii="Arial" w:hAnsi="Arial" w:cs="Arial"/>
                <w:sz w:val="16"/>
                <w:szCs w:val="16"/>
                <w:rPrChange w:id="35800" w:author="CR#1260r1" w:date="2020-04-07T05:54:00Z">
                  <w:rPr>
                    <w:rFonts w:ascii="Arial" w:hAnsi="Arial"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01" w:author="CR#1260r1" w:date="2020-04-07T05:54:00Z">
                  <w:rPr>
                    <w:rFonts w:ascii="Arial" w:hAnsi="Arial" w:cs="Arial"/>
                    <w:sz w:val="16"/>
                    <w:szCs w:val="16"/>
                  </w:rPr>
                </w:rPrChange>
              </w:rPr>
            </w:pPr>
            <w:r w:rsidRPr="00451F5B">
              <w:rPr>
                <w:rFonts w:ascii="Arial" w:hAnsi="Arial" w:cs="Arial"/>
                <w:sz w:val="16"/>
                <w:szCs w:val="16"/>
                <w:rPrChange w:id="35802" w:author="CR#1260r1" w:date="2020-04-07T05:54:00Z">
                  <w:rPr>
                    <w:rFonts w:ascii="Arial" w:hAnsi="Arial" w:cs="Arial"/>
                    <w:sz w:val="16"/>
                    <w:szCs w:val="16"/>
                  </w:rPr>
                </w:rPrChange>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03" w:author="CR#1260r1" w:date="2020-04-07T05:54:00Z">
                  <w:rPr>
                    <w:rFonts w:ascii="Arial" w:hAnsi="Arial" w:cs="Arial"/>
                    <w:sz w:val="16"/>
                    <w:szCs w:val="16"/>
                  </w:rPr>
                </w:rPrChange>
              </w:rPr>
            </w:pPr>
            <w:r w:rsidRPr="00451F5B">
              <w:rPr>
                <w:rFonts w:ascii="Arial" w:hAnsi="Arial" w:cs="Arial"/>
                <w:sz w:val="16"/>
                <w:szCs w:val="16"/>
                <w:rPrChange w:id="3580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0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06" w:author="CR#1260r1" w:date="2020-04-07T05:54:00Z">
                  <w:rPr>
                    <w:rFonts w:ascii="Arial" w:hAnsi="Arial" w:cs="Arial"/>
                    <w:sz w:val="16"/>
                    <w:szCs w:val="16"/>
                  </w:rPr>
                </w:rPrChange>
              </w:rPr>
            </w:pPr>
            <w:r w:rsidRPr="00451F5B">
              <w:rPr>
                <w:rFonts w:ascii="Arial" w:hAnsi="Arial" w:cs="Arial"/>
                <w:sz w:val="16"/>
                <w:szCs w:val="16"/>
                <w:rPrChange w:id="35807" w:author="CR#1260r1" w:date="2020-04-07T05:54:00Z">
                  <w:rPr>
                    <w:rFonts w:ascii="Arial" w:hAnsi="Arial" w:cs="Arial"/>
                    <w:sz w:val="16"/>
                    <w:szCs w:val="16"/>
                  </w:rPr>
                </w:rPrChange>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808" w:author="CR#1260r1" w:date="2020-04-07T05:54:00Z">
                  <w:rPr>
                    <w:rFonts w:ascii="Arial" w:hAnsi="Arial" w:cs="Arial"/>
                    <w:sz w:val="16"/>
                    <w:szCs w:val="16"/>
                  </w:rPr>
                </w:rPrChange>
              </w:rPr>
            </w:pPr>
            <w:r w:rsidRPr="00451F5B">
              <w:rPr>
                <w:rFonts w:ascii="Arial" w:hAnsi="Arial" w:cs="Arial"/>
                <w:sz w:val="16"/>
                <w:szCs w:val="16"/>
                <w:rPrChange w:id="35809"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81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11" w:author="CR#1260r1" w:date="2020-04-07T05:54:00Z">
                  <w:rPr>
                    <w:rFonts w:ascii="Arial" w:hAnsi="Arial" w:cs="Arial"/>
                    <w:sz w:val="16"/>
                    <w:szCs w:val="16"/>
                  </w:rPr>
                </w:rPrChange>
              </w:rPr>
            </w:pPr>
            <w:r w:rsidRPr="00451F5B">
              <w:rPr>
                <w:rFonts w:ascii="Arial" w:hAnsi="Arial" w:cs="Arial"/>
                <w:sz w:val="16"/>
                <w:szCs w:val="16"/>
                <w:rPrChange w:id="35812"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13" w:author="CR#1260r1" w:date="2020-04-07T05:54:00Z">
                  <w:rPr>
                    <w:rFonts w:ascii="Arial" w:hAnsi="Arial" w:cs="Arial"/>
                    <w:sz w:val="16"/>
                    <w:szCs w:val="16"/>
                  </w:rPr>
                </w:rPrChange>
              </w:rPr>
            </w:pPr>
            <w:r w:rsidRPr="00451F5B">
              <w:rPr>
                <w:rFonts w:ascii="Arial" w:hAnsi="Arial" w:cs="Arial"/>
                <w:sz w:val="16"/>
                <w:szCs w:val="16"/>
                <w:rPrChange w:id="35814" w:author="CR#1260r1" w:date="2020-04-07T05:54:00Z">
                  <w:rPr>
                    <w:rFonts w:ascii="Arial" w:hAnsi="Arial" w:cs="Arial"/>
                    <w:sz w:val="16"/>
                    <w:szCs w:val="16"/>
                  </w:rPr>
                </w:rPrChange>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15" w:author="CR#1260r1" w:date="2020-04-07T05:54:00Z">
                  <w:rPr>
                    <w:rFonts w:ascii="Arial" w:hAnsi="Arial" w:cs="Arial"/>
                    <w:sz w:val="16"/>
                    <w:szCs w:val="16"/>
                  </w:rPr>
                </w:rPrChange>
              </w:rPr>
            </w:pPr>
            <w:r w:rsidRPr="00451F5B">
              <w:rPr>
                <w:rFonts w:ascii="Arial" w:hAnsi="Arial" w:cs="Arial"/>
                <w:sz w:val="16"/>
                <w:szCs w:val="16"/>
                <w:rPrChange w:id="35816" w:author="CR#1260r1" w:date="2020-04-07T05:54:00Z">
                  <w:rPr>
                    <w:rFonts w:ascii="Arial" w:hAnsi="Arial" w:cs="Arial"/>
                    <w:sz w:val="16"/>
                    <w:szCs w:val="16"/>
                  </w:rPr>
                </w:rPrChange>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17" w:author="CR#1260r1" w:date="2020-04-07T05:54:00Z">
                  <w:rPr>
                    <w:rFonts w:ascii="Arial" w:hAnsi="Arial" w:cs="Arial"/>
                    <w:sz w:val="16"/>
                    <w:szCs w:val="16"/>
                  </w:rPr>
                </w:rPrChange>
              </w:rPr>
            </w:pPr>
            <w:r w:rsidRPr="00451F5B">
              <w:rPr>
                <w:rFonts w:ascii="Arial" w:hAnsi="Arial" w:cs="Arial"/>
                <w:sz w:val="16"/>
                <w:szCs w:val="16"/>
                <w:rPrChange w:id="3581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1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20" w:author="CR#1260r1" w:date="2020-04-07T05:54:00Z">
                  <w:rPr>
                    <w:rFonts w:ascii="Arial" w:hAnsi="Arial" w:cs="Arial"/>
                    <w:sz w:val="16"/>
                    <w:szCs w:val="16"/>
                  </w:rPr>
                </w:rPrChange>
              </w:rPr>
            </w:pPr>
            <w:r w:rsidRPr="00451F5B">
              <w:rPr>
                <w:rFonts w:ascii="Arial" w:hAnsi="Arial" w:cs="Arial"/>
                <w:sz w:val="16"/>
                <w:szCs w:val="16"/>
                <w:rPrChange w:id="35821" w:author="CR#1260r1" w:date="2020-04-07T05:54:00Z">
                  <w:rPr>
                    <w:rFonts w:ascii="Arial" w:hAnsi="Arial" w:cs="Arial"/>
                    <w:sz w:val="16"/>
                    <w:szCs w:val="16"/>
                  </w:rPr>
                </w:rPrChange>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822" w:author="CR#1260r1" w:date="2020-04-07T05:54:00Z">
                  <w:rPr>
                    <w:rFonts w:ascii="Arial" w:hAnsi="Arial" w:cs="Arial"/>
                    <w:sz w:val="16"/>
                    <w:szCs w:val="16"/>
                  </w:rPr>
                </w:rPrChange>
              </w:rPr>
            </w:pPr>
            <w:r w:rsidRPr="00451F5B">
              <w:rPr>
                <w:rFonts w:ascii="Arial" w:hAnsi="Arial" w:cs="Arial"/>
                <w:sz w:val="16"/>
                <w:szCs w:val="16"/>
                <w:rPrChange w:id="35823"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82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25" w:author="CR#1260r1" w:date="2020-04-07T05:54:00Z">
                  <w:rPr>
                    <w:rFonts w:ascii="Arial" w:hAnsi="Arial" w:cs="Arial"/>
                    <w:sz w:val="16"/>
                    <w:szCs w:val="16"/>
                  </w:rPr>
                </w:rPrChange>
              </w:rPr>
            </w:pPr>
            <w:r w:rsidRPr="00451F5B">
              <w:rPr>
                <w:rFonts w:ascii="Arial" w:hAnsi="Arial" w:cs="Arial"/>
                <w:sz w:val="16"/>
                <w:szCs w:val="16"/>
                <w:rPrChange w:id="35826"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27" w:author="CR#1260r1" w:date="2020-04-07T05:54:00Z">
                  <w:rPr>
                    <w:rFonts w:ascii="Arial" w:hAnsi="Arial" w:cs="Arial"/>
                    <w:sz w:val="16"/>
                    <w:szCs w:val="16"/>
                  </w:rPr>
                </w:rPrChange>
              </w:rPr>
            </w:pPr>
            <w:r w:rsidRPr="00451F5B">
              <w:rPr>
                <w:rFonts w:ascii="Arial" w:hAnsi="Arial" w:cs="Arial"/>
                <w:sz w:val="16"/>
                <w:szCs w:val="16"/>
                <w:rPrChange w:id="35828"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29" w:author="CR#1260r1" w:date="2020-04-07T05:54:00Z">
                  <w:rPr>
                    <w:rFonts w:ascii="Arial" w:hAnsi="Arial" w:cs="Arial"/>
                    <w:sz w:val="16"/>
                    <w:szCs w:val="16"/>
                  </w:rPr>
                </w:rPrChange>
              </w:rPr>
            </w:pPr>
            <w:r w:rsidRPr="00451F5B">
              <w:rPr>
                <w:rFonts w:ascii="Arial" w:hAnsi="Arial" w:cs="Arial"/>
                <w:sz w:val="16"/>
                <w:szCs w:val="16"/>
                <w:rPrChange w:id="35830" w:author="CR#1260r1" w:date="2020-04-07T05:54:00Z">
                  <w:rPr>
                    <w:rFonts w:ascii="Arial" w:hAnsi="Arial" w:cs="Arial"/>
                    <w:sz w:val="16"/>
                    <w:szCs w:val="16"/>
                  </w:rPr>
                </w:rPrChange>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31" w:author="CR#1260r1" w:date="2020-04-07T05:54:00Z">
                  <w:rPr>
                    <w:rFonts w:ascii="Arial" w:hAnsi="Arial" w:cs="Arial"/>
                    <w:sz w:val="16"/>
                    <w:szCs w:val="16"/>
                  </w:rPr>
                </w:rPrChange>
              </w:rPr>
            </w:pPr>
            <w:r w:rsidRPr="00451F5B">
              <w:rPr>
                <w:rFonts w:ascii="Arial" w:hAnsi="Arial" w:cs="Arial"/>
                <w:sz w:val="16"/>
                <w:szCs w:val="16"/>
                <w:rPrChange w:id="3583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3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34" w:author="CR#1260r1" w:date="2020-04-07T05:54:00Z">
                  <w:rPr>
                    <w:rFonts w:ascii="Arial" w:hAnsi="Arial" w:cs="Arial"/>
                    <w:sz w:val="16"/>
                    <w:szCs w:val="16"/>
                  </w:rPr>
                </w:rPrChange>
              </w:rPr>
            </w:pPr>
            <w:r w:rsidRPr="00451F5B">
              <w:rPr>
                <w:rFonts w:ascii="Arial" w:hAnsi="Arial" w:cs="Arial"/>
                <w:sz w:val="16"/>
                <w:szCs w:val="16"/>
                <w:rPrChange w:id="35835" w:author="CR#1260r1" w:date="2020-04-07T05:54:00Z">
                  <w:rPr>
                    <w:rFonts w:ascii="Arial" w:hAnsi="Arial" w:cs="Arial"/>
                    <w:sz w:val="16"/>
                    <w:szCs w:val="16"/>
                  </w:rPr>
                </w:rPrChange>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836" w:author="CR#1260r1" w:date="2020-04-07T05:54:00Z">
                  <w:rPr>
                    <w:rFonts w:ascii="Arial" w:hAnsi="Arial" w:cs="Arial"/>
                    <w:sz w:val="16"/>
                    <w:szCs w:val="16"/>
                  </w:rPr>
                </w:rPrChange>
              </w:rPr>
            </w:pPr>
            <w:r w:rsidRPr="00451F5B">
              <w:rPr>
                <w:rFonts w:ascii="Arial" w:hAnsi="Arial" w:cs="Arial"/>
                <w:sz w:val="16"/>
                <w:szCs w:val="16"/>
                <w:rPrChange w:id="35837"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83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39" w:author="CR#1260r1" w:date="2020-04-07T05:54:00Z">
                  <w:rPr>
                    <w:rFonts w:ascii="Arial" w:hAnsi="Arial" w:cs="Arial"/>
                    <w:sz w:val="16"/>
                    <w:szCs w:val="16"/>
                  </w:rPr>
                </w:rPrChange>
              </w:rPr>
            </w:pPr>
            <w:r w:rsidRPr="00451F5B">
              <w:rPr>
                <w:rFonts w:ascii="Arial" w:hAnsi="Arial" w:cs="Arial"/>
                <w:sz w:val="16"/>
                <w:szCs w:val="16"/>
                <w:rPrChange w:id="35840"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41" w:author="CR#1260r1" w:date="2020-04-07T05:54:00Z">
                  <w:rPr>
                    <w:rFonts w:ascii="Arial" w:hAnsi="Arial" w:cs="Arial"/>
                    <w:sz w:val="16"/>
                    <w:szCs w:val="16"/>
                  </w:rPr>
                </w:rPrChange>
              </w:rPr>
            </w:pPr>
            <w:r w:rsidRPr="00451F5B">
              <w:rPr>
                <w:rFonts w:ascii="Arial" w:hAnsi="Arial" w:cs="Arial"/>
                <w:sz w:val="16"/>
                <w:szCs w:val="16"/>
                <w:rPrChange w:id="35842" w:author="CR#1260r1" w:date="2020-04-07T05:54:00Z">
                  <w:rPr>
                    <w:rFonts w:ascii="Arial" w:hAnsi="Arial"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43" w:author="CR#1260r1" w:date="2020-04-07T05:54:00Z">
                  <w:rPr>
                    <w:rFonts w:ascii="Arial" w:hAnsi="Arial" w:cs="Arial"/>
                    <w:sz w:val="16"/>
                    <w:szCs w:val="16"/>
                  </w:rPr>
                </w:rPrChange>
              </w:rPr>
            </w:pPr>
            <w:r w:rsidRPr="00451F5B">
              <w:rPr>
                <w:rFonts w:ascii="Arial" w:hAnsi="Arial" w:cs="Arial"/>
                <w:sz w:val="16"/>
                <w:szCs w:val="16"/>
                <w:rPrChange w:id="35844" w:author="CR#1260r1" w:date="2020-04-07T05:54:00Z">
                  <w:rPr>
                    <w:rFonts w:ascii="Arial" w:hAnsi="Arial" w:cs="Arial"/>
                    <w:sz w:val="16"/>
                    <w:szCs w:val="16"/>
                  </w:rPr>
                </w:rPrChange>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45" w:author="CR#1260r1" w:date="2020-04-07T05:54:00Z">
                  <w:rPr>
                    <w:rFonts w:ascii="Arial" w:hAnsi="Arial" w:cs="Arial"/>
                    <w:sz w:val="16"/>
                    <w:szCs w:val="16"/>
                  </w:rPr>
                </w:rPrChange>
              </w:rPr>
            </w:pPr>
            <w:r w:rsidRPr="00451F5B">
              <w:rPr>
                <w:rFonts w:ascii="Arial" w:hAnsi="Arial" w:cs="Arial"/>
                <w:sz w:val="16"/>
                <w:szCs w:val="16"/>
                <w:rPrChange w:id="3584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4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48" w:author="CR#1260r1" w:date="2020-04-07T05:54:00Z">
                  <w:rPr>
                    <w:rFonts w:ascii="Arial" w:hAnsi="Arial" w:cs="Arial"/>
                    <w:sz w:val="16"/>
                    <w:szCs w:val="16"/>
                  </w:rPr>
                </w:rPrChange>
              </w:rPr>
            </w:pPr>
            <w:r w:rsidRPr="00451F5B">
              <w:rPr>
                <w:rFonts w:ascii="Arial" w:hAnsi="Arial" w:cs="Arial"/>
                <w:sz w:val="16"/>
                <w:szCs w:val="16"/>
                <w:rPrChange w:id="35849" w:author="CR#1260r1" w:date="2020-04-07T05:54:00Z">
                  <w:rPr>
                    <w:rFonts w:ascii="Arial" w:hAnsi="Arial" w:cs="Arial"/>
                    <w:sz w:val="16"/>
                    <w:szCs w:val="16"/>
                  </w:rPr>
                </w:rPrChange>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850" w:author="CR#1260r1" w:date="2020-04-07T05:54:00Z">
                  <w:rPr>
                    <w:rFonts w:ascii="Arial" w:hAnsi="Arial" w:cs="Arial"/>
                    <w:sz w:val="16"/>
                    <w:szCs w:val="16"/>
                  </w:rPr>
                </w:rPrChange>
              </w:rPr>
            </w:pPr>
            <w:r w:rsidRPr="00451F5B">
              <w:rPr>
                <w:rFonts w:ascii="Arial" w:hAnsi="Arial" w:cs="Arial"/>
                <w:sz w:val="16"/>
                <w:szCs w:val="16"/>
                <w:rPrChange w:id="35851"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85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53" w:author="CR#1260r1" w:date="2020-04-07T05:54:00Z">
                  <w:rPr>
                    <w:rFonts w:ascii="Arial" w:hAnsi="Arial" w:cs="Arial"/>
                    <w:sz w:val="16"/>
                    <w:szCs w:val="16"/>
                  </w:rPr>
                </w:rPrChange>
              </w:rPr>
            </w:pPr>
            <w:r w:rsidRPr="00451F5B">
              <w:rPr>
                <w:rFonts w:ascii="Arial" w:hAnsi="Arial" w:cs="Arial"/>
                <w:sz w:val="16"/>
                <w:szCs w:val="16"/>
                <w:rPrChange w:id="35854"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55" w:author="CR#1260r1" w:date="2020-04-07T05:54:00Z">
                  <w:rPr>
                    <w:rFonts w:ascii="Arial" w:hAnsi="Arial" w:cs="Arial"/>
                    <w:sz w:val="16"/>
                    <w:szCs w:val="16"/>
                  </w:rPr>
                </w:rPrChange>
              </w:rPr>
            </w:pPr>
            <w:r w:rsidRPr="00451F5B">
              <w:rPr>
                <w:rFonts w:ascii="Arial" w:hAnsi="Arial" w:cs="Arial"/>
                <w:sz w:val="16"/>
                <w:szCs w:val="16"/>
                <w:rPrChange w:id="35856" w:author="CR#1260r1" w:date="2020-04-07T05:54:00Z">
                  <w:rPr>
                    <w:rFonts w:ascii="Arial" w:hAnsi="Arial" w:cs="Arial"/>
                    <w:sz w:val="16"/>
                    <w:szCs w:val="16"/>
                  </w:rPr>
                </w:rPrChange>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57" w:author="CR#1260r1" w:date="2020-04-07T05:54:00Z">
                  <w:rPr>
                    <w:rFonts w:ascii="Arial" w:hAnsi="Arial" w:cs="Arial"/>
                    <w:sz w:val="16"/>
                    <w:szCs w:val="16"/>
                  </w:rPr>
                </w:rPrChange>
              </w:rPr>
            </w:pPr>
            <w:r w:rsidRPr="00451F5B">
              <w:rPr>
                <w:rFonts w:ascii="Arial" w:hAnsi="Arial" w:cs="Arial"/>
                <w:sz w:val="16"/>
                <w:szCs w:val="16"/>
                <w:rPrChange w:id="35858" w:author="CR#1260r1" w:date="2020-04-07T05:54:00Z">
                  <w:rPr>
                    <w:rFonts w:ascii="Arial" w:hAnsi="Arial" w:cs="Arial"/>
                    <w:sz w:val="16"/>
                    <w:szCs w:val="16"/>
                  </w:rPr>
                </w:rPrChange>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59" w:author="CR#1260r1" w:date="2020-04-07T05:54:00Z">
                  <w:rPr>
                    <w:rFonts w:ascii="Arial" w:hAnsi="Arial" w:cs="Arial"/>
                    <w:sz w:val="16"/>
                    <w:szCs w:val="16"/>
                  </w:rPr>
                </w:rPrChange>
              </w:rPr>
            </w:pPr>
            <w:r w:rsidRPr="00451F5B">
              <w:rPr>
                <w:rFonts w:ascii="Arial" w:hAnsi="Arial" w:cs="Arial"/>
                <w:sz w:val="16"/>
                <w:szCs w:val="16"/>
                <w:rPrChange w:id="3586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6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62" w:author="CR#1260r1" w:date="2020-04-07T05:54:00Z">
                  <w:rPr>
                    <w:rFonts w:ascii="Arial" w:hAnsi="Arial" w:cs="Arial"/>
                    <w:sz w:val="16"/>
                    <w:szCs w:val="16"/>
                  </w:rPr>
                </w:rPrChange>
              </w:rPr>
            </w:pPr>
            <w:r w:rsidRPr="00451F5B">
              <w:rPr>
                <w:rFonts w:ascii="Arial" w:hAnsi="Arial" w:cs="Arial"/>
                <w:sz w:val="16"/>
                <w:szCs w:val="16"/>
                <w:rPrChange w:id="35863" w:author="CR#1260r1" w:date="2020-04-07T05:54:00Z">
                  <w:rPr>
                    <w:rFonts w:ascii="Arial" w:hAnsi="Arial" w:cs="Arial"/>
                    <w:sz w:val="16"/>
                    <w:szCs w:val="16"/>
                  </w:rPr>
                </w:rPrChange>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864" w:author="CR#1260r1" w:date="2020-04-07T05:54:00Z">
                  <w:rPr>
                    <w:rFonts w:ascii="Arial" w:hAnsi="Arial" w:cs="Arial"/>
                    <w:sz w:val="16"/>
                    <w:szCs w:val="16"/>
                  </w:rPr>
                </w:rPrChange>
              </w:rPr>
            </w:pPr>
            <w:r w:rsidRPr="00451F5B">
              <w:rPr>
                <w:rFonts w:ascii="Arial" w:hAnsi="Arial" w:cs="Arial"/>
                <w:sz w:val="16"/>
                <w:szCs w:val="16"/>
                <w:rPrChange w:id="35865"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86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67" w:author="CR#1260r1" w:date="2020-04-07T05:54:00Z">
                  <w:rPr>
                    <w:rFonts w:ascii="Arial" w:hAnsi="Arial" w:cs="Arial"/>
                    <w:sz w:val="16"/>
                    <w:szCs w:val="16"/>
                  </w:rPr>
                </w:rPrChange>
              </w:rPr>
            </w:pPr>
            <w:r w:rsidRPr="00451F5B">
              <w:rPr>
                <w:rFonts w:ascii="Arial" w:hAnsi="Arial" w:cs="Arial"/>
                <w:sz w:val="16"/>
                <w:szCs w:val="16"/>
                <w:rPrChange w:id="35868"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69" w:author="CR#1260r1" w:date="2020-04-07T05:54:00Z">
                  <w:rPr>
                    <w:rFonts w:ascii="Arial" w:hAnsi="Arial" w:cs="Arial"/>
                    <w:sz w:val="16"/>
                    <w:szCs w:val="16"/>
                  </w:rPr>
                </w:rPrChange>
              </w:rPr>
            </w:pPr>
            <w:r w:rsidRPr="00451F5B">
              <w:rPr>
                <w:rFonts w:ascii="Arial" w:hAnsi="Arial" w:cs="Arial"/>
                <w:sz w:val="16"/>
                <w:szCs w:val="16"/>
                <w:rPrChange w:id="35870" w:author="CR#1260r1" w:date="2020-04-07T05:54:00Z">
                  <w:rPr>
                    <w:rFonts w:ascii="Arial" w:hAnsi="Arial"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71" w:author="CR#1260r1" w:date="2020-04-07T05:54:00Z">
                  <w:rPr>
                    <w:rFonts w:ascii="Arial" w:hAnsi="Arial" w:cs="Arial"/>
                    <w:sz w:val="16"/>
                    <w:szCs w:val="16"/>
                  </w:rPr>
                </w:rPrChange>
              </w:rPr>
            </w:pPr>
            <w:r w:rsidRPr="00451F5B">
              <w:rPr>
                <w:rFonts w:ascii="Arial" w:hAnsi="Arial" w:cs="Arial"/>
                <w:sz w:val="16"/>
                <w:szCs w:val="16"/>
                <w:rPrChange w:id="35872" w:author="CR#1260r1" w:date="2020-04-07T05:54:00Z">
                  <w:rPr>
                    <w:rFonts w:ascii="Arial" w:hAnsi="Arial" w:cs="Arial"/>
                    <w:sz w:val="16"/>
                    <w:szCs w:val="16"/>
                  </w:rPr>
                </w:rPrChange>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73" w:author="CR#1260r1" w:date="2020-04-07T05:54:00Z">
                  <w:rPr>
                    <w:rFonts w:ascii="Arial" w:hAnsi="Arial" w:cs="Arial"/>
                    <w:sz w:val="16"/>
                    <w:szCs w:val="16"/>
                  </w:rPr>
                </w:rPrChange>
              </w:rPr>
            </w:pPr>
            <w:r w:rsidRPr="00451F5B">
              <w:rPr>
                <w:rFonts w:ascii="Arial" w:hAnsi="Arial" w:cs="Arial"/>
                <w:sz w:val="16"/>
                <w:szCs w:val="16"/>
                <w:rPrChange w:id="3587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7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76" w:author="CR#1260r1" w:date="2020-04-07T05:54:00Z">
                  <w:rPr>
                    <w:rFonts w:ascii="Arial" w:hAnsi="Arial" w:cs="Arial"/>
                    <w:sz w:val="16"/>
                    <w:szCs w:val="16"/>
                  </w:rPr>
                </w:rPrChange>
              </w:rPr>
            </w:pPr>
            <w:r w:rsidRPr="00451F5B">
              <w:rPr>
                <w:rFonts w:ascii="Arial" w:hAnsi="Arial" w:cs="Arial"/>
                <w:sz w:val="16"/>
                <w:szCs w:val="16"/>
                <w:rPrChange w:id="35877" w:author="CR#1260r1" w:date="2020-04-07T05:54:00Z">
                  <w:rPr>
                    <w:rFonts w:ascii="Arial" w:hAnsi="Arial" w:cs="Arial"/>
                    <w:sz w:val="16"/>
                    <w:szCs w:val="16"/>
                  </w:rPr>
                </w:rPrChange>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878" w:author="CR#1260r1" w:date="2020-04-07T05:54:00Z">
                  <w:rPr>
                    <w:rFonts w:ascii="Arial" w:hAnsi="Arial" w:cs="Arial"/>
                    <w:sz w:val="16"/>
                    <w:szCs w:val="16"/>
                  </w:rPr>
                </w:rPrChange>
              </w:rPr>
            </w:pPr>
            <w:r w:rsidRPr="00451F5B">
              <w:rPr>
                <w:rFonts w:ascii="Arial" w:hAnsi="Arial" w:cs="Arial"/>
                <w:sz w:val="16"/>
                <w:szCs w:val="16"/>
                <w:rPrChange w:id="35879"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88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81" w:author="CR#1260r1" w:date="2020-04-07T05:54:00Z">
                  <w:rPr>
                    <w:rFonts w:ascii="Arial" w:hAnsi="Arial" w:cs="Arial"/>
                    <w:sz w:val="16"/>
                    <w:szCs w:val="16"/>
                  </w:rPr>
                </w:rPrChange>
              </w:rPr>
            </w:pPr>
            <w:r w:rsidRPr="00451F5B">
              <w:rPr>
                <w:rFonts w:ascii="Arial" w:hAnsi="Arial" w:cs="Arial"/>
                <w:sz w:val="16"/>
                <w:szCs w:val="16"/>
                <w:rPrChange w:id="35882"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83" w:author="CR#1260r1" w:date="2020-04-07T05:54:00Z">
                  <w:rPr>
                    <w:rFonts w:ascii="Arial" w:hAnsi="Arial" w:cs="Arial"/>
                    <w:sz w:val="16"/>
                    <w:szCs w:val="16"/>
                  </w:rPr>
                </w:rPrChange>
              </w:rPr>
            </w:pPr>
            <w:r w:rsidRPr="00451F5B">
              <w:rPr>
                <w:rFonts w:ascii="Arial" w:hAnsi="Arial" w:cs="Arial"/>
                <w:sz w:val="16"/>
                <w:szCs w:val="16"/>
                <w:rPrChange w:id="35884" w:author="CR#1260r1" w:date="2020-04-07T05:54:00Z">
                  <w:rPr>
                    <w:rFonts w:ascii="Arial" w:hAnsi="Arial"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85" w:author="CR#1260r1" w:date="2020-04-07T05:54:00Z">
                  <w:rPr>
                    <w:rFonts w:ascii="Arial" w:hAnsi="Arial" w:cs="Arial"/>
                    <w:sz w:val="16"/>
                    <w:szCs w:val="16"/>
                  </w:rPr>
                </w:rPrChange>
              </w:rPr>
            </w:pPr>
            <w:r w:rsidRPr="00451F5B">
              <w:rPr>
                <w:rFonts w:ascii="Arial" w:hAnsi="Arial" w:cs="Arial"/>
                <w:sz w:val="16"/>
                <w:szCs w:val="16"/>
                <w:rPrChange w:id="35886" w:author="CR#1260r1" w:date="2020-04-07T05:54:00Z">
                  <w:rPr>
                    <w:rFonts w:ascii="Arial" w:hAnsi="Arial" w:cs="Arial"/>
                    <w:sz w:val="16"/>
                    <w:szCs w:val="16"/>
                  </w:rPr>
                </w:rPrChange>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87" w:author="CR#1260r1" w:date="2020-04-07T05:54:00Z">
                  <w:rPr>
                    <w:rFonts w:ascii="Arial" w:hAnsi="Arial" w:cs="Arial"/>
                    <w:sz w:val="16"/>
                    <w:szCs w:val="16"/>
                  </w:rPr>
                </w:rPrChange>
              </w:rPr>
            </w:pPr>
            <w:r w:rsidRPr="00451F5B">
              <w:rPr>
                <w:rFonts w:ascii="Arial" w:hAnsi="Arial" w:cs="Arial"/>
                <w:sz w:val="16"/>
                <w:szCs w:val="16"/>
                <w:rPrChange w:id="3588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8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90" w:author="CR#1260r1" w:date="2020-04-07T05:54:00Z">
                  <w:rPr>
                    <w:rFonts w:ascii="Arial" w:hAnsi="Arial" w:cs="Arial"/>
                    <w:sz w:val="16"/>
                    <w:szCs w:val="16"/>
                  </w:rPr>
                </w:rPrChange>
              </w:rPr>
            </w:pPr>
            <w:r w:rsidRPr="00451F5B">
              <w:rPr>
                <w:rFonts w:ascii="Arial" w:hAnsi="Arial" w:cs="Arial"/>
                <w:sz w:val="16"/>
                <w:szCs w:val="16"/>
                <w:rPrChange w:id="35891" w:author="CR#1260r1" w:date="2020-04-07T05:54:00Z">
                  <w:rPr>
                    <w:rFonts w:ascii="Arial" w:hAnsi="Arial" w:cs="Arial"/>
                    <w:sz w:val="16"/>
                    <w:szCs w:val="16"/>
                  </w:rPr>
                </w:rPrChange>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892" w:author="CR#1260r1" w:date="2020-04-07T05:54:00Z">
                  <w:rPr>
                    <w:rFonts w:ascii="Arial" w:hAnsi="Arial" w:cs="Arial"/>
                    <w:sz w:val="16"/>
                    <w:szCs w:val="16"/>
                  </w:rPr>
                </w:rPrChange>
              </w:rPr>
            </w:pPr>
            <w:r w:rsidRPr="00451F5B">
              <w:rPr>
                <w:rFonts w:ascii="Arial" w:hAnsi="Arial" w:cs="Arial"/>
                <w:sz w:val="16"/>
                <w:szCs w:val="16"/>
                <w:rPrChange w:id="35893"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89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95" w:author="CR#1260r1" w:date="2020-04-07T05:54:00Z">
                  <w:rPr>
                    <w:rFonts w:ascii="Arial" w:hAnsi="Arial" w:cs="Arial"/>
                    <w:sz w:val="16"/>
                    <w:szCs w:val="16"/>
                  </w:rPr>
                </w:rPrChange>
              </w:rPr>
            </w:pPr>
            <w:r w:rsidRPr="00451F5B">
              <w:rPr>
                <w:rFonts w:ascii="Arial" w:hAnsi="Arial" w:cs="Arial"/>
                <w:sz w:val="16"/>
                <w:szCs w:val="16"/>
                <w:rPrChange w:id="35896"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97" w:author="CR#1260r1" w:date="2020-04-07T05:54:00Z">
                  <w:rPr>
                    <w:rFonts w:ascii="Arial" w:hAnsi="Arial" w:cs="Arial"/>
                    <w:sz w:val="16"/>
                    <w:szCs w:val="16"/>
                  </w:rPr>
                </w:rPrChange>
              </w:rPr>
            </w:pPr>
            <w:r w:rsidRPr="00451F5B">
              <w:rPr>
                <w:rFonts w:ascii="Arial" w:hAnsi="Arial" w:cs="Arial"/>
                <w:sz w:val="16"/>
                <w:szCs w:val="16"/>
                <w:rPrChange w:id="35898" w:author="CR#1260r1" w:date="2020-04-07T05:54:00Z">
                  <w:rPr>
                    <w:rFonts w:ascii="Arial" w:hAnsi="Arial"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899" w:author="CR#1260r1" w:date="2020-04-07T05:54:00Z">
                  <w:rPr>
                    <w:rFonts w:ascii="Arial" w:hAnsi="Arial" w:cs="Arial"/>
                    <w:sz w:val="16"/>
                    <w:szCs w:val="16"/>
                  </w:rPr>
                </w:rPrChange>
              </w:rPr>
            </w:pPr>
            <w:r w:rsidRPr="00451F5B">
              <w:rPr>
                <w:rFonts w:ascii="Arial" w:hAnsi="Arial" w:cs="Arial"/>
                <w:sz w:val="16"/>
                <w:szCs w:val="16"/>
                <w:rPrChange w:id="35900" w:author="CR#1260r1" w:date="2020-04-07T05:54:00Z">
                  <w:rPr>
                    <w:rFonts w:ascii="Arial" w:hAnsi="Arial" w:cs="Arial"/>
                    <w:sz w:val="16"/>
                    <w:szCs w:val="16"/>
                  </w:rPr>
                </w:rPrChange>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01" w:author="CR#1260r1" w:date="2020-04-07T05:54:00Z">
                  <w:rPr>
                    <w:rFonts w:ascii="Arial" w:hAnsi="Arial" w:cs="Arial"/>
                    <w:sz w:val="16"/>
                    <w:szCs w:val="16"/>
                  </w:rPr>
                </w:rPrChange>
              </w:rPr>
            </w:pPr>
            <w:r w:rsidRPr="00451F5B">
              <w:rPr>
                <w:rFonts w:ascii="Arial" w:hAnsi="Arial" w:cs="Arial"/>
                <w:sz w:val="16"/>
                <w:szCs w:val="16"/>
                <w:rPrChange w:id="3590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0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04" w:author="CR#1260r1" w:date="2020-04-07T05:54:00Z">
                  <w:rPr>
                    <w:rFonts w:ascii="Arial" w:hAnsi="Arial" w:cs="Arial"/>
                    <w:sz w:val="16"/>
                    <w:szCs w:val="16"/>
                  </w:rPr>
                </w:rPrChange>
              </w:rPr>
            </w:pPr>
            <w:r w:rsidRPr="00451F5B">
              <w:rPr>
                <w:rFonts w:ascii="Arial" w:hAnsi="Arial" w:cs="Arial"/>
                <w:sz w:val="16"/>
                <w:szCs w:val="16"/>
                <w:rPrChange w:id="35905" w:author="CR#1260r1" w:date="2020-04-07T05:54:00Z">
                  <w:rPr>
                    <w:rFonts w:ascii="Arial" w:hAnsi="Arial" w:cs="Arial"/>
                    <w:sz w:val="16"/>
                    <w:szCs w:val="16"/>
                  </w:rPr>
                </w:rPrChange>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906" w:author="CR#1260r1" w:date="2020-04-07T05:54:00Z">
                  <w:rPr>
                    <w:rFonts w:ascii="Arial" w:hAnsi="Arial" w:cs="Arial"/>
                    <w:sz w:val="16"/>
                    <w:szCs w:val="16"/>
                  </w:rPr>
                </w:rPrChange>
              </w:rPr>
            </w:pPr>
            <w:r w:rsidRPr="00451F5B">
              <w:rPr>
                <w:rFonts w:ascii="Arial" w:hAnsi="Arial" w:cs="Arial"/>
                <w:sz w:val="16"/>
                <w:szCs w:val="16"/>
                <w:rPrChange w:id="35907"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90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09" w:author="CR#1260r1" w:date="2020-04-07T05:54:00Z">
                  <w:rPr>
                    <w:rFonts w:ascii="Arial" w:hAnsi="Arial" w:cs="Arial"/>
                    <w:sz w:val="16"/>
                    <w:szCs w:val="16"/>
                  </w:rPr>
                </w:rPrChange>
              </w:rPr>
            </w:pPr>
            <w:r w:rsidRPr="00451F5B">
              <w:rPr>
                <w:rFonts w:ascii="Arial" w:hAnsi="Arial" w:cs="Arial"/>
                <w:sz w:val="16"/>
                <w:szCs w:val="16"/>
                <w:rPrChange w:id="35910"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11" w:author="CR#1260r1" w:date="2020-04-07T05:54:00Z">
                  <w:rPr>
                    <w:rFonts w:ascii="Arial" w:hAnsi="Arial" w:cs="Arial"/>
                    <w:sz w:val="16"/>
                    <w:szCs w:val="16"/>
                  </w:rPr>
                </w:rPrChange>
              </w:rPr>
            </w:pPr>
            <w:r w:rsidRPr="00451F5B">
              <w:rPr>
                <w:rFonts w:ascii="Arial" w:hAnsi="Arial" w:cs="Arial"/>
                <w:sz w:val="16"/>
                <w:szCs w:val="16"/>
                <w:rPrChange w:id="35912" w:author="CR#1260r1" w:date="2020-04-07T05:54:00Z">
                  <w:rPr>
                    <w:rFonts w:ascii="Arial" w:hAnsi="Arial"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13" w:author="CR#1260r1" w:date="2020-04-07T05:54:00Z">
                  <w:rPr>
                    <w:rFonts w:ascii="Arial" w:hAnsi="Arial" w:cs="Arial"/>
                    <w:sz w:val="16"/>
                    <w:szCs w:val="16"/>
                  </w:rPr>
                </w:rPrChange>
              </w:rPr>
            </w:pPr>
            <w:r w:rsidRPr="00451F5B">
              <w:rPr>
                <w:rFonts w:ascii="Arial" w:hAnsi="Arial" w:cs="Arial"/>
                <w:sz w:val="16"/>
                <w:szCs w:val="16"/>
                <w:rPrChange w:id="35914" w:author="CR#1260r1" w:date="2020-04-07T05:54:00Z">
                  <w:rPr>
                    <w:rFonts w:ascii="Arial" w:hAnsi="Arial" w:cs="Arial"/>
                    <w:sz w:val="16"/>
                    <w:szCs w:val="16"/>
                  </w:rPr>
                </w:rPrChange>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15" w:author="CR#1260r1" w:date="2020-04-07T05:54:00Z">
                  <w:rPr>
                    <w:rFonts w:ascii="Arial" w:hAnsi="Arial" w:cs="Arial"/>
                    <w:sz w:val="16"/>
                    <w:szCs w:val="16"/>
                  </w:rPr>
                </w:rPrChange>
              </w:rPr>
            </w:pPr>
            <w:r w:rsidRPr="00451F5B">
              <w:rPr>
                <w:rFonts w:ascii="Arial" w:hAnsi="Arial" w:cs="Arial"/>
                <w:sz w:val="16"/>
                <w:szCs w:val="16"/>
                <w:rPrChange w:id="3591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1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18" w:author="CR#1260r1" w:date="2020-04-07T05:54:00Z">
                  <w:rPr>
                    <w:rFonts w:ascii="Arial" w:hAnsi="Arial" w:cs="Arial"/>
                    <w:sz w:val="16"/>
                    <w:szCs w:val="16"/>
                  </w:rPr>
                </w:rPrChange>
              </w:rPr>
            </w:pPr>
            <w:r w:rsidRPr="00451F5B">
              <w:rPr>
                <w:rFonts w:ascii="Arial" w:hAnsi="Arial" w:cs="Arial"/>
                <w:sz w:val="16"/>
                <w:szCs w:val="16"/>
                <w:rPrChange w:id="35919" w:author="CR#1260r1" w:date="2020-04-07T05:54:00Z">
                  <w:rPr>
                    <w:rFonts w:ascii="Arial" w:hAnsi="Arial" w:cs="Arial"/>
                    <w:sz w:val="16"/>
                    <w:szCs w:val="16"/>
                  </w:rPr>
                </w:rPrChange>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920" w:author="CR#1260r1" w:date="2020-04-07T05:54:00Z">
                  <w:rPr>
                    <w:rFonts w:ascii="Arial" w:hAnsi="Arial" w:cs="Arial"/>
                    <w:sz w:val="16"/>
                    <w:szCs w:val="16"/>
                  </w:rPr>
                </w:rPrChange>
              </w:rPr>
            </w:pPr>
            <w:r w:rsidRPr="00451F5B">
              <w:rPr>
                <w:rFonts w:ascii="Arial" w:hAnsi="Arial" w:cs="Arial"/>
                <w:sz w:val="16"/>
                <w:szCs w:val="16"/>
                <w:rPrChange w:id="35921"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92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23" w:author="CR#1260r1" w:date="2020-04-07T05:54:00Z">
                  <w:rPr>
                    <w:rFonts w:ascii="Arial" w:hAnsi="Arial" w:cs="Arial"/>
                    <w:sz w:val="16"/>
                    <w:szCs w:val="16"/>
                  </w:rPr>
                </w:rPrChange>
              </w:rPr>
            </w:pPr>
            <w:r w:rsidRPr="00451F5B">
              <w:rPr>
                <w:rFonts w:ascii="Arial" w:hAnsi="Arial" w:cs="Arial"/>
                <w:sz w:val="16"/>
                <w:szCs w:val="16"/>
                <w:rPrChange w:id="35924" w:author="CR#1260r1" w:date="2020-04-07T05:54:00Z">
                  <w:rPr>
                    <w:rFonts w:ascii="Arial" w:hAnsi="Arial"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25" w:author="CR#1260r1" w:date="2020-04-07T05:54:00Z">
                  <w:rPr>
                    <w:rFonts w:ascii="Arial" w:hAnsi="Arial" w:cs="Arial"/>
                    <w:sz w:val="16"/>
                    <w:szCs w:val="16"/>
                  </w:rPr>
                </w:rPrChange>
              </w:rPr>
            </w:pPr>
            <w:r w:rsidRPr="00451F5B">
              <w:rPr>
                <w:rFonts w:ascii="Arial" w:hAnsi="Arial" w:cs="Arial"/>
                <w:sz w:val="16"/>
                <w:szCs w:val="16"/>
                <w:rPrChange w:id="35926" w:author="CR#1260r1" w:date="2020-04-07T05:54:00Z">
                  <w:rPr>
                    <w:rFonts w:ascii="Arial" w:hAnsi="Arial" w:cs="Arial"/>
                    <w:sz w:val="16"/>
                    <w:szCs w:val="16"/>
                  </w:rPr>
                </w:rPrChange>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27" w:author="CR#1260r1" w:date="2020-04-07T05:54:00Z">
                  <w:rPr>
                    <w:rFonts w:ascii="Arial" w:hAnsi="Arial" w:cs="Arial"/>
                    <w:sz w:val="16"/>
                    <w:szCs w:val="16"/>
                  </w:rPr>
                </w:rPrChange>
              </w:rPr>
            </w:pPr>
            <w:r w:rsidRPr="00451F5B">
              <w:rPr>
                <w:rFonts w:ascii="Arial" w:hAnsi="Arial" w:cs="Arial"/>
                <w:sz w:val="16"/>
                <w:szCs w:val="16"/>
                <w:rPrChange w:id="35928" w:author="CR#1260r1" w:date="2020-04-07T05:54:00Z">
                  <w:rPr>
                    <w:rFonts w:ascii="Arial" w:hAnsi="Arial" w:cs="Arial"/>
                    <w:sz w:val="16"/>
                    <w:szCs w:val="16"/>
                  </w:rPr>
                </w:rPrChange>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29" w:author="CR#1260r1" w:date="2020-04-07T05:54:00Z">
                  <w:rPr>
                    <w:rFonts w:ascii="Arial" w:hAnsi="Arial" w:cs="Arial"/>
                    <w:sz w:val="16"/>
                    <w:szCs w:val="16"/>
                  </w:rPr>
                </w:rPrChange>
              </w:rPr>
            </w:pPr>
            <w:r w:rsidRPr="00451F5B">
              <w:rPr>
                <w:rFonts w:ascii="Arial" w:hAnsi="Arial" w:cs="Arial"/>
                <w:sz w:val="16"/>
                <w:szCs w:val="16"/>
                <w:rPrChange w:id="35930"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3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32" w:author="CR#1260r1" w:date="2020-04-07T05:54:00Z">
                  <w:rPr>
                    <w:rFonts w:ascii="Arial" w:hAnsi="Arial" w:cs="Arial"/>
                    <w:sz w:val="16"/>
                    <w:szCs w:val="16"/>
                  </w:rPr>
                </w:rPrChange>
              </w:rPr>
            </w:pPr>
            <w:r w:rsidRPr="00451F5B">
              <w:rPr>
                <w:rFonts w:ascii="Arial" w:hAnsi="Arial" w:cs="Arial"/>
                <w:sz w:val="16"/>
                <w:szCs w:val="16"/>
                <w:rPrChange w:id="35933" w:author="CR#1260r1" w:date="2020-04-07T05:54:00Z">
                  <w:rPr>
                    <w:rFonts w:ascii="Arial" w:hAnsi="Arial" w:cs="Arial"/>
                    <w:sz w:val="16"/>
                    <w:szCs w:val="16"/>
                  </w:rPr>
                </w:rPrChange>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934" w:author="CR#1260r1" w:date="2020-04-07T05:54:00Z">
                  <w:rPr>
                    <w:rFonts w:ascii="Arial" w:hAnsi="Arial" w:cs="Arial"/>
                    <w:sz w:val="16"/>
                    <w:szCs w:val="16"/>
                  </w:rPr>
                </w:rPrChange>
              </w:rPr>
            </w:pPr>
            <w:r w:rsidRPr="00451F5B">
              <w:rPr>
                <w:rFonts w:ascii="Arial" w:hAnsi="Arial" w:cs="Arial"/>
                <w:sz w:val="16"/>
                <w:szCs w:val="16"/>
                <w:rPrChange w:id="35935" w:author="CR#1260r1" w:date="2020-04-07T05:54:00Z">
                  <w:rPr>
                    <w:rFonts w:ascii="Arial" w:hAnsi="Arial" w:cs="Arial"/>
                    <w:sz w:val="16"/>
                    <w:szCs w:val="16"/>
                  </w:rPr>
                </w:rPrChange>
              </w:rPr>
              <w:t>10.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936" w:author="CR#1260r1" w:date="2020-04-07T05:54:00Z">
                  <w:rPr>
                    <w:rFonts w:cs="Arial"/>
                    <w:sz w:val="16"/>
                    <w:szCs w:val="16"/>
                  </w:rPr>
                </w:rPrChange>
              </w:rPr>
            </w:pPr>
            <w:r w:rsidRPr="00451F5B">
              <w:rPr>
                <w:rFonts w:cs="Arial"/>
                <w:sz w:val="16"/>
                <w:szCs w:val="16"/>
                <w:rPrChange w:id="35937" w:author="CR#1260r1" w:date="2020-04-07T05:54:00Z">
                  <w:rPr>
                    <w:rFonts w:cs="Arial"/>
                    <w:sz w:val="16"/>
                    <w:szCs w:val="16"/>
                  </w:rPr>
                </w:rPrChange>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38" w:author="CR#1260r1" w:date="2020-04-07T05:54:00Z">
                  <w:rPr>
                    <w:rFonts w:ascii="Arial" w:hAnsi="Arial" w:cs="Arial"/>
                    <w:sz w:val="16"/>
                    <w:szCs w:val="16"/>
                  </w:rPr>
                </w:rPrChange>
              </w:rPr>
            </w:pPr>
            <w:r w:rsidRPr="00451F5B">
              <w:rPr>
                <w:rFonts w:ascii="Arial" w:hAnsi="Arial" w:cs="Arial"/>
                <w:sz w:val="16"/>
                <w:szCs w:val="16"/>
                <w:rPrChange w:id="35939"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40" w:author="CR#1260r1" w:date="2020-04-07T05:54:00Z">
                  <w:rPr>
                    <w:rFonts w:ascii="Arial" w:hAnsi="Arial" w:cs="Arial"/>
                    <w:sz w:val="16"/>
                    <w:szCs w:val="16"/>
                  </w:rPr>
                </w:rPrChange>
              </w:rPr>
            </w:pPr>
            <w:r w:rsidRPr="00451F5B">
              <w:rPr>
                <w:rFonts w:ascii="Arial" w:hAnsi="Arial" w:cs="Arial"/>
                <w:sz w:val="16"/>
                <w:szCs w:val="16"/>
                <w:rPrChange w:id="35941"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42" w:author="CR#1260r1" w:date="2020-04-07T05:54:00Z">
                  <w:rPr>
                    <w:rFonts w:ascii="Arial" w:hAnsi="Arial" w:cs="Arial"/>
                    <w:sz w:val="16"/>
                    <w:szCs w:val="16"/>
                  </w:rPr>
                </w:rPrChange>
              </w:rPr>
            </w:pPr>
            <w:r w:rsidRPr="00451F5B">
              <w:rPr>
                <w:rFonts w:ascii="Arial" w:hAnsi="Arial" w:cs="Arial"/>
                <w:sz w:val="16"/>
                <w:szCs w:val="16"/>
                <w:rPrChange w:id="35943" w:author="CR#1260r1" w:date="2020-04-07T05:54:00Z">
                  <w:rPr>
                    <w:rFonts w:ascii="Arial" w:hAnsi="Arial" w:cs="Arial"/>
                    <w:sz w:val="16"/>
                    <w:szCs w:val="16"/>
                  </w:rPr>
                </w:rPrChange>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44" w:author="CR#1260r1" w:date="2020-04-07T05:54:00Z">
                  <w:rPr>
                    <w:rFonts w:ascii="Arial" w:hAnsi="Arial" w:cs="Arial"/>
                    <w:sz w:val="16"/>
                    <w:szCs w:val="16"/>
                  </w:rPr>
                </w:rPrChange>
              </w:rPr>
            </w:pPr>
            <w:r w:rsidRPr="00451F5B">
              <w:rPr>
                <w:rFonts w:ascii="Arial" w:hAnsi="Arial" w:cs="Arial"/>
                <w:sz w:val="16"/>
                <w:szCs w:val="16"/>
                <w:rPrChange w:id="359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47" w:author="CR#1260r1" w:date="2020-04-07T05:54:00Z">
                  <w:rPr>
                    <w:rFonts w:ascii="Arial" w:hAnsi="Arial" w:cs="Arial"/>
                    <w:sz w:val="16"/>
                    <w:szCs w:val="16"/>
                  </w:rPr>
                </w:rPrChange>
              </w:rPr>
            </w:pPr>
            <w:r w:rsidRPr="00451F5B">
              <w:rPr>
                <w:rFonts w:ascii="Arial" w:hAnsi="Arial" w:cs="Arial"/>
                <w:sz w:val="16"/>
                <w:szCs w:val="16"/>
                <w:rPrChange w:id="35948" w:author="CR#1260r1" w:date="2020-04-07T05:54:00Z">
                  <w:rPr>
                    <w:rFonts w:ascii="Arial" w:hAnsi="Arial" w:cs="Arial"/>
                    <w:sz w:val="16"/>
                    <w:szCs w:val="16"/>
                  </w:rPr>
                </w:rPrChange>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949" w:author="CR#1260r1" w:date="2020-04-07T05:54:00Z">
                  <w:rPr>
                    <w:rFonts w:ascii="Arial" w:hAnsi="Arial" w:cs="Arial"/>
                    <w:sz w:val="16"/>
                    <w:szCs w:val="16"/>
                  </w:rPr>
                </w:rPrChange>
              </w:rPr>
            </w:pPr>
            <w:r w:rsidRPr="00451F5B">
              <w:rPr>
                <w:rFonts w:ascii="Arial" w:hAnsi="Arial" w:cs="Arial"/>
                <w:sz w:val="16"/>
                <w:szCs w:val="16"/>
                <w:rPrChange w:id="35950"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95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52" w:author="CR#1260r1" w:date="2020-04-07T05:54:00Z">
                  <w:rPr>
                    <w:rFonts w:ascii="Arial" w:hAnsi="Arial" w:cs="Arial"/>
                    <w:sz w:val="16"/>
                    <w:szCs w:val="16"/>
                  </w:rPr>
                </w:rPrChange>
              </w:rPr>
            </w:pPr>
            <w:r w:rsidRPr="00451F5B">
              <w:rPr>
                <w:rFonts w:ascii="Arial" w:hAnsi="Arial" w:cs="Arial"/>
                <w:sz w:val="16"/>
                <w:szCs w:val="16"/>
                <w:rPrChange w:id="35953"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54" w:author="CR#1260r1" w:date="2020-04-07T05:54:00Z">
                  <w:rPr>
                    <w:rFonts w:ascii="Arial" w:hAnsi="Arial" w:cs="Arial"/>
                    <w:sz w:val="16"/>
                    <w:szCs w:val="16"/>
                  </w:rPr>
                </w:rPrChange>
              </w:rPr>
            </w:pPr>
            <w:r w:rsidRPr="00451F5B">
              <w:rPr>
                <w:rFonts w:ascii="Arial" w:hAnsi="Arial" w:cs="Arial"/>
                <w:sz w:val="16"/>
                <w:szCs w:val="16"/>
                <w:rPrChange w:id="35955" w:author="CR#1260r1" w:date="2020-04-07T05:54:00Z">
                  <w:rPr>
                    <w:rFonts w:ascii="Arial" w:hAnsi="Arial" w:cs="Arial"/>
                    <w:sz w:val="16"/>
                    <w:szCs w:val="16"/>
                  </w:rPr>
                </w:rPrChange>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56" w:author="CR#1260r1" w:date="2020-04-07T05:54:00Z">
                  <w:rPr>
                    <w:rFonts w:ascii="Arial" w:hAnsi="Arial" w:cs="Arial"/>
                    <w:sz w:val="16"/>
                    <w:szCs w:val="16"/>
                  </w:rPr>
                </w:rPrChange>
              </w:rPr>
            </w:pPr>
            <w:r w:rsidRPr="00451F5B">
              <w:rPr>
                <w:rFonts w:ascii="Arial" w:hAnsi="Arial" w:cs="Arial"/>
                <w:sz w:val="16"/>
                <w:szCs w:val="16"/>
                <w:rPrChange w:id="35957" w:author="CR#1260r1" w:date="2020-04-07T05:54:00Z">
                  <w:rPr>
                    <w:rFonts w:ascii="Arial" w:hAnsi="Arial" w:cs="Arial"/>
                    <w:sz w:val="16"/>
                    <w:szCs w:val="16"/>
                  </w:rPr>
                </w:rPrChange>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58" w:author="CR#1260r1" w:date="2020-04-07T05:54:00Z">
                  <w:rPr>
                    <w:rFonts w:ascii="Arial" w:hAnsi="Arial" w:cs="Arial"/>
                    <w:sz w:val="16"/>
                    <w:szCs w:val="16"/>
                  </w:rPr>
                </w:rPrChange>
              </w:rPr>
            </w:pPr>
            <w:r w:rsidRPr="00451F5B">
              <w:rPr>
                <w:rFonts w:ascii="Arial" w:hAnsi="Arial" w:cs="Arial"/>
                <w:sz w:val="16"/>
                <w:szCs w:val="16"/>
                <w:rPrChange w:id="3595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6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61" w:author="CR#1260r1" w:date="2020-04-07T05:54:00Z">
                  <w:rPr>
                    <w:rFonts w:ascii="Arial" w:hAnsi="Arial" w:cs="Arial"/>
                    <w:sz w:val="16"/>
                    <w:szCs w:val="16"/>
                  </w:rPr>
                </w:rPrChange>
              </w:rPr>
            </w:pPr>
            <w:r w:rsidRPr="00451F5B">
              <w:rPr>
                <w:rFonts w:ascii="Arial" w:hAnsi="Arial" w:cs="Arial"/>
                <w:sz w:val="16"/>
                <w:szCs w:val="16"/>
                <w:rPrChange w:id="35962" w:author="CR#1260r1" w:date="2020-04-07T05:54:00Z">
                  <w:rPr>
                    <w:rFonts w:ascii="Arial" w:hAnsi="Arial" w:cs="Arial"/>
                    <w:sz w:val="16"/>
                    <w:szCs w:val="16"/>
                  </w:rPr>
                </w:rPrChange>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963" w:author="CR#1260r1" w:date="2020-04-07T05:54:00Z">
                  <w:rPr>
                    <w:rFonts w:ascii="Arial" w:hAnsi="Arial" w:cs="Arial"/>
                    <w:sz w:val="16"/>
                    <w:szCs w:val="16"/>
                  </w:rPr>
                </w:rPrChange>
              </w:rPr>
            </w:pPr>
            <w:r w:rsidRPr="00451F5B">
              <w:rPr>
                <w:rFonts w:ascii="Arial" w:hAnsi="Arial" w:cs="Arial"/>
                <w:sz w:val="16"/>
                <w:szCs w:val="16"/>
                <w:rPrChange w:id="35964"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96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66" w:author="CR#1260r1" w:date="2020-04-07T05:54:00Z">
                  <w:rPr>
                    <w:rFonts w:ascii="Arial" w:hAnsi="Arial" w:cs="Arial"/>
                    <w:sz w:val="16"/>
                    <w:szCs w:val="16"/>
                  </w:rPr>
                </w:rPrChange>
              </w:rPr>
            </w:pPr>
            <w:r w:rsidRPr="00451F5B">
              <w:rPr>
                <w:rFonts w:ascii="Arial" w:hAnsi="Arial" w:cs="Arial"/>
                <w:sz w:val="16"/>
                <w:szCs w:val="16"/>
                <w:rPrChange w:id="35967"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68" w:author="CR#1260r1" w:date="2020-04-07T05:54:00Z">
                  <w:rPr>
                    <w:rFonts w:ascii="Arial" w:hAnsi="Arial" w:cs="Arial"/>
                    <w:sz w:val="16"/>
                    <w:szCs w:val="16"/>
                  </w:rPr>
                </w:rPrChange>
              </w:rPr>
            </w:pPr>
            <w:r w:rsidRPr="00451F5B">
              <w:rPr>
                <w:rFonts w:ascii="Arial" w:hAnsi="Arial" w:cs="Arial"/>
                <w:sz w:val="16"/>
                <w:szCs w:val="16"/>
                <w:rPrChange w:id="35969" w:author="CR#1260r1" w:date="2020-04-07T05:54:00Z">
                  <w:rPr>
                    <w:rFonts w:ascii="Arial" w:hAnsi="Arial"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70" w:author="CR#1260r1" w:date="2020-04-07T05:54:00Z">
                  <w:rPr>
                    <w:rFonts w:ascii="Arial" w:hAnsi="Arial" w:cs="Arial"/>
                    <w:sz w:val="16"/>
                    <w:szCs w:val="16"/>
                  </w:rPr>
                </w:rPrChange>
              </w:rPr>
            </w:pPr>
            <w:r w:rsidRPr="00451F5B">
              <w:rPr>
                <w:rFonts w:ascii="Arial" w:hAnsi="Arial" w:cs="Arial"/>
                <w:sz w:val="16"/>
                <w:szCs w:val="16"/>
                <w:rPrChange w:id="35971" w:author="CR#1260r1" w:date="2020-04-07T05:54:00Z">
                  <w:rPr>
                    <w:rFonts w:ascii="Arial" w:hAnsi="Arial" w:cs="Arial"/>
                    <w:sz w:val="16"/>
                    <w:szCs w:val="16"/>
                  </w:rPr>
                </w:rPrChange>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72" w:author="CR#1260r1" w:date="2020-04-07T05:54:00Z">
                  <w:rPr>
                    <w:rFonts w:ascii="Arial" w:hAnsi="Arial" w:cs="Arial"/>
                    <w:sz w:val="16"/>
                    <w:szCs w:val="16"/>
                  </w:rPr>
                </w:rPrChange>
              </w:rPr>
            </w:pPr>
            <w:r w:rsidRPr="00451F5B">
              <w:rPr>
                <w:rFonts w:ascii="Arial" w:hAnsi="Arial" w:cs="Arial"/>
                <w:sz w:val="16"/>
                <w:szCs w:val="16"/>
                <w:rPrChange w:id="3597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7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75" w:author="CR#1260r1" w:date="2020-04-07T05:54:00Z">
                  <w:rPr>
                    <w:rFonts w:ascii="Arial" w:hAnsi="Arial" w:cs="Arial"/>
                    <w:sz w:val="16"/>
                    <w:szCs w:val="16"/>
                  </w:rPr>
                </w:rPrChange>
              </w:rPr>
            </w:pPr>
            <w:r w:rsidRPr="00451F5B">
              <w:rPr>
                <w:rFonts w:ascii="Arial" w:hAnsi="Arial" w:cs="Arial"/>
                <w:sz w:val="16"/>
                <w:szCs w:val="16"/>
                <w:rPrChange w:id="35976" w:author="CR#1260r1" w:date="2020-04-07T05:54:00Z">
                  <w:rPr>
                    <w:rFonts w:ascii="Arial" w:hAnsi="Arial" w:cs="Arial"/>
                    <w:sz w:val="16"/>
                    <w:szCs w:val="16"/>
                  </w:rPr>
                </w:rPrChange>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977" w:author="CR#1260r1" w:date="2020-04-07T05:54:00Z">
                  <w:rPr>
                    <w:rFonts w:ascii="Arial" w:hAnsi="Arial" w:cs="Arial"/>
                    <w:sz w:val="16"/>
                    <w:szCs w:val="16"/>
                  </w:rPr>
                </w:rPrChange>
              </w:rPr>
            </w:pPr>
            <w:r w:rsidRPr="00451F5B">
              <w:rPr>
                <w:rFonts w:ascii="Arial" w:hAnsi="Arial" w:cs="Arial"/>
                <w:sz w:val="16"/>
                <w:szCs w:val="16"/>
                <w:rPrChange w:id="35978"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97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80" w:author="CR#1260r1" w:date="2020-04-07T05:54:00Z">
                  <w:rPr>
                    <w:rFonts w:ascii="Arial" w:hAnsi="Arial" w:cs="Arial"/>
                    <w:sz w:val="16"/>
                    <w:szCs w:val="16"/>
                  </w:rPr>
                </w:rPrChange>
              </w:rPr>
            </w:pPr>
            <w:r w:rsidRPr="00451F5B">
              <w:rPr>
                <w:rFonts w:ascii="Arial" w:hAnsi="Arial" w:cs="Arial"/>
                <w:sz w:val="16"/>
                <w:szCs w:val="16"/>
                <w:rPrChange w:id="35981"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82" w:author="CR#1260r1" w:date="2020-04-07T05:54:00Z">
                  <w:rPr>
                    <w:rFonts w:ascii="Arial" w:hAnsi="Arial" w:cs="Arial"/>
                    <w:sz w:val="16"/>
                    <w:szCs w:val="16"/>
                  </w:rPr>
                </w:rPrChange>
              </w:rPr>
            </w:pPr>
            <w:r w:rsidRPr="00451F5B">
              <w:rPr>
                <w:rFonts w:ascii="Arial" w:hAnsi="Arial" w:cs="Arial"/>
                <w:sz w:val="16"/>
                <w:szCs w:val="16"/>
                <w:rPrChange w:id="35983"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84" w:author="CR#1260r1" w:date="2020-04-07T05:54:00Z">
                  <w:rPr>
                    <w:rFonts w:ascii="Arial" w:hAnsi="Arial" w:cs="Arial"/>
                    <w:sz w:val="16"/>
                    <w:szCs w:val="16"/>
                  </w:rPr>
                </w:rPrChange>
              </w:rPr>
            </w:pPr>
            <w:r w:rsidRPr="00451F5B">
              <w:rPr>
                <w:rFonts w:ascii="Arial" w:hAnsi="Arial" w:cs="Arial"/>
                <w:sz w:val="16"/>
                <w:szCs w:val="16"/>
                <w:rPrChange w:id="35985" w:author="CR#1260r1" w:date="2020-04-07T05:54:00Z">
                  <w:rPr>
                    <w:rFonts w:ascii="Arial" w:hAnsi="Arial" w:cs="Arial"/>
                    <w:sz w:val="16"/>
                    <w:szCs w:val="16"/>
                  </w:rPr>
                </w:rPrChange>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86" w:author="CR#1260r1" w:date="2020-04-07T05:54:00Z">
                  <w:rPr>
                    <w:rFonts w:ascii="Arial" w:hAnsi="Arial" w:cs="Arial"/>
                    <w:sz w:val="16"/>
                    <w:szCs w:val="16"/>
                  </w:rPr>
                </w:rPrChange>
              </w:rPr>
            </w:pPr>
            <w:r w:rsidRPr="00451F5B">
              <w:rPr>
                <w:rFonts w:ascii="Arial" w:hAnsi="Arial" w:cs="Arial"/>
                <w:sz w:val="16"/>
                <w:szCs w:val="16"/>
                <w:rPrChange w:id="3598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8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89" w:author="CR#1260r1" w:date="2020-04-07T05:54:00Z">
                  <w:rPr>
                    <w:rFonts w:ascii="Arial" w:hAnsi="Arial" w:cs="Arial"/>
                    <w:sz w:val="16"/>
                    <w:szCs w:val="16"/>
                  </w:rPr>
                </w:rPrChange>
              </w:rPr>
            </w:pPr>
            <w:r w:rsidRPr="00451F5B">
              <w:rPr>
                <w:rFonts w:ascii="Arial" w:hAnsi="Arial" w:cs="Arial"/>
                <w:sz w:val="16"/>
                <w:szCs w:val="16"/>
                <w:rPrChange w:id="35990" w:author="CR#1260r1" w:date="2020-04-07T05:54:00Z">
                  <w:rPr>
                    <w:rFonts w:ascii="Arial" w:hAnsi="Arial" w:cs="Arial"/>
                    <w:sz w:val="16"/>
                    <w:szCs w:val="16"/>
                  </w:rPr>
                </w:rPrChange>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5991" w:author="CR#1260r1" w:date="2020-04-07T05:54:00Z">
                  <w:rPr>
                    <w:rFonts w:ascii="Arial" w:hAnsi="Arial" w:cs="Arial"/>
                    <w:sz w:val="16"/>
                    <w:szCs w:val="16"/>
                  </w:rPr>
                </w:rPrChange>
              </w:rPr>
            </w:pPr>
            <w:r w:rsidRPr="00451F5B">
              <w:rPr>
                <w:rFonts w:ascii="Arial" w:hAnsi="Arial" w:cs="Arial"/>
                <w:sz w:val="16"/>
                <w:szCs w:val="16"/>
                <w:rPrChange w:id="35992"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599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94" w:author="CR#1260r1" w:date="2020-04-07T05:54:00Z">
                  <w:rPr>
                    <w:rFonts w:ascii="Arial" w:hAnsi="Arial" w:cs="Arial"/>
                    <w:sz w:val="16"/>
                    <w:szCs w:val="16"/>
                  </w:rPr>
                </w:rPrChange>
              </w:rPr>
            </w:pPr>
            <w:r w:rsidRPr="00451F5B">
              <w:rPr>
                <w:rFonts w:ascii="Arial" w:hAnsi="Arial" w:cs="Arial"/>
                <w:sz w:val="16"/>
                <w:szCs w:val="16"/>
                <w:rPrChange w:id="35995"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96" w:author="CR#1260r1" w:date="2020-04-07T05:54:00Z">
                  <w:rPr>
                    <w:rFonts w:ascii="Arial" w:hAnsi="Arial" w:cs="Arial"/>
                    <w:sz w:val="16"/>
                    <w:szCs w:val="16"/>
                  </w:rPr>
                </w:rPrChange>
              </w:rPr>
            </w:pPr>
            <w:r w:rsidRPr="00451F5B">
              <w:rPr>
                <w:rFonts w:ascii="Arial" w:hAnsi="Arial" w:cs="Arial"/>
                <w:sz w:val="16"/>
                <w:szCs w:val="16"/>
                <w:rPrChange w:id="35997" w:author="CR#1260r1" w:date="2020-04-07T05:54:00Z">
                  <w:rPr>
                    <w:rFonts w:ascii="Arial" w:hAnsi="Arial" w:cs="Arial"/>
                    <w:sz w:val="16"/>
                    <w:szCs w:val="16"/>
                  </w:rPr>
                </w:rPrChange>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5998" w:author="CR#1260r1" w:date="2020-04-07T05:54:00Z">
                  <w:rPr>
                    <w:rFonts w:ascii="Arial" w:hAnsi="Arial" w:cs="Arial"/>
                    <w:sz w:val="16"/>
                    <w:szCs w:val="16"/>
                  </w:rPr>
                </w:rPrChange>
              </w:rPr>
            </w:pPr>
            <w:r w:rsidRPr="00451F5B">
              <w:rPr>
                <w:rFonts w:ascii="Arial" w:hAnsi="Arial" w:cs="Arial"/>
                <w:sz w:val="16"/>
                <w:szCs w:val="16"/>
                <w:rPrChange w:id="35999" w:author="CR#1260r1" w:date="2020-04-07T05:54:00Z">
                  <w:rPr>
                    <w:rFonts w:ascii="Arial" w:hAnsi="Arial" w:cs="Arial"/>
                    <w:sz w:val="16"/>
                    <w:szCs w:val="16"/>
                  </w:rPr>
                </w:rPrChange>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00" w:author="CR#1260r1" w:date="2020-04-07T05:54:00Z">
                  <w:rPr>
                    <w:rFonts w:ascii="Arial" w:hAnsi="Arial" w:cs="Arial"/>
                    <w:sz w:val="16"/>
                    <w:szCs w:val="16"/>
                  </w:rPr>
                </w:rPrChange>
              </w:rPr>
            </w:pPr>
            <w:r w:rsidRPr="00451F5B">
              <w:rPr>
                <w:rFonts w:ascii="Arial" w:hAnsi="Arial" w:cs="Arial"/>
                <w:sz w:val="16"/>
                <w:szCs w:val="16"/>
                <w:rPrChange w:id="36001"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0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03" w:author="CR#1260r1" w:date="2020-04-07T05:54:00Z">
                  <w:rPr>
                    <w:rFonts w:ascii="Arial" w:hAnsi="Arial" w:cs="Arial"/>
                    <w:sz w:val="16"/>
                    <w:szCs w:val="16"/>
                  </w:rPr>
                </w:rPrChange>
              </w:rPr>
            </w:pPr>
            <w:r w:rsidRPr="00451F5B">
              <w:rPr>
                <w:rFonts w:ascii="Arial" w:hAnsi="Arial" w:cs="Arial"/>
                <w:sz w:val="16"/>
                <w:szCs w:val="16"/>
                <w:rPrChange w:id="36004" w:author="CR#1260r1" w:date="2020-04-07T05:54:00Z">
                  <w:rPr>
                    <w:rFonts w:ascii="Arial" w:hAnsi="Arial" w:cs="Arial"/>
                    <w:sz w:val="16"/>
                    <w:szCs w:val="16"/>
                  </w:rPr>
                </w:rPrChange>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005" w:author="CR#1260r1" w:date="2020-04-07T05:54:00Z">
                  <w:rPr>
                    <w:rFonts w:ascii="Arial" w:hAnsi="Arial" w:cs="Arial"/>
                    <w:sz w:val="16"/>
                    <w:szCs w:val="16"/>
                  </w:rPr>
                </w:rPrChange>
              </w:rPr>
            </w:pPr>
            <w:r w:rsidRPr="00451F5B">
              <w:rPr>
                <w:rFonts w:ascii="Arial" w:hAnsi="Arial" w:cs="Arial"/>
                <w:sz w:val="16"/>
                <w:szCs w:val="16"/>
                <w:rPrChange w:id="36006"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00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08" w:author="CR#1260r1" w:date="2020-04-07T05:54:00Z">
                  <w:rPr>
                    <w:rFonts w:ascii="Arial" w:hAnsi="Arial" w:cs="Arial"/>
                    <w:sz w:val="16"/>
                    <w:szCs w:val="16"/>
                  </w:rPr>
                </w:rPrChange>
              </w:rPr>
            </w:pPr>
            <w:r w:rsidRPr="00451F5B">
              <w:rPr>
                <w:rFonts w:ascii="Arial" w:hAnsi="Arial" w:cs="Arial"/>
                <w:sz w:val="16"/>
                <w:szCs w:val="16"/>
                <w:rPrChange w:id="36009"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10" w:author="CR#1260r1" w:date="2020-04-07T05:54:00Z">
                  <w:rPr>
                    <w:rFonts w:ascii="Arial" w:hAnsi="Arial" w:cs="Arial"/>
                    <w:sz w:val="16"/>
                    <w:szCs w:val="16"/>
                  </w:rPr>
                </w:rPrChange>
              </w:rPr>
            </w:pPr>
            <w:r w:rsidRPr="00451F5B">
              <w:rPr>
                <w:rFonts w:ascii="Arial" w:hAnsi="Arial" w:cs="Arial"/>
                <w:sz w:val="16"/>
                <w:szCs w:val="16"/>
                <w:rPrChange w:id="36011"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12" w:author="CR#1260r1" w:date="2020-04-07T05:54:00Z">
                  <w:rPr>
                    <w:rFonts w:ascii="Arial" w:hAnsi="Arial" w:cs="Arial"/>
                    <w:sz w:val="16"/>
                    <w:szCs w:val="16"/>
                  </w:rPr>
                </w:rPrChange>
              </w:rPr>
            </w:pPr>
            <w:r w:rsidRPr="00451F5B">
              <w:rPr>
                <w:rFonts w:ascii="Arial" w:hAnsi="Arial" w:cs="Arial"/>
                <w:sz w:val="16"/>
                <w:szCs w:val="16"/>
                <w:rPrChange w:id="36013" w:author="CR#1260r1" w:date="2020-04-07T05:54:00Z">
                  <w:rPr>
                    <w:rFonts w:ascii="Arial" w:hAnsi="Arial" w:cs="Arial"/>
                    <w:sz w:val="16"/>
                    <w:szCs w:val="16"/>
                  </w:rPr>
                </w:rPrChange>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14" w:author="CR#1260r1" w:date="2020-04-07T05:54:00Z">
                  <w:rPr>
                    <w:rFonts w:ascii="Arial" w:hAnsi="Arial" w:cs="Arial"/>
                    <w:sz w:val="16"/>
                    <w:szCs w:val="16"/>
                  </w:rPr>
                </w:rPrChange>
              </w:rPr>
            </w:pPr>
            <w:r w:rsidRPr="00451F5B">
              <w:rPr>
                <w:rFonts w:ascii="Arial" w:hAnsi="Arial" w:cs="Arial"/>
                <w:sz w:val="16"/>
                <w:szCs w:val="16"/>
                <w:rPrChange w:id="36015"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1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17" w:author="CR#1260r1" w:date="2020-04-07T05:54:00Z">
                  <w:rPr>
                    <w:rFonts w:ascii="Arial" w:hAnsi="Arial" w:cs="Arial"/>
                    <w:sz w:val="16"/>
                    <w:szCs w:val="16"/>
                  </w:rPr>
                </w:rPrChange>
              </w:rPr>
            </w:pPr>
            <w:r w:rsidRPr="00451F5B">
              <w:rPr>
                <w:rFonts w:ascii="Arial" w:hAnsi="Arial" w:cs="Arial"/>
                <w:sz w:val="16"/>
                <w:szCs w:val="16"/>
                <w:rPrChange w:id="36018" w:author="CR#1260r1" w:date="2020-04-07T05:54:00Z">
                  <w:rPr>
                    <w:rFonts w:ascii="Arial" w:hAnsi="Arial" w:cs="Arial"/>
                    <w:sz w:val="16"/>
                    <w:szCs w:val="16"/>
                  </w:rPr>
                </w:rPrChange>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019" w:author="CR#1260r1" w:date="2020-04-07T05:54:00Z">
                  <w:rPr>
                    <w:rFonts w:ascii="Arial" w:hAnsi="Arial" w:cs="Arial"/>
                    <w:sz w:val="16"/>
                    <w:szCs w:val="16"/>
                  </w:rPr>
                </w:rPrChange>
              </w:rPr>
            </w:pPr>
            <w:r w:rsidRPr="00451F5B">
              <w:rPr>
                <w:rFonts w:ascii="Arial" w:hAnsi="Arial" w:cs="Arial"/>
                <w:sz w:val="16"/>
                <w:szCs w:val="16"/>
                <w:rPrChange w:id="36020"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02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22" w:author="CR#1260r1" w:date="2020-04-07T05:54:00Z">
                  <w:rPr>
                    <w:rFonts w:ascii="Arial" w:hAnsi="Arial" w:cs="Arial"/>
                    <w:sz w:val="16"/>
                    <w:szCs w:val="16"/>
                  </w:rPr>
                </w:rPrChange>
              </w:rPr>
            </w:pPr>
            <w:r w:rsidRPr="00451F5B">
              <w:rPr>
                <w:rFonts w:ascii="Arial" w:hAnsi="Arial" w:cs="Arial"/>
                <w:sz w:val="16"/>
                <w:szCs w:val="16"/>
                <w:rPrChange w:id="36023"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24" w:author="CR#1260r1" w:date="2020-04-07T05:54:00Z">
                  <w:rPr>
                    <w:rFonts w:ascii="Arial" w:hAnsi="Arial" w:cs="Arial"/>
                    <w:sz w:val="16"/>
                    <w:szCs w:val="16"/>
                  </w:rPr>
                </w:rPrChange>
              </w:rPr>
            </w:pPr>
            <w:r w:rsidRPr="00451F5B">
              <w:rPr>
                <w:rFonts w:ascii="Arial" w:hAnsi="Arial" w:cs="Arial"/>
                <w:sz w:val="16"/>
                <w:szCs w:val="16"/>
                <w:rPrChange w:id="36025" w:author="CR#1260r1" w:date="2020-04-07T05:54:00Z">
                  <w:rPr>
                    <w:rFonts w:ascii="Arial" w:hAnsi="Arial" w:cs="Arial"/>
                    <w:sz w:val="16"/>
                    <w:szCs w:val="16"/>
                  </w:rPr>
                </w:rPrChange>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26" w:author="CR#1260r1" w:date="2020-04-07T05:54:00Z">
                  <w:rPr>
                    <w:rFonts w:ascii="Arial" w:hAnsi="Arial" w:cs="Arial"/>
                    <w:sz w:val="16"/>
                    <w:szCs w:val="16"/>
                  </w:rPr>
                </w:rPrChange>
              </w:rPr>
            </w:pPr>
            <w:r w:rsidRPr="00451F5B">
              <w:rPr>
                <w:rFonts w:ascii="Arial" w:hAnsi="Arial" w:cs="Arial"/>
                <w:sz w:val="16"/>
                <w:szCs w:val="16"/>
                <w:rPrChange w:id="36027" w:author="CR#1260r1" w:date="2020-04-07T05:54:00Z">
                  <w:rPr>
                    <w:rFonts w:ascii="Arial" w:hAnsi="Arial" w:cs="Arial"/>
                    <w:sz w:val="16"/>
                    <w:szCs w:val="16"/>
                  </w:rPr>
                </w:rPrChange>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28" w:author="CR#1260r1" w:date="2020-04-07T05:54:00Z">
                  <w:rPr>
                    <w:rFonts w:ascii="Arial" w:hAnsi="Arial" w:cs="Arial"/>
                    <w:sz w:val="16"/>
                    <w:szCs w:val="16"/>
                  </w:rPr>
                </w:rPrChange>
              </w:rPr>
            </w:pPr>
            <w:r w:rsidRPr="00451F5B">
              <w:rPr>
                <w:rFonts w:ascii="Arial" w:hAnsi="Arial" w:cs="Arial"/>
                <w:sz w:val="16"/>
                <w:szCs w:val="16"/>
                <w:rPrChange w:id="3602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3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31" w:author="CR#1260r1" w:date="2020-04-07T05:54:00Z">
                  <w:rPr>
                    <w:rFonts w:ascii="Arial" w:hAnsi="Arial" w:cs="Arial"/>
                    <w:sz w:val="16"/>
                    <w:szCs w:val="16"/>
                  </w:rPr>
                </w:rPrChange>
              </w:rPr>
            </w:pPr>
            <w:r w:rsidRPr="00451F5B">
              <w:rPr>
                <w:rFonts w:ascii="Arial" w:hAnsi="Arial" w:cs="Arial"/>
                <w:sz w:val="16"/>
                <w:szCs w:val="16"/>
                <w:rPrChange w:id="36032" w:author="CR#1260r1" w:date="2020-04-07T05:54:00Z">
                  <w:rPr>
                    <w:rFonts w:ascii="Arial" w:hAnsi="Arial" w:cs="Arial"/>
                    <w:sz w:val="16"/>
                    <w:szCs w:val="16"/>
                  </w:rPr>
                </w:rPrChange>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033" w:author="CR#1260r1" w:date="2020-04-07T05:54:00Z">
                  <w:rPr>
                    <w:rFonts w:ascii="Arial" w:hAnsi="Arial" w:cs="Arial"/>
                    <w:sz w:val="16"/>
                    <w:szCs w:val="16"/>
                  </w:rPr>
                </w:rPrChange>
              </w:rPr>
            </w:pPr>
            <w:r w:rsidRPr="00451F5B">
              <w:rPr>
                <w:rFonts w:ascii="Arial" w:hAnsi="Arial" w:cs="Arial"/>
                <w:sz w:val="16"/>
                <w:szCs w:val="16"/>
                <w:rPrChange w:id="36034"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03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36" w:author="CR#1260r1" w:date="2020-04-07T05:54:00Z">
                  <w:rPr>
                    <w:rFonts w:ascii="Arial" w:hAnsi="Arial" w:cs="Arial"/>
                    <w:sz w:val="16"/>
                    <w:szCs w:val="16"/>
                  </w:rPr>
                </w:rPrChange>
              </w:rPr>
            </w:pPr>
            <w:r w:rsidRPr="00451F5B">
              <w:rPr>
                <w:rFonts w:ascii="Arial" w:hAnsi="Arial" w:cs="Arial"/>
                <w:sz w:val="16"/>
                <w:szCs w:val="16"/>
                <w:rPrChange w:id="36037"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38" w:author="CR#1260r1" w:date="2020-04-07T05:54:00Z">
                  <w:rPr>
                    <w:rFonts w:ascii="Arial" w:hAnsi="Arial" w:cs="Arial"/>
                    <w:sz w:val="16"/>
                    <w:szCs w:val="16"/>
                  </w:rPr>
                </w:rPrChange>
              </w:rPr>
            </w:pPr>
            <w:r w:rsidRPr="00451F5B">
              <w:rPr>
                <w:rFonts w:ascii="Arial" w:hAnsi="Arial" w:cs="Arial"/>
                <w:sz w:val="16"/>
                <w:szCs w:val="16"/>
                <w:rPrChange w:id="36039" w:author="CR#1260r1" w:date="2020-04-07T05:54:00Z">
                  <w:rPr>
                    <w:rFonts w:ascii="Arial" w:hAnsi="Arial" w:cs="Arial"/>
                    <w:sz w:val="16"/>
                    <w:szCs w:val="16"/>
                  </w:rPr>
                </w:rPrChange>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40" w:author="CR#1260r1" w:date="2020-04-07T05:54:00Z">
                  <w:rPr>
                    <w:rFonts w:ascii="Arial" w:hAnsi="Arial" w:cs="Arial"/>
                    <w:sz w:val="16"/>
                    <w:szCs w:val="16"/>
                  </w:rPr>
                </w:rPrChange>
              </w:rPr>
            </w:pPr>
            <w:r w:rsidRPr="00451F5B">
              <w:rPr>
                <w:rFonts w:ascii="Arial" w:hAnsi="Arial" w:cs="Arial"/>
                <w:sz w:val="16"/>
                <w:szCs w:val="16"/>
                <w:rPrChange w:id="36041" w:author="CR#1260r1" w:date="2020-04-07T05:54:00Z">
                  <w:rPr>
                    <w:rFonts w:ascii="Arial" w:hAnsi="Arial" w:cs="Arial"/>
                    <w:sz w:val="16"/>
                    <w:szCs w:val="16"/>
                  </w:rPr>
                </w:rPrChange>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42" w:author="CR#1260r1" w:date="2020-04-07T05:54:00Z">
                  <w:rPr>
                    <w:rFonts w:ascii="Arial" w:hAnsi="Arial" w:cs="Arial"/>
                    <w:sz w:val="16"/>
                    <w:szCs w:val="16"/>
                  </w:rPr>
                </w:rPrChange>
              </w:rPr>
            </w:pPr>
            <w:r w:rsidRPr="00451F5B">
              <w:rPr>
                <w:rFonts w:ascii="Arial" w:hAnsi="Arial" w:cs="Arial"/>
                <w:sz w:val="16"/>
                <w:szCs w:val="16"/>
                <w:rPrChange w:id="3604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4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45" w:author="CR#1260r1" w:date="2020-04-07T05:54:00Z">
                  <w:rPr>
                    <w:rFonts w:ascii="Arial" w:hAnsi="Arial" w:cs="Arial"/>
                    <w:sz w:val="16"/>
                    <w:szCs w:val="16"/>
                  </w:rPr>
                </w:rPrChange>
              </w:rPr>
            </w:pPr>
            <w:r w:rsidRPr="00451F5B">
              <w:rPr>
                <w:rFonts w:ascii="Arial" w:hAnsi="Arial" w:cs="Arial"/>
                <w:sz w:val="16"/>
                <w:szCs w:val="16"/>
                <w:rPrChange w:id="36046" w:author="CR#1260r1" w:date="2020-04-07T05:54:00Z">
                  <w:rPr>
                    <w:rFonts w:ascii="Arial" w:hAnsi="Arial" w:cs="Arial"/>
                    <w:sz w:val="16"/>
                    <w:szCs w:val="16"/>
                  </w:rPr>
                </w:rPrChange>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047" w:author="CR#1260r1" w:date="2020-04-07T05:54:00Z">
                  <w:rPr>
                    <w:rFonts w:ascii="Arial" w:hAnsi="Arial" w:cs="Arial"/>
                    <w:sz w:val="16"/>
                    <w:szCs w:val="16"/>
                  </w:rPr>
                </w:rPrChange>
              </w:rPr>
            </w:pPr>
            <w:r w:rsidRPr="00451F5B">
              <w:rPr>
                <w:rFonts w:ascii="Arial" w:hAnsi="Arial" w:cs="Arial"/>
                <w:sz w:val="16"/>
                <w:szCs w:val="16"/>
                <w:rPrChange w:id="36048"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04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50" w:author="CR#1260r1" w:date="2020-04-07T05:54:00Z">
                  <w:rPr>
                    <w:rFonts w:ascii="Arial" w:hAnsi="Arial" w:cs="Arial"/>
                    <w:sz w:val="16"/>
                    <w:szCs w:val="16"/>
                  </w:rPr>
                </w:rPrChange>
              </w:rPr>
            </w:pPr>
            <w:r w:rsidRPr="00451F5B">
              <w:rPr>
                <w:rFonts w:ascii="Arial" w:hAnsi="Arial" w:cs="Arial"/>
                <w:sz w:val="16"/>
                <w:szCs w:val="16"/>
                <w:rPrChange w:id="36051"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52" w:author="CR#1260r1" w:date="2020-04-07T05:54:00Z">
                  <w:rPr>
                    <w:rFonts w:ascii="Arial" w:hAnsi="Arial" w:cs="Arial"/>
                    <w:sz w:val="16"/>
                    <w:szCs w:val="16"/>
                  </w:rPr>
                </w:rPrChange>
              </w:rPr>
            </w:pPr>
            <w:r w:rsidRPr="00451F5B">
              <w:rPr>
                <w:rFonts w:ascii="Arial" w:hAnsi="Arial" w:cs="Arial"/>
                <w:sz w:val="16"/>
                <w:szCs w:val="16"/>
                <w:rPrChange w:id="36053"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54" w:author="CR#1260r1" w:date="2020-04-07T05:54:00Z">
                  <w:rPr>
                    <w:rFonts w:ascii="Arial" w:hAnsi="Arial" w:cs="Arial"/>
                    <w:sz w:val="16"/>
                    <w:szCs w:val="16"/>
                  </w:rPr>
                </w:rPrChange>
              </w:rPr>
            </w:pPr>
            <w:r w:rsidRPr="00451F5B">
              <w:rPr>
                <w:rFonts w:ascii="Arial" w:hAnsi="Arial" w:cs="Arial"/>
                <w:sz w:val="16"/>
                <w:szCs w:val="16"/>
                <w:rPrChange w:id="36055" w:author="CR#1260r1" w:date="2020-04-07T05:54:00Z">
                  <w:rPr>
                    <w:rFonts w:ascii="Arial" w:hAnsi="Arial" w:cs="Arial"/>
                    <w:sz w:val="16"/>
                    <w:szCs w:val="16"/>
                  </w:rPr>
                </w:rPrChange>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56" w:author="CR#1260r1" w:date="2020-04-07T05:54:00Z">
                  <w:rPr>
                    <w:rFonts w:ascii="Arial" w:hAnsi="Arial" w:cs="Arial"/>
                    <w:sz w:val="16"/>
                    <w:szCs w:val="16"/>
                  </w:rPr>
                </w:rPrChange>
              </w:rPr>
            </w:pPr>
            <w:r w:rsidRPr="00451F5B">
              <w:rPr>
                <w:rFonts w:ascii="Arial" w:hAnsi="Arial" w:cs="Arial"/>
                <w:sz w:val="16"/>
                <w:szCs w:val="16"/>
                <w:rPrChange w:id="3605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5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59" w:author="CR#1260r1" w:date="2020-04-07T05:54:00Z">
                  <w:rPr>
                    <w:rFonts w:ascii="Arial" w:hAnsi="Arial" w:cs="Arial"/>
                    <w:sz w:val="16"/>
                    <w:szCs w:val="16"/>
                  </w:rPr>
                </w:rPrChange>
              </w:rPr>
            </w:pPr>
            <w:r w:rsidRPr="00451F5B">
              <w:rPr>
                <w:rFonts w:ascii="Arial" w:hAnsi="Arial" w:cs="Arial"/>
                <w:sz w:val="16"/>
                <w:szCs w:val="16"/>
                <w:rPrChange w:id="36060" w:author="CR#1260r1" w:date="2020-04-07T05:54:00Z">
                  <w:rPr>
                    <w:rFonts w:ascii="Arial" w:hAnsi="Arial" w:cs="Arial"/>
                    <w:sz w:val="16"/>
                    <w:szCs w:val="16"/>
                  </w:rPr>
                </w:rPrChange>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061" w:author="CR#1260r1" w:date="2020-04-07T05:54:00Z">
                  <w:rPr>
                    <w:rFonts w:ascii="Arial" w:hAnsi="Arial" w:cs="Arial"/>
                    <w:sz w:val="16"/>
                    <w:szCs w:val="16"/>
                  </w:rPr>
                </w:rPrChange>
              </w:rPr>
            </w:pPr>
            <w:r w:rsidRPr="00451F5B">
              <w:rPr>
                <w:rFonts w:ascii="Arial" w:hAnsi="Arial" w:cs="Arial"/>
                <w:sz w:val="16"/>
                <w:szCs w:val="16"/>
                <w:rPrChange w:id="36062"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06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64" w:author="CR#1260r1" w:date="2020-04-07T05:54:00Z">
                  <w:rPr>
                    <w:rFonts w:ascii="Arial" w:hAnsi="Arial" w:cs="Arial"/>
                    <w:sz w:val="16"/>
                    <w:szCs w:val="16"/>
                  </w:rPr>
                </w:rPrChange>
              </w:rPr>
            </w:pPr>
            <w:r w:rsidRPr="00451F5B">
              <w:rPr>
                <w:rFonts w:ascii="Arial" w:hAnsi="Arial" w:cs="Arial"/>
                <w:sz w:val="16"/>
                <w:szCs w:val="16"/>
                <w:rPrChange w:id="36065"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66" w:author="CR#1260r1" w:date="2020-04-07T05:54:00Z">
                  <w:rPr>
                    <w:rFonts w:ascii="Arial" w:hAnsi="Arial" w:cs="Arial"/>
                    <w:sz w:val="16"/>
                    <w:szCs w:val="16"/>
                  </w:rPr>
                </w:rPrChange>
              </w:rPr>
            </w:pPr>
            <w:r w:rsidRPr="00451F5B">
              <w:rPr>
                <w:rFonts w:ascii="Arial" w:hAnsi="Arial" w:cs="Arial"/>
                <w:sz w:val="16"/>
                <w:szCs w:val="16"/>
                <w:rPrChange w:id="36067"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68" w:author="CR#1260r1" w:date="2020-04-07T05:54:00Z">
                  <w:rPr>
                    <w:rFonts w:ascii="Arial" w:hAnsi="Arial" w:cs="Arial"/>
                    <w:sz w:val="16"/>
                    <w:szCs w:val="16"/>
                  </w:rPr>
                </w:rPrChange>
              </w:rPr>
            </w:pPr>
            <w:r w:rsidRPr="00451F5B">
              <w:rPr>
                <w:rFonts w:ascii="Arial" w:hAnsi="Arial" w:cs="Arial"/>
                <w:sz w:val="16"/>
                <w:szCs w:val="16"/>
                <w:rPrChange w:id="36069" w:author="CR#1260r1" w:date="2020-04-07T05:54:00Z">
                  <w:rPr>
                    <w:rFonts w:ascii="Arial" w:hAnsi="Arial" w:cs="Arial"/>
                    <w:sz w:val="16"/>
                    <w:szCs w:val="16"/>
                  </w:rPr>
                </w:rPrChange>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70" w:author="CR#1260r1" w:date="2020-04-07T05:54:00Z">
                  <w:rPr>
                    <w:rFonts w:ascii="Arial" w:hAnsi="Arial" w:cs="Arial"/>
                    <w:sz w:val="16"/>
                    <w:szCs w:val="16"/>
                  </w:rPr>
                </w:rPrChange>
              </w:rPr>
            </w:pPr>
            <w:r w:rsidRPr="00451F5B">
              <w:rPr>
                <w:rFonts w:ascii="Arial" w:hAnsi="Arial" w:cs="Arial"/>
                <w:sz w:val="16"/>
                <w:szCs w:val="16"/>
                <w:rPrChange w:id="3607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7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73" w:author="CR#1260r1" w:date="2020-04-07T05:54:00Z">
                  <w:rPr>
                    <w:rFonts w:ascii="Arial" w:hAnsi="Arial" w:cs="Arial"/>
                    <w:sz w:val="16"/>
                    <w:szCs w:val="16"/>
                  </w:rPr>
                </w:rPrChange>
              </w:rPr>
            </w:pPr>
            <w:r w:rsidRPr="00451F5B">
              <w:rPr>
                <w:rFonts w:ascii="Arial" w:hAnsi="Arial" w:cs="Arial"/>
                <w:sz w:val="16"/>
                <w:szCs w:val="16"/>
                <w:rPrChange w:id="36074" w:author="CR#1260r1" w:date="2020-04-07T05:54:00Z">
                  <w:rPr>
                    <w:rFonts w:ascii="Arial" w:hAnsi="Arial" w:cs="Arial"/>
                    <w:sz w:val="16"/>
                    <w:szCs w:val="16"/>
                  </w:rPr>
                </w:rPrChange>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075" w:author="CR#1260r1" w:date="2020-04-07T05:54:00Z">
                  <w:rPr>
                    <w:rFonts w:ascii="Arial" w:hAnsi="Arial" w:cs="Arial"/>
                    <w:sz w:val="16"/>
                    <w:szCs w:val="16"/>
                  </w:rPr>
                </w:rPrChange>
              </w:rPr>
            </w:pPr>
            <w:r w:rsidRPr="00451F5B">
              <w:rPr>
                <w:rFonts w:ascii="Arial" w:hAnsi="Arial" w:cs="Arial"/>
                <w:sz w:val="16"/>
                <w:szCs w:val="16"/>
                <w:rPrChange w:id="36076"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07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78" w:author="CR#1260r1" w:date="2020-04-07T05:54:00Z">
                  <w:rPr>
                    <w:rFonts w:ascii="Arial" w:hAnsi="Arial" w:cs="Arial"/>
                    <w:sz w:val="16"/>
                    <w:szCs w:val="16"/>
                  </w:rPr>
                </w:rPrChange>
              </w:rPr>
            </w:pPr>
            <w:r w:rsidRPr="00451F5B">
              <w:rPr>
                <w:rFonts w:ascii="Arial" w:hAnsi="Arial" w:cs="Arial"/>
                <w:sz w:val="16"/>
                <w:szCs w:val="16"/>
                <w:rPrChange w:id="36079"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80" w:author="CR#1260r1" w:date="2020-04-07T05:54:00Z">
                  <w:rPr>
                    <w:rFonts w:ascii="Arial" w:hAnsi="Arial" w:cs="Arial"/>
                    <w:sz w:val="16"/>
                    <w:szCs w:val="16"/>
                  </w:rPr>
                </w:rPrChange>
              </w:rPr>
            </w:pPr>
            <w:r w:rsidRPr="00451F5B">
              <w:rPr>
                <w:rFonts w:ascii="Arial" w:hAnsi="Arial" w:cs="Arial"/>
                <w:sz w:val="16"/>
                <w:szCs w:val="16"/>
                <w:rPrChange w:id="36081"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82" w:author="CR#1260r1" w:date="2020-04-07T05:54:00Z">
                  <w:rPr>
                    <w:rFonts w:ascii="Arial" w:hAnsi="Arial" w:cs="Arial"/>
                    <w:sz w:val="16"/>
                    <w:szCs w:val="16"/>
                  </w:rPr>
                </w:rPrChange>
              </w:rPr>
            </w:pPr>
            <w:r w:rsidRPr="00451F5B">
              <w:rPr>
                <w:rFonts w:ascii="Arial" w:hAnsi="Arial" w:cs="Arial"/>
                <w:sz w:val="16"/>
                <w:szCs w:val="16"/>
                <w:rPrChange w:id="36083" w:author="CR#1260r1" w:date="2020-04-07T05:54:00Z">
                  <w:rPr>
                    <w:rFonts w:ascii="Arial" w:hAnsi="Arial" w:cs="Arial"/>
                    <w:sz w:val="16"/>
                    <w:szCs w:val="16"/>
                  </w:rPr>
                </w:rPrChange>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84" w:author="CR#1260r1" w:date="2020-04-07T05:54:00Z">
                  <w:rPr>
                    <w:rFonts w:ascii="Arial" w:hAnsi="Arial" w:cs="Arial"/>
                    <w:sz w:val="16"/>
                    <w:szCs w:val="16"/>
                  </w:rPr>
                </w:rPrChange>
              </w:rPr>
            </w:pPr>
            <w:r w:rsidRPr="00451F5B">
              <w:rPr>
                <w:rFonts w:ascii="Arial" w:hAnsi="Arial" w:cs="Arial"/>
                <w:sz w:val="16"/>
                <w:szCs w:val="16"/>
                <w:rPrChange w:id="3608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8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87" w:author="CR#1260r1" w:date="2020-04-07T05:54:00Z">
                  <w:rPr>
                    <w:rFonts w:ascii="Arial" w:hAnsi="Arial" w:cs="Arial"/>
                    <w:sz w:val="16"/>
                    <w:szCs w:val="16"/>
                  </w:rPr>
                </w:rPrChange>
              </w:rPr>
            </w:pPr>
            <w:r w:rsidRPr="00451F5B">
              <w:rPr>
                <w:rFonts w:ascii="Arial" w:hAnsi="Arial" w:cs="Arial"/>
                <w:sz w:val="16"/>
                <w:szCs w:val="16"/>
                <w:rPrChange w:id="36088" w:author="CR#1260r1" w:date="2020-04-07T05:54:00Z">
                  <w:rPr>
                    <w:rFonts w:ascii="Arial" w:hAnsi="Arial" w:cs="Arial"/>
                    <w:sz w:val="16"/>
                    <w:szCs w:val="16"/>
                  </w:rPr>
                </w:rPrChange>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089" w:author="CR#1260r1" w:date="2020-04-07T05:54:00Z">
                  <w:rPr>
                    <w:rFonts w:ascii="Arial" w:hAnsi="Arial" w:cs="Arial"/>
                    <w:sz w:val="16"/>
                    <w:szCs w:val="16"/>
                  </w:rPr>
                </w:rPrChange>
              </w:rPr>
            </w:pPr>
            <w:r w:rsidRPr="00451F5B">
              <w:rPr>
                <w:rFonts w:ascii="Arial" w:hAnsi="Arial" w:cs="Arial"/>
                <w:sz w:val="16"/>
                <w:szCs w:val="16"/>
                <w:rPrChange w:id="36090"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09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92" w:author="CR#1260r1" w:date="2020-04-07T05:54:00Z">
                  <w:rPr>
                    <w:rFonts w:ascii="Arial" w:hAnsi="Arial" w:cs="Arial"/>
                    <w:sz w:val="16"/>
                    <w:szCs w:val="16"/>
                  </w:rPr>
                </w:rPrChange>
              </w:rPr>
            </w:pPr>
            <w:r w:rsidRPr="00451F5B">
              <w:rPr>
                <w:rFonts w:ascii="Arial" w:hAnsi="Arial" w:cs="Arial"/>
                <w:sz w:val="16"/>
                <w:szCs w:val="16"/>
                <w:rPrChange w:id="36093"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94" w:author="CR#1260r1" w:date="2020-04-07T05:54:00Z">
                  <w:rPr>
                    <w:rFonts w:ascii="Arial" w:hAnsi="Arial" w:cs="Arial"/>
                    <w:sz w:val="16"/>
                    <w:szCs w:val="16"/>
                  </w:rPr>
                </w:rPrChange>
              </w:rPr>
            </w:pPr>
            <w:r w:rsidRPr="00451F5B">
              <w:rPr>
                <w:rFonts w:ascii="Arial" w:hAnsi="Arial" w:cs="Arial"/>
                <w:sz w:val="16"/>
                <w:szCs w:val="16"/>
                <w:rPrChange w:id="36095"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96" w:author="CR#1260r1" w:date="2020-04-07T05:54:00Z">
                  <w:rPr>
                    <w:rFonts w:ascii="Arial" w:hAnsi="Arial" w:cs="Arial"/>
                    <w:sz w:val="16"/>
                    <w:szCs w:val="16"/>
                  </w:rPr>
                </w:rPrChange>
              </w:rPr>
            </w:pPr>
            <w:r w:rsidRPr="00451F5B">
              <w:rPr>
                <w:rFonts w:ascii="Arial" w:hAnsi="Arial" w:cs="Arial"/>
                <w:sz w:val="16"/>
                <w:szCs w:val="16"/>
                <w:rPrChange w:id="36097" w:author="CR#1260r1" w:date="2020-04-07T05:54:00Z">
                  <w:rPr>
                    <w:rFonts w:ascii="Arial" w:hAnsi="Arial" w:cs="Arial"/>
                    <w:sz w:val="16"/>
                    <w:szCs w:val="16"/>
                  </w:rPr>
                </w:rPrChange>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098" w:author="CR#1260r1" w:date="2020-04-07T05:54:00Z">
                  <w:rPr>
                    <w:rFonts w:ascii="Arial" w:hAnsi="Arial" w:cs="Arial"/>
                    <w:sz w:val="16"/>
                    <w:szCs w:val="16"/>
                  </w:rPr>
                </w:rPrChange>
              </w:rPr>
            </w:pPr>
            <w:r w:rsidRPr="00451F5B">
              <w:rPr>
                <w:rFonts w:ascii="Arial" w:hAnsi="Arial" w:cs="Arial"/>
                <w:sz w:val="16"/>
                <w:szCs w:val="16"/>
                <w:rPrChange w:id="3609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0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01" w:author="CR#1260r1" w:date="2020-04-07T05:54:00Z">
                  <w:rPr>
                    <w:rFonts w:ascii="Arial" w:hAnsi="Arial" w:cs="Arial"/>
                    <w:sz w:val="16"/>
                    <w:szCs w:val="16"/>
                  </w:rPr>
                </w:rPrChange>
              </w:rPr>
            </w:pPr>
            <w:r w:rsidRPr="00451F5B">
              <w:rPr>
                <w:rFonts w:ascii="Arial" w:hAnsi="Arial" w:cs="Arial"/>
                <w:sz w:val="16"/>
                <w:szCs w:val="16"/>
                <w:rPrChange w:id="36102" w:author="CR#1260r1" w:date="2020-04-07T05:54:00Z">
                  <w:rPr>
                    <w:rFonts w:ascii="Arial" w:hAnsi="Arial" w:cs="Arial"/>
                    <w:sz w:val="16"/>
                    <w:szCs w:val="16"/>
                  </w:rPr>
                </w:rPrChange>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103" w:author="CR#1260r1" w:date="2020-04-07T05:54:00Z">
                  <w:rPr>
                    <w:rFonts w:ascii="Arial" w:hAnsi="Arial" w:cs="Arial"/>
                    <w:sz w:val="16"/>
                    <w:szCs w:val="16"/>
                  </w:rPr>
                </w:rPrChange>
              </w:rPr>
            </w:pPr>
            <w:r w:rsidRPr="00451F5B">
              <w:rPr>
                <w:rFonts w:ascii="Arial" w:hAnsi="Arial" w:cs="Arial"/>
                <w:sz w:val="16"/>
                <w:szCs w:val="16"/>
                <w:rPrChange w:id="36104"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10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06" w:author="CR#1260r1" w:date="2020-04-07T05:54:00Z">
                  <w:rPr>
                    <w:rFonts w:ascii="Arial" w:hAnsi="Arial" w:cs="Arial"/>
                    <w:sz w:val="16"/>
                    <w:szCs w:val="16"/>
                  </w:rPr>
                </w:rPrChange>
              </w:rPr>
            </w:pPr>
            <w:r w:rsidRPr="00451F5B">
              <w:rPr>
                <w:rFonts w:ascii="Arial" w:hAnsi="Arial" w:cs="Arial"/>
                <w:sz w:val="16"/>
                <w:szCs w:val="16"/>
                <w:rPrChange w:id="36107"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08" w:author="CR#1260r1" w:date="2020-04-07T05:54:00Z">
                  <w:rPr>
                    <w:rFonts w:ascii="Arial" w:hAnsi="Arial" w:cs="Arial"/>
                    <w:sz w:val="16"/>
                    <w:szCs w:val="16"/>
                  </w:rPr>
                </w:rPrChange>
              </w:rPr>
            </w:pPr>
            <w:r w:rsidRPr="00451F5B">
              <w:rPr>
                <w:rFonts w:ascii="Arial" w:hAnsi="Arial" w:cs="Arial"/>
                <w:sz w:val="16"/>
                <w:szCs w:val="16"/>
                <w:rPrChange w:id="36109" w:author="CR#1260r1" w:date="2020-04-07T05:54:00Z">
                  <w:rPr>
                    <w:rFonts w:ascii="Arial" w:hAnsi="Arial"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10" w:author="CR#1260r1" w:date="2020-04-07T05:54:00Z">
                  <w:rPr>
                    <w:rFonts w:ascii="Arial" w:hAnsi="Arial" w:cs="Arial"/>
                    <w:sz w:val="16"/>
                    <w:szCs w:val="16"/>
                  </w:rPr>
                </w:rPrChange>
              </w:rPr>
            </w:pPr>
            <w:r w:rsidRPr="00451F5B">
              <w:rPr>
                <w:rFonts w:ascii="Arial" w:hAnsi="Arial" w:cs="Arial"/>
                <w:sz w:val="16"/>
                <w:szCs w:val="16"/>
                <w:rPrChange w:id="36111" w:author="CR#1260r1" w:date="2020-04-07T05:54:00Z">
                  <w:rPr>
                    <w:rFonts w:ascii="Arial" w:hAnsi="Arial" w:cs="Arial"/>
                    <w:sz w:val="16"/>
                    <w:szCs w:val="16"/>
                  </w:rPr>
                </w:rPrChange>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12" w:author="CR#1260r1" w:date="2020-04-07T05:54:00Z">
                  <w:rPr>
                    <w:rFonts w:ascii="Arial" w:hAnsi="Arial" w:cs="Arial"/>
                    <w:sz w:val="16"/>
                    <w:szCs w:val="16"/>
                  </w:rPr>
                </w:rPrChange>
              </w:rPr>
            </w:pPr>
            <w:r w:rsidRPr="00451F5B">
              <w:rPr>
                <w:rFonts w:ascii="Arial" w:hAnsi="Arial" w:cs="Arial"/>
                <w:sz w:val="16"/>
                <w:szCs w:val="16"/>
                <w:rPrChange w:id="3611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1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15" w:author="CR#1260r1" w:date="2020-04-07T05:54:00Z">
                  <w:rPr>
                    <w:rFonts w:ascii="Arial" w:hAnsi="Arial" w:cs="Arial"/>
                    <w:sz w:val="16"/>
                    <w:szCs w:val="16"/>
                  </w:rPr>
                </w:rPrChange>
              </w:rPr>
            </w:pPr>
            <w:r w:rsidRPr="00451F5B">
              <w:rPr>
                <w:rFonts w:ascii="Arial" w:hAnsi="Arial" w:cs="Arial"/>
                <w:sz w:val="16"/>
                <w:szCs w:val="16"/>
                <w:rPrChange w:id="36116" w:author="CR#1260r1" w:date="2020-04-07T05:54:00Z">
                  <w:rPr>
                    <w:rFonts w:ascii="Arial" w:hAnsi="Arial" w:cs="Arial"/>
                    <w:sz w:val="16"/>
                    <w:szCs w:val="16"/>
                  </w:rPr>
                </w:rPrChange>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117" w:author="CR#1260r1" w:date="2020-04-07T05:54:00Z">
                  <w:rPr>
                    <w:rFonts w:ascii="Arial" w:hAnsi="Arial" w:cs="Arial"/>
                    <w:sz w:val="16"/>
                    <w:szCs w:val="16"/>
                  </w:rPr>
                </w:rPrChange>
              </w:rPr>
            </w:pPr>
            <w:r w:rsidRPr="00451F5B">
              <w:rPr>
                <w:rFonts w:ascii="Arial" w:hAnsi="Arial" w:cs="Arial"/>
                <w:sz w:val="16"/>
                <w:szCs w:val="16"/>
                <w:rPrChange w:id="36118"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11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20" w:author="CR#1260r1" w:date="2020-04-07T05:54:00Z">
                  <w:rPr>
                    <w:rFonts w:ascii="Arial" w:hAnsi="Arial" w:cs="Arial"/>
                    <w:sz w:val="16"/>
                    <w:szCs w:val="16"/>
                  </w:rPr>
                </w:rPrChange>
              </w:rPr>
            </w:pPr>
            <w:r w:rsidRPr="00451F5B">
              <w:rPr>
                <w:rFonts w:ascii="Arial" w:hAnsi="Arial" w:cs="Arial"/>
                <w:sz w:val="16"/>
                <w:szCs w:val="16"/>
                <w:rPrChange w:id="36121"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22" w:author="CR#1260r1" w:date="2020-04-07T05:54:00Z">
                  <w:rPr>
                    <w:rFonts w:ascii="Arial" w:hAnsi="Arial" w:cs="Arial"/>
                    <w:sz w:val="16"/>
                    <w:szCs w:val="16"/>
                  </w:rPr>
                </w:rPrChange>
              </w:rPr>
            </w:pPr>
            <w:r w:rsidRPr="00451F5B">
              <w:rPr>
                <w:rFonts w:ascii="Arial" w:hAnsi="Arial" w:cs="Arial"/>
                <w:sz w:val="16"/>
                <w:szCs w:val="16"/>
                <w:rPrChange w:id="36123" w:author="CR#1260r1" w:date="2020-04-07T05:54:00Z">
                  <w:rPr>
                    <w:rFonts w:ascii="Arial" w:hAnsi="Arial"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24" w:author="CR#1260r1" w:date="2020-04-07T05:54:00Z">
                  <w:rPr>
                    <w:rFonts w:ascii="Arial" w:hAnsi="Arial" w:cs="Arial"/>
                    <w:sz w:val="16"/>
                    <w:szCs w:val="16"/>
                  </w:rPr>
                </w:rPrChange>
              </w:rPr>
            </w:pPr>
            <w:r w:rsidRPr="00451F5B">
              <w:rPr>
                <w:rFonts w:ascii="Arial" w:hAnsi="Arial" w:cs="Arial"/>
                <w:sz w:val="16"/>
                <w:szCs w:val="16"/>
                <w:rPrChange w:id="36125" w:author="CR#1260r1" w:date="2020-04-07T05:54:00Z">
                  <w:rPr>
                    <w:rFonts w:ascii="Arial" w:hAnsi="Arial" w:cs="Arial"/>
                    <w:sz w:val="16"/>
                    <w:szCs w:val="16"/>
                  </w:rPr>
                </w:rPrChange>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26" w:author="CR#1260r1" w:date="2020-04-07T05:54:00Z">
                  <w:rPr>
                    <w:rFonts w:ascii="Arial" w:hAnsi="Arial" w:cs="Arial"/>
                    <w:sz w:val="16"/>
                    <w:szCs w:val="16"/>
                  </w:rPr>
                </w:rPrChange>
              </w:rPr>
            </w:pPr>
            <w:r w:rsidRPr="00451F5B">
              <w:rPr>
                <w:rFonts w:ascii="Arial" w:hAnsi="Arial" w:cs="Arial"/>
                <w:sz w:val="16"/>
                <w:szCs w:val="16"/>
                <w:rPrChange w:id="3612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2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29" w:author="CR#1260r1" w:date="2020-04-07T05:54:00Z">
                  <w:rPr>
                    <w:rFonts w:ascii="Arial" w:hAnsi="Arial" w:cs="Arial"/>
                    <w:sz w:val="16"/>
                    <w:szCs w:val="16"/>
                  </w:rPr>
                </w:rPrChange>
              </w:rPr>
            </w:pPr>
            <w:r w:rsidRPr="00451F5B">
              <w:rPr>
                <w:rFonts w:ascii="Arial" w:hAnsi="Arial" w:cs="Arial"/>
                <w:sz w:val="16"/>
                <w:szCs w:val="16"/>
                <w:rPrChange w:id="36130" w:author="CR#1260r1" w:date="2020-04-07T05:54:00Z">
                  <w:rPr>
                    <w:rFonts w:ascii="Arial" w:hAnsi="Arial" w:cs="Arial"/>
                    <w:sz w:val="16"/>
                    <w:szCs w:val="16"/>
                  </w:rPr>
                </w:rPrChange>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131" w:author="CR#1260r1" w:date="2020-04-07T05:54:00Z">
                  <w:rPr>
                    <w:rFonts w:ascii="Arial" w:hAnsi="Arial" w:cs="Arial"/>
                    <w:sz w:val="16"/>
                    <w:szCs w:val="16"/>
                  </w:rPr>
                </w:rPrChange>
              </w:rPr>
            </w:pPr>
            <w:r w:rsidRPr="00451F5B">
              <w:rPr>
                <w:rFonts w:ascii="Arial" w:hAnsi="Arial" w:cs="Arial"/>
                <w:sz w:val="16"/>
                <w:szCs w:val="16"/>
                <w:rPrChange w:id="36132"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13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34" w:author="CR#1260r1" w:date="2020-04-07T05:54:00Z">
                  <w:rPr>
                    <w:rFonts w:ascii="Arial" w:hAnsi="Arial" w:cs="Arial"/>
                    <w:sz w:val="16"/>
                    <w:szCs w:val="16"/>
                  </w:rPr>
                </w:rPrChange>
              </w:rPr>
            </w:pPr>
            <w:r w:rsidRPr="00451F5B">
              <w:rPr>
                <w:rFonts w:ascii="Arial" w:hAnsi="Arial" w:cs="Arial"/>
                <w:sz w:val="16"/>
                <w:szCs w:val="16"/>
                <w:rPrChange w:id="36135"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36" w:author="CR#1260r1" w:date="2020-04-07T05:54:00Z">
                  <w:rPr>
                    <w:rFonts w:ascii="Arial" w:hAnsi="Arial" w:cs="Arial"/>
                    <w:sz w:val="16"/>
                    <w:szCs w:val="16"/>
                  </w:rPr>
                </w:rPrChange>
              </w:rPr>
            </w:pPr>
            <w:r w:rsidRPr="00451F5B">
              <w:rPr>
                <w:rFonts w:ascii="Arial" w:hAnsi="Arial" w:cs="Arial"/>
                <w:sz w:val="16"/>
                <w:szCs w:val="16"/>
                <w:rPrChange w:id="36137" w:author="CR#1260r1" w:date="2020-04-07T05:54:00Z">
                  <w:rPr>
                    <w:rFonts w:ascii="Arial" w:hAnsi="Arial" w:cs="Arial"/>
                    <w:sz w:val="16"/>
                    <w:szCs w:val="16"/>
                  </w:rPr>
                </w:rPrChange>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38" w:author="CR#1260r1" w:date="2020-04-07T05:54:00Z">
                  <w:rPr>
                    <w:rFonts w:ascii="Arial" w:hAnsi="Arial" w:cs="Arial"/>
                    <w:sz w:val="16"/>
                    <w:szCs w:val="16"/>
                  </w:rPr>
                </w:rPrChange>
              </w:rPr>
            </w:pPr>
            <w:r w:rsidRPr="00451F5B">
              <w:rPr>
                <w:rFonts w:ascii="Arial" w:hAnsi="Arial" w:cs="Arial"/>
                <w:sz w:val="16"/>
                <w:szCs w:val="16"/>
                <w:rPrChange w:id="36139" w:author="CR#1260r1" w:date="2020-04-07T05:54:00Z">
                  <w:rPr>
                    <w:rFonts w:ascii="Arial" w:hAnsi="Arial" w:cs="Arial"/>
                    <w:sz w:val="16"/>
                    <w:szCs w:val="16"/>
                  </w:rPr>
                </w:rPrChange>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40" w:author="CR#1260r1" w:date="2020-04-07T05:54:00Z">
                  <w:rPr>
                    <w:rFonts w:ascii="Arial" w:hAnsi="Arial" w:cs="Arial"/>
                    <w:sz w:val="16"/>
                    <w:szCs w:val="16"/>
                  </w:rPr>
                </w:rPrChange>
              </w:rPr>
            </w:pPr>
            <w:r w:rsidRPr="00451F5B">
              <w:rPr>
                <w:rFonts w:ascii="Arial" w:hAnsi="Arial" w:cs="Arial"/>
                <w:sz w:val="16"/>
                <w:szCs w:val="16"/>
                <w:rPrChange w:id="3614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4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43" w:author="CR#1260r1" w:date="2020-04-07T05:54:00Z">
                  <w:rPr>
                    <w:rFonts w:ascii="Arial" w:hAnsi="Arial" w:cs="Arial"/>
                    <w:sz w:val="16"/>
                    <w:szCs w:val="16"/>
                  </w:rPr>
                </w:rPrChange>
              </w:rPr>
            </w:pPr>
            <w:r w:rsidRPr="00451F5B">
              <w:rPr>
                <w:rFonts w:ascii="Arial" w:hAnsi="Arial" w:cs="Arial"/>
                <w:sz w:val="16"/>
                <w:szCs w:val="16"/>
                <w:rPrChange w:id="36144" w:author="CR#1260r1" w:date="2020-04-07T05:54:00Z">
                  <w:rPr>
                    <w:rFonts w:ascii="Arial" w:hAnsi="Arial" w:cs="Arial"/>
                    <w:sz w:val="16"/>
                    <w:szCs w:val="16"/>
                  </w:rPr>
                </w:rPrChange>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145" w:author="CR#1260r1" w:date="2020-04-07T05:54:00Z">
                  <w:rPr>
                    <w:rFonts w:ascii="Arial" w:hAnsi="Arial" w:cs="Arial"/>
                    <w:sz w:val="16"/>
                    <w:szCs w:val="16"/>
                  </w:rPr>
                </w:rPrChange>
              </w:rPr>
            </w:pPr>
            <w:r w:rsidRPr="00451F5B">
              <w:rPr>
                <w:rFonts w:ascii="Arial" w:hAnsi="Arial" w:cs="Arial"/>
                <w:sz w:val="16"/>
                <w:szCs w:val="16"/>
                <w:rPrChange w:id="36146"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14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48" w:author="CR#1260r1" w:date="2020-04-07T05:54:00Z">
                  <w:rPr>
                    <w:rFonts w:ascii="Arial" w:hAnsi="Arial" w:cs="Arial"/>
                    <w:sz w:val="16"/>
                    <w:szCs w:val="16"/>
                  </w:rPr>
                </w:rPrChange>
              </w:rPr>
            </w:pPr>
            <w:r w:rsidRPr="00451F5B">
              <w:rPr>
                <w:rFonts w:ascii="Arial" w:hAnsi="Arial" w:cs="Arial"/>
                <w:sz w:val="16"/>
                <w:szCs w:val="16"/>
                <w:rPrChange w:id="36149"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50" w:author="CR#1260r1" w:date="2020-04-07T05:54:00Z">
                  <w:rPr>
                    <w:rFonts w:ascii="Arial" w:hAnsi="Arial" w:cs="Arial"/>
                    <w:sz w:val="16"/>
                    <w:szCs w:val="16"/>
                  </w:rPr>
                </w:rPrChange>
              </w:rPr>
            </w:pPr>
            <w:r w:rsidRPr="00451F5B">
              <w:rPr>
                <w:rFonts w:ascii="Arial" w:hAnsi="Arial" w:cs="Arial"/>
                <w:sz w:val="16"/>
                <w:szCs w:val="16"/>
                <w:rPrChange w:id="36151"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52" w:author="CR#1260r1" w:date="2020-04-07T05:54:00Z">
                  <w:rPr>
                    <w:rFonts w:ascii="Arial" w:hAnsi="Arial" w:cs="Arial"/>
                    <w:sz w:val="16"/>
                    <w:szCs w:val="16"/>
                  </w:rPr>
                </w:rPrChange>
              </w:rPr>
            </w:pPr>
            <w:r w:rsidRPr="00451F5B">
              <w:rPr>
                <w:rFonts w:ascii="Arial" w:hAnsi="Arial" w:cs="Arial"/>
                <w:sz w:val="16"/>
                <w:szCs w:val="16"/>
                <w:rPrChange w:id="36153" w:author="CR#1260r1" w:date="2020-04-07T05:54:00Z">
                  <w:rPr>
                    <w:rFonts w:ascii="Arial" w:hAnsi="Arial" w:cs="Arial"/>
                    <w:sz w:val="16"/>
                    <w:szCs w:val="16"/>
                  </w:rPr>
                </w:rPrChange>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54" w:author="CR#1260r1" w:date="2020-04-07T05:54:00Z">
                  <w:rPr>
                    <w:rFonts w:ascii="Arial" w:hAnsi="Arial" w:cs="Arial"/>
                    <w:sz w:val="16"/>
                    <w:szCs w:val="16"/>
                  </w:rPr>
                </w:rPrChange>
              </w:rPr>
            </w:pPr>
            <w:r w:rsidRPr="00451F5B">
              <w:rPr>
                <w:rFonts w:ascii="Arial" w:hAnsi="Arial" w:cs="Arial"/>
                <w:sz w:val="16"/>
                <w:szCs w:val="16"/>
                <w:rPrChange w:id="3615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5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57" w:author="CR#1260r1" w:date="2020-04-07T05:54:00Z">
                  <w:rPr>
                    <w:rFonts w:ascii="Arial" w:hAnsi="Arial" w:cs="Arial"/>
                    <w:sz w:val="16"/>
                    <w:szCs w:val="16"/>
                  </w:rPr>
                </w:rPrChange>
              </w:rPr>
            </w:pPr>
            <w:r w:rsidRPr="00451F5B">
              <w:rPr>
                <w:rFonts w:ascii="Arial" w:hAnsi="Arial" w:cs="Arial"/>
                <w:sz w:val="16"/>
                <w:szCs w:val="16"/>
                <w:rPrChange w:id="36158" w:author="CR#1260r1" w:date="2020-04-07T05:54:00Z">
                  <w:rPr>
                    <w:rFonts w:ascii="Arial" w:hAnsi="Arial" w:cs="Arial"/>
                    <w:sz w:val="16"/>
                    <w:szCs w:val="16"/>
                  </w:rPr>
                </w:rPrChange>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159" w:author="CR#1260r1" w:date="2020-04-07T05:54:00Z">
                  <w:rPr>
                    <w:rFonts w:ascii="Arial" w:hAnsi="Arial" w:cs="Arial"/>
                    <w:sz w:val="16"/>
                    <w:szCs w:val="16"/>
                  </w:rPr>
                </w:rPrChange>
              </w:rPr>
            </w:pPr>
            <w:r w:rsidRPr="00451F5B">
              <w:rPr>
                <w:rFonts w:ascii="Arial" w:hAnsi="Arial" w:cs="Arial"/>
                <w:sz w:val="16"/>
                <w:szCs w:val="16"/>
                <w:rPrChange w:id="36160"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16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62" w:author="CR#1260r1" w:date="2020-04-07T05:54:00Z">
                  <w:rPr>
                    <w:rFonts w:ascii="Arial" w:hAnsi="Arial" w:cs="Arial"/>
                    <w:sz w:val="16"/>
                    <w:szCs w:val="16"/>
                  </w:rPr>
                </w:rPrChange>
              </w:rPr>
            </w:pPr>
            <w:r w:rsidRPr="00451F5B">
              <w:rPr>
                <w:rFonts w:ascii="Arial" w:hAnsi="Arial" w:cs="Arial"/>
                <w:sz w:val="16"/>
                <w:szCs w:val="16"/>
                <w:rPrChange w:id="36163"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64" w:author="CR#1260r1" w:date="2020-04-07T05:54:00Z">
                  <w:rPr>
                    <w:rFonts w:ascii="Arial" w:hAnsi="Arial" w:cs="Arial"/>
                    <w:sz w:val="16"/>
                    <w:szCs w:val="16"/>
                  </w:rPr>
                </w:rPrChange>
              </w:rPr>
            </w:pPr>
            <w:r w:rsidRPr="00451F5B">
              <w:rPr>
                <w:rFonts w:ascii="Arial" w:hAnsi="Arial" w:cs="Arial"/>
                <w:sz w:val="16"/>
                <w:szCs w:val="16"/>
                <w:rPrChange w:id="36165"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66" w:author="CR#1260r1" w:date="2020-04-07T05:54:00Z">
                  <w:rPr>
                    <w:rFonts w:ascii="Arial" w:hAnsi="Arial" w:cs="Arial"/>
                    <w:sz w:val="16"/>
                    <w:szCs w:val="16"/>
                  </w:rPr>
                </w:rPrChange>
              </w:rPr>
            </w:pPr>
            <w:r w:rsidRPr="00451F5B">
              <w:rPr>
                <w:rFonts w:ascii="Arial" w:hAnsi="Arial" w:cs="Arial"/>
                <w:sz w:val="16"/>
                <w:szCs w:val="16"/>
                <w:rPrChange w:id="36167" w:author="CR#1260r1" w:date="2020-04-07T05:54:00Z">
                  <w:rPr>
                    <w:rFonts w:ascii="Arial" w:hAnsi="Arial" w:cs="Arial"/>
                    <w:sz w:val="16"/>
                    <w:szCs w:val="16"/>
                  </w:rPr>
                </w:rPrChange>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68" w:author="CR#1260r1" w:date="2020-04-07T05:54:00Z">
                  <w:rPr>
                    <w:rFonts w:ascii="Arial" w:hAnsi="Arial" w:cs="Arial"/>
                    <w:sz w:val="16"/>
                    <w:szCs w:val="16"/>
                  </w:rPr>
                </w:rPrChange>
              </w:rPr>
            </w:pPr>
            <w:r w:rsidRPr="00451F5B">
              <w:rPr>
                <w:rFonts w:ascii="Arial" w:hAnsi="Arial" w:cs="Arial"/>
                <w:sz w:val="16"/>
                <w:szCs w:val="16"/>
                <w:rPrChange w:id="3616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7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71" w:author="CR#1260r1" w:date="2020-04-07T05:54:00Z">
                  <w:rPr>
                    <w:rFonts w:ascii="Arial" w:hAnsi="Arial" w:cs="Arial"/>
                    <w:sz w:val="16"/>
                    <w:szCs w:val="16"/>
                  </w:rPr>
                </w:rPrChange>
              </w:rPr>
            </w:pPr>
            <w:r w:rsidRPr="00451F5B">
              <w:rPr>
                <w:rFonts w:ascii="Arial" w:hAnsi="Arial" w:cs="Arial"/>
                <w:sz w:val="16"/>
                <w:szCs w:val="16"/>
                <w:rPrChange w:id="36172" w:author="CR#1260r1" w:date="2020-04-07T05:54:00Z">
                  <w:rPr>
                    <w:rFonts w:ascii="Arial" w:hAnsi="Arial" w:cs="Arial"/>
                    <w:sz w:val="16"/>
                    <w:szCs w:val="16"/>
                  </w:rPr>
                </w:rPrChange>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173" w:author="CR#1260r1" w:date="2020-04-07T05:54:00Z">
                  <w:rPr>
                    <w:rFonts w:ascii="Arial" w:hAnsi="Arial" w:cs="Arial"/>
                    <w:sz w:val="16"/>
                    <w:szCs w:val="16"/>
                  </w:rPr>
                </w:rPrChange>
              </w:rPr>
            </w:pPr>
            <w:r w:rsidRPr="00451F5B">
              <w:rPr>
                <w:rFonts w:ascii="Arial" w:hAnsi="Arial" w:cs="Arial"/>
                <w:sz w:val="16"/>
                <w:szCs w:val="16"/>
                <w:rPrChange w:id="36174"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17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76" w:author="CR#1260r1" w:date="2020-04-07T05:54:00Z">
                  <w:rPr>
                    <w:rFonts w:ascii="Arial" w:hAnsi="Arial" w:cs="Arial"/>
                    <w:sz w:val="16"/>
                    <w:szCs w:val="16"/>
                  </w:rPr>
                </w:rPrChange>
              </w:rPr>
            </w:pPr>
            <w:r w:rsidRPr="00451F5B">
              <w:rPr>
                <w:rFonts w:ascii="Arial" w:hAnsi="Arial" w:cs="Arial"/>
                <w:sz w:val="16"/>
                <w:szCs w:val="16"/>
                <w:rPrChange w:id="36177"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78" w:author="CR#1260r1" w:date="2020-04-07T05:54:00Z">
                  <w:rPr>
                    <w:rFonts w:ascii="Arial" w:hAnsi="Arial" w:cs="Arial"/>
                    <w:sz w:val="16"/>
                    <w:szCs w:val="16"/>
                  </w:rPr>
                </w:rPrChange>
              </w:rPr>
            </w:pPr>
            <w:r w:rsidRPr="00451F5B">
              <w:rPr>
                <w:rFonts w:ascii="Arial" w:hAnsi="Arial" w:cs="Arial"/>
                <w:sz w:val="16"/>
                <w:szCs w:val="16"/>
                <w:rPrChange w:id="36179" w:author="CR#1260r1" w:date="2020-04-07T05:54:00Z">
                  <w:rPr>
                    <w:rFonts w:ascii="Arial" w:hAnsi="Arial"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80" w:author="CR#1260r1" w:date="2020-04-07T05:54:00Z">
                  <w:rPr>
                    <w:rFonts w:ascii="Arial" w:hAnsi="Arial" w:cs="Arial"/>
                    <w:sz w:val="16"/>
                    <w:szCs w:val="16"/>
                  </w:rPr>
                </w:rPrChange>
              </w:rPr>
            </w:pPr>
            <w:r w:rsidRPr="00451F5B">
              <w:rPr>
                <w:rFonts w:ascii="Arial" w:hAnsi="Arial" w:cs="Arial"/>
                <w:sz w:val="16"/>
                <w:szCs w:val="16"/>
                <w:rPrChange w:id="36181" w:author="CR#1260r1" w:date="2020-04-07T05:54:00Z">
                  <w:rPr>
                    <w:rFonts w:ascii="Arial" w:hAnsi="Arial" w:cs="Arial"/>
                    <w:sz w:val="16"/>
                    <w:szCs w:val="16"/>
                  </w:rPr>
                </w:rPrChange>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82" w:author="CR#1260r1" w:date="2020-04-07T05:54:00Z">
                  <w:rPr>
                    <w:rFonts w:ascii="Arial" w:hAnsi="Arial" w:cs="Arial"/>
                    <w:sz w:val="16"/>
                    <w:szCs w:val="16"/>
                  </w:rPr>
                </w:rPrChange>
              </w:rPr>
            </w:pPr>
            <w:r w:rsidRPr="00451F5B">
              <w:rPr>
                <w:rFonts w:ascii="Arial" w:hAnsi="Arial" w:cs="Arial"/>
                <w:sz w:val="16"/>
                <w:szCs w:val="16"/>
                <w:rPrChange w:id="3618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8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85" w:author="CR#1260r1" w:date="2020-04-07T05:54:00Z">
                  <w:rPr>
                    <w:rFonts w:ascii="Arial" w:hAnsi="Arial" w:cs="Arial"/>
                    <w:sz w:val="16"/>
                    <w:szCs w:val="16"/>
                  </w:rPr>
                </w:rPrChange>
              </w:rPr>
            </w:pPr>
            <w:r w:rsidRPr="00451F5B">
              <w:rPr>
                <w:rFonts w:ascii="Arial" w:hAnsi="Arial" w:cs="Arial"/>
                <w:sz w:val="16"/>
                <w:szCs w:val="16"/>
                <w:rPrChange w:id="36186" w:author="CR#1260r1" w:date="2020-04-07T05:54:00Z">
                  <w:rPr>
                    <w:rFonts w:ascii="Arial" w:hAnsi="Arial" w:cs="Arial"/>
                    <w:sz w:val="16"/>
                    <w:szCs w:val="16"/>
                  </w:rPr>
                </w:rPrChange>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187" w:author="CR#1260r1" w:date="2020-04-07T05:54:00Z">
                  <w:rPr>
                    <w:rFonts w:ascii="Arial" w:hAnsi="Arial" w:cs="Arial"/>
                    <w:sz w:val="16"/>
                    <w:szCs w:val="16"/>
                  </w:rPr>
                </w:rPrChange>
              </w:rPr>
            </w:pPr>
            <w:r w:rsidRPr="00451F5B">
              <w:rPr>
                <w:rFonts w:ascii="Arial" w:hAnsi="Arial" w:cs="Arial"/>
                <w:sz w:val="16"/>
                <w:szCs w:val="16"/>
                <w:rPrChange w:id="36188"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18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90" w:author="CR#1260r1" w:date="2020-04-07T05:54:00Z">
                  <w:rPr>
                    <w:rFonts w:ascii="Arial" w:hAnsi="Arial" w:cs="Arial"/>
                    <w:sz w:val="16"/>
                    <w:szCs w:val="16"/>
                  </w:rPr>
                </w:rPrChange>
              </w:rPr>
            </w:pPr>
            <w:r w:rsidRPr="00451F5B">
              <w:rPr>
                <w:rFonts w:ascii="Arial" w:hAnsi="Arial" w:cs="Arial"/>
                <w:sz w:val="16"/>
                <w:szCs w:val="16"/>
                <w:rPrChange w:id="36191"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92" w:author="CR#1260r1" w:date="2020-04-07T05:54:00Z">
                  <w:rPr>
                    <w:rFonts w:ascii="Arial" w:hAnsi="Arial" w:cs="Arial"/>
                    <w:sz w:val="16"/>
                    <w:szCs w:val="16"/>
                  </w:rPr>
                </w:rPrChange>
              </w:rPr>
            </w:pPr>
            <w:r w:rsidRPr="00451F5B">
              <w:rPr>
                <w:rFonts w:ascii="Arial" w:hAnsi="Arial" w:cs="Arial"/>
                <w:sz w:val="16"/>
                <w:szCs w:val="16"/>
                <w:rPrChange w:id="36193" w:author="CR#1260r1" w:date="2020-04-07T05:54:00Z">
                  <w:rPr>
                    <w:rFonts w:ascii="Arial" w:hAnsi="Arial" w:cs="Arial"/>
                    <w:sz w:val="16"/>
                    <w:szCs w:val="16"/>
                  </w:rPr>
                </w:rPrChange>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94" w:author="CR#1260r1" w:date="2020-04-07T05:54:00Z">
                  <w:rPr>
                    <w:rFonts w:ascii="Arial" w:hAnsi="Arial" w:cs="Arial"/>
                    <w:sz w:val="16"/>
                    <w:szCs w:val="16"/>
                  </w:rPr>
                </w:rPrChange>
              </w:rPr>
            </w:pPr>
            <w:r w:rsidRPr="00451F5B">
              <w:rPr>
                <w:rFonts w:ascii="Arial" w:hAnsi="Arial" w:cs="Arial"/>
                <w:sz w:val="16"/>
                <w:szCs w:val="16"/>
                <w:rPrChange w:id="36195" w:author="CR#1260r1" w:date="2020-04-07T05:54:00Z">
                  <w:rPr>
                    <w:rFonts w:ascii="Arial" w:hAnsi="Arial" w:cs="Arial"/>
                    <w:sz w:val="16"/>
                    <w:szCs w:val="16"/>
                  </w:rPr>
                </w:rPrChange>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96" w:author="CR#1260r1" w:date="2020-04-07T05:54:00Z">
                  <w:rPr>
                    <w:rFonts w:ascii="Arial" w:hAnsi="Arial" w:cs="Arial"/>
                    <w:sz w:val="16"/>
                    <w:szCs w:val="16"/>
                  </w:rPr>
                </w:rPrChange>
              </w:rPr>
            </w:pPr>
            <w:r w:rsidRPr="00451F5B">
              <w:rPr>
                <w:rFonts w:ascii="Arial" w:hAnsi="Arial" w:cs="Arial"/>
                <w:sz w:val="16"/>
                <w:szCs w:val="16"/>
                <w:rPrChange w:id="3619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9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199" w:author="CR#1260r1" w:date="2020-04-07T05:54:00Z">
                  <w:rPr>
                    <w:rFonts w:ascii="Arial" w:hAnsi="Arial" w:cs="Arial"/>
                    <w:sz w:val="16"/>
                    <w:szCs w:val="16"/>
                  </w:rPr>
                </w:rPrChange>
              </w:rPr>
            </w:pPr>
            <w:r w:rsidRPr="00451F5B">
              <w:rPr>
                <w:rFonts w:ascii="Arial" w:hAnsi="Arial" w:cs="Arial"/>
                <w:sz w:val="16"/>
                <w:szCs w:val="16"/>
                <w:rPrChange w:id="36200" w:author="CR#1260r1" w:date="2020-04-07T05:54:00Z">
                  <w:rPr>
                    <w:rFonts w:ascii="Arial" w:hAnsi="Arial" w:cs="Arial"/>
                    <w:sz w:val="16"/>
                    <w:szCs w:val="16"/>
                  </w:rPr>
                </w:rPrChange>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201" w:author="CR#1260r1" w:date="2020-04-07T05:54:00Z">
                  <w:rPr>
                    <w:rFonts w:ascii="Arial" w:hAnsi="Arial" w:cs="Arial"/>
                    <w:sz w:val="16"/>
                    <w:szCs w:val="16"/>
                  </w:rPr>
                </w:rPrChange>
              </w:rPr>
            </w:pPr>
            <w:r w:rsidRPr="00451F5B">
              <w:rPr>
                <w:rFonts w:ascii="Arial" w:hAnsi="Arial" w:cs="Arial"/>
                <w:sz w:val="16"/>
                <w:szCs w:val="16"/>
                <w:rPrChange w:id="36202"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20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04" w:author="CR#1260r1" w:date="2020-04-07T05:54:00Z">
                  <w:rPr>
                    <w:rFonts w:ascii="Arial" w:hAnsi="Arial" w:cs="Arial"/>
                    <w:sz w:val="16"/>
                    <w:szCs w:val="16"/>
                  </w:rPr>
                </w:rPrChange>
              </w:rPr>
            </w:pPr>
            <w:r w:rsidRPr="00451F5B">
              <w:rPr>
                <w:rFonts w:ascii="Arial" w:hAnsi="Arial" w:cs="Arial"/>
                <w:sz w:val="16"/>
                <w:szCs w:val="16"/>
                <w:rPrChange w:id="36205"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06" w:author="CR#1260r1" w:date="2020-04-07T05:54:00Z">
                  <w:rPr>
                    <w:rFonts w:ascii="Arial" w:hAnsi="Arial" w:cs="Arial"/>
                    <w:sz w:val="16"/>
                    <w:szCs w:val="16"/>
                  </w:rPr>
                </w:rPrChange>
              </w:rPr>
            </w:pPr>
            <w:r w:rsidRPr="00451F5B">
              <w:rPr>
                <w:rFonts w:ascii="Arial" w:hAnsi="Arial" w:cs="Arial"/>
                <w:sz w:val="16"/>
                <w:szCs w:val="16"/>
                <w:rPrChange w:id="36207" w:author="CR#1260r1" w:date="2020-04-07T05:54:00Z">
                  <w:rPr>
                    <w:rFonts w:ascii="Arial" w:hAnsi="Arial" w:cs="Arial"/>
                    <w:sz w:val="16"/>
                    <w:szCs w:val="16"/>
                  </w:rPr>
                </w:rPrChange>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08" w:author="CR#1260r1" w:date="2020-04-07T05:54:00Z">
                  <w:rPr>
                    <w:rFonts w:ascii="Arial" w:hAnsi="Arial" w:cs="Arial"/>
                    <w:sz w:val="16"/>
                    <w:szCs w:val="16"/>
                  </w:rPr>
                </w:rPrChange>
              </w:rPr>
            </w:pPr>
            <w:r w:rsidRPr="00451F5B">
              <w:rPr>
                <w:rFonts w:ascii="Arial" w:hAnsi="Arial" w:cs="Arial"/>
                <w:sz w:val="16"/>
                <w:szCs w:val="16"/>
                <w:rPrChange w:id="36209" w:author="CR#1260r1" w:date="2020-04-07T05:54:00Z">
                  <w:rPr>
                    <w:rFonts w:ascii="Arial" w:hAnsi="Arial" w:cs="Arial"/>
                    <w:sz w:val="16"/>
                    <w:szCs w:val="16"/>
                  </w:rPr>
                </w:rPrChange>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10" w:author="CR#1260r1" w:date="2020-04-07T05:54:00Z">
                  <w:rPr>
                    <w:rFonts w:ascii="Arial" w:hAnsi="Arial" w:cs="Arial"/>
                    <w:sz w:val="16"/>
                    <w:szCs w:val="16"/>
                  </w:rPr>
                </w:rPrChange>
              </w:rPr>
            </w:pPr>
            <w:r w:rsidRPr="00451F5B">
              <w:rPr>
                <w:rFonts w:ascii="Arial" w:hAnsi="Arial" w:cs="Arial"/>
                <w:sz w:val="16"/>
                <w:szCs w:val="16"/>
                <w:rPrChange w:id="3621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1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13" w:author="CR#1260r1" w:date="2020-04-07T05:54:00Z">
                  <w:rPr>
                    <w:rFonts w:ascii="Arial" w:hAnsi="Arial" w:cs="Arial"/>
                    <w:sz w:val="16"/>
                    <w:szCs w:val="16"/>
                  </w:rPr>
                </w:rPrChange>
              </w:rPr>
            </w:pPr>
            <w:r w:rsidRPr="00451F5B">
              <w:rPr>
                <w:rFonts w:ascii="Arial" w:hAnsi="Arial" w:cs="Arial"/>
                <w:sz w:val="16"/>
                <w:szCs w:val="16"/>
                <w:rPrChange w:id="36214" w:author="CR#1260r1" w:date="2020-04-07T05:54:00Z">
                  <w:rPr>
                    <w:rFonts w:ascii="Arial" w:hAnsi="Arial" w:cs="Arial"/>
                    <w:sz w:val="16"/>
                    <w:szCs w:val="16"/>
                  </w:rPr>
                </w:rPrChange>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215" w:author="CR#1260r1" w:date="2020-04-07T05:54:00Z">
                  <w:rPr>
                    <w:rFonts w:ascii="Arial" w:hAnsi="Arial" w:cs="Arial"/>
                    <w:sz w:val="16"/>
                    <w:szCs w:val="16"/>
                  </w:rPr>
                </w:rPrChange>
              </w:rPr>
            </w:pPr>
            <w:r w:rsidRPr="00451F5B">
              <w:rPr>
                <w:rFonts w:ascii="Arial" w:hAnsi="Arial" w:cs="Arial"/>
                <w:sz w:val="16"/>
                <w:szCs w:val="16"/>
                <w:rPrChange w:id="36216"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21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18" w:author="CR#1260r1" w:date="2020-04-07T05:54:00Z">
                  <w:rPr>
                    <w:rFonts w:ascii="Arial" w:hAnsi="Arial" w:cs="Arial"/>
                    <w:sz w:val="16"/>
                    <w:szCs w:val="16"/>
                  </w:rPr>
                </w:rPrChange>
              </w:rPr>
            </w:pPr>
            <w:r w:rsidRPr="00451F5B">
              <w:rPr>
                <w:rFonts w:ascii="Arial" w:hAnsi="Arial" w:cs="Arial"/>
                <w:sz w:val="16"/>
                <w:szCs w:val="16"/>
                <w:rPrChange w:id="36219" w:author="CR#1260r1" w:date="2020-04-07T05:54:00Z">
                  <w:rPr>
                    <w:rFonts w:ascii="Arial" w:hAnsi="Arial"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20" w:author="CR#1260r1" w:date="2020-04-07T05:54:00Z">
                  <w:rPr>
                    <w:rFonts w:ascii="Arial" w:hAnsi="Arial" w:cs="Arial"/>
                    <w:sz w:val="16"/>
                    <w:szCs w:val="16"/>
                  </w:rPr>
                </w:rPrChange>
              </w:rPr>
            </w:pPr>
            <w:r w:rsidRPr="00451F5B">
              <w:rPr>
                <w:rFonts w:ascii="Arial" w:hAnsi="Arial" w:cs="Arial"/>
                <w:sz w:val="16"/>
                <w:szCs w:val="16"/>
                <w:rPrChange w:id="36221" w:author="CR#1260r1" w:date="2020-04-07T05:54:00Z">
                  <w:rPr>
                    <w:rFonts w:ascii="Arial" w:hAnsi="Arial" w:cs="Arial"/>
                    <w:sz w:val="16"/>
                    <w:szCs w:val="16"/>
                  </w:rPr>
                </w:rPrChange>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22" w:author="CR#1260r1" w:date="2020-04-07T05:54:00Z">
                  <w:rPr>
                    <w:rFonts w:ascii="Arial" w:hAnsi="Arial" w:cs="Arial"/>
                    <w:sz w:val="16"/>
                    <w:szCs w:val="16"/>
                  </w:rPr>
                </w:rPrChange>
              </w:rPr>
            </w:pPr>
            <w:r w:rsidRPr="00451F5B">
              <w:rPr>
                <w:rFonts w:ascii="Arial" w:hAnsi="Arial" w:cs="Arial"/>
                <w:sz w:val="16"/>
                <w:szCs w:val="16"/>
                <w:rPrChange w:id="36223" w:author="CR#1260r1" w:date="2020-04-07T05:54:00Z">
                  <w:rPr>
                    <w:rFonts w:ascii="Arial" w:hAnsi="Arial" w:cs="Arial"/>
                    <w:sz w:val="16"/>
                    <w:szCs w:val="16"/>
                  </w:rPr>
                </w:rPrChange>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24" w:author="CR#1260r1" w:date="2020-04-07T05:54:00Z">
                  <w:rPr>
                    <w:rFonts w:ascii="Arial" w:hAnsi="Arial" w:cs="Arial"/>
                    <w:sz w:val="16"/>
                    <w:szCs w:val="16"/>
                  </w:rPr>
                </w:rPrChange>
              </w:rPr>
            </w:pPr>
            <w:r w:rsidRPr="00451F5B">
              <w:rPr>
                <w:rFonts w:ascii="Arial" w:hAnsi="Arial" w:cs="Arial"/>
                <w:sz w:val="16"/>
                <w:szCs w:val="16"/>
                <w:rPrChange w:id="3622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2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27" w:author="CR#1260r1" w:date="2020-04-07T05:54:00Z">
                  <w:rPr>
                    <w:rFonts w:ascii="Arial" w:hAnsi="Arial" w:cs="Arial"/>
                    <w:sz w:val="16"/>
                    <w:szCs w:val="16"/>
                  </w:rPr>
                </w:rPrChange>
              </w:rPr>
            </w:pPr>
            <w:r w:rsidRPr="00451F5B">
              <w:rPr>
                <w:rFonts w:ascii="Arial" w:hAnsi="Arial" w:cs="Arial"/>
                <w:sz w:val="16"/>
                <w:szCs w:val="16"/>
                <w:rPrChange w:id="36228" w:author="CR#1260r1" w:date="2020-04-07T05:54:00Z">
                  <w:rPr>
                    <w:rFonts w:ascii="Arial" w:hAnsi="Arial" w:cs="Arial"/>
                    <w:sz w:val="16"/>
                    <w:szCs w:val="16"/>
                  </w:rPr>
                </w:rPrChange>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229" w:author="CR#1260r1" w:date="2020-04-07T05:54:00Z">
                  <w:rPr>
                    <w:rFonts w:ascii="Arial" w:hAnsi="Arial" w:cs="Arial"/>
                    <w:sz w:val="16"/>
                    <w:szCs w:val="16"/>
                  </w:rPr>
                </w:rPrChange>
              </w:rPr>
            </w:pPr>
            <w:r w:rsidRPr="00451F5B">
              <w:rPr>
                <w:rFonts w:ascii="Arial" w:hAnsi="Arial" w:cs="Arial"/>
                <w:sz w:val="16"/>
                <w:szCs w:val="16"/>
                <w:rPrChange w:id="36230" w:author="CR#1260r1" w:date="2020-04-07T05:54:00Z">
                  <w:rPr>
                    <w:rFonts w:ascii="Arial" w:hAnsi="Arial" w:cs="Arial"/>
                    <w:sz w:val="16"/>
                    <w:szCs w:val="16"/>
                  </w:rPr>
                </w:rPrChange>
              </w:rPr>
              <w:t>10.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231" w:author="CR#1260r1" w:date="2020-04-07T05:54:00Z">
                  <w:rPr>
                    <w:rFonts w:cs="Arial"/>
                    <w:sz w:val="16"/>
                    <w:szCs w:val="16"/>
                  </w:rPr>
                </w:rPrChange>
              </w:rPr>
            </w:pPr>
            <w:r w:rsidRPr="00451F5B">
              <w:rPr>
                <w:rFonts w:cs="Arial"/>
                <w:sz w:val="16"/>
                <w:szCs w:val="16"/>
                <w:rPrChange w:id="36232" w:author="CR#1260r1" w:date="2020-04-07T05:54:00Z">
                  <w:rPr>
                    <w:rFonts w:cs="Arial"/>
                    <w:sz w:val="16"/>
                    <w:szCs w:val="16"/>
                  </w:rPr>
                </w:rPrChange>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33" w:author="CR#1260r1" w:date="2020-04-07T05:54:00Z">
                  <w:rPr>
                    <w:rFonts w:ascii="Arial" w:hAnsi="Arial" w:cs="Arial"/>
                    <w:sz w:val="16"/>
                    <w:szCs w:val="16"/>
                  </w:rPr>
                </w:rPrChange>
              </w:rPr>
            </w:pPr>
            <w:r w:rsidRPr="00451F5B">
              <w:rPr>
                <w:rFonts w:ascii="Arial" w:hAnsi="Arial" w:cs="Arial"/>
                <w:sz w:val="16"/>
                <w:szCs w:val="16"/>
                <w:rPrChange w:id="36234"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35" w:author="CR#1260r1" w:date="2020-04-07T05:54:00Z">
                  <w:rPr>
                    <w:rFonts w:ascii="Arial" w:hAnsi="Arial" w:cs="Arial"/>
                    <w:sz w:val="16"/>
                    <w:szCs w:val="16"/>
                  </w:rPr>
                </w:rPrChange>
              </w:rPr>
            </w:pPr>
            <w:r w:rsidRPr="00451F5B">
              <w:rPr>
                <w:rFonts w:ascii="Arial" w:hAnsi="Arial" w:cs="Arial"/>
                <w:sz w:val="16"/>
                <w:szCs w:val="16"/>
                <w:rPrChange w:id="36236" w:author="CR#1260r1" w:date="2020-04-07T05:54:00Z">
                  <w:rPr>
                    <w:rFonts w:ascii="Arial" w:hAnsi="Arial" w:cs="Arial"/>
                    <w:sz w:val="16"/>
                    <w:szCs w:val="16"/>
                  </w:rPr>
                </w:rPrChange>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37" w:author="CR#1260r1" w:date="2020-04-07T05:54:00Z">
                  <w:rPr>
                    <w:rFonts w:ascii="Arial" w:hAnsi="Arial" w:cs="Arial"/>
                    <w:sz w:val="16"/>
                    <w:szCs w:val="16"/>
                  </w:rPr>
                </w:rPrChange>
              </w:rPr>
            </w:pPr>
            <w:r w:rsidRPr="00451F5B">
              <w:rPr>
                <w:rFonts w:ascii="Arial" w:hAnsi="Arial" w:cs="Arial"/>
                <w:sz w:val="16"/>
                <w:szCs w:val="16"/>
                <w:rPrChange w:id="36238" w:author="CR#1260r1" w:date="2020-04-07T05:54:00Z">
                  <w:rPr>
                    <w:rFonts w:ascii="Arial" w:hAnsi="Arial" w:cs="Arial"/>
                    <w:sz w:val="16"/>
                    <w:szCs w:val="16"/>
                  </w:rPr>
                </w:rPrChange>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39" w:author="CR#1260r1" w:date="2020-04-07T05:54:00Z">
                  <w:rPr>
                    <w:rFonts w:ascii="Arial" w:hAnsi="Arial" w:cs="Arial"/>
                    <w:sz w:val="16"/>
                    <w:szCs w:val="16"/>
                  </w:rPr>
                </w:rPrChange>
              </w:rPr>
            </w:pPr>
            <w:r w:rsidRPr="00451F5B">
              <w:rPr>
                <w:rFonts w:ascii="Arial" w:hAnsi="Arial" w:cs="Arial"/>
                <w:sz w:val="16"/>
                <w:szCs w:val="16"/>
                <w:rPrChange w:id="3624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4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42" w:author="CR#1260r1" w:date="2020-04-07T05:54:00Z">
                  <w:rPr>
                    <w:rFonts w:ascii="Arial" w:hAnsi="Arial" w:cs="Arial"/>
                    <w:sz w:val="16"/>
                    <w:szCs w:val="16"/>
                  </w:rPr>
                </w:rPrChange>
              </w:rPr>
            </w:pPr>
            <w:r w:rsidRPr="00451F5B">
              <w:rPr>
                <w:rFonts w:ascii="Arial" w:hAnsi="Arial" w:cs="Arial"/>
                <w:sz w:val="16"/>
                <w:szCs w:val="16"/>
                <w:rPrChange w:id="36243" w:author="CR#1260r1" w:date="2020-04-07T05:54:00Z">
                  <w:rPr>
                    <w:rFonts w:ascii="Arial" w:hAnsi="Arial" w:cs="Arial"/>
                    <w:sz w:val="16"/>
                    <w:szCs w:val="16"/>
                  </w:rPr>
                </w:rPrChange>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244" w:author="CR#1260r1" w:date="2020-04-07T05:54:00Z">
                  <w:rPr>
                    <w:rFonts w:ascii="Arial" w:hAnsi="Arial" w:cs="Arial"/>
                    <w:sz w:val="16"/>
                    <w:szCs w:val="16"/>
                  </w:rPr>
                </w:rPrChange>
              </w:rPr>
            </w:pPr>
            <w:r w:rsidRPr="00451F5B">
              <w:rPr>
                <w:rFonts w:ascii="Arial" w:hAnsi="Arial" w:cs="Arial"/>
                <w:sz w:val="16"/>
                <w:szCs w:val="16"/>
                <w:rPrChange w:id="36245"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24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47" w:author="CR#1260r1" w:date="2020-04-07T05:54:00Z">
                  <w:rPr>
                    <w:rFonts w:ascii="Arial" w:hAnsi="Arial" w:cs="Arial"/>
                    <w:sz w:val="16"/>
                    <w:szCs w:val="16"/>
                  </w:rPr>
                </w:rPrChange>
              </w:rPr>
            </w:pPr>
            <w:r w:rsidRPr="00451F5B">
              <w:rPr>
                <w:rFonts w:ascii="Arial" w:hAnsi="Arial" w:cs="Arial"/>
                <w:sz w:val="16"/>
                <w:szCs w:val="16"/>
                <w:rPrChange w:id="36248"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49" w:author="CR#1260r1" w:date="2020-04-07T05:54:00Z">
                  <w:rPr>
                    <w:rFonts w:ascii="Arial" w:hAnsi="Arial" w:cs="Arial"/>
                    <w:sz w:val="16"/>
                    <w:szCs w:val="16"/>
                  </w:rPr>
                </w:rPrChange>
              </w:rPr>
            </w:pPr>
            <w:r w:rsidRPr="00451F5B">
              <w:rPr>
                <w:rFonts w:ascii="Arial" w:hAnsi="Arial" w:cs="Arial"/>
                <w:sz w:val="16"/>
                <w:szCs w:val="16"/>
                <w:rPrChange w:id="36250" w:author="CR#1260r1" w:date="2020-04-07T05:54:00Z">
                  <w:rPr>
                    <w:rFonts w:ascii="Arial" w:hAnsi="Arial"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51" w:author="CR#1260r1" w:date="2020-04-07T05:54:00Z">
                  <w:rPr>
                    <w:rFonts w:ascii="Arial" w:hAnsi="Arial" w:cs="Arial"/>
                    <w:sz w:val="16"/>
                    <w:szCs w:val="16"/>
                  </w:rPr>
                </w:rPrChange>
              </w:rPr>
            </w:pPr>
            <w:r w:rsidRPr="00451F5B">
              <w:rPr>
                <w:rFonts w:ascii="Arial" w:hAnsi="Arial" w:cs="Arial"/>
                <w:sz w:val="16"/>
                <w:szCs w:val="16"/>
                <w:rPrChange w:id="36252" w:author="CR#1260r1" w:date="2020-04-07T05:54:00Z">
                  <w:rPr>
                    <w:rFonts w:ascii="Arial" w:hAnsi="Arial" w:cs="Arial"/>
                    <w:sz w:val="16"/>
                    <w:szCs w:val="16"/>
                  </w:rPr>
                </w:rPrChange>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53" w:author="CR#1260r1" w:date="2020-04-07T05:54:00Z">
                  <w:rPr>
                    <w:rFonts w:ascii="Arial" w:hAnsi="Arial" w:cs="Arial"/>
                    <w:sz w:val="16"/>
                    <w:szCs w:val="16"/>
                  </w:rPr>
                </w:rPrChange>
              </w:rPr>
            </w:pPr>
            <w:r w:rsidRPr="00451F5B">
              <w:rPr>
                <w:rFonts w:ascii="Arial" w:hAnsi="Arial" w:cs="Arial"/>
                <w:sz w:val="16"/>
                <w:szCs w:val="16"/>
                <w:rPrChange w:id="3625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5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56" w:author="CR#1260r1" w:date="2020-04-07T05:54:00Z">
                  <w:rPr>
                    <w:rFonts w:ascii="Arial" w:hAnsi="Arial" w:cs="Arial"/>
                    <w:sz w:val="16"/>
                    <w:szCs w:val="16"/>
                  </w:rPr>
                </w:rPrChange>
              </w:rPr>
            </w:pPr>
            <w:r w:rsidRPr="00451F5B">
              <w:rPr>
                <w:rFonts w:ascii="Arial" w:hAnsi="Arial" w:cs="Arial"/>
                <w:sz w:val="16"/>
                <w:szCs w:val="16"/>
                <w:rPrChange w:id="36257" w:author="CR#1260r1" w:date="2020-04-07T05:54:00Z">
                  <w:rPr>
                    <w:rFonts w:ascii="Arial" w:hAnsi="Arial" w:cs="Arial"/>
                    <w:sz w:val="16"/>
                    <w:szCs w:val="16"/>
                  </w:rPr>
                </w:rPrChange>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258" w:author="CR#1260r1" w:date="2020-04-07T05:54:00Z">
                  <w:rPr>
                    <w:rFonts w:ascii="Arial" w:hAnsi="Arial" w:cs="Arial"/>
                    <w:sz w:val="16"/>
                    <w:szCs w:val="16"/>
                  </w:rPr>
                </w:rPrChange>
              </w:rPr>
            </w:pPr>
            <w:r w:rsidRPr="00451F5B">
              <w:rPr>
                <w:rFonts w:ascii="Arial" w:hAnsi="Arial" w:cs="Arial"/>
                <w:sz w:val="16"/>
                <w:szCs w:val="16"/>
                <w:rPrChange w:id="36259"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26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61" w:author="CR#1260r1" w:date="2020-04-07T05:54:00Z">
                  <w:rPr>
                    <w:rFonts w:ascii="Arial" w:hAnsi="Arial" w:cs="Arial"/>
                    <w:sz w:val="16"/>
                    <w:szCs w:val="16"/>
                  </w:rPr>
                </w:rPrChange>
              </w:rPr>
            </w:pPr>
            <w:r w:rsidRPr="00451F5B">
              <w:rPr>
                <w:rFonts w:ascii="Arial" w:hAnsi="Arial" w:cs="Arial"/>
                <w:sz w:val="16"/>
                <w:szCs w:val="16"/>
                <w:rPrChange w:id="36262"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63" w:author="CR#1260r1" w:date="2020-04-07T05:54:00Z">
                  <w:rPr>
                    <w:rFonts w:ascii="Arial" w:hAnsi="Arial" w:cs="Arial"/>
                    <w:sz w:val="16"/>
                    <w:szCs w:val="16"/>
                  </w:rPr>
                </w:rPrChange>
              </w:rPr>
            </w:pPr>
            <w:r w:rsidRPr="00451F5B">
              <w:rPr>
                <w:rFonts w:ascii="Arial" w:hAnsi="Arial" w:cs="Arial"/>
                <w:sz w:val="16"/>
                <w:szCs w:val="16"/>
                <w:rPrChange w:id="36264" w:author="CR#1260r1" w:date="2020-04-07T05:54:00Z">
                  <w:rPr>
                    <w:rFonts w:ascii="Arial" w:hAnsi="Arial"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65" w:author="CR#1260r1" w:date="2020-04-07T05:54:00Z">
                  <w:rPr>
                    <w:rFonts w:ascii="Arial" w:hAnsi="Arial" w:cs="Arial"/>
                    <w:sz w:val="16"/>
                    <w:szCs w:val="16"/>
                  </w:rPr>
                </w:rPrChange>
              </w:rPr>
            </w:pPr>
            <w:r w:rsidRPr="00451F5B">
              <w:rPr>
                <w:rFonts w:ascii="Arial" w:hAnsi="Arial" w:cs="Arial"/>
                <w:sz w:val="16"/>
                <w:szCs w:val="16"/>
                <w:rPrChange w:id="36266" w:author="CR#1260r1" w:date="2020-04-07T05:54:00Z">
                  <w:rPr>
                    <w:rFonts w:ascii="Arial" w:hAnsi="Arial" w:cs="Arial"/>
                    <w:sz w:val="16"/>
                    <w:szCs w:val="16"/>
                  </w:rPr>
                </w:rPrChange>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67" w:author="CR#1260r1" w:date="2020-04-07T05:54:00Z">
                  <w:rPr>
                    <w:rFonts w:ascii="Arial" w:hAnsi="Arial" w:cs="Arial"/>
                    <w:sz w:val="16"/>
                    <w:szCs w:val="16"/>
                  </w:rPr>
                </w:rPrChange>
              </w:rPr>
            </w:pPr>
            <w:r w:rsidRPr="00451F5B">
              <w:rPr>
                <w:rFonts w:ascii="Arial" w:hAnsi="Arial" w:cs="Arial"/>
                <w:sz w:val="16"/>
                <w:szCs w:val="16"/>
                <w:rPrChange w:id="3626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6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70" w:author="CR#1260r1" w:date="2020-04-07T05:54:00Z">
                  <w:rPr>
                    <w:rFonts w:ascii="Arial" w:hAnsi="Arial" w:cs="Arial"/>
                    <w:sz w:val="16"/>
                    <w:szCs w:val="16"/>
                  </w:rPr>
                </w:rPrChange>
              </w:rPr>
            </w:pPr>
            <w:r w:rsidRPr="00451F5B">
              <w:rPr>
                <w:rFonts w:ascii="Arial" w:hAnsi="Arial" w:cs="Arial"/>
                <w:sz w:val="16"/>
                <w:szCs w:val="16"/>
                <w:rPrChange w:id="36271" w:author="CR#1260r1" w:date="2020-04-07T05:54:00Z">
                  <w:rPr>
                    <w:rFonts w:ascii="Arial" w:hAnsi="Arial" w:cs="Arial"/>
                    <w:sz w:val="16"/>
                    <w:szCs w:val="16"/>
                  </w:rPr>
                </w:rPrChange>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272" w:author="CR#1260r1" w:date="2020-04-07T05:54:00Z">
                  <w:rPr>
                    <w:rFonts w:ascii="Arial" w:hAnsi="Arial" w:cs="Arial"/>
                    <w:sz w:val="16"/>
                    <w:szCs w:val="16"/>
                  </w:rPr>
                </w:rPrChange>
              </w:rPr>
            </w:pPr>
            <w:r w:rsidRPr="00451F5B">
              <w:rPr>
                <w:rFonts w:ascii="Arial" w:hAnsi="Arial" w:cs="Arial"/>
                <w:sz w:val="16"/>
                <w:szCs w:val="16"/>
                <w:rPrChange w:id="36273"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27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75" w:author="CR#1260r1" w:date="2020-04-07T05:54:00Z">
                  <w:rPr>
                    <w:rFonts w:ascii="Arial" w:hAnsi="Arial" w:cs="Arial"/>
                    <w:sz w:val="16"/>
                    <w:szCs w:val="16"/>
                  </w:rPr>
                </w:rPrChange>
              </w:rPr>
            </w:pPr>
            <w:r w:rsidRPr="00451F5B">
              <w:rPr>
                <w:rFonts w:ascii="Arial" w:hAnsi="Arial" w:cs="Arial"/>
                <w:sz w:val="16"/>
                <w:szCs w:val="16"/>
                <w:rPrChange w:id="36276"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77" w:author="CR#1260r1" w:date="2020-04-07T05:54:00Z">
                  <w:rPr>
                    <w:rFonts w:ascii="Arial" w:hAnsi="Arial" w:cs="Arial"/>
                    <w:sz w:val="16"/>
                    <w:szCs w:val="16"/>
                  </w:rPr>
                </w:rPrChange>
              </w:rPr>
            </w:pPr>
            <w:r w:rsidRPr="00451F5B">
              <w:rPr>
                <w:rFonts w:ascii="Arial" w:hAnsi="Arial" w:cs="Arial"/>
                <w:sz w:val="16"/>
                <w:szCs w:val="16"/>
                <w:rPrChange w:id="36278" w:author="CR#1260r1" w:date="2020-04-07T05:54:00Z">
                  <w:rPr>
                    <w:rFonts w:ascii="Arial" w:hAnsi="Arial"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79" w:author="CR#1260r1" w:date="2020-04-07T05:54:00Z">
                  <w:rPr>
                    <w:rFonts w:ascii="Arial" w:hAnsi="Arial" w:cs="Arial"/>
                    <w:sz w:val="16"/>
                    <w:szCs w:val="16"/>
                  </w:rPr>
                </w:rPrChange>
              </w:rPr>
            </w:pPr>
            <w:r w:rsidRPr="00451F5B">
              <w:rPr>
                <w:rFonts w:ascii="Arial" w:hAnsi="Arial" w:cs="Arial"/>
                <w:sz w:val="16"/>
                <w:szCs w:val="16"/>
                <w:rPrChange w:id="36280" w:author="CR#1260r1" w:date="2020-04-07T05:54:00Z">
                  <w:rPr>
                    <w:rFonts w:ascii="Arial" w:hAnsi="Arial" w:cs="Arial"/>
                    <w:sz w:val="16"/>
                    <w:szCs w:val="16"/>
                  </w:rPr>
                </w:rPrChange>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81" w:author="CR#1260r1" w:date="2020-04-07T05:54:00Z">
                  <w:rPr>
                    <w:rFonts w:ascii="Arial" w:hAnsi="Arial" w:cs="Arial"/>
                    <w:sz w:val="16"/>
                    <w:szCs w:val="16"/>
                  </w:rPr>
                </w:rPrChange>
              </w:rPr>
            </w:pPr>
            <w:r w:rsidRPr="00451F5B">
              <w:rPr>
                <w:rFonts w:ascii="Arial" w:hAnsi="Arial" w:cs="Arial"/>
                <w:sz w:val="16"/>
                <w:szCs w:val="16"/>
                <w:rPrChange w:id="3628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8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84" w:author="CR#1260r1" w:date="2020-04-07T05:54:00Z">
                  <w:rPr>
                    <w:rFonts w:ascii="Arial" w:hAnsi="Arial" w:cs="Arial"/>
                    <w:sz w:val="16"/>
                    <w:szCs w:val="16"/>
                  </w:rPr>
                </w:rPrChange>
              </w:rPr>
            </w:pPr>
            <w:r w:rsidRPr="00451F5B">
              <w:rPr>
                <w:rFonts w:ascii="Arial" w:hAnsi="Arial" w:cs="Arial"/>
                <w:sz w:val="16"/>
                <w:szCs w:val="16"/>
                <w:rPrChange w:id="36285" w:author="CR#1260r1" w:date="2020-04-07T05:54:00Z">
                  <w:rPr>
                    <w:rFonts w:ascii="Arial" w:hAnsi="Arial" w:cs="Arial"/>
                    <w:sz w:val="16"/>
                    <w:szCs w:val="16"/>
                  </w:rPr>
                </w:rPrChange>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286" w:author="CR#1260r1" w:date="2020-04-07T05:54:00Z">
                  <w:rPr>
                    <w:rFonts w:ascii="Arial" w:hAnsi="Arial" w:cs="Arial"/>
                    <w:sz w:val="16"/>
                    <w:szCs w:val="16"/>
                  </w:rPr>
                </w:rPrChange>
              </w:rPr>
            </w:pPr>
            <w:r w:rsidRPr="00451F5B">
              <w:rPr>
                <w:rFonts w:ascii="Arial" w:hAnsi="Arial" w:cs="Arial"/>
                <w:sz w:val="16"/>
                <w:szCs w:val="16"/>
                <w:rPrChange w:id="36287"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28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89" w:author="CR#1260r1" w:date="2020-04-07T05:54:00Z">
                  <w:rPr>
                    <w:rFonts w:ascii="Arial" w:hAnsi="Arial" w:cs="Arial"/>
                    <w:sz w:val="16"/>
                    <w:szCs w:val="16"/>
                  </w:rPr>
                </w:rPrChange>
              </w:rPr>
            </w:pPr>
            <w:r w:rsidRPr="00451F5B">
              <w:rPr>
                <w:rFonts w:ascii="Arial" w:hAnsi="Arial" w:cs="Arial"/>
                <w:sz w:val="16"/>
                <w:szCs w:val="16"/>
                <w:rPrChange w:id="36290"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91" w:author="CR#1260r1" w:date="2020-04-07T05:54:00Z">
                  <w:rPr>
                    <w:rFonts w:ascii="Arial" w:hAnsi="Arial" w:cs="Arial"/>
                    <w:sz w:val="16"/>
                    <w:szCs w:val="16"/>
                  </w:rPr>
                </w:rPrChange>
              </w:rPr>
            </w:pPr>
            <w:r w:rsidRPr="00451F5B">
              <w:rPr>
                <w:rFonts w:ascii="Arial" w:hAnsi="Arial" w:cs="Arial"/>
                <w:sz w:val="16"/>
                <w:szCs w:val="16"/>
                <w:rPrChange w:id="36292" w:author="CR#1260r1" w:date="2020-04-07T05:54:00Z">
                  <w:rPr>
                    <w:rFonts w:ascii="Arial" w:hAnsi="Arial"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93" w:author="CR#1260r1" w:date="2020-04-07T05:54:00Z">
                  <w:rPr>
                    <w:rFonts w:ascii="Arial" w:hAnsi="Arial" w:cs="Arial"/>
                    <w:sz w:val="16"/>
                    <w:szCs w:val="16"/>
                  </w:rPr>
                </w:rPrChange>
              </w:rPr>
            </w:pPr>
            <w:r w:rsidRPr="00451F5B">
              <w:rPr>
                <w:rFonts w:ascii="Arial" w:hAnsi="Arial" w:cs="Arial"/>
                <w:sz w:val="16"/>
                <w:szCs w:val="16"/>
                <w:rPrChange w:id="36294" w:author="CR#1260r1" w:date="2020-04-07T05:54:00Z">
                  <w:rPr>
                    <w:rFonts w:ascii="Arial" w:hAnsi="Arial" w:cs="Arial"/>
                    <w:sz w:val="16"/>
                    <w:szCs w:val="16"/>
                  </w:rPr>
                </w:rPrChange>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95" w:author="CR#1260r1" w:date="2020-04-07T05:54:00Z">
                  <w:rPr>
                    <w:rFonts w:ascii="Arial" w:hAnsi="Arial" w:cs="Arial"/>
                    <w:sz w:val="16"/>
                    <w:szCs w:val="16"/>
                  </w:rPr>
                </w:rPrChange>
              </w:rPr>
            </w:pPr>
            <w:r w:rsidRPr="00451F5B">
              <w:rPr>
                <w:rFonts w:ascii="Arial" w:hAnsi="Arial" w:cs="Arial"/>
                <w:sz w:val="16"/>
                <w:szCs w:val="16"/>
                <w:rPrChange w:id="3629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9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298" w:author="CR#1260r1" w:date="2020-04-07T05:54:00Z">
                  <w:rPr>
                    <w:rFonts w:ascii="Arial" w:hAnsi="Arial" w:cs="Arial"/>
                    <w:sz w:val="16"/>
                    <w:szCs w:val="16"/>
                  </w:rPr>
                </w:rPrChange>
              </w:rPr>
            </w:pPr>
            <w:r w:rsidRPr="00451F5B">
              <w:rPr>
                <w:rFonts w:ascii="Arial" w:hAnsi="Arial" w:cs="Arial"/>
                <w:sz w:val="16"/>
                <w:szCs w:val="16"/>
                <w:rPrChange w:id="36299" w:author="CR#1260r1" w:date="2020-04-07T05:54:00Z">
                  <w:rPr>
                    <w:rFonts w:ascii="Arial" w:hAnsi="Arial" w:cs="Arial"/>
                    <w:sz w:val="16"/>
                    <w:szCs w:val="16"/>
                  </w:rPr>
                </w:rPrChange>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300" w:author="CR#1260r1" w:date="2020-04-07T05:54:00Z">
                  <w:rPr>
                    <w:rFonts w:ascii="Arial" w:hAnsi="Arial" w:cs="Arial"/>
                    <w:sz w:val="16"/>
                    <w:szCs w:val="16"/>
                  </w:rPr>
                </w:rPrChange>
              </w:rPr>
            </w:pPr>
            <w:r w:rsidRPr="00451F5B">
              <w:rPr>
                <w:rFonts w:ascii="Arial" w:hAnsi="Arial" w:cs="Arial"/>
                <w:sz w:val="16"/>
                <w:szCs w:val="16"/>
                <w:rPrChange w:id="36301"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30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03" w:author="CR#1260r1" w:date="2020-04-07T05:54:00Z">
                  <w:rPr>
                    <w:rFonts w:ascii="Arial" w:hAnsi="Arial" w:cs="Arial"/>
                    <w:sz w:val="16"/>
                    <w:szCs w:val="16"/>
                  </w:rPr>
                </w:rPrChange>
              </w:rPr>
            </w:pPr>
            <w:r w:rsidRPr="00451F5B">
              <w:rPr>
                <w:rFonts w:ascii="Arial" w:hAnsi="Arial" w:cs="Arial"/>
                <w:sz w:val="16"/>
                <w:szCs w:val="16"/>
                <w:rPrChange w:id="36304"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05" w:author="CR#1260r1" w:date="2020-04-07T05:54:00Z">
                  <w:rPr>
                    <w:rFonts w:ascii="Arial" w:hAnsi="Arial" w:cs="Arial"/>
                    <w:sz w:val="16"/>
                    <w:szCs w:val="16"/>
                  </w:rPr>
                </w:rPrChange>
              </w:rPr>
            </w:pPr>
            <w:r w:rsidRPr="00451F5B">
              <w:rPr>
                <w:rFonts w:ascii="Arial" w:hAnsi="Arial" w:cs="Arial"/>
                <w:sz w:val="16"/>
                <w:szCs w:val="16"/>
                <w:rPrChange w:id="36306" w:author="CR#1260r1" w:date="2020-04-07T05:54:00Z">
                  <w:rPr>
                    <w:rFonts w:ascii="Arial" w:hAnsi="Arial"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07" w:author="CR#1260r1" w:date="2020-04-07T05:54:00Z">
                  <w:rPr>
                    <w:rFonts w:ascii="Arial" w:hAnsi="Arial" w:cs="Arial"/>
                    <w:sz w:val="16"/>
                    <w:szCs w:val="16"/>
                  </w:rPr>
                </w:rPrChange>
              </w:rPr>
            </w:pPr>
            <w:r w:rsidRPr="00451F5B">
              <w:rPr>
                <w:rFonts w:ascii="Arial" w:hAnsi="Arial" w:cs="Arial"/>
                <w:sz w:val="16"/>
                <w:szCs w:val="16"/>
                <w:rPrChange w:id="36308" w:author="CR#1260r1" w:date="2020-04-07T05:54:00Z">
                  <w:rPr>
                    <w:rFonts w:ascii="Arial" w:hAnsi="Arial" w:cs="Arial"/>
                    <w:sz w:val="16"/>
                    <w:szCs w:val="16"/>
                  </w:rPr>
                </w:rPrChange>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09" w:author="CR#1260r1" w:date="2020-04-07T05:54:00Z">
                  <w:rPr>
                    <w:rFonts w:ascii="Arial" w:hAnsi="Arial" w:cs="Arial"/>
                    <w:sz w:val="16"/>
                    <w:szCs w:val="16"/>
                  </w:rPr>
                </w:rPrChange>
              </w:rPr>
            </w:pPr>
            <w:r w:rsidRPr="00451F5B">
              <w:rPr>
                <w:rFonts w:ascii="Arial" w:hAnsi="Arial" w:cs="Arial"/>
                <w:sz w:val="16"/>
                <w:szCs w:val="16"/>
                <w:rPrChange w:id="3631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1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12" w:author="CR#1260r1" w:date="2020-04-07T05:54:00Z">
                  <w:rPr>
                    <w:rFonts w:ascii="Arial" w:hAnsi="Arial" w:cs="Arial"/>
                    <w:sz w:val="16"/>
                    <w:szCs w:val="16"/>
                  </w:rPr>
                </w:rPrChange>
              </w:rPr>
            </w:pPr>
            <w:r w:rsidRPr="00451F5B">
              <w:rPr>
                <w:rFonts w:ascii="Arial" w:hAnsi="Arial" w:cs="Arial"/>
                <w:sz w:val="16"/>
                <w:szCs w:val="16"/>
                <w:rPrChange w:id="36313" w:author="CR#1260r1" w:date="2020-04-07T05:54:00Z">
                  <w:rPr>
                    <w:rFonts w:ascii="Arial" w:hAnsi="Arial" w:cs="Arial"/>
                    <w:sz w:val="16"/>
                    <w:szCs w:val="16"/>
                  </w:rPr>
                </w:rPrChange>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314" w:author="CR#1260r1" w:date="2020-04-07T05:54:00Z">
                  <w:rPr>
                    <w:rFonts w:ascii="Arial" w:hAnsi="Arial" w:cs="Arial"/>
                    <w:sz w:val="16"/>
                    <w:szCs w:val="16"/>
                  </w:rPr>
                </w:rPrChange>
              </w:rPr>
            </w:pPr>
            <w:r w:rsidRPr="00451F5B">
              <w:rPr>
                <w:rFonts w:ascii="Arial" w:hAnsi="Arial" w:cs="Arial"/>
                <w:sz w:val="16"/>
                <w:szCs w:val="16"/>
                <w:rPrChange w:id="36315"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31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17" w:author="CR#1260r1" w:date="2020-04-07T05:54:00Z">
                  <w:rPr>
                    <w:rFonts w:ascii="Arial" w:hAnsi="Arial" w:cs="Arial"/>
                    <w:sz w:val="16"/>
                    <w:szCs w:val="16"/>
                  </w:rPr>
                </w:rPrChange>
              </w:rPr>
            </w:pPr>
            <w:r w:rsidRPr="00451F5B">
              <w:rPr>
                <w:rFonts w:ascii="Arial" w:hAnsi="Arial" w:cs="Arial"/>
                <w:sz w:val="16"/>
                <w:szCs w:val="16"/>
                <w:rPrChange w:id="36318"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19" w:author="CR#1260r1" w:date="2020-04-07T05:54:00Z">
                  <w:rPr>
                    <w:rFonts w:ascii="Arial" w:hAnsi="Arial" w:cs="Arial"/>
                    <w:sz w:val="16"/>
                    <w:szCs w:val="16"/>
                  </w:rPr>
                </w:rPrChange>
              </w:rPr>
            </w:pPr>
            <w:r w:rsidRPr="00451F5B">
              <w:rPr>
                <w:rFonts w:ascii="Arial" w:hAnsi="Arial" w:cs="Arial"/>
                <w:sz w:val="16"/>
                <w:szCs w:val="16"/>
                <w:rPrChange w:id="36320" w:author="CR#1260r1" w:date="2020-04-07T05:54:00Z">
                  <w:rPr>
                    <w:rFonts w:ascii="Arial" w:hAnsi="Arial"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21" w:author="CR#1260r1" w:date="2020-04-07T05:54:00Z">
                  <w:rPr>
                    <w:rFonts w:ascii="Arial" w:hAnsi="Arial" w:cs="Arial"/>
                    <w:sz w:val="16"/>
                    <w:szCs w:val="16"/>
                  </w:rPr>
                </w:rPrChange>
              </w:rPr>
            </w:pPr>
            <w:r w:rsidRPr="00451F5B">
              <w:rPr>
                <w:rFonts w:ascii="Arial" w:hAnsi="Arial" w:cs="Arial"/>
                <w:sz w:val="16"/>
                <w:szCs w:val="16"/>
                <w:rPrChange w:id="36322" w:author="CR#1260r1" w:date="2020-04-07T05:54:00Z">
                  <w:rPr>
                    <w:rFonts w:ascii="Arial" w:hAnsi="Arial" w:cs="Arial"/>
                    <w:sz w:val="16"/>
                    <w:szCs w:val="16"/>
                  </w:rPr>
                </w:rPrChange>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23" w:author="CR#1260r1" w:date="2020-04-07T05:54:00Z">
                  <w:rPr>
                    <w:rFonts w:ascii="Arial" w:hAnsi="Arial" w:cs="Arial"/>
                    <w:sz w:val="16"/>
                    <w:szCs w:val="16"/>
                  </w:rPr>
                </w:rPrChange>
              </w:rPr>
            </w:pPr>
            <w:r w:rsidRPr="00451F5B">
              <w:rPr>
                <w:rFonts w:ascii="Arial" w:hAnsi="Arial" w:cs="Arial"/>
                <w:sz w:val="16"/>
                <w:szCs w:val="16"/>
                <w:rPrChange w:id="3632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2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26" w:author="CR#1260r1" w:date="2020-04-07T05:54:00Z">
                  <w:rPr>
                    <w:rFonts w:ascii="Arial" w:hAnsi="Arial" w:cs="Arial"/>
                    <w:sz w:val="16"/>
                    <w:szCs w:val="16"/>
                  </w:rPr>
                </w:rPrChange>
              </w:rPr>
            </w:pPr>
            <w:r w:rsidRPr="00451F5B">
              <w:rPr>
                <w:rFonts w:ascii="Arial" w:hAnsi="Arial" w:cs="Arial"/>
                <w:sz w:val="16"/>
                <w:szCs w:val="16"/>
                <w:rPrChange w:id="36327" w:author="CR#1260r1" w:date="2020-04-07T05:54:00Z">
                  <w:rPr>
                    <w:rFonts w:ascii="Arial" w:hAnsi="Arial" w:cs="Arial"/>
                    <w:sz w:val="16"/>
                    <w:szCs w:val="16"/>
                  </w:rPr>
                </w:rPrChange>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328" w:author="CR#1260r1" w:date="2020-04-07T05:54:00Z">
                  <w:rPr>
                    <w:rFonts w:ascii="Arial" w:hAnsi="Arial" w:cs="Arial"/>
                    <w:sz w:val="16"/>
                    <w:szCs w:val="16"/>
                  </w:rPr>
                </w:rPrChange>
              </w:rPr>
            </w:pPr>
            <w:r w:rsidRPr="00451F5B">
              <w:rPr>
                <w:rFonts w:ascii="Arial" w:hAnsi="Arial" w:cs="Arial"/>
                <w:sz w:val="16"/>
                <w:szCs w:val="16"/>
                <w:rPrChange w:id="36329"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33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31" w:author="CR#1260r1" w:date="2020-04-07T05:54:00Z">
                  <w:rPr>
                    <w:rFonts w:ascii="Arial" w:hAnsi="Arial" w:cs="Arial"/>
                    <w:sz w:val="16"/>
                    <w:szCs w:val="16"/>
                  </w:rPr>
                </w:rPrChange>
              </w:rPr>
            </w:pPr>
            <w:r w:rsidRPr="00451F5B">
              <w:rPr>
                <w:rFonts w:ascii="Arial" w:hAnsi="Arial" w:cs="Arial"/>
                <w:sz w:val="16"/>
                <w:szCs w:val="16"/>
                <w:rPrChange w:id="36332"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33" w:author="CR#1260r1" w:date="2020-04-07T05:54:00Z">
                  <w:rPr>
                    <w:rFonts w:ascii="Arial" w:hAnsi="Arial" w:cs="Arial"/>
                    <w:sz w:val="16"/>
                    <w:szCs w:val="16"/>
                  </w:rPr>
                </w:rPrChange>
              </w:rPr>
            </w:pPr>
            <w:r w:rsidRPr="00451F5B">
              <w:rPr>
                <w:rFonts w:ascii="Arial" w:hAnsi="Arial" w:cs="Arial"/>
                <w:sz w:val="16"/>
                <w:szCs w:val="16"/>
                <w:rPrChange w:id="36334" w:author="CR#1260r1" w:date="2020-04-07T05:54:00Z">
                  <w:rPr>
                    <w:rFonts w:ascii="Arial" w:hAnsi="Arial" w:cs="Arial"/>
                    <w:sz w:val="16"/>
                    <w:szCs w:val="16"/>
                  </w:rPr>
                </w:rPrChange>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35" w:author="CR#1260r1" w:date="2020-04-07T05:54:00Z">
                  <w:rPr>
                    <w:rFonts w:ascii="Arial" w:hAnsi="Arial" w:cs="Arial"/>
                    <w:sz w:val="16"/>
                    <w:szCs w:val="16"/>
                  </w:rPr>
                </w:rPrChange>
              </w:rPr>
            </w:pPr>
            <w:r w:rsidRPr="00451F5B">
              <w:rPr>
                <w:rFonts w:ascii="Arial" w:hAnsi="Arial" w:cs="Arial"/>
                <w:sz w:val="16"/>
                <w:szCs w:val="16"/>
                <w:rPrChange w:id="36336" w:author="CR#1260r1" w:date="2020-04-07T05:54:00Z">
                  <w:rPr>
                    <w:rFonts w:ascii="Arial" w:hAnsi="Arial" w:cs="Arial"/>
                    <w:sz w:val="16"/>
                    <w:szCs w:val="16"/>
                  </w:rPr>
                </w:rPrChange>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37" w:author="CR#1260r1" w:date="2020-04-07T05:54:00Z">
                  <w:rPr>
                    <w:rFonts w:ascii="Arial" w:hAnsi="Arial" w:cs="Arial"/>
                    <w:sz w:val="16"/>
                    <w:szCs w:val="16"/>
                  </w:rPr>
                </w:rPrChange>
              </w:rPr>
            </w:pPr>
            <w:r w:rsidRPr="00451F5B">
              <w:rPr>
                <w:rFonts w:ascii="Arial" w:hAnsi="Arial" w:cs="Arial"/>
                <w:sz w:val="16"/>
                <w:szCs w:val="16"/>
                <w:rPrChange w:id="3633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3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40" w:author="CR#1260r1" w:date="2020-04-07T05:54:00Z">
                  <w:rPr>
                    <w:rFonts w:ascii="Arial" w:hAnsi="Arial" w:cs="Arial"/>
                    <w:sz w:val="16"/>
                    <w:szCs w:val="16"/>
                  </w:rPr>
                </w:rPrChange>
              </w:rPr>
            </w:pPr>
            <w:r w:rsidRPr="00451F5B">
              <w:rPr>
                <w:rFonts w:ascii="Arial" w:hAnsi="Arial" w:cs="Arial"/>
                <w:sz w:val="16"/>
                <w:szCs w:val="16"/>
                <w:rPrChange w:id="36341" w:author="CR#1260r1" w:date="2020-04-07T05:54:00Z">
                  <w:rPr>
                    <w:rFonts w:ascii="Arial" w:hAnsi="Arial" w:cs="Arial"/>
                    <w:sz w:val="16"/>
                    <w:szCs w:val="16"/>
                  </w:rPr>
                </w:rPrChange>
              </w:rPr>
              <w:t>Cleanup of editor</w:t>
            </w:r>
            <w:r w:rsidR="004E1214" w:rsidRPr="00451F5B">
              <w:rPr>
                <w:rFonts w:ascii="Arial" w:hAnsi="Arial" w:cs="Arial"/>
                <w:sz w:val="16"/>
                <w:szCs w:val="16"/>
                <w:rPrChange w:id="36342" w:author="CR#1260r1" w:date="2020-04-07T05:54:00Z">
                  <w:rPr>
                    <w:rFonts w:ascii="Arial" w:hAnsi="Arial" w:cs="Arial"/>
                    <w:sz w:val="16"/>
                    <w:szCs w:val="16"/>
                  </w:rPr>
                </w:rPrChange>
              </w:rPr>
              <w:t>'</w:t>
            </w:r>
            <w:r w:rsidRPr="00451F5B">
              <w:rPr>
                <w:rFonts w:ascii="Arial" w:hAnsi="Arial" w:cs="Arial"/>
                <w:sz w:val="16"/>
                <w:szCs w:val="16"/>
                <w:rPrChange w:id="36343" w:author="CR#1260r1" w:date="2020-04-07T05:54:00Z">
                  <w:rPr>
                    <w:rFonts w:ascii="Arial" w:hAnsi="Arial" w:cs="Arial"/>
                    <w:sz w:val="16"/>
                    <w:szCs w:val="16"/>
                  </w:rPr>
                </w:rPrChange>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344" w:author="CR#1260r1" w:date="2020-04-07T05:54:00Z">
                  <w:rPr>
                    <w:rFonts w:ascii="Arial" w:hAnsi="Arial" w:cs="Arial"/>
                    <w:sz w:val="16"/>
                    <w:szCs w:val="16"/>
                  </w:rPr>
                </w:rPrChange>
              </w:rPr>
            </w:pPr>
            <w:r w:rsidRPr="00451F5B">
              <w:rPr>
                <w:rFonts w:ascii="Arial" w:hAnsi="Arial" w:cs="Arial"/>
                <w:sz w:val="16"/>
                <w:szCs w:val="16"/>
                <w:rPrChange w:id="36345"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34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47" w:author="CR#1260r1" w:date="2020-04-07T05:54:00Z">
                  <w:rPr>
                    <w:rFonts w:ascii="Arial" w:hAnsi="Arial" w:cs="Arial"/>
                    <w:sz w:val="16"/>
                    <w:szCs w:val="16"/>
                  </w:rPr>
                </w:rPrChange>
              </w:rPr>
            </w:pPr>
            <w:r w:rsidRPr="00451F5B">
              <w:rPr>
                <w:rFonts w:ascii="Arial" w:hAnsi="Arial" w:cs="Arial"/>
                <w:sz w:val="16"/>
                <w:szCs w:val="16"/>
                <w:rPrChange w:id="36348"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49" w:author="CR#1260r1" w:date="2020-04-07T05:54:00Z">
                  <w:rPr>
                    <w:rFonts w:ascii="Arial" w:hAnsi="Arial" w:cs="Arial"/>
                    <w:sz w:val="16"/>
                    <w:szCs w:val="16"/>
                  </w:rPr>
                </w:rPrChange>
              </w:rPr>
            </w:pPr>
            <w:r w:rsidRPr="00451F5B">
              <w:rPr>
                <w:rFonts w:ascii="Arial" w:hAnsi="Arial" w:cs="Arial"/>
                <w:sz w:val="16"/>
                <w:szCs w:val="16"/>
                <w:rPrChange w:id="36350" w:author="CR#1260r1" w:date="2020-04-07T05:54:00Z">
                  <w:rPr>
                    <w:rFonts w:ascii="Arial" w:hAnsi="Arial" w:cs="Arial"/>
                    <w:sz w:val="16"/>
                    <w:szCs w:val="16"/>
                  </w:rPr>
                </w:rPrChange>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51" w:author="CR#1260r1" w:date="2020-04-07T05:54:00Z">
                  <w:rPr>
                    <w:rFonts w:ascii="Arial" w:hAnsi="Arial" w:cs="Arial"/>
                    <w:sz w:val="16"/>
                    <w:szCs w:val="16"/>
                  </w:rPr>
                </w:rPrChange>
              </w:rPr>
            </w:pPr>
            <w:r w:rsidRPr="00451F5B">
              <w:rPr>
                <w:rFonts w:ascii="Arial" w:hAnsi="Arial" w:cs="Arial"/>
                <w:sz w:val="16"/>
                <w:szCs w:val="16"/>
                <w:rPrChange w:id="36352" w:author="CR#1260r1" w:date="2020-04-07T05:54:00Z">
                  <w:rPr>
                    <w:rFonts w:ascii="Arial" w:hAnsi="Arial" w:cs="Arial"/>
                    <w:sz w:val="16"/>
                    <w:szCs w:val="16"/>
                  </w:rPr>
                </w:rPrChange>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53" w:author="CR#1260r1" w:date="2020-04-07T05:54:00Z">
                  <w:rPr>
                    <w:rFonts w:ascii="Arial" w:hAnsi="Arial" w:cs="Arial"/>
                    <w:sz w:val="16"/>
                    <w:szCs w:val="16"/>
                  </w:rPr>
                </w:rPrChange>
              </w:rPr>
            </w:pPr>
            <w:r w:rsidRPr="00451F5B">
              <w:rPr>
                <w:rFonts w:ascii="Arial" w:hAnsi="Arial" w:cs="Arial"/>
                <w:sz w:val="16"/>
                <w:szCs w:val="16"/>
                <w:rPrChange w:id="3635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5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56" w:author="CR#1260r1" w:date="2020-04-07T05:54:00Z">
                  <w:rPr>
                    <w:rFonts w:ascii="Arial" w:hAnsi="Arial" w:cs="Arial"/>
                    <w:sz w:val="16"/>
                    <w:szCs w:val="16"/>
                  </w:rPr>
                </w:rPrChange>
              </w:rPr>
            </w:pPr>
            <w:r w:rsidRPr="00451F5B">
              <w:rPr>
                <w:rFonts w:ascii="Arial" w:hAnsi="Arial" w:cs="Arial"/>
                <w:sz w:val="16"/>
                <w:szCs w:val="16"/>
                <w:rPrChange w:id="36357" w:author="CR#1260r1" w:date="2020-04-07T05:54:00Z">
                  <w:rPr>
                    <w:rFonts w:ascii="Arial" w:hAnsi="Arial" w:cs="Arial"/>
                    <w:sz w:val="16"/>
                    <w:szCs w:val="16"/>
                  </w:rPr>
                </w:rPrChange>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358" w:author="CR#1260r1" w:date="2020-04-07T05:54:00Z">
                  <w:rPr>
                    <w:rFonts w:ascii="Arial" w:hAnsi="Arial" w:cs="Arial"/>
                    <w:sz w:val="16"/>
                    <w:szCs w:val="16"/>
                  </w:rPr>
                </w:rPrChange>
              </w:rPr>
            </w:pPr>
            <w:r w:rsidRPr="00451F5B">
              <w:rPr>
                <w:rFonts w:ascii="Arial" w:hAnsi="Arial" w:cs="Arial"/>
                <w:sz w:val="16"/>
                <w:szCs w:val="16"/>
                <w:rPrChange w:id="36359"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36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61" w:author="CR#1260r1" w:date="2020-04-07T05:54:00Z">
                  <w:rPr>
                    <w:rFonts w:ascii="Arial" w:hAnsi="Arial" w:cs="Arial"/>
                    <w:sz w:val="16"/>
                    <w:szCs w:val="16"/>
                  </w:rPr>
                </w:rPrChange>
              </w:rPr>
            </w:pPr>
            <w:r w:rsidRPr="00451F5B">
              <w:rPr>
                <w:rFonts w:ascii="Arial" w:hAnsi="Arial" w:cs="Arial"/>
                <w:sz w:val="16"/>
                <w:szCs w:val="16"/>
                <w:rPrChange w:id="36362"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63" w:author="CR#1260r1" w:date="2020-04-07T05:54:00Z">
                  <w:rPr>
                    <w:rFonts w:ascii="Arial" w:hAnsi="Arial" w:cs="Arial"/>
                    <w:sz w:val="16"/>
                    <w:szCs w:val="16"/>
                  </w:rPr>
                </w:rPrChange>
              </w:rPr>
            </w:pPr>
            <w:r w:rsidRPr="00451F5B">
              <w:rPr>
                <w:rFonts w:ascii="Arial" w:hAnsi="Arial" w:cs="Arial"/>
                <w:sz w:val="16"/>
                <w:szCs w:val="16"/>
                <w:rPrChange w:id="36364" w:author="CR#1260r1" w:date="2020-04-07T05:54:00Z">
                  <w:rPr>
                    <w:rFonts w:ascii="Arial" w:hAnsi="Arial"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65" w:author="CR#1260r1" w:date="2020-04-07T05:54:00Z">
                  <w:rPr>
                    <w:rFonts w:ascii="Arial" w:hAnsi="Arial" w:cs="Arial"/>
                    <w:sz w:val="16"/>
                    <w:szCs w:val="16"/>
                  </w:rPr>
                </w:rPrChange>
              </w:rPr>
            </w:pPr>
            <w:r w:rsidRPr="00451F5B">
              <w:rPr>
                <w:rFonts w:ascii="Arial" w:hAnsi="Arial" w:cs="Arial"/>
                <w:sz w:val="16"/>
                <w:szCs w:val="16"/>
                <w:rPrChange w:id="36366" w:author="CR#1260r1" w:date="2020-04-07T05:54:00Z">
                  <w:rPr>
                    <w:rFonts w:ascii="Arial" w:hAnsi="Arial" w:cs="Arial"/>
                    <w:sz w:val="16"/>
                    <w:szCs w:val="16"/>
                  </w:rPr>
                </w:rPrChange>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67" w:author="CR#1260r1" w:date="2020-04-07T05:54:00Z">
                  <w:rPr>
                    <w:rFonts w:ascii="Arial" w:hAnsi="Arial" w:cs="Arial"/>
                    <w:sz w:val="16"/>
                    <w:szCs w:val="16"/>
                  </w:rPr>
                </w:rPrChange>
              </w:rPr>
            </w:pPr>
            <w:r w:rsidRPr="00451F5B">
              <w:rPr>
                <w:rFonts w:ascii="Arial" w:hAnsi="Arial" w:cs="Arial"/>
                <w:sz w:val="16"/>
                <w:szCs w:val="16"/>
                <w:rPrChange w:id="3636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6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70" w:author="CR#1260r1" w:date="2020-04-07T05:54:00Z">
                  <w:rPr>
                    <w:rFonts w:ascii="Arial" w:hAnsi="Arial" w:cs="Arial"/>
                    <w:sz w:val="16"/>
                    <w:szCs w:val="16"/>
                  </w:rPr>
                </w:rPrChange>
              </w:rPr>
            </w:pPr>
            <w:r w:rsidRPr="00451F5B">
              <w:rPr>
                <w:rFonts w:ascii="Arial" w:hAnsi="Arial" w:cs="Arial"/>
                <w:sz w:val="16"/>
                <w:szCs w:val="16"/>
                <w:rPrChange w:id="36371" w:author="CR#1260r1" w:date="2020-04-07T05:54:00Z">
                  <w:rPr>
                    <w:rFonts w:ascii="Arial" w:hAnsi="Arial" w:cs="Arial"/>
                    <w:sz w:val="16"/>
                    <w:szCs w:val="16"/>
                  </w:rPr>
                </w:rPrChange>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372" w:author="CR#1260r1" w:date="2020-04-07T05:54:00Z">
                  <w:rPr>
                    <w:rFonts w:ascii="Arial" w:hAnsi="Arial" w:cs="Arial"/>
                    <w:sz w:val="16"/>
                    <w:szCs w:val="16"/>
                  </w:rPr>
                </w:rPrChange>
              </w:rPr>
            </w:pPr>
            <w:r w:rsidRPr="00451F5B">
              <w:rPr>
                <w:rFonts w:ascii="Arial" w:hAnsi="Arial" w:cs="Arial"/>
                <w:sz w:val="16"/>
                <w:szCs w:val="16"/>
                <w:rPrChange w:id="36373"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37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75" w:author="CR#1260r1" w:date="2020-04-07T05:54:00Z">
                  <w:rPr>
                    <w:rFonts w:ascii="Arial" w:hAnsi="Arial" w:cs="Arial"/>
                    <w:sz w:val="16"/>
                    <w:szCs w:val="16"/>
                  </w:rPr>
                </w:rPrChange>
              </w:rPr>
            </w:pPr>
            <w:r w:rsidRPr="00451F5B">
              <w:rPr>
                <w:rFonts w:ascii="Arial" w:hAnsi="Arial" w:cs="Arial"/>
                <w:sz w:val="16"/>
                <w:szCs w:val="16"/>
                <w:rPrChange w:id="36376"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77" w:author="CR#1260r1" w:date="2020-04-07T05:54:00Z">
                  <w:rPr>
                    <w:rFonts w:ascii="Arial" w:hAnsi="Arial" w:cs="Arial"/>
                    <w:sz w:val="16"/>
                    <w:szCs w:val="16"/>
                  </w:rPr>
                </w:rPrChange>
              </w:rPr>
            </w:pPr>
            <w:r w:rsidRPr="00451F5B">
              <w:rPr>
                <w:rFonts w:ascii="Arial" w:hAnsi="Arial" w:cs="Arial"/>
                <w:sz w:val="16"/>
                <w:szCs w:val="16"/>
                <w:rPrChange w:id="36378" w:author="CR#1260r1" w:date="2020-04-07T05:54:00Z">
                  <w:rPr>
                    <w:rFonts w:ascii="Arial" w:hAnsi="Arial"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79" w:author="CR#1260r1" w:date="2020-04-07T05:54:00Z">
                  <w:rPr>
                    <w:rFonts w:ascii="Arial" w:hAnsi="Arial" w:cs="Arial"/>
                    <w:sz w:val="16"/>
                    <w:szCs w:val="16"/>
                  </w:rPr>
                </w:rPrChange>
              </w:rPr>
            </w:pPr>
            <w:r w:rsidRPr="00451F5B">
              <w:rPr>
                <w:rFonts w:ascii="Arial" w:hAnsi="Arial" w:cs="Arial"/>
                <w:sz w:val="16"/>
                <w:szCs w:val="16"/>
                <w:rPrChange w:id="36380" w:author="CR#1260r1" w:date="2020-04-07T05:54:00Z">
                  <w:rPr>
                    <w:rFonts w:ascii="Arial" w:hAnsi="Arial" w:cs="Arial"/>
                    <w:sz w:val="16"/>
                    <w:szCs w:val="16"/>
                  </w:rPr>
                </w:rPrChange>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81" w:author="CR#1260r1" w:date="2020-04-07T05:54:00Z">
                  <w:rPr>
                    <w:rFonts w:ascii="Arial" w:hAnsi="Arial" w:cs="Arial"/>
                    <w:sz w:val="16"/>
                    <w:szCs w:val="16"/>
                  </w:rPr>
                </w:rPrChange>
              </w:rPr>
            </w:pPr>
            <w:r w:rsidRPr="00451F5B">
              <w:rPr>
                <w:rFonts w:ascii="Arial" w:hAnsi="Arial" w:cs="Arial"/>
                <w:sz w:val="16"/>
                <w:szCs w:val="16"/>
                <w:rPrChange w:id="3638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8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84" w:author="CR#1260r1" w:date="2020-04-07T05:54:00Z">
                  <w:rPr>
                    <w:rFonts w:ascii="Arial" w:hAnsi="Arial" w:cs="Arial"/>
                    <w:sz w:val="16"/>
                    <w:szCs w:val="16"/>
                  </w:rPr>
                </w:rPrChange>
              </w:rPr>
            </w:pPr>
            <w:r w:rsidRPr="00451F5B">
              <w:rPr>
                <w:rFonts w:ascii="Arial" w:hAnsi="Arial" w:cs="Arial"/>
                <w:sz w:val="16"/>
                <w:szCs w:val="16"/>
                <w:rPrChange w:id="36385" w:author="CR#1260r1" w:date="2020-04-07T05:54:00Z">
                  <w:rPr>
                    <w:rFonts w:ascii="Arial" w:hAnsi="Arial" w:cs="Arial"/>
                    <w:sz w:val="16"/>
                    <w:szCs w:val="16"/>
                  </w:rPr>
                </w:rPrChange>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386" w:author="CR#1260r1" w:date="2020-04-07T05:54:00Z">
                  <w:rPr>
                    <w:rFonts w:ascii="Arial" w:hAnsi="Arial" w:cs="Arial"/>
                    <w:sz w:val="16"/>
                    <w:szCs w:val="16"/>
                  </w:rPr>
                </w:rPrChange>
              </w:rPr>
            </w:pPr>
            <w:r w:rsidRPr="00451F5B">
              <w:rPr>
                <w:rFonts w:ascii="Arial" w:hAnsi="Arial" w:cs="Arial"/>
                <w:sz w:val="16"/>
                <w:szCs w:val="16"/>
                <w:rPrChange w:id="36387"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38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89" w:author="CR#1260r1" w:date="2020-04-07T05:54:00Z">
                  <w:rPr>
                    <w:rFonts w:ascii="Arial" w:hAnsi="Arial" w:cs="Arial"/>
                    <w:sz w:val="16"/>
                    <w:szCs w:val="16"/>
                  </w:rPr>
                </w:rPrChange>
              </w:rPr>
            </w:pPr>
            <w:r w:rsidRPr="00451F5B">
              <w:rPr>
                <w:rFonts w:ascii="Arial" w:hAnsi="Arial" w:cs="Arial"/>
                <w:sz w:val="16"/>
                <w:szCs w:val="16"/>
                <w:rPrChange w:id="36390"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91" w:author="CR#1260r1" w:date="2020-04-07T05:54:00Z">
                  <w:rPr>
                    <w:rFonts w:ascii="Arial" w:hAnsi="Arial" w:cs="Arial"/>
                    <w:sz w:val="16"/>
                    <w:szCs w:val="16"/>
                  </w:rPr>
                </w:rPrChange>
              </w:rPr>
            </w:pPr>
            <w:r w:rsidRPr="00451F5B">
              <w:rPr>
                <w:rFonts w:ascii="Arial" w:hAnsi="Arial" w:cs="Arial"/>
                <w:sz w:val="16"/>
                <w:szCs w:val="16"/>
                <w:rPrChange w:id="36392" w:author="CR#1260r1" w:date="2020-04-07T05:54:00Z">
                  <w:rPr>
                    <w:rFonts w:ascii="Arial" w:hAnsi="Arial" w:cs="Arial"/>
                    <w:sz w:val="16"/>
                    <w:szCs w:val="16"/>
                  </w:rPr>
                </w:rPrChange>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93" w:author="CR#1260r1" w:date="2020-04-07T05:54:00Z">
                  <w:rPr>
                    <w:rFonts w:ascii="Arial" w:hAnsi="Arial" w:cs="Arial"/>
                    <w:sz w:val="16"/>
                    <w:szCs w:val="16"/>
                  </w:rPr>
                </w:rPrChange>
              </w:rPr>
            </w:pPr>
            <w:r w:rsidRPr="00451F5B">
              <w:rPr>
                <w:rFonts w:ascii="Arial" w:hAnsi="Arial" w:cs="Arial"/>
                <w:sz w:val="16"/>
                <w:szCs w:val="16"/>
                <w:rPrChange w:id="36394" w:author="CR#1260r1" w:date="2020-04-07T05:54:00Z">
                  <w:rPr>
                    <w:rFonts w:ascii="Arial" w:hAnsi="Arial" w:cs="Arial"/>
                    <w:sz w:val="16"/>
                    <w:szCs w:val="16"/>
                  </w:rPr>
                </w:rPrChange>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95" w:author="CR#1260r1" w:date="2020-04-07T05:54:00Z">
                  <w:rPr>
                    <w:rFonts w:ascii="Arial" w:hAnsi="Arial" w:cs="Arial"/>
                    <w:sz w:val="16"/>
                    <w:szCs w:val="16"/>
                  </w:rPr>
                </w:rPrChange>
              </w:rPr>
            </w:pPr>
            <w:r w:rsidRPr="00451F5B">
              <w:rPr>
                <w:rFonts w:ascii="Arial" w:hAnsi="Arial" w:cs="Arial"/>
                <w:sz w:val="16"/>
                <w:szCs w:val="16"/>
                <w:rPrChange w:id="3639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9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398" w:author="CR#1260r1" w:date="2020-04-07T05:54:00Z">
                  <w:rPr>
                    <w:rFonts w:ascii="Arial" w:hAnsi="Arial" w:cs="Arial"/>
                    <w:sz w:val="16"/>
                    <w:szCs w:val="16"/>
                  </w:rPr>
                </w:rPrChange>
              </w:rPr>
            </w:pPr>
            <w:r w:rsidRPr="00451F5B">
              <w:rPr>
                <w:rFonts w:ascii="Arial" w:hAnsi="Arial" w:cs="Arial"/>
                <w:sz w:val="16"/>
                <w:szCs w:val="16"/>
                <w:rPrChange w:id="36399" w:author="CR#1260r1" w:date="2020-04-07T05:54:00Z">
                  <w:rPr>
                    <w:rFonts w:ascii="Arial" w:hAnsi="Arial" w:cs="Arial"/>
                    <w:sz w:val="16"/>
                    <w:szCs w:val="16"/>
                  </w:rPr>
                </w:rPrChange>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400" w:author="CR#1260r1" w:date="2020-04-07T05:54:00Z">
                  <w:rPr>
                    <w:rFonts w:ascii="Arial" w:hAnsi="Arial" w:cs="Arial"/>
                    <w:sz w:val="16"/>
                    <w:szCs w:val="16"/>
                  </w:rPr>
                </w:rPrChange>
              </w:rPr>
            </w:pPr>
            <w:r w:rsidRPr="00451F5B">
              <w:rPr>
                <w:rFonts w:ascii="Arial" w:hAnsi="Arial" w:cs="Arial"/>
                <w:sz w:val="16"/>
                <w:szCs w:val="16"/>
                <w:rPrChange w:id="36401"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40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03" w:author="CR#1260r1" w:date="2020-04-07T05:54:00Z">
                  <w:rPr>
                    <w:rFonts w:ascii="Arial" w:hAnsi="Arial" w:cs="Arial"/>
                    <w:sz w:val="16"/>
                    <w:szCs w:val="16"/>
                  </w:rPr>
                </w:rPrChange>
              </w:rPr>
            </w:pPr>
            <w:r w:rsidRPr="00451F5B">
              <w:rPr>
                <w:rFonts w:ascii="Arial" w:hAnsi="Arial" w:cs="Arial"/>
                <w:sz w:val="16"/>
                <w:szCs w:val="16"/>
                <w:rPrChange w:id="36404"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05" w:author="CR#1260r1" w:date="2020-04-07T05:54:00Z">
                  <w:rPr>
                    <w:rFonts w:ascii="Arial" w:hAnsi="Arial" w:cs="Arial"/>
                    <w:sz w:val="16"/>
                    <w:szCs w:val="16"/>
                  </w:rPr>
                </w:rPrChange>
              </w:rPr>
            </w:pPr>
            <w:r w:rsidRPr="00451F5B">
              <w:rPr>
                <w:rFonts w:ascii="Arial" w:hAnsi="Arial" w:cs="Arial"/>
                <w:sz w:val="16"/>
                <w:szCs w:val="16"/>
                <w:rPrChange w:id="36406" w:author="CR#1260r1" w:date="2020-04-07T05:54:00Z">
                  <w:rPr>
                    <w:rFonts w:ascii="Arial" w:hAnsi="Arial"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07" w:author="CR#1260r1" w:date="2020-04-07T05:54:00Z">
                  <w:rPr>
                    <w:rFonts w:ascii="Arial" w:hAnsi="Arial" w:cs="Arial"/>
                    <w:sz w:val="16"/>
                    <w:szCs w:val="16"/>
                  </w:rPr>
                </w:rPrChange>
              </w:rPr>
            </w:pPr>
            <w:r w:rsidRPr="00451F5B">
              <w:rPr>
                <w:rFonts w:ascii="Arial" w:hAnsi="Arial" w:cs="Arial"/>
                <w:sz w:val="16"/>
                <w:szCs w:val="16"/>
                <w:rPrChange w:id="36408" w:author="CR#1260r1" w:date="2020-04-07T05:54:00Z">
                  <w:rPr>
                    <w:rFonts w:ascii="Arial" w:hAnsi="Arial" w:cs="Arial"/>
                    <w:sz w:val="16"/>
                    <w:szCs w:val="16"/>
                  </w:rPr>
                </w:rPrChange>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09" w:author="CR#1260r1" w:date="2020-04-07T05:54:00Z">
                  <w:rPr>
                    <w:rFonts w:ascii="Arial" w:hAnsi="Arial" w:cs="Arial"/>
                    <w:sz w:val="16"/>
                    <w:szCs w:val="16"/>
                  </w:rPr>
                </w:rPrChange>
              </w:rPr>
            </w:pPr>
            <w:r w:rsidRPr="00451F5B">
              <w:rPr>
                <w:rFonts w:ascii="Arial" w:hAnsi="Arial" w:cs="Arial"/>
                <w:sz w:val="16"/>
                <w:szCs w:val="16"/>
                <w:rPrChange w:id="3641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1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12" w:author="CR#1260r1" w:date="2020-04-07T05:54:00Z">
                  <w:rPr>
                    <w:rFonts w:ascii="Arial" w:hAnsi="Arial" w:cs="Arial"/>
                    <w:sz w:val="16"/>
                    <w:szCs w:val="16"/>
                  </w:rPr>
                </w:rPrChange>
              </w:rPr>
            </w:pPr>
            <w:r w:rsidRPr="00451F5B">
              <w:rPr>
                <w:rFonts w:ascii="Arial" w:hAnsi="Arial" w:cs="Arial"/>
                <w:sz w:val="16"/>
                <w:szCs w:val="16"/>
                <w:rPrChange w:id="36413" w:author="CR#1260r1" w:date="2020-04-07T05:54:00Z">
                  <w:rPr>
                    <w:rFonts w:ascii="Arial" w:hAnsi="Arial" w:cs="Arial"/>
                    <w:sz w:val="16"/>
                    <w:szCs w:val="16"/>
                  </w:rPr>
                </w:rPrChange>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414" w:author="CR#1260r1" w:date="2020-04-07T05:54:00Z">
                  <w:rPr>
                    <w:rFonts w:ascii="Arial" w:hAnsi="Arial" w:cs="Arial"/>
                    <w:sz w:val="16"/>
                    <w:szCs w:val="16"/>
                  </w:rPr>
                </w:rPrChange>
              </w:rPr>
            </w:pPr>
            <w:r w:rsidRPr="00451F5B">
              <w:rPr>
                <w:rFonts w:ascii="Arial" w:hAnsi="Arial" w:cs="Arial"/>
                <w:sz w:val="16"/>
                <w:szCs w:val="16"/>
                <w:rPrChange w:id="36415"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416"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17" w:author="CR#1260r1" w:date="2020-04-07T05:54:00Z">
                  <w:rPr>
                    <w:rFonts w:ascii="Arial" w:hAnsi="Arial" w:cs="Arial"/>
                    <w:sz w:val="16"/>
                    <w:szCs w:val="16"/>
                  </w:rPr>
                </w:rPrChange>
              </w:rPr>
            </w:pPr>
            <w:r w:rsidRPr="00451F5B">
              <w:rPr>
                <w:rFonts w:ascii="Arial" w:hAnsi="Arial" w:cs="Arial"/>
                <w:sz w:val="16"/>
                <w:szCs w:val="16"/>
                <w:rPrChange w:id="36418"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19" w:author="CR#1260r1" w:date="2020-04-07T05:54:00Z">
                  <w:rPr>
                    <w:rFonts w:ascii="Arial" w:hAnsi="Arial" w:cs="Arial"/>
                    <w:sz w:val="16"/>
                    <w:szCs w:val="16"/>
                  </w:rPr>
                </w:rPrChange>
              </w:rPr>
            </w:pPr>
            <w:r w:rsidRPr="00451F5B">
              <w:rPr>
                <w:rFonts w:ascii="Arial" w:hAnsi="Arial" w:cs="Arial"/>
                <w:sz w:val="16"/>
                <w:szCs w:val="16"/>
                <w:rPrChange w:id="36420" w:author="CR#1260r1" w:date="2020-04-07T05:54:00Z">
                  <w:rPr>
                    <w:rFonts w:ascii="Arial" w:hAnsi="Arial"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21" w:author="CR#1260r1" w:date="2020-04-07T05:54:00Z">
                  <w:rPr>
                    <w:rFonts w:ascii="Arial" w:hAnsi="Arial" w:cs="Arial"/>
                    <w:sz w:val="16"/>
                    <w:szCs w:val="16"/>
                  </w:rPr>
                </w:rPrChange>
              </w:rPr>
            </w:pPr>
            <w:r w:rsidRPr="00451F5B">
              <w:rPr>
                <w:rFonts w:ascii="Arial" w:hAnsi="Arial" w:cs="Arial"/>
                <w:sz w:val="16"/>
                <w:szCs w:val="16"/>
                <w:rPrChange w:id="36422" w:author="CR#1260r1" w:date="2020-04-07T05:54:00Z">
                  <w:rPr>
                    <w:rFonts w:ascii="Arial" w:hAnsi="Arial" w:cs="Arial"/>
                    <w:sz w:val="16"/>
                    <w:szCs w:val="16"/>
                  </w:rPr>
                </w:rPrChange>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23" w:author="CR#1260r1" w:date="2020-04-07T05:54:00Z">
                  <w:rPr>
                    <w:rFonts w:ascii="Arial" w:hAnsi="Arial" w:cs="Arial"/>
                    <w:sz w:val="16"/>
                    <w:szCs w:val="16"/>
                  </w:rPr>
                </w:rPrChange>
              </w:rPr>
            </w:pPr>
            <w:r w:rsidRPr="00451F5B">
              <w:rPr>
                <w:rFonts w:ascii="Arial" w:hAnsi="Arial" w:cs="Arial"/>
                <w:sz w:val="16"/>
                <w:szCs w:val="16"/>
                <w:rPrChange w:id="3642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2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26" w:author="CR#1260r1" w:date="2020-04-07T05:54:00Z">
                  <w:rPr>
                    <w:rFonts w:ascii="Arial" w:hAnsi="Arial" w:cs="Arial"/>
                    <w:sz w:val="16"/>
                    <w:szCs w:val="16"/>
                  </w:rPr>
                </w:rPrChange>
              </w:rPr>
            </w:pPr>
            <w:r w:rsidRPr="00451F5B">
              <w:rPr>
                <w:rFonts w:ascii="Arial" w:hAnsi="Arial" w:cs="Arial"/>
                <w:sz w:val="16"/>
                <w:szCs w:val="16"/>
                <w:rPrChange w:id="36427" w:author="CR#1260r1" w:date="2020-04-07T05:54:00Z">
                  <w:rPr>
                    <w:rFonts w:ascii="Arial" w:hAnsi="Arial" w:cs="Arial"/>
                    <w:sz w:val="16"/>
                    <w:szCs w:val="16"/>
                  </w:rPr>
                </w:rPrChange>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428" w:author="CR#1260r1" w:date="2020-04-07T05:54:00Z">
                  <w:rPr>
                    <w:rFonts w:ascii="Arial" w:hAnsi="Arial" w:cs="Arial"/>
                    <w:sz w:val="16"/>
                    <w:szCs w:val="16"/>
                  </w:rPr>
                </w:rPrChange>
              </w:rPr>
            </w:pPr>
            <w:r w:rsidRPr="00451F5B">
              <w:rPr>
                <w:rFonts w:ascii="Arial" w:hAnsi="Arial" w:cs="Arial"/>
                <w:sz w:val="16"/>
                <w:szCs w:val="16"/>
                <w:rPrChange w:id="36429"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43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31" w:author="CR#1260r1" w:date="2020-04-07T05:54:00Z">
                  <w:rPr>
                    <w:rFonts w:ascii="Arial" w:hAnsi="Arial" w:cs="Arial"/>
                    <w:sz w:val="16"/>
                    <w:szCs w:val="16"/>
                  </w:rPr>
                </w:rPrChange>
              </w:rPr>
            </w:pPr>
            <w:r w:rsidRPr="00451F5B">
              <w:rPr>
                <w:rFonts w:ascii="Arial" w:hAnsi="Arial" w:cs="Arial"/>
                <w:sz w:val="16"/>
                <w:szCs w:val="16"/>
                <w:rPrChange w:id="36432"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33" w:author="CR#1260r1" w:date="2020-04-07T05:54:00Z">
                  <w:rPr>
                    <w:rFonts w:ascii="Arial" w:hAnsi="Arial" w:cs="Arial"/>
                    <w:sz w:val="16"/>
                    <w:szCs w:val="16"/>
                  </w:rPr>
                </w:rPrChange>
              </w:rPr>
            </w:pPr>
            <w:r w:rsidRPr="00451F5B">
              <w:rPr>
                <w:rFonts w:ascii="Arial" w:hAnsi="Arial" w:cs="Arial"/>
                <w:sz w:val="16"/>
                <w:szCs w:val="16"/>
                <w:rPrChange w:id="36434" w:author="CR#1260r1" w:date="2020-04-07T05:54:00Z">
                  <w:rPr>
                    <w:rFonts w:ascii="Arial" w:hAnsi="Arial"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35" w:author="CR#1260r1" w:date="2020-04-07T05:54:00Z">
                  <w:rPr>
                    <w:rFonts w:ascii="Arial" w:hAnsi="Arial" w:cs="Arial"/>
                    <w:sz w:val="16"/>
                    <w:szCs w:val="16"/>
                  </w:rPr>
                </w:rPrChange>
              </w:rPr>
            </w:pPr>
            <w:r w:rsidRPr="00451F5B">
              <w:rPr>
                <w:rFonts w:ascii="Arial" w:hAnsi="Arial" w:cs="Arial"/>
                <w:sz w:val="16"/>
                <w:szCs w:val="16"/>
                <w:rPrChange w:id="36436" w:author="CR#1260r1" w:date="2020-04-07T05:54:00Z">
                  <w:rPr>
                    <w:rFonts w:ascii="Arial" w:hAnsi="Arial" w:cs="Arial"/>
                    <w:sz w:val="16"/>
                    <w:szCs w:val="16"/>
                  </w:rPr>
                </w:rPrChange>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37" w:author="CR#1260r1" w:date="2020-04-07T05:54:00Z">
                  <w:rPr>
                    <w:rFonts w:ascii="Arial" w:hAnsi="Arial" w:cs="Arial"/>
                    <w:sz w:val="16"/>
                    <w:szCs w:val="16"/>
                  </w:rPr>
                </w:rPrChange>
              </w:rPr>
            </w:pPr>
            <w:r w:rsidRPr="00451F5B">
              <w:rPr>
                <w:rFonts w:ascii="Arial" w:hAnsi="Arial" w:cs="Arial"/>
                <w:sz w:val="16"/>
                <w:szCs w:val="16"/>
                <w:rPrChange w:id="3643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3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40" w:author="CR#1260r1" w:date="2020-04-07T05:54:00Z">
                  <w:rPr>
                    <w:rFonts w:ascii="Arial" w:hAnsi="Arial" w:cs="Arial"/>
                    <w:sz w:val="16"/>
                    <w:szCs w:val="16"/>
                  </w:rPr>
                </w:rPrChange>
              </w:rPr>
            </w:pPr>
            <w:r w:rsidRPr="00451F5B">
              <w:rPr>
                <w:rFonts w:ascii="Arial" w:hAnsi="Arial" w:cs="Arial"/>
                <w:sz w:val="16"/>
                <w:szCs w:val="16"/>
                <w:rPrChange w:id="36441" w:author="CR#1260r1" w:date="2020-04-07T05:54:00Z">
                  <w:rPr>
                    <w:rFonts w:ascii="Arial" w:hAnsi="Arial" w:cs="Arial"/>
                    <w:sz w:val="16"/>
                    <w:szCs w:val="16"/>
                  </w:rPr>
                </w:rPrChange>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442" w:author="CR#1260r1" w:date="2020-04-07T05:54:00Z">
                  <w:rPr>
                    <w:rFonts w:ascii="Arial" w:hAnsi="Arial" w:cs="Arial"/>
                    <w:sz w:val="16"/>
                    <w:szCs w:val="16"/>
                  </w:rPr>
                </w:rPrChange>
              </w:rPr>
            </w:pPr>
            <w:r w:rsidRPr="00451F5B">
              <w:rPr>
                <w:rFonts w:ascii="Arial" w:hAnsi="Arial" w:cs="Arial"/>
                <w:sz w:val="16"/>
                <w:szCs w:val="16"/>
                <w:rPrChange w:id="36443"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44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45" w:author="CR#1260r1" w:date="2020-04-07T05:54:00Z">
                  <w:rPr>
                    <w:rFonts w:ascii="Arial" w:hAnsi="Arial" w:cs="Arial"/>
                    <w:sz w:val="16"/>
                    <w:szCs w:val="16"/>
                  </w:rPr>
                </w:rPrChange>
              </w:rPr>
            </w:pPr>
            <w:r w:rsidRPr="00451F5B">
              <w:rPr>
                <w:rFonts w:ascii="Arial" w:hAnsi="Arial" w:cs="Arial"/>
                <w:sz w:val="16"/>
                <w:szCs w:val="16"/>
                <w:rPrChange w:id="36446"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47" w:author="CR#1260r1" w:date="2020-04-07T05:54:00Z">
                  <w:rPr>
                    <w:rFonts w:ascii="Arial" w:hAnsi="Arial" w:cs="Arial"/>
                    <w:sz w:val="16"/>
                    <w:szCs w:val="16"/>
                  </w:rPr>
                </w:rPrChange>
              </w:rPr>
            </w:pPr>
            <w:r w:rsidRPr="00451F5B">
              <w:rPr>
                <w:rFonts w:ascii="Arial" w:hAnsi="Arial" w:cs="Arial"/>
                <w:sz w:val="16"/>
                <w:szCs w:val="16"/>
                <w:rPrChange w:id="36448" w:author="CR#1260r1" w:date="2020-04-07T05:54:00Z">
                  <w:rPr>
                    <w:rFonts w:ascii="Arial" w:hAnsi="Arial"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49" w:author="CR#1260r1" w:date="2020-04-07T05:54:00Z">
                  <w:rPr>
                    <w:rFonts w:ascii="Arial" w:hAnsi="Arial" w:cs="Arial"/>
                    <w:sz w:val="16"/>
                    <w:szCs w:val="16"/>
                  </w:rPr>
                </w:rPrChange>
              </w:rPr>
            </w:pPr>
            <w:r w:rsidRPr="00451F5B">
              <w:rPr>
                <w:rFonts w:ascii="Arial" w:hAnsi="Arial" w:cs="Arial"/>
                <w:sz w:val="16"/>
                <w:szCs w:val="16"/>
                <w:rPrChange w:id="36450" w:author="CR#1260r1" w:date="2020-04-07T05:54:00Z">
                  <w:rPr>
                    <w:rFonts w:ascii="Arial" w:hAnsi="Arial" w:cs="Arial"/>
                    <w:sz w:val="16"/>
                    <w:szCs w:val="16"/>
                  </w:rPr>
                </w:rPrChange>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51" w:author="CR#1260r1" w:date="2020-04-07T05:54:00Z">
                  <w:rPr>
                    <w:rFonts w:ascii="Arial" w:hAnsi="Arial" w:cs="Arial"/>
                    <w:sz w:val="16"/>
                    <w:szCs w:val="16"/>
                  </w:rPr>
                </w:rPrChange>
              </w:rPr>
            </w:pPr>
            <w:r w:rsidRPr="00451F5B">
              <w:rPr>
                <w:rFonts w:ascii="Arial" w:hAnsi="Arial" w:cs="Arial"/>
                <w:sz w:val="16"/>
                <w:szCs w:val="16"/>
                <w:rPrChange w:id="3645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5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54" w:author="CR#1260r1" w:date="2020-04-07T05:54:00Z">
                  <w:rPr>
                    <w:rFonts w:ascii="Arial" w:hAnsi="Arial" w:cs="Arial"/>
                    <w:sz w:val="16"/>
                    <w:szCs w:val="16"/>
                  </w:rPr>
                </w:rPrChange>
              </w:rPr>
            </w:pPr>
            <w:r w:rsidRPr="00451F5B">
              <w:rPr>
                <w:rFonts w:ascii="Arial" w:hAnsi="Arial" w:cs="Arial"/>
                <w:sz w:val="16"/>
                <w:szCs w:val="16"/>
                <w:rPrChange w:id="36455" w:author="CR#1260r1" w:date="2020-04-07T05:54:00Z">
                  <w:rPr>
                    <w:rFonts w:ascii="Arial" w:hAnsi="Arial" w:cs="Arial"/>
                    <w:sz w:val="16"/>
                    <w:szCs w:val="16"/>
                  </w:rPr>
                </w:rPrChange>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456" w:author="CR#1260r1" w:date="2020-04-07T05:54:00Z">
                  <w:rPr>
                    <w:rFonts w:ascii="Arial" w:hAnsi="Arial" w:cs="Arial"/>
                    <w:sz w:val="16"/>
                    <w:szCs w:val="16"/>
                  </w:rPr>
                </w:rPrChange>
              </w:rPr>
            </w:pPr>
            <w:r w:rsidRPr="00451F5B">
              <w:rPr>
                <w:rFonts w:ascii="Arial" w:hAnsi="Arial" w:cs="Arial"/>
                <w:sz w:val="16"/>
                <w:szCs w:val="16"/>
                <w:rPrChange w:id="36457"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45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59" w:author="CR#1260r1" w:date="2020-04-07T05:54:00Z">
                  <w:rPr>
                    <w:rFonts w:ascii="Arial" w:hAnsi="Arial" w:cs="Arial"/>
                    <w:sz w:val="16"/>
                    <w:szCs w:val="16"/>
                  </w:rPr>
                </w:rPrChange>
              </w:rPr>
            </w:pPr>
            <w:r w:rsidRPr="00451F5B">
              <w:rPr>
                <w:rFonts w:ascii="Arial" w:hAnsi="Arial" w:cs="Arial"/>
                <w:sz w:val="16"/>
                <w:szCs w:val="16"/>
                <w:rPrChange w:id="36460"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61" w:author="CR#1260r1" w:date="2020-04-07T05:54:00Z">
                  <w:rPr>
                    <w:rFonts w:ascii="Arial" w:hAnsi="Arial" w:cs="Arial"/>
                    <w:sz w:val="16"/>
                    <w:szCs w:val="16"/>
                  </w:rPr>
                </w:rPrChange>
              </w:rPr>
            </w:pPr>
            <w:r w:rsidRPr="00451F5B">
              <w:rPr>
                <w:rFonts w:ascii="Arial" w:hAnsi="Arial" w:cs="Arial"/>
                <w:sz w:val="16"/>
                <w:szCs w:val="16"/>
                <w:rPrChange w:id="36462" w:author="CR#1260r1" w:date="2020-04-07T05:54:00Z">
                  <w:rPr>
                    <w:rFonts w:ascii="Arial" w:hAnsi="Arial" w:cs="Arial"/>
                    <w:sz w:val="16"/>
                    <w:szCs w:val="16"/>
                  </w:rPr>
                </w:rPrChange>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63" w:author="CR#1260r1" w:date="2020-04-07T05:54:00Z">
                  <w:rPr>
                    <w:rFonts w:ascii="Arial" w:hAnsi="Arial" w:cs="Arial"/>
                    <w:sz w:val="16"/>
                    <w:szCs w:val="16"/>
                  </w:rPr>
                </w:rPrChange>
              </w:rPr>
            </w:pPr>
            <w:r w:rsidRPr="00451F5B">
              <w:rPr>
                <w:rFonts w:ascii="Arial" w:hAnsi="Arial" w:cs="Arial"/>
                <w:sz w:val="16"/>
                <w:szCs w:val="16"/>
                <w:rPrChange w:id="36464" w:author="CR#1260r1" w:date="2020-04-07T05:54:00Z">
                  <w:rPr>
                    <w:rFonts w:ascii="Arial" w:hAnsi="Arial" w:cs="Arial"/>
                    <w:sz w:val="16"/>
                    <w:szCs w:val="16"/>
                  </w:rPr>
                </w:rPrChange>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65" w:author="CR#1260r1" w:date="2020-04-07T05:54:00Z">
                  <w:rPr>
                    <w:rFonts w:ascii="Arial" w:hAnsi="Arial" w:cs="Arial"/>
                    <w:sz w:val="16"/>
                    <w:szCs w:val="16"/>
                  </w:rPr>
                </w:rPrChange>
              </w:rPr>
            </w:pPr>
            <w:r w:rsidRPr="00451F5B">
              <w:rPr>
                <w:rFonts w:ascii="Arial" w:hAnsi="Arial" w:cs="Arial"/>
                <w:sz w:val="16"/>
                <w:szCs w:val="16"/>
                <w:rPrChange w:id="36466"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6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68" w:author="CR#1260r1" w:date="2020-04-07T05:54:00Z">
                  <w:rPr>
                    <w:rFonts w:ascii="Arial" w:hAnsi="Arial" w:cs="Arial"/>
                    <w:sz w:val="16"/>
                    <w:szCs w:val="16"/>
                  </w:rPr>
                </w:rPrChange>
              </w:rPr>
            </w:pPr>
            <w:r w:rsidRPr="00451F5B">
              <w:rPr>
                <w:rFonts w:ascii="Arial" w:hAnsi="Arial" w:cs="Arial"/>
                <w:sz w:val="16"/>
                <w:szCs w:val="16"/>
                <w:rPrChange w:id="36469" w:author="CR#1260r1" w:date="2020-04-07T05:54:00Z">
                  <w:rPr>
                    <w:rFonts w:ascii="Arial" w:hAnsi="Arial" w:cs="Arial"/>
                    <w:sz w:val="16"/>
                    <w:szCs w:val="16"/>
                  </w:rPr>
                </w:rPrChange>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470" w:author="CR#1260r1" w:date="2020-04-07T05:54:00Z">
                  <w:rPr>
                    <w:rFonts w:ascii="Arial" w:hAnsi="Arial" w:cs="Arial"/>
                    <w:sz w:val="16"/>
                    <w:szCs w:val="16"/>
                  </w:rPr>
                </w:rPrChange>
              </w:rPr>
            </w:pPr>
            <w:r w:rsidRPr="00451F5B">
              <w:rPr>
                <w:rFonts w:ascii="Arial" w:hAnsi="Arial" w:cs="Arial"/>
                <w:sz w:val="16"/>
                <w:szCs w:val="16"/>
                <w:rPrChange w:id="36471"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472"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73" w:author="CR#1260r1" w:date="2020-04-07T05:54:00Z">
                  <w:rPr>
                    <w:rFonts w:ascii="Arial" w:hAnsi="Arial" w:cs="Arial"/>
                    <w:sz w:val="16"/>
                    <w:szCs w:val="16"/>
                  </w:rPr>
                </w:rPrChange>
              </w:rPr>
            </w:pPr>
            <w:r w:rsidRPr="00451F5B">
              <w:rPr>
                <w:rFonts w:ascii="Arial" w:hAnsi="Arial" w:cs="Arial"/>
                <w:sz w:val="16"/>
                <w:szCs w:val="16"/>
                <w:rPrChange w:id="36474" w:author="CR#1260r1" w:date="2020-04-07T05:54:00Z">
                  <w:rPr>
                    <w:rFonts w:ascii="Arial" w:hAnsi="Arial"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75" w:author="CR#1260r1" w:date="2020-04-07T05:54:00Z">
                  <w:rPr>
                    <w:rFonts w:ascii="Arial" w:hAnsi="Arial" w:cs="Arial"/>
                    <w:sz w:val="16"/>
                    <w:szCs w:val="16"/>
                  </w:rPr>
                </w:rPrChange>
              </w:rPr>
            </w:pPr>
            <w:r w:rsidRPr="00451F5B">
              <w:rPr>
                <w:rFonts w:ascii="Arial" w:hAnsi="Arial" w:cs="Arial"/>
                <w:sz w:val="16"/>
                <w:szCs w:val="16"/>
                <w:rPrChange w:id="36476" w:author="CR#1260r1" w:date="2020-04-07T05:54:00Z">
                  <w:rPr>
                    <w:rFonts w:ascii="Arial" w:hAnsi="Arial"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77" w:author="CR#1260r1" w:date="2020-04-07T05:54:00Z">
                  <w:rPr>
                    <w:rFonts w:ascii="Arial" w:hAnsi="Arial" w:cs="Arial"/>
                    <w:sz w:val="16"/>
                    <w:szCs w:val="16"/>
                  </w:rPr>
                </w:rPrChange>
              </w:rPr>
            </w:pPr>
            <w:r w:rsidRPr="00451F5B">
              <w:rPr>
                <w:rFonts w:ascii="Arial" w:hAnsi="Arial" w:cs="Arial"/>
                <w:sz w:val="16"/>
                <w:szCs w:val="16"/>
                <w:rPrChange w:id="36478" w:author="CR#1260r1" w:date="2020-04-07T05:54:00Z">
                  <w:rPr>
                    <w:rFonts w:ascii="Arial" w:hAnsi="Arial" w:cs="Arial"/>
                    <w:sz w:val="16"/>
                    <w:szCs w:val="16"/>
                  </w:rPr>
                </w:rPrChange>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79" w:author="CR#1260r1" w:date="2020-04-07T05:54:00Z">
                  <w:rPr>
                    <w:rFonts w:ascii="Arial" w:hAnsi="Arial" w:cs="Arial"/>
                    <w:sz w:val="16"/>
                    <w:szCs w:val="16"/>
                  </w:rPr>
                </w:rPrChange>
              </w:rPr>
            </w:pPr>
            <w:r w:rsidRPr="00451F5B">
              <w:rPr>
                <w:rFonts w:ascii="Arial" w:hAnsi="Arial" w:cs="Arial"/>
                <w:sz w:val="16"/>
                <w:szCs w:val="16"/>
                <w:rPrChange w:id="3648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8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82" w:author="CR#1260r1" w:date="2020-04-07T05:54:00Z">
                  <w:rPr>
                    <w:rFonts w:ascii="Arial" w:hAnsi="Arial" w:cs="Arial"/>
                    <w:sz w:val="16"/>
                    <w:szCs w:val="16"/>
                  </w:rPr>
                </w:rPrChange>
              </w:rPr>
            </w:pPr>
            <w:r w:rsidRPr="00451F5B">
              <w:rPr>
                <w:rFonts w:ascii="Arial" w:hAnsi="Arial" w:cs="Arial"/>
                <w:sz w:val="16"/>
                <w:szCs w:val="16"/>
                <w:rPrChange w:id="36483" w:author="CR#1260r1" w:date="2020-04-07T05:54:00Z">
                  <w:rPr>
                    <w:rFonts w:ascii="Arial" w:hAnsi="Arial" w:cs="Arial"/>
                    <w:sz w:val="16"/>
                    <w:szCs w:val="16"/>
                  </w:rPr>
                </w:rPrChange>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484" w:author="CR#1260r1" w:date="2020-04-07T05:54:00Z">
                  <w:rPr>
                    <w:rFonts w:ascii="Arial" w:hAnsi="Arial" w:cs="Arial"/>
                    <w:sz w:val="16"/>
                    <w:szCs w:val="16"/>
                  </w:rPr>
                </w:rPrChange>
              </w:rPr>
            </w:pPr>
            <w:r w:rsidRPr="00451F5B">
              <w:rPr>
                <w:rFonts w:ascii="Arial" w:hAnsi="Arial" w:cs="Arial"/>
                <w:sz w:val="16"/>
                <w:szCs w:val="16"/>
                <w:rPrChange w:id="36485" w:author="CR#1260r1" w:date="2020-04-07T05:54:00Z">
                  <w:rPr>
                    <w:rFonts w:ascii="Arial" w:hAnsi="Arial" w:cs="Arial"/>
                    <w:sz w:val="16"/>
                    <w:szCs w:val="16"/>
                  </w:rPr>
                </w:rPrChange>
              </w:rPr>
              <w:t>10.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486" w:author="CR#1260r1" w:date="2020-04-07T05:54:00Z">
                  <w:rPr>
                    <w:rFonts w:cs="Arial"/>
                    <w:sz w:val="16"/>
                    <w:szCs w:val="16"/>
                  </w:rPr>
                </w:rPrChange>
              </w:rPr>
            </w:pPr>
            <w:bookmarkStart w:id="36487" w:name="OLE_LINK1"/>
            <w:bookmarkStart w:id="36488" w:name="OLE_LINK2"/>
            <w:r w:rsidRPr="00451F5B">
              <w:rPr>
                <w:rFonts w:cs="Arial"/>
                <w:sz w:val="16"/>
                <w:szCs w:val="16"/>
                <w:rPrChange w:id="36489" w:author="CR#1260r1" w:date="2020-04-07T05:54:00Z">
                  <w:rPr>
                    <w:rFonts w:cs="Arial"/>
                    <w:sz w:val="16"/>
                    <w:szCs w:val="16"/>
                  </w:rPr>
                </w:rPrChange>
              </w:rPr>
              <w:t>2011-12</w:t>
            </w:r>
            <w:bookmarkEnd w:id="36487"/>
            <w:bookmarkEnd w:id="36488"/>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90" w:author="CR#1260r1" w:date="2020-04-07T05:54:00Z">
                  <w:rPr>
                    <w:rFonts w:ascii="Arial" w:hAnsi="Arial" w:cs="Arial"/>
                    <w:sz w:val="16"/>
                    <w:szCs w:val="16"/>
                  </w:rPr>
                </w:rPrChange>
              </w:rPr>
            </w:pPr>
            <w:r w:rsidRPr="00451F5B">
              <w:rPr>
                <w:rFonts w:ascii="Arial" w:hAnsi="Arial" w:cs="Arial"/>
                <w:sz w:val="16"/>
                <w:szCs w:val="16"/>
                <w:rPrChange w:id="36491"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92" w:author="CR#1260r1" w:date="2020-04-07T05:54:00Z">
                  <w:rPr>
                    <w:rFonts w:ascii="Arial" w:hAnsi="Arial" w:cs="Arial"/>
                    <w:sz w:val="16"/>
                    <w:szCs w:val="16"/>
                  </w:rPr>
                </w:rPrChange>
              </w:rPr>
            </w:pPr>
            <w:r w:rsidRPr="00451F5B">
              <w:rPr>
                <w:rFonts w:ascii="Arial" w:hAnsi="Arial" w:cs="Arial"/>
                <w:sz w:val="16"/>
                <w:szCs w:val="16"/>
                <w:rPrChange w:id="36493" w:author="CR#1260r1" w:date="2020-04-07T05:54:00Z">
                  <w:rPr>
                    <w:rFonts w:ascii="Arial" w:hAnsi="Arial"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94" w:author="CR#1260r1" w:date="2020-04-07T05:54:00Z">
                  <w:rPr>
                    <w:rFonts w:ascii="Arial" w:hAnsi="Arial" w:cs="Arial"/>
                    <w:sz w:val="16"/>
                    <w:szCs w:val="16"/>
                  </w:rPr>
                </w:rPrChange>
              </w:rPr>
            </w:pPr>
            <w:r w:rsidRPr="00451F5B">
              <w:rPr>
                <w:rFonts w:ascii="Arial" w:hAnsi="Arial" w:cs="Arial"/>
                <w:sz w:val="16"/>
                <w:szCs w:val="16"/>
                <w:rPrChange w:id="36495" w:author="CR#1260r1" w:date="2020-04-07T05:54:00Z">
                  <w:rPr>
                    <w:rFonts w:ascii="Arial" w:hAnsi="Arial" w:cs="Arial"/>
                    <w:sz w:val="16"/>
                    <w:szCs w:val="16"/>
                  </w:rPr>
                </w:rPrChange>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96" w:author="CR#1260r1" w:date="2020-04-07T05:54:00Z">
                  <w:rPr>
                    <w:rFonts w:ascii="Arial" w:hAnsi="Arial" w:cs="Arial"/>
                    <w:sz w:val="16"/>
                    <w:szCs w:val="16"/>
                  </w:rPr>
                </w:rPrChange>
              </w:rPr>
            </w:pPr>
            <w:r w:rsidRPr="00451F5B">
              <w:rPr>
                <w:rFonts w:ascii="Arial" w:hAnsi="Arial" w:cs="Arial"/>
                <w:sz w:val="16"/>
                <w:szCs w:val="16"/>
                <w:rPrChange w:id="3649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9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499" w:author="CR#1260r1" w:date="2020-04-07T05:54:00Z">
                  <w:rPr>
                    <w:rFonts w:ascii="Arial" w:hAnsi="Arial" w:cs="Arial"/>
                    <w:sz w:val="16"/>
                    <w:szCs w:val="16"/>
                  </w:rPr>
                </w:rPrChange>
              </w:rPr>
            </w:pPr>
            <w:r w:rsidRPr="00451F5B">
              <w:rPr>
                <w:rFonts w:ascii="Arial" w:hAnsi="Arial" w:cs="Arial"/>
                <w:sz w:val="16"/>
                <w:szCs w:val="16"/>
                <w:rPrChange w:id="36500" w:author="CR#1260r1" w:date="2020-04-07T05:54:00Z">
                  <w:rPr>
                    <w:rFonts w:ascii="Arial" w:hAnsi="Arial" w:cs="Arial"/>
                    <w:sz w:val="16"/>
                    <w:szCs w:val="16"/>
                  </w:rPr>
                </w:rPrChange>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501" w:author="CR#1260r1" w:date="2020-04-07T05:54:00Z">
                  <w:rPr>
                    <w:rFonts w:ascii="Arial" w:hAnsi="Arial" w:cs="Arial"/>
                    <w:sz w:val="16"/>
                    <w:szCs w:val="16"/>
                  </w:rPr>
                </w:rPrChange>
              </w:rPr>
            </w:pPr>
            <w:r w:rsidRPr="00451F5B">
              <w:rPr>
                <w:rFonts w:ascii="Arial" w:hAnsi="Arial" w:cs="Arial"/>
                <w:sz w:val="16"/>
                <w:szCs w:val="16"/>
                <w:rPrChange w:id="36502"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50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04" w:author="CR#1260r1" w:date="2020-04-07T05:54:00Z">
                  <w:rPr>
                    <w:rFonts w:ascii="Arial" w:hAnsi="Arial" w:cs="Arial"/>
                    <w:sz w:val="16"/>
                    <w:szCs w:val="16"/>
                  </w:rPr>
                </w:rPrChange>
              </w:rPr>
            </w:pPr>
            <w:r w:rsidRPr="00451F5B">
              <w:rPr>
                <w:rFonts w:ascii="Arial" w:hAnsi="Arial" w:cs="Arial"/>
                <w:sz w:val="16"/>
                <w:szCs w:val="16"/>
                <w:rPrChange w:id="36505"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06" w:author="CR#1260r1" w:date="2020-04-07T05:54:00Z">
                  <w:rPr>
                    <w:rFonts w:ascii="Arial" w:hAnsi="Arial" w:cs="Arial"/>
                    <w:sz w:val="16"/>
                    <w:szCs w:val="16"/>
                  </w:rPr>
                </w:rPrChange>
              </w:rPr>
            </w:pPr>
            <w:r w:rsidRPr="00451F5B">
              <w:rPr>
                <w:rFonts w:ascii="Arial" w:hAnsi="Arial" w:cs="Arial"/>
                <w:sz w:val="16"/>
                <w:szCs w:val="16"/>
                <w:rPrChange w:id="36507" w:author="CR#1260r1" w:date="2020-04-07T05:54:00Z">
                  <w:rPr>
                    <w:rFonts w:ascii="Arial" w:hAnsi="Arial"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08" w:author="CR#1260r1" w:date="2020-04-07T05:54:00Z">
                  <w:rPr>
                    <w:rFonts w:ascii="Arial" w:hAnsi="Arial" w:cs="Arial"/>
                    <w:sz w:val="16"/>
                    <w:szCs w:val="16"/>
                  </w:rPr>
                </w:rPrChange>
              </w:rPr>
            </w:pPr>
            <w:r w:rsidRPr="00451F5B">
              <w:rPr>
                <w:rFonts w:ascii="Arial" w:hAnsi="Arial" w:cs="Arial"/>
                <w:sz w:val="16"/>
                <w:szCs w:val="16"/>
                <w:rPrChange w:id="36509" w:author="CR#1260r1" w:date="2020-04-07T05:54:00Z">
                  <w:rPr>
                    <w:rFonts w:ascii="Arial" w:hAnsi="Arial" w:cs="Arial"/>
                    <w:sz w:val="16"/>
                    <w:szCs w:val="16"/>
                  </w:rPr>
                </w:rPrChange>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10" w:author="CR#1260r1" w:date="2020-04-07T05:54:00Z">
                  <w:rPr>
                    <w:rFonts w:ascii="Arial" w:hAnsi="Arial" w:cs="Arial"/>
                    <w:sz w:val="16"/>
                    <w:szCs w:val="16"/>
                  </w:rPr>
                </w:rPrChange>
              </w:rPr>
            </w:pPr>
            <w:r w:rsidRPr="00451F5B">
              <w:rPr>
                <w:rFonts w:ascii="Arial" w:hAnsi="Arial" w:cs="Arial"/>
                <w:sz w:val="16"/>
                <w:szCs w:val="16"/>
                <w:rPrChange w:id="3651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1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13" w:author="CR#1260r1" w:date="2020-04-07T05:54:00Z">
                  <w:rPr>
                    <w:rFonts w:ascii="Arial" w:hAnsi="Arial" w:cs="Arial"/>
                    <w:sz w:val="16"/>
                    <w:szCs w:val="16"/>
                  </w:rPr>
                </w:rPrChange>
              </w:rPr>
            </w:pPr>
            <w:r w:rsidRPr="00451F5B">
              <w:rPr>
                <w:rFonts w:ascii="Arial" w:hAnsi="Arial" w:cs="Arial"/>
                <w:sz w:val="16"/>
                <w:szCs w:val="16"/>
                <w:rPrChange w:id="36514" w:author="CR#1260r1" w:date="2020-04-07T05:54:00Z">
                  <w:rPr>
                    <w:rFonts w:ascii="Arial" w:hAnsi="Arial" w:cs="Arial"/>
                    <w:sz w:val="16"/>
                    <w:szCs w:val="16"/>
                  </w:rPr>
                </w:rPrChange>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515" w:author="CR#1260r1" w:date="2020-04-07T05:54:00Z">
                  <w:rPr>
                    <w:rFonts w:ascii="Arial" w:hAnsi="Arial" w:cs="Arial"/>
                    <w:sz w:val="16"/>
                    <w:szCs w:val="16"/>
                  </w:rPr>
                </w:rPrChange>
              </w:rPr>
            </w:pPr>
            <w:r w:rsidRPr="00451F5B">
              <w:rPr>
                <w:rFonts w:ascii="Arial" w:hAnsi="Arial" w:cs="Arial"/>
                <w:sz w:val="16"/>
                <w:szCs w:val="16"/>
                <w:rPrChange w:id="36516"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51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18" w:author="CR#1260r1" w:date="2020-04-07T05:54:00Z">
                  <w:rPr>
                    <w:rFonts w:ascii="Arial" w:hAnsi="Arial" w:cs="Arial"/>
                    <w:sz w:val="16"/>
                    <w:szCs w:val="16"/>
                  </w:rPr>
                </w:rPrChange>
              </w:rPr>
            </w:pPr>
            <w:r w:rsidRPr="00451F5B">
              <w:rPr>
                <w:rFonts w:ascii="Arial" w:hAnsi="Arial" w:cs="Arial"/>
                <w:sz w:val="16"/>
                <w:szCs w:val="16"/>
                <w:rPrChange w:id="36519"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20" w:author="CR#1260r1" w:date="2020-04-07T05:54:00Z">
                  <w:rPr>
                    <w:rFonts w:ascii="Arial" w:hAnsi="Arial" w:cs="Arial"/>
                    <w:sz w:val="16"/>
                    <w:szCs w:val="16"/>
                  </w:rPr>
                </w:rPrChange>
              </w:rPr>
            </w:pPr>
            <w:r w:rsidRPr="00451F5B">
              <w:rPr>
                <w:rFonts w:ascii="Arial" w:hAnsi="Arial" w:cs="Arial"/>
                <w:sz w:val="16"/>
                <w:szCs w:val="16"/>
                <w:rPrChange w:id="36521" w:author="CR#1260r1" w:date="2020-04-07T05:54:00Z">
                  <w:rPr>
                    <w:rFonts w:ascii="Arial" w:hAnsi="Arial" w:cs="Arial"/>
                    <w:sz w:val="16"/>
                    <w:szCs w:val="16"/>
                  </w:rPr>
                </w:rPrChange>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22" w:author="CR#1260r1" w:date="2020-04-07T05:54:00Z">
                  <w:rPr>
                    <w:rFonts w:ascii="Arial" w:hAnsi="Arial" w:cs="Arial"/>
                    <w:sz w:val="16"/>
                    <w:szCs w:val="16"/>
                  </w:rPr>
                </w:rPrChange>
              </w:rPr>
            </w:pPr>
            <w:r w:rsidRPr="00451F5B">
              <w:rPr>
                <w:rFonts w:ascii="Arial" w:hAnsi="Arial" w:cs="Arial"/>
                <w:sz w:val="16"/>
                <w:szCs w:val="16"/>
                <w:rPrChange w:id="36523" w:author="CR#1260r1" w:date="2020-04-07T05:54:00Z">
                  <w:rPr>
                    <w:rFonts w:ascii="Arial" w:hAnsi="Arial" w:cs="Arial"/>
                    <w:sz w:val="16"/>
                    <w:szCs w:val="16"/>
                  </w:rPr>
                </w:rPrChange>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24" w:author="CR#1260r1" w:date="2020-04-07T05:54:00Z">
                  <w:rPr>
                    <w:rFonts w:ascii="Arial" w:hAnsi="Arial" w:cs="Arial"/>
                    <w:sz w:val="16"/>
                    <w:szCs w:val="16"/>
                  </w:rPr>
                </w:rPrChange>
              </w:rPr>
            </w:pPr>
            <w:r w:rsidRPr="00451F5B">
              <w:rPr>
                <w:rFonts w:ascii="Arial" w:hAnsi="Arial" w:cs="Arial"/>
                <w:sz w:val="16"/>
                <w:szCs w:val="16"/>
                <w:rPrChange w:id="3652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2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27" w:author="CR#1260r1" w:date="2020-04-07T05:54:00Z">
                  <w:rPr>
                    <w:rFonts w:ascii="Arial" w:hAnsi="Arial" w:cs="Arial"/>
                    <w:sz w:val="16"/>
                    <w:szCs w:val="16"/>
                  </w:rPr>
                </w:rPrChange>
              </w:rPr>
            </w:pPr>
            <w:r w:rsidRPr="00451F5B">
              <w:rPr>
                <w:rFonts w:ascii="Arial" w:hAnsi="Arial" w:cs="Arial"/>
                <w:sz w:val="16"/>
                <w:szCs w:val="16"/>
                <w:rPrChange w:id="36528" w:author="CR#1260r1" w:date="2020-04-07T05:54:00Z">
                  <w:rPr>
                    <w:rFonts w:ascii="Arial" w:hAnsi="Arial" w:cs="Arial"/>
                    <w:sz w:val="16"/>
                    <w:szCs w:val="16"/>
                  </w:rPr>
                </w:rPrChange>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529" w:author="CR#1260r1" w:date="2020-04-07T05:54:00Z">
                  <w:rPr>
                    <w:rFonts w:ascii="Arial" w:hAnsi="Arial" w:cs="Arial"/>
                    <w:sz w:val="16"/>
                    <w:szCs w:val="16"/>
                  </w:rPr>
                </w:rPrChange>
              </w:rPr>
            </w:pPr>
            <w:r w:rsidRPr="00451F5B">
              <w:rPr>
                <w:rFonts w:ascii="Arial" w:hAnsi="Arial" w:cs="Arial"/>
                <w:sz w:val="16"/>
                <w:szCs w:val="16"/>
                <w:rPrChange w:id="36530"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53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32" w:author="CR#1260r1" w:date="2020-04-07T05:54:00Z">
                  <w:rPr>
                    <w:rFonts w:ascii="Arial" w:hAnsi="Arial" w:cs="Arial"/>
                    <w:sz w:val="16"/>
                    <w:szCs w:val="16"/>
                  </w:rPr>
                </w:rPrChange>
              </w:rPr>
            </w:pPr>
            <w:r w:rsidRPr="00451F5B">
              <w:rPr>
                <w:rFonts w:ascii="Arial" w:hAnsi="Arial" w:cs="Arial"/>
                <w:sz w:val="16"/>
                <w:szCs w:val="16"/>
                <w:rPrChange w:id="36533"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34" w:author="CR#1260r1" w:date="2020-04-07T05:54:00Z">
                  <w:rPr>
                    <w:rFonts w:ascii="Arial" w:hAnsi="Arial" w:cs="Arial"/>
                    <w:sz w:val="16"/>
                    <w:szCs w:val="16"/>
                  </w:rPr>
                </w:rPrChange>
              </w:rPr>
            </w:pPr>
            <w:r w:rsidRPr="00451F5B">
              <w:rPr>
                <w:rFonts w:ascii="Arial" w:hAnsi="Arial" w:cs="Arial"/>
                <w:sz w:val="16"/>
                <w:szCs w:val="16"/>
                <w:rPrChange w:id="36535" w:author="CR#1260r1" w:date="2020-04-07T05:54:00Z">
                  <w:rPr>
                    <w:rFonts w:ascii="Arial" w:hAnsi="Arial"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36" w:author="CR#1260r1" w:date="2020-04-07T05:54:00Z">
                  <w:rPr>
                    <w:rFonts w:ascii="Arial" w:hAnsi="Arial" w:cs="Arial"/>
                    <w:sz w:val="16"/>
                    <w:szCs w:val="16"/>
                  </w:rPr>
                </w:rPrChange>
              </w:rPr>
            </w:pPr>
            <w:r w:rsidRPr="00451F5B">
              <w:rPr>
                <w:rFonts w:ascii="Arial" w:hAnsi="Arial" w:cs="Arial"/>
                <w:sz w:val="16"/>
                <w:szCs w:val="16"/>
                <w:rPrChange w:id="36537" w:author="CR#1260r1" w:date="2020-04-07T05:54:00Z">
                  <w:rPr>
                    <w:rFonts w:ascii="Arial" w:hAnsi="Arial" w:cs="Arial"/>
                    <w:sz w:val="16"/>
                    <w:szCs w:val="16"/>
                  </w:rPr>
                </w:rPrChange>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38" w:author="CR#1260r1" w:date="2020-04-07T05:54:00Z">
                  <w:rPr>
                    <w:rFonts w:ascii="Arial" w:hAnsi="Arial" w:cs="Arial"/>
                    <w:sz w:val="16"/>
                    <w:szCs w:val="16"/>
                  </w:rPr>
                </w:rPrChange>
              </w:rPr>
            </w:pPr>
            <w:r w:rsidRPr="00451F5B">
              <w:rPr>
                <w:rFonts w:ascii="Arial" w:hAnsi="Arial" w:cs="Arial"/>
                <w:sz w:val="16"/>
                <w:szCs w:val="16"/>
                <w:rPrChange w:id="3653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4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41" w:author="CR#1260r1" w:date="2020-04-07T05:54:00Z">
                  <w:rPr>
                    <w:rFonts w:ascii="Arial" w:hAnsi="Arial" w:cs="Arial"/>
                    <w:sz w:val="16"/>
                    <w:szCs w:val="16"/>
                  </w:rPr>
                </w:rPrChange>
              </w:rPr>
            </w:pPr>
            <w:r w:rsidRPr="00451F5B">
              <w:rPr>
                <w:rFonts w:ascii="Arial" w:hAnsi="Arial" w:cs="Arial"/>
                <w:sz w:val="16"/>
                <w:szCs w:val="16"/>
                <w:rPrChange w:id="36542" w:author="CR#1260r1" w:date="2020-04-07T05:54:00Z">
                  <w:rPr>
                    <w:rFonts w:ascii="Arial" w:hAnsi="Arial" w:cs="Arial"/>
                    <w:sz w:val="16"/>
                    <w:szCs w:val="16"/>
                  </w:rPr>
                </w:rPrChange>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543" w:author="CR#1260r1" w:date="2020-04-07T05:54:00Z">
                  <w:rPr>
                    <w:rFonts w:ascii="Arial" w:hAnsi="Arial" w:cs="Arial"/>
                    <w:sz w:val="16"/>
                    <w:szCs w:val="16"/>
                  </w:rPr>
                </w:rPrChange>
              </w:rPr>
            </w:pPr>
            <w:r w:rsidRPr="00451F5B">
              <w:rPr>
                <w:rFonts w:ascii="Arial" w:hAnsi="Arial" w:cs="Arial"/>
                <w:sz w:val="16"/>
                <w:szCs w:val="16"/>
                <w:rPrChange w:id="36544"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545"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46" w:author="CR#1260r1" w:date="2020-04-07T05:54:00Z">
                  <w:rPr>
                    <w:rFonts w:ascii="Arial" w:hAnsi="Arial" w:cs="Arial"/>
                    <w:sz w:val="16"/>
                    <w:szCs w:val="16"/>
                  </w:rPr>
                </w:rPrChange>
              </w:rPr>
            </w:pPr>
            <w:r w:rsidRPr="00451F5B">
              <w:rPr>
                <w:rFonts w:ascii="Arial" w:hAnsi="Arial" w:cs="Arial"/>
                <w:sz w:val="16"/>
                <w:szCs w:val="16"/>
                <w:rPrChange w:id="36547"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48" w:author="CR#1260r1" w:date="2020-04-07T05:54:00Z">
                  <w:rPr>
                    <w:rFonts w:ascii="Arial" w:hAnsi="Arial" w:cs="Arial"/>
                    <w:sz w:val="16"/>
                    <w:szCs w:val="16"/>
                  </w:rPr>
                </w:rPrChange>
              </w:rPr>
            </w:pPr>
            <w:r w:rsidRPr="00451F5B">
              <w:rPr>
                <w:rFonts w:ascii="Arial" w:hAnsi="Arial" w:cs="Arial"/>
                <w:sz w:val="16"/>
                <w:szCs w:val="16"/>
                <w:rPrChange w:id="36549" w:author="CR#1260r1" w:date="2020-04-07T05:54:00Z">
                  <w:rPr>
                    <w:rFonts w:ascii="Arial" w:hAnsi="Arial"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50" w:author="CR#1260r1" w:date="2020-04-07T05:54:00Z">
                  <w:rPr>
                    <w:rFonts w:ascii="Arial" w:hAnsi="Arial" w:cs="Arial"/>
                    <w:sz w:val="16"/>
                    <w:szCs w:val="16"/>
                  </w:rPr>
                </w:rPrChange>
              </w:rPr>
            </w:pPr>
            <w:r w:rsidRPr="00451F5B">
              <w:rPr>
                <w:rFonts w:ascii="Arial" w:hAnsi="Arial" w:cs="Arial"/>
                <w:sz w:val="16"/>
                <w:szCs w:val="16"/>
                <w:rPrChange w:id="36551" w:author="CR#1260r1" w:date="2020-04-07T05:54:00Z">
                  <w:rPr>
                    <w:rFonts w:ascii="Arial" w:hAnsi="Arial" w:cs="Arial"/>
                    <w:sz w:val="16"/>
                    <w:szCs w:val="16"/>
                  </w:rPr>
                </w:rPrChange>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52" w:author="CR#1260r1" w:date="2020-04-07T05:54:00Z">
                  <w:rPr>
                    <w:rFonts w:ascii="Arial" w:hAnsi="Arial" w:cs="Arial"/>
                    <w:sz w:val="16"/>
                    <w:szCs w:val="16"/>
                  </w:rPr>
                </w:rPrChange>
              </w:rPr>
            </w:pPr>
            <w:r w:rsidRPr="00451F5B">
              <w:rPr>
                <w:rFonts w:ascii="Arial" w:hAnsi="Arial" w:cs="Arial"/>
                <w:sz w:val="16"/>
                <w:szCs w:val="16"/>
                <w:rPrChange w:id="3655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5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55" w:author="CR#1260r1" w:date="2020-04-07T05:54:00Z">
                  <w:rPr>
                    <w:rFonts w:ascii="Arial" w:hAnsi="Arial" w:cs="Arial"/>
                    <w:sz w:val="16"/>
                    <w:szCs w:val="16"/>
                  </w:rPr>
                </w:rPrChange>
              </w:rPr>
            </w:pPr>
            <w:r w:rsidRPr="00451F5B">
              <w:rPr>
                <w:rFonts w:ascii="Arial" w:hAnsi="Arial" w:cs="Arial"/>
                <w:sz w:val="16"/>
                <w:szCs w:val="16"/>
                <w:rPrChange w:id="36556" w:author="CR#1260r1" w:date="2020-04-07T05:54:00Z">
                  <w:rPr>
                    <w:rFonts w:ascii="Arial" w:hAnsi="Arial" w:cs="Arial"/>
                    <w:sz w:val="16"/>
                    <w:szCs w:val="16"/>
                  </w:rPr>
                </w:rPrChange>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557" w:author="CR#1260r1" w:date="2020-04-07T05:54:00Z">
                  <w:rPr>
                    <w:rFonts w:ascii="Arial" w:hAnsi="Arial" w:cs="Arial"/>
                    <w:sz w:val="16"/>
                    <w:szCs w:val="16"/>
                  </w:rPr>
                </w:rPrChange>
              </w:rPr>
            </w:pPr>
            <w:r w:rsidRPr="00451F5B">
              <w:rPr>
                <w:rFonts w:ascii="Arial" w:hAnsi="Arial" w:cs="Arial"/>
                <w:sz w:val="16"/>
                <w:szCs w:val="16"/>
                <w:rPrChange w:id="36558"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559"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60" w:author="CR#1260r1" w:date="2020-04-07T05:54:00Z">
                  <w:rPr>
                    <w:rFonts w:ascii="Arial" w:hAnsi="Arial" w:cs="Arial"/>
                    <w:sz w:val="16"/>
                    <w:szCs w:val="16"/>
                  </w:rPr>
                </w:rPrChange>
              </w:rPr>
            </w:pPr>
            <w:r w:rsidRPr="00451F5B">
              <w:rPr>
                <w:rFonts w:ascii="Arial" w:hAnsi="Arial" w:cs="Arial"/>
                <w:sz w:val="16"/>
                <w:szCs w:val="16"/>
                <w:rPrChange w:id="36561"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62" w:author="CR#1260r1" w:date="2020-04-07T05:54:00Z">
                  <w:rPr>
                    <w:rFonts w:ascii="Arial" w:hAnsi="Arial" w:cs="Arial"/>
                    <w:sz w:val="16"/>
                    <w:szCs w:val="16"/>
                  </w:rPr>
                </w:rPrChange>
              </w:rPr>
            </w:pPr>
            <w:r w:rsidRPr="00451F5B">
              <w:rPr>
                <w:rFonts w:ascii="Arial" w:hAnsi="Arial" w:cs="Arial"/>
                <w:sz w:val="16"/>
                <w:szCs w:val="16"/>
                <w:rPrChange w:id="36563" w:author="CR#1260r1" w:date="2020-04-07T05:54:00Z">
                  <w:rPr>
                    <w:rFonts w:ascii="Arial" w:hAnsi="Arial"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64" w:author="CR#1260r1" w:date="2020-04-07T05:54:00Z">
                  <w:rPr>
                    <w:rFonts w:ascii="Arial" w:hAnsi="Arial" w:cs="Arial"/>
                    <w:sz w:val="16"/>
                    <w:szCs w:val="16"/>
                  </w:rPr>
                </w:rPrChange>
              </w:rPr>
            </w:pPr>
            <w:r w:rsidRPr="00451F5B">
              <w:rPr>
                <w:rFonts w:ascii="Arial" w:hAnsi="Arial" w:cs="Arial"/>
                <w:sz w:val="16"/>
                <w:szCs w:val="16"/>
                <w:rPrChange w:id="36565" w:author="CR#1260r1" w:date="2020-04-07T05:54:00Z">
                  <w:rPr>
                    <w:rFonts w:ascii="Arial" w:hAnsi="Arial" w:cs="Arial"/>
                    <w:sz w:val="16"/>
                    <w:szCs w:val="16"/>
                  </w:rPr>
                </w:rPrChange>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66" w:author="CR#1260r1" w:date="2020-04-07T05:54:00Z">
                  <w:rPr>
                    <w:rFonts w:ascii="Arial" w:hAnsi="Arial" w:cs="Arial"/>
                    <w:sz w:val="16"/>
                    <w:szCs w:val="16"/>
                  </w:rPr>
                </w:rPrChange>
              </w:rPr>
            </w:pPr>
            <w:r w:rsidRPr="00451F5B">
              <w:rPr>
                <w:rFonts w:ascii="Arial" w:hAnsi="Arial" w:cs="Arial"/>
                <w:sz w:val="16"/>
                <w:szCs w:val="16"/>
                <w:rPrChange w:id="3656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6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69" w:author="CR#1260r1" w:date="2020-04-07T05:54:00Z">
                  <w:rPr>
                    <w:rFonts w:ascii="Arial" w:hAnsi="Arial" w:cs="Arial"/>
                    <w:sz w:val="16"/>
                    <w:szCs w:val="16"/>
                  </w:rPr>
                </w:rPrChange>
              </w:rPr>
            </w:pPr>
            <w:r w:rsidRPr="00451F5B">
              <w:rPr>
                <w:rFonts w:ascii="Arial" w:hAnsi="Arial" w:cs="Arial"/>
                <w:sz w:val="16"/>
                <w:szCs w:val="16"/>
                <w:rPrChange w:id="36570" w:author="CR#1260r1" w:date="2020-04-07T05:54:00Z">
                  <w:rPr>
                    <w:rFonts w:ascii="Arial" w:hAnsi="Arial" w:cs="Arial"/>
                    <w:sz w:val="16"/>
                    <w:szCs w:val="16"/>
                  </w:rPr>
                </w:rPrChange>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571" w:author="CR#1260r1" w:date="2020-04-07T05:54:00Z">
                  <w:rPr>
                    <w:rFonts w:ascii="Arial" w:hAnsi="Arial" w:cs="Arial"/>
                    <w:sz w:val="16"/>
                    <w:szCs w:val="16"/>
                  </w:rPr>
                </w:rPrChange>
              </w:rPr>
            </w:pPr>
            <w:r w:rsidRPr="00451F5B">
              <w:rPr>
                <w:rFonts w:ascii="Arial" w:hAnsi="Arial" w:cs="Arial"/>
                <w:sz w:val="16"/>
                <w:szCs w:val="16"/>
                <w:rPrChange w:id="36572"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573"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74" w:author="CR#1260r1" w:date="2020-04-07T05:54:00Z">
                  <w:rPr>
                    <w:rFonts w:ascii="Arial" w:hAnsi="Arial" w:cs="Arial"/>
                    <w:sz w:val="16"/>
                    <w:szCs w:val="16"/>
                  </w:rPr>
                </w:rPrChange>
              </w:rPr>
            </w:pPr>
            <w:r w:rsidRPr="00451F5B">
              <w:rPr>
                <w:rFonts w:ascii="Arial" w:hAnsi="Arial" w:cs="Arial"/>
                <w:sz w:val="16"/>
                <w:szCs w:val="16"/>
                <w:rPrChange w:id="36575"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76" w:author="CR#1260r1" w:date="2020-04-07T05:54:00Z">
                  <w:rPr>
                    <w:rFonts w:ascii="Arial" w:hAnsi="Arial" w:cs="Arial"/>
                    <w:sz w:val="16"/>
                    <w:szCs w:val="16"/>
                  </w:rPr>
                </w:rPrChange>
              </w:rPr>
            </w:pPr>
            <w:r w:rsidRPr="00451F5B">
              <w:rPr>
                <w:rFonts w:ascii="Arial" w:hAnsi="Arial" w:cs="Arial"/>
                <w:sz w:val="16"/>
                <w:szCs w:val="16"/>
                <w:rPrChange w:id="36577" w:author="CR#1260r1" w:date="2020-04-07T05:54:00Z">
                  <w:rPr>
                    <w:rFonts w:ascii="Arial" w:hAnsi="Arial"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78" w:author="CR#1260r1" w:date="2020-04-07T05:54:00Z">
                  <w:rPr>
                    <w:rFonts w:ascii="Arial" w:hAnsi="Arial" w:cs="Arial"/>
                    <w:sz w:val="16"/>
                    <w:szCs w:val="16"/>
                  </w:rPr>
                </w:rPrChange>
              </w:rPr>
            </w:pPr>
            <w:r w:rsidRPr="00451F5B">
              <w:rPr>
                <w:rFonts w:ascii="Arial" w:hAnsi="Arial" w:cs="Arial"/>
                <w:sz w:val="16"/>
                <w:szCs w:val="16"/>
                <w:rPrChange w:id="36579" w:author="CR#1260r1" w:date="2020-04-07T05:54:00Z">
                  <w:rPr>
                    <w:rFonts w:ascii="Arial" w:hAnsi="Arial" w:cs="Arial"/>
                    <w:sz w:val="16"/>
                    <w:szCs w:val="16"/>
                  </w:rPr>
                </w:rPrChange>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80" w:author="CR#1260r1" w:date="2020-04-07T05:54:00Z">
                  <w:rPr>
                    <w:rFonts w:ascii="Arial" w:hAnsi="Arial" w:cs="Arial"/>
                    <w:sz w:val="16"/>
                    <w:szCs w:val="16"/>
                  </w:rPr>
                </w:rPrChange>
              </w:rPr>
            </w:pPr>
            <w:r w:rsidRPr="00451F5B">
              <w:rPr>
                <w:rFonts w:ascii="Arial" w:hAnsi="Arial" w:cs="Arial"/>
                <w:sz w:val="16"/>
                <w:szCs w:val="16"/>
                <w:rPrChange w:id="3658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8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83" w:author="CR#1260r1" w:date="2020-04-07T05:54:00Z">
                  <w:rPr>
                    <w:rFonts w:ascii="Arial" w:hAnsi="Arial" w:cs="Arial"/>
                    <w:sz w:val="16"/>
                    <w:szCs w:val="16"/>
                  </w:rPr>
                </w:rPrChange>
              </w:rPr>
            </w:pPr>
            <w:r w:rsidRPr="00451F5B">
              <w:rPr>
                <w:rFonts w:ascii="Arial" w:hAnsi="Arial" w:cs="Arial"/>
                <w:sz w:val="16"/>
                <w:szCs w:val="16"/>
                <w:rPrChange w:id="36584" w:author="CR#1260r1" w:date="2020-04-07T05:54:00Z">
                  <w:rPr>
                    <w:rFonts w:ascii="Arial" w:hAnsi="Arial" w:cs="Arial"/>
                    <w:sz w:val="16"/>
                    <w:szCs w:val="16"/>
                  </w:rPr>
                </w:rPrChange>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585" w:author="CR#1260r1" w:date="2020-04-07T05:54:00Z">
                  <w:rPr>
                    <w:rFonts w:ascii="Arial" w:hAnsi="Arial" w:cs="Arial"/>
                    <w:sz w:val="16"/>
                    <w:szCs w:val="16"/>
                  </w:rPr>
                </w:rPrChange>
              </w:rPr>
            </w:pPr>
            <w:r w:rsidRPr="00451F5B">
              <w:rPr>
                <w:rFonts w:ascii="Arial" w:hAnsi="Arial" w:cs="Arial"/>
                <w:sz w:val="16"/>
                <w:szCs w:val="16"/>
                <w:rPrChange w:id="36586"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587"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88" w:author="CR#1260r1" w:date="2020-04-07T05:54:00Z">
                  <w:rPr>
                    <w:rFonts w:ascii="Arial" w:hAnsi="Arial" w:cs="Arial"/>
                    <w:sz w:val="16"/>
                    <w:szCs w:val="16"/>
                  </w:rPr>
                </w:rPrChange>
              </w:rPr>
            </w:pPr>
            <w:r w:rsidRPr="00451F5B">
              <w:rPr>
                <w:rFonts w:ascii="Arial" w:hAnsi="Arial" w:cs="Arial"/>
                <w:sz w:val="16"/>
                <w:szCs w:val="16"/>
                <w:rPrChange w:id="36589"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90" w:author="CR#1260r1" w:date="2020-04-07T05:54:00Z">
                  <w:rPr>
                    <w:rFonts w:ascii="Arial" w:hAnsi="Arial" w:cs="Arial"/>
                    <w:sz w:val="16"/>
                    <w:szCs w:val="16"/>
                  </w:rPr>
                </w:rPrChange>
              </w:rPr>
            </w:pPr>
            <w:r w:rsidRPr="00451F5B">
              <w:rPr>
                <w:rFonts w:ascii="Arial" w:hAnsi="Arial" w:cs="Arial"/>
                <w:sz w:val="16"/>
                <w:szCs w:val="16"/>
                <w:rPrChange w:id="36591" w:author="CR#1260r1" w:date="2020-04-07T05:54:00Z">
                  <w:rPr>
                    <w:rFonts w:ascii="Arial" w:hAnsi="Arial"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92" w:author="CR#1260r1" w:date="2020-04-07T05:54:00Z">
                  <w:rPr>
                    <w:rFonts w:ascii="Arial" w:hAnsi="Arial" w:cs="Arial"/>
                    <w:sz w:val="16"/>
                    <w:szCs w:val="16"/>
                  </w:rPr>
                </w:rPrChange>
              </w:rPr>
            </w:pPr>
            <w:r w:rsidRPr="00451F5B">
              <w:rPr>
                <w:rFonts w:ascii="Arial" w:hAnsi="Arial" w:cs="Arial"/>
                <w:sz w:val="16"/>
                <w:szCs w:val="16"/>
                <w:rPrChange w:id="36593" w:author="CR#1260r1" w:date="2020-04-07T05:54:00Z">
                  <w:rPr>
                    <w:rFonts w:ascii="Arial" w:hAnsi="Arial" w:cs="Arial"/>
                    <w:sz w:val="16"/>
                    <w:szCs w:val="16"/>
                  </w:rPr>
                </w:rPrChange>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94" w:author="CR#1260r1" w:date="2020-04-07T05:54:00Z">
                  <w:rPr>
                    <w:rFonts w:ascii="Arial" w:hAnsi="Arial" w:cs="Arial"/>
                    <w:sz w:val="16"/>
                    <w:szCs w:val="16"/>
                  </w:rPr>
                </w:rPrChange>
              </w:rPr>
            </w:pPr>
            <w:r w:rsidRPr="00451F5B">
              <w:rPr>
                <w:rFonts w:ascii="Arial" w:hAnsi="Arial" w:cs="Arial"/>
                <w:sz w:val="16"/>
                <w:szCs w:val="16"/>
                <w:rPrChange w:id="3659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9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597" w:author="CR#1260r1" w:date="2020-04-07T05:54:00Z">
                  <w:rPr>
                    <w:rFonts w:ascii="Arial" w:hAnsi="Arial" w:cs="Arial"/>
                    <w:sz w:val="16"/>
                    <w:szCs w:val="16"/>
                  </w:rPr>
                </w:rPrChange>
              </w:rPr>
            </w:pPr>
            <w:r w:rsidRPr="00451F5B">
              <w:rPr>
                <w:rFonts w:ascii="Arial" w:hAnsi="Arial" w:cs="Arial"/>
                <w:sz w:val="16"/>
                <w:szCs w:val="16"/>
                <w:rPrChange w:id="36598" w:author="CR#1260r1" w:date="2020-04-07T05:54:00Z">
                  <w:rPr>
                    <w:rFonts w:ascii="Arial" w:hAnsi="Arial" w:cs="Arial"/>
                    <w:sz w:val="16"/>
                    <w:szCs w:val="16"/>
                  </w:rPr>
                </w:rPrChange>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599" w:author="CR#1260r1" w:date="2020-04-07T05:54:00Z">
                  <w:rPr>
                    <w:rFonts w:ascii="Arial" w:hAnsi="Arial" w:cs="Arial"/>
                    <w:sz w:val="16"/>
                    <w:szCs w:val="16"/>
                  </w:rPr>
                </w:rPrChange>
              </w:rPr>
            </w:pPr>
            <w:r w:rsidRPr="00451F5B">
              <w:rPr>
                <w:rFonts w:ascii="Arial" w:hAnsi="Arial" w:cs="Arial"/>
                <w:sz w:val="16"/>
                <w:szCs w:val="16"/>
                <w:rPrChange w:id="36600"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601"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02" w:author="CR#1260r1" w:date="2020-04-07T05:54:00Z">
                  <w:rPr>
                    <w:rFonts w:ascii="Arial" w:hAnsi="Arial" w:cs="Arial"/>
                    <w:sz w:val="16"/>
                    <w:szCs w:val="16"/>
                  </w:rPr>
                </w:rPrChange>
              </w:rPr>
            </w:pPr>
            <w:r w:rsidRPr="00451F5B">
              <w:rPr>
                <w:rFonts w:ascii="Arial" w:hAnsi="Arial" w:cs="Arial"/>
                <w:sz w:val="16"/>
                <w:szCs w:val="16"/>
                <w:rPrChange w:id="36603"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04" w:author="CR#1260r1" w:date="2020-04-07T05:54:00Z">
                  <w:rPr>
                    <w:rFonts w:ascii="Arial" w:hAnsi="Arial" w:cs="Arial"/>
                    <w:sz w:val="16"/>
                    <w:szCs w:val="16"/>
                  </w:rPr>
                </w:rPrChange>
              </w:rPr>
            </w:pPr>
            <w:r w:rsidRPr="00451F5B">
              <w:rPr>
                <w:rFonts w:ascii="Arial" w:hAnsi="Arial" w:cs="Arial"/>
                <w:sz w:val="16"/>
                <w:szCs w:val="16"/>
                <w:rPrChange w:id="36605" w:author="CR#1260r1" w:date="2020-04-07T05:54:00Z">
                  <w:rPr>
                    <w:rFonts w:ascii="Arial" w:hAnsi="Arial" w:cs="Arial"/>
                    <w:sz w:val="16"/>
                    <w:szCs w:val="16"/>
                  </w:rPr>
                </w:rPrChange>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06" w:author="CR#1260r1" w:date="2020-04-07T05:54:00Z">
                  <w:rPr>
                    <w:rFonts w:ascii="Arial" w:hAnsi="Arial" w:cs="Arial"/>
                    <w:sz w:val="16"/>
                    <w:szCs w:val="16"/>
                  </w:rPr>
                </w:rPrChange>
              </w:rPr>
            </w:pPr>
            <w:r w:rsidRPr="00451F5B">
              <w:rPr>
                <w:rFonts w:ascii="Arial" w:hAnsi="Arial" w:cs="Arial"/>
                <w:sz w:val="16"/>
                <w:szCs w:val="16"/>
                <w:rPrChange w:id="36607" w:author="CR#1260r1" w:date="2020-04-07T05:54:00Z">
                  <w:rPr>
                    <w:rFonts w:ascii="Arial" w:hAnsi="Arial" w:cs="Arial"/>
                    <w:sz w:val="16"/>
                    <w:szCs w:val="16"/>
                  </w:rPr>
                </w:rPrChange>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08" w:author="CR#1260r1" w:date="2020-04-07T05:54:00Z">
                  <w:rPr>
                    <w:rFonts w:ascii="Arial" w:hAnsi="Arial" w:cs="Arial"/>
                    <w:sz w:val="16"/>
                    <w:szCs w:val="16"/>
                  </w:rPr>
                </w:rPrChange>
              </w:rPr>
            </w:pPr>
            <w:r w:rsidRPr="00451F5B">
              <w:rPr>
                <w:rFonts w:ascii="Arial" w:hAnsi="Arial" w:cs="Arial"/>
                <w:sz w:val="16"/>
                <w:szCs w:val="16"/>
                <w:rPrChange w:id="3660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1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11" w:author="CR#1260r1" w:date="2020-04-07T05:54:00Z">
                  <w:rPr>
                    <w:rFonts w:ascii="Arial" w:hAnsi="Arial" w:cs="Arial"/>
                    <w:sz w:val="16"/>
                    <w:szCs w:val="16"/>
                  </w:rPr>
                </w:rPrChange>
              </w:rPr>
            </w:pPr>
            <w:r w:rsidRPr="00451F5B">
              <w:rPr>
                <w:rFonts w:ascii="Arial" w:hAnsi="Arial" w:cs="Arial"/>
                <w:sz w:val="16"/>
                <w:szCs w:val="16"/>
                <w:rPrChange w:id="36612" w:author="CR#1260r1" w:date="2020-04-07T05:54:00Z">
                  <w:rPr>
                    <w:rFonts w:ascii="Arial" w:hAnsi="Arial" w:cs="Arial"/>
                    <w:sz w:val="16"/>
                    <w:szCs w:val="16"/>
                  </w:rPr>
                </w:rPrChange>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613" w:author="CR#1260r1" w:date="2020-04-07T05:54:00Z">
                  <w:rPr>
                    <w:rFonts w:ascii="Arial" w:hAnsi="Arial" w:cs="Arial"/>
                    <w:sz w:val="16"/>
                    <w:szCs w:val="16"/>
                  </w:rPr>
                </w:rPrChange>
              </w:rPr>
            </w:pPr>
            <w:r w:rsidRPr="00451F5B">
              <w:rPr>
                <w:rFonts w:ascii="Arial" w:hAnsi="Arial" w:cs="Arial"/>
                <w:sz w:val="16"/>
                <w:szCs w:val="16"/>
                <w:rPrChange w:id="36614" w:author="CR#1260r1" w:date="2020-04-07T05:54:00Z">
                  <w:rPr>
                    <w:rFonts w:ascii="Arial" w:hAnsi="Arial" w:cs="Arial"/>
                    <w:sz w:val="16"/>
                    <w:szCs w:val="16"/>
                  </w:rPr>
                </w:rPrChange>
              </w:rPr>
              <w:t>10.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615" w:author="CR#1260r1" w:date="2020-04-07T05:54:00Z">
                  <w:rPr>
                    <w:rFonts w:cs="Arial"/>
                    <w:sz w:val="16"/>
                    <w:szCs w:val="16"/>
                  </w:rPr>
                </w:rPrChange>
              </w:rPr>
            </w:pPr>
            <w:r w:rsidRPr="00451F5B">
              <w:rPr>
                <w:rFonts w:cs="Arial"/>
                <w:sz w:val="16"/>
                <w:szCs w:val="16"/>
                <w:rPrChange w:id="36616" w:author="CR#1260r1" w:date="2020-04-07T05:54:00Z">
                  <w:rPr>
                    <w:rFonts w:cs="Arial"/>
                    <w:sz w:val="16"/>
                    <w:szCs w:val="16"/>
                  </w:rPr>
                </w:rPrChange>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17" w:author="CR#1260r1" w:date="2020-04-07T05:54:00Z">
                  <w:rPr>
                    <w:rFonts w:ascii="Arial" w:hAnsi="Arial" w:cs="Arial"/>
                    <w:sz w:val="16"/>
                    <w:szCs w:val="16"/>
                  </w:rPr>
                </w:rPrChange>
              </w:rPr>
            </w:pPr>
            <w:r w:rsidRPr="00451F5B">
              <w:rPr>
                <w:rFonts w:ascii="Arial" w:hAnsi="Arial" w:cs="Arial"/>
                <w:sz w:val="16"/>
                <w:szCs w:val="16"/>
                <w:rPrChange w:id="36618"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19" w:author="CR#1260r1" w:date="2020-04-07T05:54:00Z">
                  <w:rPr>
                    <w:rFonts w:ascii="Arial" w:hAnsi="Arial" w:cs="Arial"/>
                    <w:sz w:val="16"/>
                    <w:szCs w:val="16"/>
                  </w:rPr>
                </w:rPrChange>
              </w:rPr>
            </w:pPr>
            <w:r w:rsidRPr="00451F5B">
              <w:rPr>
                <w:rFonts w:ascii="Arial" w:hAnsi="Arial" w:cs="Arial"/>
                <w:sz w:val="16"/>
                <w:szCs w:val="16"/>
                <w:rPrChange w:id="36620" w:author="CR#1260r1" w:date="2020-04-07T05:54:00Z">
                  <w:rPr>
                    <w:rFonts w:ascii="Arial" w:hAnsi="Arial"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21" w:author="CR#1260r1" w:date="2020-04-07T05:54:00Z">
                  <w:rPr>
                    <w:rFonts w:ascii="Arial" w:hAnsi="Arial" w:cs="Arial"/>
                    <w:sz w:val="16"/>
                    <w:szCs w:val="16"/>
                  </w:rPr>
                </w:rPrChange>
              </w:rPr>
            </w:pPr>
            <w:r w:rsidRPr="00451F5B">
              <w:rPr>
                <w:rFonts w:ascii="Arial" w:hAnsi="Arial" w:cs="Arial"/>
                <w:sz w:val="16"/>
                <w:szCs w:val="16"/>
                <w:rPrChange w:id="36622" w:author="CR#1260r1" w:date="2020-04-07T05:54:00Z">
                  <w:rPr>
                    <w:rFonts w:ascii="Arial" w:hAnsi="Arial"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23" w:author="CR#1260r1" w:date="2020-04-07T05:54:00Z">
                  <w:rPr>
                    <w:rFonts w:ascii="Arial" w:hAnsi="Arial" w:cs="Arial"/>
                    <w:sz w:val="16"/>
                    <w:szCs w:val="16"/>
                  </w:rPr>
                </w:rPrChange>
              </w:rPr>
            </w:pPr>
            <w:r w:rsidRPr="00451F5B">
              <w:rPr>
                <w:rFonts w:ascii="Arial" w:hAnsi="Arial" w:cs="Arial"/>
                <w:sz w:val="16"/>
                <w:szCs w:val="16"/>
                <w:rPrChange w:id="3662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2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26" w:author="CR#1260r1" w:date="2020-04-07T05:54:00Z">
                  <w:rPr>
                    <w:rFonts w:ascii="Arial" w:hAnsi="Arial" w:cs="Arial"/>
                    <w:sz w:val="16"/>
                    <w:szCs w:val="16"/>
                  </w:rPr>
                </w:rPrChange>
              </w:rPr>
            </w:pPr>
            <w:r w:rsidRPr="00451F5B">
              <w:rPr>
                <w:rFonts w:ascii="Arial" w:hAnsi="Arial" w:cs="Arial"/>
                <w:sz w:val="16"/>
                <w:szCs w:val="16"/>
                <w:rPrChange w:id="36627" w:author="CR#1260r1" w:date="2020-04-07T05:54:00Z">
                  <w:rPr>
                    <w:rFonts w:ascii="Arial" w:hAnsi="Arial" w:cs="Arial"/>
                    <w:sz w:val="16"/>
                    <w:szCs w:val="16"/>
                  </w:rPr>
                </w:rPrChange>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628" w:author="CR#1260r1" w:date="2020-04-07T05:54:00Z">
                  <w:rPr>
                    <w:rFonts w:ascii="Arial" w:hAnsi="Arial" w:cs="Arial"/>
                    <w:sz w:val="16"/>
                    <w:szCs w:val="16"/>
                  </w:rPr>
                </w:rPrChange>
              </w:rPr>
            </w:pPr>
            <w:r w:rsidRPr="00451F5B">
              <w:rPr>
                <w:rFonts w:ascii="Arial" w:hAnsi="Arial" w:cs="Arial"/>
                <w:sz w:val="16"/>
                <w:szCs w:val="16"/>
                <w:rPrChange w:id="36629" w:author="CR#1260r1" w:date="2020-04-07T05:54:00Z">
                  <w:rPr>
                    <w:rFonts w:ascii="Arial" w:hAnsi="Arial" w:cs="Arial"/>
                    <w:sz w:val="16"/>
                    <w:szCs w:val="16"/>
                  </w:rPr>
                </w:rPrChange>
              </w:rPr>
              <w:t>11.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630"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31" w:author="CR#1260r1" w:date="2020-04-07T05:54:00Z">
                  <w:rPr>
                    <w:rFonts w:ascii="Arial" w:hAnsi="Arial" w:cs="Arial"/>
                    <w:sz w:val="16"/>
                    <w:szCs w:val="16"/>
                  </w:rPr>
                </w:rPrChange>
              </w:rPr>
            </w:pPr>
            <w:r w:rsidRPr="00451F5B">
              <w:rPr>
                <w:rFonts w:ascii="Arial" w:hAnsi="Arial" w:cs="Arial"/>
                <w:sz w:val="16"/>
                <w:szCs w:val="16"/>
                <w:rPrChange w:id="36632"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33" w:author="CR#1260r1" w:date="2020-04-07T05:54:00Z">
                  <w:rPr>
                    <w:rFonts w:ascii="Arial" w:hAnsi="Arial" w:cs="Arial"/>
                    <w:sz w:val="16"/>
                    <w:szCs w:val="16"/>
                  </w:rPr>
                </w:rPrChange>
              </w:rPr>
            </w:pPr>
            <w:r w:rsidRPr="00451F5B">
              <w:rPr>
                <w:rFonts w:ascii="Arial" w:hAnsi="Arial" w:cs="Arial"/>
                <w:sz w:val="16"/>
                <w:szCs w:val="16"/>
                <w:rPrChange w:id="36634" w:author="CR#1260r1" w:date="2020-04-07T05:54:00Z">
                  <w:rPr>
                    <w:rFonts w:ascii="Arial" w:hAnsi="Arial" w:cs="Arial"/>
                    <w:sz w:val="16"/>
                    <w:szCs w:val="16"/>
                  </w:rPr>
                </w:rPrChange>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35" w:author="CR#1260r1" w:date="2020-04-07T05:54:00Z">
                  <w:rPr>
                    <w:rFonts w:ascii="Arial" w:hAnsi="Arial" w:cs="Arial"/>
                    <w:sz w:val="16"/>
                    <w:szCs w:val="16"/>
                  </w:rPr>
                </w:rPrChange>
              </w:rPr>
            </w:pPr>
            <w:r w:rsidRPr="00451F5B">
              <w:rPr>
                <w:rFonts w:ascii="Arial" w:hAnsi="Arial" w:cs="Arial"/>
                <w:sz w:val="16"/>
                <w:szCs w:val="16"/>
                <w:rPrChange w:id="36636" w:author="CR#1260r1" w:date="2020-04-07T05:54:00Z">
                  <w:rPr>
                    <w:rFonts w:ascii="Arial" w:hAnsi="Arial" w:cs="Arial"/>
                    <w:sz w:val="16"/>
                    <w:szCs w:val="16"/>
                  </w:rPr>
                </w:rPrChange>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37" w:author="CR#1260r1" w:date="2020-04-07T05:54:00Z">
                  <w:rPr>
                    <w:rFonts w:ascii="Arial" w:hAnsi="Arial" w:cs="Arial"/>
                    <w:sz w:val="16"/>
                    <w:szCs w:val="16"/>
                  </w:rPr>
                </w:rPrChange>
              </w:rPr>
            </w:pPr>
            <w:r w:rsidRPr="00451F5B">
              <w:rPr>
                <w:rFonts w:ascii="Arial" w:hAnsi="Arial" w:cs="Arial"/>
                <w:sz w:val="16"/>
                <w:szCs w:val="16"/>
                <w:rPrChange w:id="3663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3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40" w:author="CR#1260r1" w:date="2020-04-07T05:54:00Z">
                  <w:rPr>
                    <w:rFonts w:ascii="Arial" w:hAnsi="Arial" w:cs="Arial"/>
                    <w:sz w:val="16"/>
                    <w:szCs w:val="16"/>
                  </w:rPr>
                </w:rPrChange>
              </w:rPr>
            </w:pPr>
            <w:r w:rsidRPr="00451F5B">
              <w:rPr>
                <w:rFonts w:ascii="Arial" w:hAnsi="Arial" w:cs="Arial"/>
                <w:sz w:val="16"/>
                <w:szCs w:val="16"/>
                <w:rPrChange w:id="36641" w:author="CR#1260r1" w:date="2020-04-07T05:54:00Z">
                  <w:rPr>
                    <w:rFonts w:ascii="Arial" w:hAnsi="Arial" w:cs="Arial"/>
                    <w:sz w:val="16"/>
                    <w:szCs w:val="16"/>
                  </w:rPr>
                </w:rPrChange>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642" w:author="CR#1260r1" w:date="2020-04-07T05:54:00Z">
                  <w:rPr>
                    <w:rFonts w:ascii="Arial" w:hAnsi="Arial" w:cs="Arial"/>
                    <w:sz w:val="16"/>
                    <w:szCs w:val="16"/>
                  </w:rPr>
                </w:rPrChange>
              </w:rPr>
            </w:pPr>
            <w:r w:rsidRPr="00451F5B">
              <w:rPr>
                <w:rFonts w:ascii="Arial" w:hAnsi="Arial" w:cs="Arial"/>
                <w:sz w:val="16"/>
                <w:szCs w:val="16"/>
                <w:rPrChange w:id="36643" w:author="CR#1260r1" w:date="2020-04-07T05:54:00Z">
                  <w:rPr>
                    <w:rFonts w:ascii="Arial" w:hAnsi="Arial" w:cs="Arial"/>
                    <w:sz w:val="16"/>
                    <w:szCs w:val="16"/>
                  </w:rPr>
                </w:rPrChange>
              </w:rPr>
              <w:t>11.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644"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45" w:author="CR#1260r1" w:date="2020-04-07T05:54:00Z">
                  <w:rPr>
                    <w:rFonts w:ascii="Arial" w:hAnsi="Arial" w:cs="Arial"/>
                    <w:sz w:val="16"/>
                    <w:szCs w:val="16"/>
                  </w:rPr>
                </w:rPrChange>
              </w:rPr>
            </w:pPr>
            <w:r w:rsidRPr="00451F5B">
              <w:rPr>
                <w:rFonts w:ascii="Arial" w:hAnsi="Arial" w:cs="Arial"/>
                <w:sz w:val="16"/>
                <w:szCs w:val="16"/>
                <w:rPrChange w:id="36646"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47" w:author="CR#1260r1" w:date="2020-04-07T05:54:00Z">
                  <w:rPr>
                    <w:rFonts w:ascii="Arial" w:hAnsi="Arial" w:cs="Arial"/>
                    <w:sz w:val="16"/>
                    <w:szCs w:val="16"/>
                  </w:rPr>
                </w:rPrChange>
              </w:rPr>
            </w:pPr>
            <w:r w:rsidRPr="00451F5B">
              <w:rPr>
                <w:rFonts w:ascii="Arial" w:hAnsi="Arial" w:cs="Arial"/>
                <w:sz w:val="16"/>
                <w:szCs w:val="16"/>
                <w:rPrChange w:id="36648" w:author="CR#1260r1" w:date="2020-04-07T05:54:00Z">
                  <w:rPr>
                    <w:rFonts w:ascii="Arial" w:hAnsi="Arial" w:cs="Arial"/>
                    <w:sz w:val="16"/>
                    <w:szCs w:val="16"/>
                  </w:rPr>
                </w:rPrChange>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49" w:author="CR#1260r1" w:date="2020-04-07T05:54:00Z">
                  <w:rPr>
                    <w:rFonts w:ascii="Arial" w:hAnsi="Arial" w:cs="Arial"/>
                    <w:sz w:val="16"/>
                    <w:szCs w:val="16"/>
                  </w:rPr>
                </w:rPrChange>
              </w:rPr>
            </w:pPr>
            <w:r w:rsidRPr="00451F5B">
              <w:rPr>
                <w:rFonts w:ascii="Arial" w:hAnsi="Arial" w:cs="Arial"/>
                <w:sz w:val="16"/>
                <w:szCs w:val="16"/>
                <w:rPrChange w:id="36650" w:author="CR#1260r1" w:date="2020-04-07T05:54:00Z">
                  <w:rPr>
                    <w:rFonts w:ascii="Arial" w:hAnsi="Arial" w:cs="Arial"/>
                    <w:sz w:val="16"/>
                    <w:szCs w:val="16"/>
                  </w:rPr>
                </w:rPrChange>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51" w:author="CR#1260r1" w:date="2020-04-07T05:54:00Z">
                  <w:rPr>
                    <w:rFonts w:ascii="Arial" w:hAnsi="Arial" w:cs="Arial"/>
                    <w:sz w:val="16"/>
                    <w:szCs w:val="16"/>
                  </w:rPr>
                </w:rPrChange>
              </w:rPr>
            </w:pPr>
            <w:r w:rsidRPr="00451F5B">
              <w:rPr>
                <w:rFonts w:ascii="Arial" w:hAnsi="Arial" w:cs="Arial"/>
                <w:sz w:val="16"/>
                <w:szCs w:val="16"/>
                <w:rPrChange w:id="3665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5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54" w:author="CR#1260r1" w:date="2020-04-07T05:54:00Z">
                  <w:rPr>
                    <w:rFonts w:ascii="Arial" w:hAnsi="Arial" w:cs="Arial"/>
                    <w:sz w:val="16"/>
                    <w:szCs w:val="16"/>
                  </w:rPr>
                </w:rPrChange>
              </w:rPr>
            </w:pPr>
            <w:r w:rsidRPr="00451F5B">
              <w:rPr>
                <w:rFonts w:ascii="Arial" w:hAnsi="Arial" w:cs="Arial"/>
                <w:sz w:val="16"/>
                <w:szCs w:val="16"/>
                <w:rPrChange w:id="36655" w:author="CR#1260r1" w:date="2020-04-07T05:54:00Z">
                  <w:rPr>
                    <w:rFonts w:ascii="Arial" w:hAnsi="Arial" w:cs="Arial"/>
                    <w:sz w:val="16"/>
                    <w:szCs w:val="16"/>
                  </w:rPr>
                </w:rPrChange>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656" w:author="CR#1260r1" w:date="2020-04-07T05:54:00Z">
                  <w:rPr>
                    <w:rFonts w:ascii="Arial" w:hAnsi="Arial" w:cs="Arial"/>
                    <w:sz w:val="16"/>
                    <w:szCs w:val="16"/>
                  </w:rPr>
                </w:rPrChange>
              </w:rPr>
            </w:pPr>
            <w:r w:rsidRPr="00451F5B">
              <w:rPr>
                <w:rFonts w:ascii="Arial" w:hAnsi="Arial" w:cs="Arial"/>
                <w:sz w:val="16"/>
                <w:szCs w:val="16"/>
                <w:rPrChange w:id="36657" w:author="CR#1260r1" w:date="2020-04-07T05:54:00Z">
                  <w:rPr>
                    <w:rFonts w:ascii="Arial" w:hAnsi="Arial" w:cs="Arial"/>
                    <w:sz w:val="16"/>
                    <w:szCs w:val="16"/>
                  </w:rPr>
                </w:rPrChange>
              </w:rPr>
              <w:t>11.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pStyle w:val="TAL"/>
              <w:keepNext w:val="0"/>
              <w:rPr>
                <w:rFonts w:cs="Arial"/>
                <w:sz w:val="16"/>
                <w:szCs w:val="16"/>
                <w:rPrChange w:id="36658" w:author="CR#1260r1" w:date="2020-04-07T05:54: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59" w:author="CR#1260r1" w:date="2020-04-07T05:54:00Z">
                  <w:rPr>
                    <w:rFonts w:ascii="Arial" w:hAnsi="Arial" w:cs="Arial"/>
                    <w:sz w:val="16"/>
                    <w:szCs w:val="16"/>
                  </w:rPr>
                </w:rPrChange>
              </w:rPr>
            </w:pPr>
            <w:r w:rsidRPr="00451F5B">
              <w:rPr>
                <w:rFonts w:ascii="Arial" w:hAnsi="Arial" w:cs="Arial"/>
                <w:sz w:val="16"/>
                <w:szCs w:val="16"/>
                <w:rPrChange w:id="36660" w:author="CR#1260r1" w:date="2020-04-07T05:54:00Z">
                  <w:rPr>
                    <w:rFonts w:ascii="Arial" w:hAnsi="Arial"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61" w:author="CR#1260r1" w:date="2020-04-07T05:54:00Z">
                  <w:rPr>
                    <w:rFonts w:ascii="Arial" w:hAnsi="Arial" w:cs="Arial"/>
                    <w:sz w:val="16"/>
                    <w:szCs w:val="16"/>
                  </w:rPr>
                </w:rPrChange>
              </w:rPr>
            </w:pPr>
            <w:r w:rsidRPr="00451F5B">
              <w:rPr>
                <w:rFonts w:ascii="Arial" w:hAnsi="Arial" w:cs="Arial"/>
                <w:sz w:val="16"/>
                <w:szCs w:val="16"/>
                <w:rPrChange w:id="36662" w:author="CR#1260r1" w:date="2020-04-07T05:54:00Z">
                  <w:rPr>
                    <w:rFonts w:ascii="Arial" w:hAnsi="Arial" w:cs="Arial"/>
                    <w:sz w:val="16"/>
                    <w:szCs w:val="16"/>
                  </w:rPr>
                </w:rPrChange>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63" w:author="CR#1260r1" w:date="2020-04-07T05:54:00Z">
                  <w:rPr>
                    <w:rFonts w:ascii="Arial" w:hAnsi="Arial" w:cs="Arial"/>
                    <w:sz w:val="16"/>
                    <w:szCs w:val="16"/>
                  </w:rPr>
                </w:rPrChange>
              </w:rPr>
            </w:pPr>
            <w:r w:rsidRPr="00451F5B">
              <w:rPr>
                <w:rFonts w:ascii="Arial" w:hAnsi="Arial" w:cs="Arial"/>
                <w:sz w:val="16"/>
                <w:szCs w:val="16"/>
                <w:rPrChange w:id="36664" w:author="CR#1260r1" w:date="2020-04-07T05:54:00Z">
                  <w:rPr>
                    <w:rFonts w:ascii="Arial" w:hAnsi="Arial" w:cs="Arial"/>
                    <w:sz w:val="16"/>
                    <w:szCs w:val="16"/>
                  </w:rPr>
                </w:rPrChange>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65" w:author="CR#1260r1" w:date="2020-04-07T05:54:00Z">
                  <w:rPr>
                    <w:rFonts w:ascii="Arial" w:hAnsi="Arial" w:cs="Arial"/>
                    <w:sz w:val="16"/>
                    <w:szCs w:val="16"/>
                  </w:rPr>
                </w:rPrChange>
              </w:rPr>
            </w:pPr>
            <w:r w:rsidRPr="00451F5B">
              <w:rPr>
                <w:rFonts w:ascii="Arial" w:hAnsi="Arial" w:cs="Arial"/>
                <w:sz w:val="16"/>
                <w:szCs w:val="16"/>
                <w:rPrChange w:id="3666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6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68" w:author="CR#1260r1" w:date="2020-04-07T05:54:00Z">
                  <w:rPr>
                    <w:rFonts w:ascii="Arial" w:hAnsi="Arial" w:cs="Arial"/>
                    <w:sz w:val="16"/>
                    <w:szCs w:val="16"/>
                  </w:rPr>
                </w:rPrChange>
              </w:rPr>
            </w:pPr>
            <w:r w:rsidRPr="00451F5B">
              <w:rPr>
                <w:rFonts w:ascii="Arial" w:hAnsi="Arial" w:cs="Arial"/>
                <w:sz w:val="16"/>
                <w:szCs w:val="16"/>
                <w:rPrChange w:id="36669" w:author="CR#1260r1" w:date="2020-04-07T05:54:00Z">
                  <w:rPr>
                    <w:rFonts w:ascii="Arial" w:hAnsi="Arial" w:cs="Arial"/>
                    <w:sz w:val="16"/>
                    <w:szCs w:val="16"/>
                  </w:rPr>
                </w:rPrChange>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670" w:author="CR#1260r1" w:date="2020-04-07T05:54:00Z">
                  <w:rPr>
                    <w:rFonts w:ascii="Arial" w:hAnsi="Arial" w:cs="Arial"/>
                    <w:sz w:val="16"/>
                    <w:szCs w:val="16"/>
                  </w:rPr>
                </w:rPrChange>
              </w:rPr>
            </w:pPr>
            <w:r w:rsidRPr="00451F5B">
              <w:rPr>
                <w:rFonts w:ascii="Arial" w:hAnsi="Arial" w:cs="Arial"/>
                <w:sz w:val="16"/>
                <w:szCs w:val="16"/>
                <w:rPrChange w:id="36671" w:author="CR#1260r1" w:date="2020-04-07T05:54:00Z">
                  <w:rPr>
                    <w:rFonts w:ascii="Arial" w:hAnsi="Arial" w:cs="Arial"/>
                    <w:sz w:val="16"/>
                    <w:szCs w:val="16"/>
                  </w:rPr>
                </w:rPrChange>
              </w:rPr>
              <w:t>11.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72" w:author="CR#1260r1" w:date="2020-04-07T05:54:00Z">
                  <w:rPr>
                    <w:rFonts w:ascii="Arial" w:hAnsi="Arial" w:cs="Arial"/>
                    <w:sz w:val="16"/>
                    <w:szCs w:val="16"/>
                  </w:rPr>
                </w:rPrChange>
              </w:rPr>
            </w:pPr>
            <w:r w:rsidRPr="00451F5B">
              <w:rPr>
                <w:rFonts w:ascii="Arial" w:hAnsi="Arial" w:cs="Arial"/>
                <w:sz w:val="16"/>
                <w:szCs w:val="16"/>
                <w:rPrChange w:id="36673" w:author="CR#1260r1" w:date="2020-04-07T05:54:00Z">
                  <w:rPr>
                    <w:rFonts w:ascii="Arial" w:hAnsi="Arial" w:cs="Arial"/>
                    <w:sz w:val="16"/>
                    <w:szCs w:val="16"/>
                  </w:rPr>
                </w:rPrChange>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74" w:author="CR#1260r1" w:date="2020-04-07T05:54:00Z">
                  <w:rPr>
                    <w:rFonts w:ascii="Arial" w:hAnsi="Arial" w:cs="Arial"/>
                    <w:sz w:val="16"/>
                    <w:szCs w:val="16"/>
                  </w:rPr>
                </w:rPrChange>
              </w:rPr>
            </w:pPr>
            <w:r w:rsidRPr="00451F5B">
              <w:rPr>
                <w:rFonts w:ascii="Arial" w:hAnsi="Arial" w:cs="Arial"/>
                <w:sz w:val="16"/>
                <w:szCs w:val="16"/>
                <w:rPrChange w:id="36675" w:author="CR#1260r1" w:date="2020-04-07T05:54:00Z">
                  <w:rPr>
                    <w:rFonts w:ascii="Arial" w:hAnsi="Arial"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76" w:author="CR#1260r1" w:date="2020-04-07T05:54:00Z">
                  <w:rPr>
                    <w:rFonts w:ascii="Arial" w:hAnsi="Arial" w:cs="Arial"/>
                    <w:sz w:val="16"/>
                    <w:szCs w:val="16"/>
                  </w:rPr>
                </w:rPrChange>
              </w:rPr>
            </w:pPr>
            <w:r w:rsidRPr="00451F5B">
              <w:rPr>
                <w:rFonts w:ascii="Arial" w:hAnsi="Arial" w:cs="Arial"/>
                <w:sz w:val="16"/>
                <w:szCs w:val="16"/>
                <w:rPrChange w:id="36677" w:author="CR#1260r1" w:date="2020-04-07T05:54:00Z">
                  <w:rPr>
                    <w:rFonts w:ascii="Arial" w:hAnsi="Arial" w:cs="Arial"/>
                    <w:sz w:val="16"/>
                    <w:szCs w:val="16"/>
                  </w:rPr>
                </w:rPrChange>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78" w:author="CR#1260r1" w:date="2020-04-07T05:54:00Z">
                  <w:rPr>
                    <w:rFonts w:ascii="Arial" w:hAnsi="Arial" w:cs="Arial"/>
                    <w:sz w:val="16"/>
                    <w:szCs w:val="16"/>
                  </w:rPr>
                </w:rPrChange>
              </w:rPr>
            </w:pPr>
            <w:r w:rsidRPr="00451F5B">
              <w:rPr>
                <w:rFonts w:ascii="Arial" w:hAnsi="Arial" w:cs="Arial"/>
                <w:sz w:val="16"/>
                <w:szCs w:val="16"/>
                <w:rPrChange w:id="36679" w:author="CR#1260r1" w:date="2020-04-07T05:54:00Z">
                  <w:rPr>
                    <w:rFonts w:ascii="Arial" w:hAnsi="Arial" w:cs="Arial"/>
                    <w:sz w:val="16"/>
                    <w:szCs w:val="16"/>
                  </w:rPr>
                </w:rPrChange>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80" w:author="CR#1260r1" w:date="2020-04-07T05:54:00Z">
                  <w:rPr>
                    <w:rFonts w:ascii="Arial" w:hAnsi="Arial" w:cs="Arial"/>
                    <w:sz w:val="16"/>
                    <w:szCs w:val="16"/>
                  </w:rPr>
                </w:rPrChange>
              </w:rPr>
            </w:pPr>
            <w:r w:rsidRPr="00451F5B">
              <w:rPr>
                <w:rFonts w:ascii="Arial" w:hAnsi="Arial" w:cs="Arial"/>
                <w:sz w:val="16"/>
                <w:szCs w:val="16"/>
                <w:rPrChange w:id="3668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8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83" w:author="CR#1260r1" w:date="2020-04-07T05:54:00Z">
                  <w:rPr>
                    <w:rFonts w:ascii="Arial" w:hAnsi="Arial" w:cs="Arial"/>
                    <w:sz w:val="16"/>
                    <w:szCs w:val="16"/>
                  </w:rPr>
                </w:rPrChange>
              </w:rPr>
            </w:pPr>
            <w:r w:rsidRPr="00451F5B">
              <w:rPr>
                <w:rFonts w:ascii="Arial" w:hAnsi="Arial" w:cs="Arial"/>
                <w:sz w:val="16"/>
                <w:szCs w:val="16"/>
                <w:rPrChange w:id="36684" w:author="CR#1260r1" w:date="2020-04-07T05:54:00Z">
                  <w:rPr>
                    <w:rFonts w:ascii="Arial" w:hAnsi="Arial" w:cs="Arial"/>
                    <w:sz w:val="16"/>
                    <w:szCs w:val="16"/>
                  </w:rPr>
                </w:rPrChange>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685" w:author="CR#1260r1" w:date="2020-04-07T05:54:00Z">
                  <w:rPr>
                    <w:rFonts w:ascii="Arial" w:hAnsi="Arial" w:cs="Arial"/>
                    <w:sz w:val="16"/>
                    <w:szCs w:val="16"/>
                  </w:rPr>
                </w:rPrChange>
              </w:rPr>
            </w:pPr>
            <w:r w:rsidRPr="00451F5B">
              <w:rPr>
                <w:rFonts w:ascii="Arial" w:hAnsi="Arial" w:cs="Arial"/>
                <w:sz w:val="16"/>
                <w:szCs w:val="16"/>
                <w:rPrChange w:id="36686" w:author="CR#1260r1" w:date="2020-04-07T05:54:00Z">
                  <w:rPr>
                    <w:rFonts w:ascii="Arial" w:hAnsi="Arial" w:cs="Arial"/>
                    <w:sz w:val="16"/>
                    <w:szCs w:val="16"/>
                  </w:rPr>
                </w:rPrChange>
              </w:rPr>
              <w:t>11.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8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88" w:author="CR#1260r1" w:date="2020-04-07T05:54:00Z">
                  <w:rPr>
                    <w:rFonts w:ascii="Arial" w:hAnsi="Arial" w:cs="Arial"/>
                    <w:sz w:val="16"/>
                    <w:szCs w:val="16"/>
                  </w:rPr>
                </w:rPrChange>
              </w:rPr>
            </w:pPr>
            <w:r w:rsidRPr="00451F5B">
              <w:rPr>
                <w:rFonts w:ascii="Arial" w:hAnsi="Arial" w:cs="Arial"/>
                <w:sz w:val="16"/>
                <w:szCs w:val="16"/>
                <w:rPrChange w:id="36689" w:author="CR#1260r1" w:date="2020-04-07T05:54:00Z">
                  <w:rPr>
                    <w:rFonts w:ascii="Arial" w:hAnsi="Arial"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90" w:author="CR#1260r1" w:date="2020-04-07T05:54:00Z">
                  <w:rPr>
                    <w:rFonts w:ascii="Arial" w:hAnsi="Arial" w:cs="Arial"/>
                    <w:sz w:val="16"/>
                    <w:szCs w:val="16"/>
                  </w:rPr>
                </w:rPrChange>
              </w:rPr>
            </w:pPr>
            <w:r w:rsidRPr="00451F5B">
              <w:rPr>
                <w:rFonts w:ascii="Arial" w:hAnsi="Arial" w:cs="Arial"/>
                <w:sz w:val="16"/>
                <w:szCs w:val="16"/>
                <w:rPrChange w:id="36691" w:author="CR#1260r1" w:date="2020-04-07T05:54:00Z">
                  <w:rPr>
                    <w:rFonts w:ascii="Arial" w:hAnsi="Arial" w:cs="Arial"/>
                    <w:sz w:val="16"/>
                    <w:szCs w:val="16"/>
                  </w:rPr>
                </w:rPrChange>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92" w:author="CR#1260r1" w:date="2020-04-07T05:54:00Z">
                  <w:rPr>
                    <w:rFonts w:ascii="Arial" w:hAnsi="Arial" w:cs="Arial"/>
                    <w:sz w:val="16"/>
                    <w:szCs w:val="16"/>
                  </w:rPr>
                </w:rPrChange>
              </w:rPr>
            </w:pPr>
            <w:r w:rsidRPr="00451F5B">
              <w:rPr>
                <w:rFonts w:ascii="Arial" w:hAnsi="Arial" w:cs="Arial"/>
                <w:sz w:val="16"/>
                <w:szCs w:val="16"/>
                <w:rPrChange w:id="36693" w:author="CR#1260r1" w:date="2020-04-07T05:54:00Z">
                  <w:rPr>
                    <w:rFonts w:ascii="Arial" w:hAnsi="Arial" w:cs="Arial"/>
                    <w:sz w:val="16"/>
                    <w:szCs w:val="16"/>
                  </w:rPr>
                </w:rPrChange>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94" w:author="CR#1260r1" w:date="2020-04-07T05:54:00Z">
                  <w:rPr>
                    <w:rFonts w:ascii="Arial" w:hAnsi="Arial" w:cs="Arial"/>
                    <w:sz w:val="16"/>
                    <w:szCs w:val="16"/>
                  </w:rPr>
                </w:rPrChange>
              </w:rPr>
            </w:pPr>
            <w:r w:rsidRPr="00451F5B">
              <w:rPr>
                <w:rFonts w:ascii="Arial" w:hAnsi="Arial" w:cs="Arial"/>
                <w:sz w:val="16"/>
                <w:szCs w:val="16"/>
                <w:rPrChange w:id="3669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9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697" w:author="CR#1260r1" w:date="2020-04-07T05:54:00Z">
                  <w:rPr>
                    <w:rFonts w:ascii="Arial" w:hAnsi="Arial" w:cs="Arial"/>
                    <w:sz w:val="16"/>
                    <w:szCs w:val="16"/>
                  </w:rPr>
                </w:rPrChange>
              </w:rPr>
            </w:pPr>
            <w:r w:rsidRPr="00451F5B">
              <w:rPr>
                <w:rFonts w:ascii="Arial" w:hAnsi="Arial" w:cs="Arial"/>
                <w:sz w:val="16"/>
                <w:szCs w:val="16"/>
                <w:rPrChange w:id="36698" w:author="CR#1260r1" w:date="2020-04-07T05:54:00Z">
                  <w:rPr>
                    <w:rFonts w:ascii="Arial" w:hAnsi="Arial" w:cs="Arial"/>
                    <w:sz w:val="16"/>
                    <w:szCs w:val="16"/>
                  </w:rPr>
                </w:rPrChange>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699" w:author="CR#1260r1" w:date="2020-04-07T05:54:00Z">
                  <w:rPr>
                    <w:rFonts w:ascii="Arial" w:hAnsi="Arial" w:cs="Arial"/>
                    <w:sz w:val="16"/>
                    <w:szCs w:val="16"/>
                  </w:rPr>
                </w:rPrChange>
              </w:rPr>
            </w:pPr>
            <w:r w:rsidRPr="00451F5B">
              <w:rPr>
                <w:rFonts w:ascii="Arial" w:hAnsi="Arial" w:cs="Arial"/>
                <w:sz w:val="16"/>
                <w:szCs w:val="16"/>
                <w:rPrChange w:id="36700" w:author="CR#1260r1" w:date="2020-04-07T05:54:00Z">
                  <w:rPr>
                    <w:rFonts w:ascii="Arial" w:hAnsi="Arial" w:cs="Arial"/>
                    <w:sz w:val="16"/>
                    <w:szCs w:val="16"/>
                  </w:rPr>
                </w:rPrChange>
              </w:rPr>
              <w:t>11.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0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02" w:author="CR#1260r1" w:date="2020-04-07T05:54:00Z">
                  <w:rPr>
                    <w:rFonts w:ascii="Arial" w:hAnsi="Arial" w:cs="Arial"/>
                    <w:sz w:val="16"/>
                    <w:szCs w:val="16"/>
                  </w:rPr>
                </w:rPrChange>
              </w:rPr>
            </w:pPr>
            <w:r w:rsidRPr="00451F5B">
              <w:rPr>
                <w:rFonts w:ascii="Arial" w:hAnsi="Arial" w:cs="Arial"/>
                <w:sz w:val="16"/>
                <w:szCs w:val="16"/>
                <w:rPrChange w:id="36703" w:author="CR#1260r1" w:date="2020-04-07T05:54:00Z">
                  <w:rPr>
                    <w:rFonts w:ascii="Arial" w:hAnsi="Arial"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04" w:author="CR#1260r1" w:date="2020-04-07T05:54:00Z">
                  <w:rPr>
                    <w:rFonts w:ascii="Arial" w:hAnsi="Arial" w:cs="Arial"/>
                    <w:sz w:val="16"/>
                    <w:szCs w:val="16"/>
                  </w:rPr>
                </w:rPrChange>
              </w:rPr>
            </w:pPr>
            <w:r w:rsidRPr="00451F5B">
              <w:rPr>
                <w:rFonts w:ascii="Arial" w:hAnsi="Arial" w:cs="Arial"/>
                <w:sz w:val="16"/>
                <w:szCs w:val="16"/>
                <w:rPrChange w:id="36705" w:author="CR#1260r1" w:date="2020-04-07T05:54:00Z">
                  <w:rPr>
                    <w:rFonts w:ascii="Arial" w:hAnsi="Arial" w:cs="Arial"/>
                    <w:sz w:val="16"/>
                    <w:szCs w:val="16"/>
                  </w:rPr>
                </w:rPrChange>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06" w:author="CR#1260r1" w:date="2020-04-07T05:54:00Z">
                  <w:rPr>
                    <w:rFonts w:ascii="Arial" w:hAnsi="Arial" w:cs="Arial"/>
                    <w:sz w:val="16"/>
                    <w:szCs w:val="16"/>
                  </w:rPr>
                </w:rPrChange>
              </w:rPr>
            </w:pPr>
            <w:r w:rsidRPr="00451F5B">
              <w:rPr>
                <w:rFonts w:ascii="Arial" w:hAnsi="Arial" w:cs="Arial"/>
                <w:sz w:val="16"/>
                <w:szCs w:val="16"/>
                <w:rPrChange w:id="36707" w:author="CR#1260r1" w:date="2020-04-07T05:54:00Z">
                  <w:rPr>
                    <w:rFonts w:ascii="Arial" w:hAnsi="Arial" w:cs="Arial"/>
                    <w:sz w:val="16"/>
                    <w:szCs w:val="16"/>
                  </w:rPr>
                </w:rPrChange>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08" w:author="CR#1260r1" w:date="2020-04-07T05:54:00Z">
                  <w:rPr>
                    <w:rFonts w:ascii="Arial" w:hAnsi="Arial" w:cs="Arial"/>
                    <w:sz w:val="16"/>
                    <w:szCs w:val="16"/>
                  </w:rPr>
                </w:rPrChange>
              </w:rPr>
            </w:pPr>
            <w:r w:rsidRPr="00451F5B">
              <w:rPr>
                <w:rFonts w:ascii="Arial" w:hAnsi="Arial" w:cs="Arial"/>
                <w:sz w:val="16"/>
                <w:szCs w:val="16"/>
                <w:rPrChange w:id="3670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1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11" w:author="CR#1260r1" w:date="2020-04-07T05:54:00Z">
                  <w:rPr>
                    <w:rFonts w:ascii="Arial" w:hAnsi="Arial" w:cs="Arial"/>
                    <w:sz w:val="16"/>
                    <w:szCs w:val="16"/>
                  </w:rPr>
                </w:rPrChange>
              </w:rPr>
            </w:pPr>
            <w:r w:rsidRPr="00451F5B">
              <w:rPr>
                <w:rFonts w:ascii="Arial" w:hAnsi="Arial" w:cs="Arial"/>
                <w:sz w:val="16"/>
                <w:szCs w:val="16"/>
                <w:rPrChange w:id="36712" w:author="CR#1260r1" w:date="2020-04-07T05:54:00Z">
                  <w:rPr>
                    <w:rFonts w:ascii="Arial" w:hAnsi="Arial" w:cs="Arial"/>
                    <w:sz w:val="16"/>
                    <w:szCs w:val="16"/>
                  </w:rPr>
                </w:rPrChange>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713" w:author="CR#1260r1" w:date="2020-04-07T05:54:00Z">
                  <w:rPr>
                    <w:rFonts w:ascii="Arial" w:hAnsi="Arial" w:cs="Arial"/>
                    <w:sz w:val="16"/>
                    <w:szCs w:val="16"/>
                  </w:rPr>
                </w:rPrChange>
              </w:rPr>
            </w:pPr>
            <w:r w:rsidRPr="00451F5B">
              <w:rPr>
                <w:rFonts w:ascii="Arial" w:hAnsi="Arial" w:cs="Arial"/>
                <w:sz w:val="16"/>
                <w:szCs w:val="16"/>
                <w:rPrChange w:id="36714" w:author="CR#1260r1" w:date="2020-04-07T05:54:00Z">
                  <w:rPr>
                    <w:rFonts w:ascii="Arial" w:hAnsi="Arial" w:cs="Arial"/>
                    <w:sz w:val="16"/>
                    <w:szCs w:val="16"/>
                  </w:rPr>
                </w:rPrChange>
              </w:rPr>
              <w:t>11.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1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16" w:author="CR#1260r1" w:date="2020-04-07T05:54:00Z">
                  <w:rPr>
                    <w:rFonts w:ascii="Arial" w:hAnsi="Arial" w:cs="Arial"/>
                    <w:sz w:val="16"/>
                    <w:szCs w:val="16"/>
                  </w:rPr>
                </w:rPrChange>
              </w:rPr>
            </w:pPr>
            <w:r w:rsidRPr="00451F5B">
              <w:rPr>
                <w:rFonts w:ascii="Arial" w:hAnsi="Arial" w:cs="Arial"/>
                <w:sz w:val="16"/>
                <w:szCs w:val="16"/>
                <w:rPrChange w:id="36717" w:author="CR#1260r1" w:date="2020-04-07T05:54:00Z">
                  <w:rPr>
                    <w:rFonts w:ascii="Arial" w:hAnsi="Arial"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18" w:author="CR#1260r1" w:date="2020-04-07T05:54:00Z">
                  <w:rPr>
                    <w:rFonts w:ascii="Arial" w:hAnsi="Arial" w:cs="Arial"/>
                    <w:sz w:val="16"/>
                    <w:szCs w:val="16"/>
                  </w:rPr>
                </w:rPrChange>
              </w:rPr>
            </w:pPr>
            <w:r w:rsidRPr="00451F5B">
              <w:rPr>
                <w:rFonts w:ascii="Arial" w:hAnsi="Arial" w:cs="Arial"/>
                <w:sz w:val="16"/>
                <w:szCs w:val="16"/>
                <w:rPrChange w:id="36719" w:author="CR#1260r1" w:date="2020-04-07T05:54:00Z">
                  <w:rPr>
                    <w:rFonts w:ascii="Arial" w:hAnsi="Arial" w:cs="Arial"/>
                    <w:sz w:val="16"/>
                    <w:szCs w:val="16"/>
                  </w:rPr>
                </w:rPrChange>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20" w:author="CR#1260r1" w:date="2020-04-07T05:54:00Z">
                  <w:rPr>
                    <w:rFonts w:ascii="Arial" w:hAnsi="Arial" w:cs="Arial"/>
                    <w:sz w:val="16"/>
                    <w:szCs w:val="16"/>
                  </w:rPr>
                </w:rPrChange>
              </w:rPr>
            </w:pPr>
            <w:r w:rsidRPr="00451F5B">
              <w:rPr>
                <w:rFonts w:ascii="Arial" w:hAnsi="Arial" w:cs="Arial"/>
                <w:sz w:val="16"/>
                <w:szCs w:val="16"/>
                <w:rPrChange w:id="36721" w:author="CR#1260r1" w:date="2020-04-07T05:54:00Z">
                  <w:rPr>
                    <w:rFonts w:ascii="Arial" w:hAnsi="Arial" w:cs="Arial"/>
                    <w:sz w:val="16"/>
                    <w:szCs w:val="16"/>
                  </w:rPr>
                </w:rPrChange>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22" w:author="CR#1260r1" w:date="2020-04-07T05:54:00Z">
                  <w:rPr>
                    <w:rFonts w:ascii="Arial" w:hAnsi="Arial" w:cs="Arial"/>
                    <w:sz w:val="16"/>
                    <w:szCs w:val="16"/>
                  </w:rPr>
                </w:rPrChange>
              </w:rPr>
            </w:pPr>
            <w:r w:rsidRPr="00451F5B">
              <w:rPr>
                <w:rFonts w:ascii="Arial" w:hAnsi="Arial" w:cs="Arial"/>
                <w:sz w:val="16"/>
                <w:szCs w:val="16"/>
                <w:rPrChange w:id="3672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2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25" w:author="CR#1260r1" w:date="2020-04-07T05:54:00Z">
                  <w:rPr>
                    <w:rFonts w:ascii="Arial" w:hAnsi="Arial" w:cs="Arial"/>
                    <w:sz w:val="16"/>
                    <w:szCs w:val="16"/>
                  </w:rPr>
                </w:rPrChange>
              </w:rPr>
            </w:pPr>
            <w:r w:rsidRPr="00451F5B">
              <w:rPr>
                <w:rFonts w:ascii="Arial" w:hAnsi="Arial" w:cs="Arial"/>
                <w:sz w:val="16"/>
                <w:szCs w:val="16"/>
                <w:rPrChange w:id="36726" w:author="CR#1260r1" w:date="2020-04-07T05:54:00Z">
                  <w:rPr>
                    <w:rFonts w:ascii="Arial" w:hAnsi="Arial" w:cs="Arial"/>
                    <w:sz w:val="16"/>
                    <w:szCs w:val="16"/>
                  </w:rPr>
                </w:rPrChange>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727" w:author="CR#1260r1" w:date="2020-04-07T05:54:00Z">
                  <w:rPr>
                    <w:rFonts w:ascii="Arial" w:hAnsi="Arial" w:cs="Arial"/>
                    <w:sz w:val="16"/>
                    <w:szCs w:val="16"/>
                  </w:rPr>
                </w:rPrChange>
              </w:rPr>
            </w:pPr>
            <w:r w:rsidRPr="00451F5B">
              <w:rPr>
                <w:rFonts w:ascii="Arial" w:hAnsi="Arial" w:cs="Arial"/>
                <w:sz w:val="16"/>
                <w:szCs w:val="16"/>
                <w:rPrChange w:id="36728" w:author="CR#1260r1" w:date="2020-04-07T05:54:00Z">
                  <w:rPr>
                    <w:rFonts w:ascii="Arial" w:hAnsi="Arial" w:cs="Arial"/>
                    <w:sz w:val="16"/>
                    <w:szCs w:val="16"/>
                  </w:rPr>
                </w:rPrChange>
              </w:rPr>
              <w:t>11.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2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30" w:author="CR#1260r1" w:date="2020-04-07T05:54:00Z">
                  <w:rPr>
                    <w:rFonts w:ascii="Arial" w:hAnsi="Arial" w:cs="Arial"/>
                    <w:sz w:val="16"/>
                    <w:szCs w:val="16"/>
                  </w:rPr>
                </w:rPrChange>
              </w:rPr>
            </w:pPr>
            <w:r w:rsidRPr="00451F5B">
              <w:rPr>
                <w:rFonts w:ascii="Arial" w:hAnsi="Arial" w:cs="Arial"/>
                <w:sz w:val="16"/>
                <w:szCs w:val="16"/>
                <w:rPrChange w:id="36731" w:author="CR#1260r1" w:date="2020-04-07T05:54:00Z">
                  <w:rPr>
                    <w:rFonts w:ascii="Arial" w:hAnsi="Arial"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32" w:author="CR#1260r1" w:date="2020-04-07T05:54:00Z">
                  <w:rPr>
                    <w:rFonts w:ascii="Arial" w:hAnsi="Arial" w:cs="Arial"/>
                    <w:sz w:val="16"/>
                    <w:szCs w:val="16"/>
                  </w:rPr>
                </w:rPrChange>
              </w:rPr>
            </w:pPr>
            <w:r w:rsidRPr="00451F5B">
              <w:rPr>
                <w:rFonts w:ascii="Arial" w:hAnsi="Arial" w:cs="Arial"/>
                <w:sz w:val="16"/>
                <w:szCs w:val="16"/>
                <w:rPrChange w:id="36733" w:author="CR#1260r1" w:date="2020-04-07T05:54:00Z">
                  <w:rPr>
                    <w:rFonts w:ascii="Arial" w:hAnsi="Arial" w:cs="Arial"/>
                    <w:sz w:val="16"/>
                    <w:szCs w:val="16"/>
                  </w:rPr>
                </w:rPrChange>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34" w:author="CR#1260r1" w:date="2020-04-07T05:54:00Z">
                  <w:rPr>
                    <w:rFonts w:ascii="Arial" w:hAnsi="Arial" w:cs="Arial"/>
                    <w:sz w:val="16"/>
                    <w:szCs w:val="16"/>
                  </w:rPr>
                </w:rPrChange>
              </w:rPr>
            </w:pPr>
            <w:r w:rsidRPr="00451F5B">
              <w:rPr>
                <w:rFonts w:ascii="Arial" w:hAnsi="Arial" w:cs="Arial"/>
                <w:sz w:val="16"/>
                <w:szCs w:val="16"/>
                <w:rPrChange w:id="36735" w:author="CR#1260r1" w:date="2020-04-07T05:54:00Z">
                  <w:rPr>
                    <w:rFonts w:ascii="Arial" w:hAnsi="Arial" w:cs="Arial"/>
                    <w:sz w:val="16"/>
                    <w:szCs w:val="16"/>
                  </w:rPr>
                </w:rPrChange>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36" w:author="CR#1260r1" w:date="2020-04-07T05:54:00Z">
                  <w:rPr>
                    <w:rFonts w:ascii="Arial" w:hAnsi="Arial" w:cs="Arial"/>
                    <w:sz w:val="16"/>
                    <w:szCs w:val="16"/>
                  </w:rPr>
                </w:rPrChange>
              </w:rPr>
            </w:pPr>
            <w:r w:rsidRPr="00451F5B">
              <w:rPr>
                <w:rFonts w:ascii="Arial" w:hAnsi="Arial" w:cs="Arial"/>
                <w:sz w:val="16"/>
                <w:szCs w:val="16"/>
                <w:rPrChange w:id="3673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3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39" w:author="CR#1260r1" w:date="2020-04-07T05:54:00Z">
                  <w:rPr>
                    <w:rFonts w:ascii="Arial" w:hAnsi="Arial" w:cs="Arial"/>
                    <w:sz w:val="16"/>
                    <w:szCs w:val="16"/>
                  </w:rPr>
                </w:rPrChange>
              </w:rPr>
            </w:pPr>
            <w:r w:rsidRPr="00451F5B">
              <w:rPr>
                <w:rFonts w:ascii="Arial" w:hAnsi="Arial" w:cs="Arial"/>
                <w:sz w:val="16"/>
                <w:szCs w:val="16"/>
                <w:rPrChange w:id="36740" w:author="CR#1260r1" w:date="2020-04-07T05:54:00Z">
                  <w:rPr>
                    <w:rFonts w:ascii="Arial" w:hAnsi="Arial" w:cs="Arial"/>
                    <w:sz w:val="16"/>
                    <w:szCs w:val="16"/>
                  </w:rPr>
                </w:rPrChange>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741" w:author="CR#1260r1" w:date="2020-04-07T05:54:00Z">
                  <w:rPr>
                    <w:rFonts w:ascii="Arial" w:hAnsi="Arial" w:cs="Arial"/>
                    <w:sz w:val="16"/>
                    <w:szCs w:val="16"/>
                  </w:rPr>
                </w:rPrChange>
              </w:rPr>
            </w:pPr>
            <w:r w:rsidRPr="00451F5B">
              <w:rPr>
                <w:rFonts w:ascii="Arial" w:hAnsi="Arial" w:cs="Arial"/>
                <w:sz w:val="16"/>
                <w:szCs w:val="16"/>
                <w:rPrChange w:id="36742" w:author="CR#1260r1" w:date="2020-04-07T05:54:00Z">
                  <w:rPr>
                    <w:rFonts w:ascii="Arial" w:hAnsi="Arial" w:cs="Arial"/>
                    <w:sz w:val="16"/>
                    <w:szCs w:val="16"/>
                  </w:rPr>
                </w:rPrChange>
              </w:rPr>
              <w:t>11.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4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44" w:author="CR#1260r1" w:date="2020-04-07T05:54:00Z">
                  <w:rPr>
                    <w:rFonts w:ascii="Arial" w:hAnsi="Arial" w:cs="Arial"/>
                    <w:sz w:val="16"/>
                    <w:szCs w:val="16"/>
                  </w:rPr>
                </w:rPrChange>
              </w:rPr>
            </w:pPr>
            <w:r w:rsidRPr="00451F5B">
              <w:rPr>
                <w:rFonts w:ascii="Arial" w:hAnsi="Arial" w:cs="Arial"/>
                <w:sz w:val="16"/>
                <w:szCs w:val="16"/>
                <w:rPrChange w:id="36745" w:author="CR#1260r1" w:date="2020-04-07T05:54:00Z">
                  <w:rPr>
                    <w:rFonts w:ascii="Arial" w:hAnsi="Arial"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46" w:author="CR#1260r1" w:date="2020-04-07T05:54:00Z">
                  <w:rPr>
                    <w:rFonts w:ascii="Arial" w:hAnsi="Arial" w:cs="Arial"/>
                    <w:sz w:val="16"/>
                    <w:szCs w:val="16"/>
                  </w:rPr>
                </w:rPrChange>
              </w:rPr>
            </w:pPr>
            <w:r w:rsidRPr="00451F5B">
              <w:rPr>
                <w:rFonts w:ascii="Arial" w:hAnsi="Arial" w:cs="Arial"/>
                <w:sz w:val="16"/>
                <w:szCs w:val="16"/>
                <w:rPrChange w:id="36747" w:author="CR#1260r1" w:date="2020-04-07T05:54:00Z">
                  <w:rPr>
                    <w:rFonts w:ascii="Arial" w:hAnsi="Arial" w:cs="Arial"/>
                    <w:sz w:val="16"/>
                    <w:szCs w:val="16"/>
                  </w:rPr>
                </w:rPrChange>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48" w:author="CR#1260r1" w:date="2020-04-07T05:54:00Z">
                  <w:rPr>
                    <w:rFonts w:ascii="Arial" w:hAnsi="Arial" w:cs="Arial"/>
                    <w:sz w:val="16"/>
                    <w:szCs w:val="16"/>
                  </w:rPr>
                </w:rPrChange>
              </w:rPr>
            </w:pPr>
            <w:r w:rsidRPr="00451F5B">
              <w:rPr>
                <w:rFonts w:ascii="Arial" w:hAnsi="Arial" w:cs="Arial"/>
                <w:sz w:val="16"/>
                <w:szCs w:val="16"/>
                <w:rPrChange w:id="36749" w:author="CR#1260r1" w:date="2020-04-07T05:54:00Z">
                  <w:rPr>
                    <w:rFonts w:ascii="Arial" w:hAnsi="Arial" w:cs="Arial"/>
                    <w:sz w:val="16"/>
                    <w:szCs w:val="16"/>
                  </w:rPr>
                </w:rPrChange>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50" w:author="CR#1260r1" w:date="2020-04-07T05:54:00Z">
                  <w:rPr>
                    <w:rFonts w:ascii="Arial" w:hAnsi="Arial" w:cs="Arial"/>
                    <w:sz w:val="16"/>
                    <w:szCs w:val="16"/>
                  </w:rPr>
                </w:rPrChange>
              </w:rPr>
            </w:pPr>
            <w:r w:rsidRPr="00451F5B">
              <w:rPr>
                <w:rFonts w:ascii="Arial" w:hAnsi="Arial" w:cs="Arial"/>
                <w:sz w:val="16"/>
                <w:szCs w:val="16"/>
                <w:rPrChange w:id="3675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5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53" w:author="CR#1260r1" w:date="2020-04-07T05:54:00Z">
                  <w:rPr>
                    <w:rFonts w:ascii="Arial" w:hAnsi="Arial" w:cs="Arial"/>
                    <w:sz w:val="16"/>
                    <w:szCs w:val="16"/>
                  </w:rPr>
                </w:rPrChange>
              </w:rPr>
            </w:pPr>
            <w:r w:rsidRPr="00451F5B">
              <w:rPr>
                <w:rFonts w:ascii="Arial" w:hAnsi="Arial" w:cs="Arial"/>
                <w:sz w:val="16"/>
                <w:szCs w:val="16"/>
                <w:rPrChange w:id="36754" w:author="CR#1260r1" w:date="2020-04-07T05:54:00Z">
                  <w:rPr>
                    <w:rFonts w:ascii="Arial" w:hAnsi="Arial" w:cs="Arial"/>
                    <w:sz w:val="16"/>
                    <w:szCs w:val="16"/>
                  </w:rPr>
                </w:rPrChange>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755" w:author="CR#1260r1" w:date="2020-04-07T05:54:00Z">
                  <w:rPr>
                    <w:rFonts w:ascii="Arial" w:hAnsi="Arial" w:cs="Arial"/>
                    <w:sz w:val="16"/>
                    <w:szCs w:val="16"/>
                  </w:rPr>
                </w:rPrChange>
              </w:rPr>
            </w:pPr>
            <w:r w:rsidRPr="00451F5B">
              <w:rPr>
                <w:rFonts w:ascii="Arial" w:hAnsi="Arial" w:cs="Arial"/>
                <w:sz w:val="16"/>
                <w:szCs w:val="16"/>
                <w:rPrChange w:id="36756" w:author="CR#1260r1" w:date="2020-04-07T05:54:00Z">
                  <w:rPr>
                    <w:rFonts w:ascii="Arial" w:hAnsi="Arial" w:cs="Arial"/>
                    <w:sz w:val="16"/>
                    <w:szCs w:val="16"/>
                  </w:rPr>
                </w:rPrChange>
              </w:rPr>
              <w:t>11.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57" w:author="CR#1260r1" w:date="2020-04-07T05:54:00Z">
                  <w:rPr>
                    <w:rFonts w:ascii="Arial" w:hAnsi="Arial" w:cs="Arial"/>
                    <w:sz w:val="16"/>
                    <w:szCs w:val="16"/>
                  </w:rPr>
                </w:rPrChange>
              </w:rPr>
            </w:pPr>
            <w:r w:rsidRPr="00451F5B">
              <w:rPr>
                <w:rFonts w:ascii="Arial" w:hAnsi="Arial" w:cs="Arial"/>
                <w:sz w:val="16"/>
                <w:szCs w:val="16"/>
                <w:rPrChange w:id="36758" w:author="CR#1260r1" w:date="2020-04-07T05:54:00Z">
                  <w:rPr>
                    <w:rFonts w:ascii="Arial" w:hAnsi="Arial" w:cs="Arial"/>
                    <w:sz w:val="16"/>
                    <w:szCs w:val="16"/>
                  </w:rPr>
                </w:rPrChange>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59" w:author="CR#1260r1" w:date="2020-04-07T05:54:00Z">
                  <w:rPr>
                    <w:rFonts w:ascii="Arial" w:hAnsi="Arial" w:cs="Arial"/>
                    <w:sz w:val="16"/>
                    <w:szCs w:val="16"/>
                  </w:rPr>
                </w:rPrChange>
              </w:rPr>
            </w:pPr>
            <w:r w:rsidRPr="00451F5B">
              <w:rPr>
                <w:rFonts w:ascii="Arial" w:hAnsi="Arial" w:cs="Arial"/>
                <w:sz w:val="16"/>
                <w:szCs w:val="16"/>
                <w:rPrChange w:id="36760"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61" w:author="CR#1260r1" w:date="2020-04-07T05:54:00Z">
                  <w:rPr>
                    <w:rFonts w:ascii="Arial" w:hAnsi="Arial" w:cs="Arial"/>
                    <w:sz w:val="16"/>
                    <w:szCs w:val="16"/>
                  </w:rPr>
                </w:rPrChange>
              </w:rPr>
            </w:pPr>
            <w:r w:rsidRPr="00451F5B">
              <w:rPr>
                <w:rFonts w:ascii="Arial" w:hAnsi="Arial" w:cs="Arial"/>
                <w:sz w:val="16"/>
                <w:szCs w:val="16"/>
                <w:rPrChange w:id="36762" w:author="CR#1260r1" w:date="2020-04-07T05:54:00Z">
                  <w:rPr>
                    <w:rFonts w:ascii="Arial" w:hAnsi="Arial" w:cs="Arial"/>
                    <w:sz w:val="16"/>
                    <w:szCs w:val="16"/>
                  </w:rPr>
                </w:rPrChange>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63" w:author="CR#1260r1" w:date="2020-04-07T05:54:00Z">
                  <w:rPr>
                    <w:rFonts w:ascii="Arial" w:hAnsi="Arial" w:cs="Arial"/>
                    <w:sz w:val="16"/>
                    <w:szCs w:val="16"/>
                  </w:rPr>
                </w:rPrChange>
              </w:rPr>
            </w:pPr>
            <w:r w:rsidRPr="00451F5B">
              <w:rPr>
                <w:rFonts w:ascii="Arial" w:hAnsi="Arial" w:cs="Arial"/>
                <w:sz w:val="16"/>
                <w:szCs w:val="16"/>
                <w:rPrChange w:id="36764" w:author="CR#1260r1" w:date="2020-04-07T05:54:00Z">
                  <w:rPr>
                    <w:rFonts w:ascii="Arial" w:hAnsi="Arial" w:cs="Arial"/>
                    <w:sz w:val="16"/>
                    <w:szCs w:val="16"/>
                  </w:rPr>
                </w:rPrChange>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65" w:author="CR#1260r1" w:date="2020-04-07T05:54:00Z">
                  <w:rPr>
                    <w:rFonts w:ascii="Arial" w:hAnsi="Arial" w:cs="Arial"/>
                    <w:sz w:val="16"/>
                    <w:szCs w:val="16"/>
                  </w:rPr>
                </w:rPrChange>
              </w:rPr>
            </w:pPr>
            <w:r w:rsidRPr="00451F5B">
              <w:rPr>
                <w:rFonts w:ascii="Arial" w:hAnsi="Arial" w:cs="Arial"/>
                <w:sz w:val="16"/>
                <w:szCs w:val="16"/>
                <w:rPrChange w:id="36766"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6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68" w:author="CR#1260r1" w:date="2020-04-07T05:54:00Z">
                  <w:rPr>
                    <w:rFonts w:ascii="Arial" w:hAnsi="Arial" w:cs="Arial"/>
                    <w:sz w:val="16"/>
                    <w:szCs w:val="16"/>
                  </w:rPr>
                </w:rPrChange>
              </w:rPr>
            </w:pPr>
            <w:r w:rsidRPr="00451F5B">
              <w:rPr>
                <w:rFonts w:ascii="Arial" w:hAnsi="Arial" w:cs="Arial"/>
                <w:sz w:val="16"/>
                <w:szCs w:val="16"/>
                <w:rPrChange w:id="36769" w:author="CR#1260r1" w:date="2020-04-07T05:54:00Z">
                  <w:rPr>
                    <w:rFonts w:ascii="Arial" w:hAnsi="Arial" w:cs="Arial"/>
                    <w:sz w:val="16"/>
                    <w:szCs w:val="16"/>
                  </w:rPr>
                </w:rPrChange>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770" w:author="CR#1260r1" w:date="2020-04-07T05:54:00Z">
                  <w:rPr>
                    <w:rFonts w:ascii="Arial" w:hAnsi="Arial" w:cs="Arial"/>
                    <w:sz w:val="16"/>
                    <w:szCs w:val="16"/>
                  </w:rPr>
                </w:rPrChange>
              </w:rPr>
            </w:pPr>
            <w:r w:rsidRPr="00451F5B">
              <w:rPr>
                <w:rFonts w:ascii="Arial" w:hAnsi="Arial" w:cs="Arial"/>
                <w:sz w:val="16"/>
                <w:szCs w:val="16"/>
                <w:rPrChange w:id="36771"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7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73" w:author="CR#1260r1" w:date="2020-04-07T05:54:00Z">
                  <w:rPr>
                    <w:rFonts w:ascii="Arial" w:hAnsi="Arial" w:cs="Arial"/>
                    <w:sz w:val="16"/>
                    <w:szCs w:val="16"/>
                  </w:rPr>
                </w:rPrChange>
              </w:rPr>
            </w:pPr>
            <w:r w:rsidRPr="00451F5B">
              <w:rPr>
                <w:rFonts w:ascii="Arial" w:hAnsi="Arial" w:cs="Arial"/>
                <w:sz w:val="16"/>
                <w:szCs w:val="16"/>
                <w:rPrChange w:id="36774"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75" w:author="CR#1260r1" w:date="2020-04-07T05:54:00Z">
                  <w:rPr>
                    <w:rFonts w:ascii="Arial" w:hAnsi="Arial" w:cs="Arial"/>
                    <w:sz w:val="16"/>
                    <w:szCs w:val="16"/>
                  </w:rPr>
                </w:rPrChange>
              </w:rPr>
            </w:pPr>
            <w:r w:rsidRPr="00451F5B">
              <w:rPr>
                <w:rFonts w:ascii="Arial" w:hAnsi="Arial" w:cs="Arial"/>
                <w:sz w:val="16"/>
                <w:szCs w:val="16"/>
                <w:rPrChange w:id="36776" w:author="CR#1260r1" w:date="2020-04-07T05:54:00Z">
                  <w:rPr>
                    <w:rFonts w:ascii="Arial" w:hAnsi="Arial" w:cs="Arial"/>
                    <w:sz w:val="16"/>
                    <w:szCs w:val="16"/>
                  </w:rPr>
                </w:rPrChange>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77" w:author="CR#1260r1" w:date="2020-04-07T05:54:00Z">
                  <w:rPr>
                    <w:rFonts w:ascii="Arial" w:hAnsi="Arial" w:cs="Arial"/>
                    <w:sz w:val="16"/>
                    <w:szCs w:val="16"/>
                  </w:rPr>
                </w:rPrChange>
              </w:rPr>
            </w:pPr>
            <w:r w:rsidRPr="00451F5B">
              <w:rPr>
                <w:rFonts w:ascii="Arial" w:hAnsi="Arial" w:cs="Arial"/>
                <w:sz w:val="16"/>
                <w:szCs w:val="16"/>
                <w:rPrChange w:id="36778" w:author="CR#1260r1" w:date="2020-04-07T05:54:00Z">
                  <w:rPr>
                    <w:rFonts w:ascii="Arial" w:hAnsi="Arial" w:cs="Arial"/>
                    <w:sz w:val="16"/>
                    <w:szCs w:val="16"/>
                  </w:rPr>
                </w:rPrChange>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79" w:author="CR#1260r1" w:date="2020-04-07T05:54:00Z">
                  <w:rPr>
                    <w:rFonts w:ascii="Arial" w:hAnsi="Arial" w:cs="Arial"/>
                    <w:sz w:val="16"/>
                    <w:szCs w:val="16"/>
                  </w:rPr>
                </w:rPrChange>
              </w:rPr>
            </w:pPr>
            <w:r w:rsidRPr="00451F5B">
              <w:rPr>
                <w:rFonts w:ascii="Arial" w:hAnsi="Arial" w:cs="Arial"/>
                <w:sz w:val="16"/>
                <w:szCs w:val="16"/>
                <w:rPrChange w:id="3678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8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82" w:author="CR#1260r1" w:date="2020-04-07T05:54:00Z">
                  <w:rPr>
                    <w:rFonts w:ascii="Arial" w:hAnsi="Arial" w:cs="Arial"/>
                    <w:sz w:val="16"/>
                    <w:szCs w:val="16"/>
                  </w:rPr>
                </w:rPrChange>
              </w:rPr>
            </w:pPr>
            <w:r w:rsidRPr="00451F5B">
              <w:rPr>
                <w:rFonts w:ascii="Arial" w:hAnsi="Arial" w:cs="Arial"/>
                <w:sz w:val="16"/>
                <w:szCs w:val="16"/>
                <w:rPrChange w:id="36783" w:author="CR#1260r1" w:date="2020-04-07T05:54:00Z">
                  <w:rPr>
                    <w:rFonts w:ascii="Arial" w:hAnsi="Arial" w:cs="Arial"/>
                    <w:sz w:val="16"/>
                    <w:szCs w:val="16"/>
                  </w:rPr>
                </w:rPrChange>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784" w:author="CR#1260r1" w:date="2020-04-07T05:54:00Z">
                  <w:rPr>
                    <w:rFonts w:ascii="Arial" w:hAnsi="Arial" w:cs="Arial"/>
                    <w:sz w:val="16"/>
                    <w:szCs w:val="16"/>
                  </w:rPr>
                </w:rPrChange>
              </w:rPr>
            </w:pPr>
            <w:r w:rsidRPr="00451F5B">
              <w:rPr>
                <w:rFonts w:ascii="Arial" w:hAnsi="Arial" w:cs="Arial"/>
                <w:sz w:val="16"/>
                <w:szCs w:val="16"/>
                <w:rPrChange w:id="36785"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8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87" w:author="CR#1260r1" w:date="2020-04-07T05:54:00Z">
                  <w:rPr>
                    <w:rFonts w:ascii="Arial" w:hAnsi="Arial" w:cs="Arial"/>
                    <w:sz w:val="16"/>
                    <w:szCs w:val="16"/>
                  </w:rPr>
                </w:rPrChange>
              </w:rPr>
            </w:pPr>
            <w:r w:rsidRPr="00451F5B">
              <w:rPr>
                <w:rFonts w:ascii="Arial" w:hAnsi="Arial" w:cs="Arial"/>
                <w:sz w:val="16"/>
                <w:szCs w:val="16"/>
                <w:rPrChange w:id="36788"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89" w:author="CR#1260r1" w:date="2020-04-07T05:54:00Z">
                  <w:rPr>
                    <w:rFonts w:ascii="Arial" w:hAnsi="Arial" w:cs="Arial"/>
                    <w:sz w:val="16"/>
                    <w:szCs w:val="16"/>
                  </w:rPr>
                </w:rPrChange>
              </w:rPr>
            </w:pPr>
            <w:r w:rsidRPr="00451F5B">
              <w:rPr>
                <w:rFonts w:ascii="Arial" w:hAnsi="Arial" w:cs="Arial"/>
                <w:sz w:val="16"/>
                <w:szCs w:val="16"/>
                <w:rPrChange w:id="36790" w:author="CR#1260r1" w:date="2020-04-07T05:54:00Z">
                  <w:rPr>
                    <w:rFonts w:ascii="Arial" w:hAnsi="Arial"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91" w:author="CR#1260r1" w:date="2020-04-07T05:54:00Z">
                  <w:rPr>
                    <w:rFonts w:ascii="Arial" w:hAnsi="Arial" w:cs="Arial"/>
                    <w:sz w:val="16"/>
                    <w:szCs w:val="16"/>
                  </w:rPr>
                </w:rPrChange>
              </w:rPr>
            </w:pPr>
            <w:r w:rsidRPr="00451F5B">
              <w:rPr>
                <w:rFonts w:ascii="Arial" w:hAnsi="Arial" w:cs="Arial"/>
                <w:sz w:val="16"/>
                <w:szCs w:val="16"/>
                <w:rPrChange w:id="36792" w:author="CR#1260r1" w:date="2020-04-07T05:54:00Z">
                  <w:rPr>
                    <w:rFonts w:ascii="Arial" w:hAnsi="Arial" w:cs="Arial"/>
                    <w:sz w:val="16"/>
                    <w:szCs w:val="16"/>
                  </w:rPr>
                </w:rPrChange>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93" w:author="CR#1260r1" w:date="2020-04-07T05:54:00Z">
                  <w:rPr>
                    <w:rFonts w:ascii="Arial" w:hAnsi="Arial" w:cs="Arial"/>
                    <w:sz w:val="16"/>
                    <w:szCs w:val="16"/>
                  </w:rPr>
                </w:rPrChange>
              </w:rPr>
            </w:pPr>
            <w:r w:rsidRPr="00451F5B">
              <w:rPr>
                <w:rFonts w:ascii="Arial" w:hAnsi="Arial" w:cs="Arial"/>
                <w:sz w:val="16"/>
                <w:szCs w:val="16"/>
                <w:rPrChange w:id="3679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9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796" w:author="CR#1260r1" w:date="2020-04-07T05:54:00Z">
                  <w:rPr>
                    <w:rFonts w:ascii="Arial" w:hAnsi="Arial" w:cs="Arial"/>
                    <w:sz w:val="16"/>
                    <w:szCs w:val="16"/>
                  </w:rPr>
                </w:rPrChange>
              </w:rPr>
            </w:pPr>
            <w:r w:rsidRPr="00451F5B">
              <w:rPr>
                <w:rFonts w:ascii="Arial" w:hAnsi="Arial" w:cs="Arial"/>
                <w:sz w:val="16"/>
                <w:szCs w:val="16"/>
                <w:rPrChange w:id="36797" w:author="CR#1260r1" w:date="2020-04-07T05:54:00Z">
                  <w:rPr>
                    <w:rFonts w:ascii="Arial" w:hAnsi="Arial" w:cs="Arial"/>
                    <w:sz w:val="16"/>
                    <w:szCs w:val="16"/>
                  </w:rPr>
                </w:rPrChange>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798" w:author="CR#1260r1" w:date="2020-04-07T05:54:00Z">
                  <w:rPr>
                    <w:rFonts w:ascii="Arial" w:hAnsi="Arial" w:cs="Arial"/>
                    <w:sz w:val="16"/>
                    <w:szCs w:val="16"/>
                  </w:rPr>
                </w:rPrChange>
              </w:rPr>
            </w:pPr>
            <w:r w:rsidRPr="00451F5B">
              <w:rPr>
                <w:rFonts w:ascii="Arial" w:hAnsi="Arial" w:cs="Arial"/>
                <w:sz w:val="16"/>
                <w:szCs w:val="16"/>
                <w:rPrChange w:id="36799"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0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01" w:author="CR#1260r1" w:date="2020-04-07T05:54:00Z">
                  <w:rPr>
                    <w:rFonts w:ascii="Arial" w:hAnsi="Arial" w:cs="Arial"/>
                    <w:sz w:val="16"/>
                    <w:szCs w:val="16"/>
                  </w:rPr>
                </w:rPrChange>
              </w:rPr>
            </w:pPr>
            <w:r w:rsidRPr="00451F5B">
              <w:rPr>
                <w:rFonts w:ascii="Arial" w:hAnsi="Arial" w:cs="Arial"/>
                <w:sz w:val="16"/>
                <w:szCs w:val="16"/>
                <w:rPrChange w:id="36802"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03" w:author="CR#1260r1" w:date="2020-04-07T05:54:00Z">
                  <w:rPr>
                    <w:rFonts w:ascii="Arial" w:hAnsi="Arial" w:cs="Arial"/>
                    <w:sz w:val="16"/>
                    <w:szCs w:val="16"/>
                  </w:rPr>
                </w:rPrChange>
              </w:rPr>
            </w:pPr>
            <w:r w:rsidRPr="00451F5B">
              <w:rPr>
                <w:rFonts w:ascii="Arial" w:hAnsi="Arial" w:cs="Arial"/>
                <w:sz w:val="16"/>
                <w:szCs w:val="16"/>
                <w:rPrChange w:id="36804" w:author="CR#1260r1" w:date="2020-04-07T05:54:00Z">
                  <w:rPr>
                    <w:rFonts w:ascii="Arial" w:hAnsi="Arial" w:cs="Arial"/>
                    <w:sz w:val="16"/>
                    <w:szCs w:val="16"/>
                  </w:rPr>
                </w:rPrChange>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05" w:author="CR#1260r1" w:date="2020-04-07T05:54:00Z">
                  <w:rPr>
                    <w:rFonts w:ascii="Arial" w:hAnsi="Arial" w:cs="Arial"/>
                    <w:sz w:val="16"/>
                    <w:szCs w:val="16"/>
                  </w:rPr>
                </w:rPrChange>
              </w:rPr>
            </w:pPr>
            <w:r w:rsidRPr="00451F5B">
              <w:rPr>
                <w:rFonts w:ascii="Arial" w:hAnsi="Arial" w:cs="Arial"/>
                <w:sz w:val="16"/>
                <w:szCs w:val="16"/>
                <w:rPrChange w:id="36806" w:author="CR#1260r1" w:date="2020-04-07T05:54:00Z">
                  <w:rPr>
                    <w:rFonts w:ascii="Arial" w:hAnsi="Arial" w:cs="Arial"/>
                    <w:sz w:val="16"/>
                    <w:szCs w:val="16"/>
                  </w:rPr>
                </w:rPrChange>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07" w:author="CR#1260r1" w:date="2020-04-07T05:54:00Z">
                  <w:rPr>
                    <w:rFonts w:ascii="Arial" w:hAnsi="Arial" w:cs="Arial"/>
                    <w:sz w:val="16"/>
                    <w:szCs w:val="16"/>
                  </w:rPr>
                </w:rPrChange>
              </w:rPr>
            </w:pPr>
            <w:r w:rsidRPr="00451F5B">
              <w:rPr>
                <w:rFonts w:ascii="Arial" w:hAnsi="Arial" w:cs="Arial"/>
                <w:sz w:val="16"/>
                <w:szCs w:val="16"/>
                <w:rPrChange w:id="3680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0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10" w:author="CR#1260r1" w:date="2020-04-07T05:54:00Z">
                  <w:rPr>
                    <w:rFonts w:ascii="Arial" w:hAnsi="Arial" w:cs="Arial"/>
                    <w:sz w:val="16"/>
                    <w:szCs w:val="16"/>
                  </w:rPr>
                </w:rPrChange>
              </w:rPr>
            </w:pPr>
            <w:r w:rsidRPr="00451F5B">
              <w:rPr>
                <w:rFonts w:ascii="Arial" w:hAnsi="Arial" w:cs="Arial"/>
                <w:sz w:val="16"/>
                <w:szCs w:val="16"/>
                <w:rPrChange w:id="36811" w:author="CR#1260r1" w:date="2020-04-07T05:54:00Z">
                  <w:rPr>
                    <w:rFonts w:ascii="Arial" w:hAnsi="Arial" w:cs="Arial"/>
                    <w:sz w:val="16"/>
                    <w:szCs w:val="16"/>
                  </w:rPr>
                </w:rPrChange>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812" w:author="CR#1260r1" w:date="2020-04-07T05:54:00Z">
                  <w:rPr>
                    <w:rFonts w:ascii="Arial" w:hAnsi="Arial" w:cs="Arial"/>
                    <w:sz w:val="16"/>
                    <w:szCs w:val="16"/>
                  </w:rPr>
                </w:rPrChange>
              </w:rPr>
            </w:pPr>
            <w:r w:rsidRPr="00451F5B">
              <w:rPr>
                <w:rFonts w:ascii="Arial" w:hAnsi="Arial" w:cs="Arial"/>
                <w:sz w:val="16"/>
                <w:szCs w:val="16"/>
                <w:rPrChange w:id="36813"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1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15" w:author="CR#1260r1" w:date="2020-04-07T05:54:00Z">
                  <w:rPr>
                    <w:rFonts w:ascii="Arial" w:hAnsi="Arial" w:cs="Arial"/>
                    <w:sz w:val="16"/>
                    <w:szCs w:val="16"/>
                  </w:rPr>
                </w:rPrChange>
              </w:rPr>
            </w:pPr>
            <w:r w:rsidRPr="00451F5B">
              <w:rPr>
                <w:rFonts w:ascii="Arial" w:hAnsi="Arial" w:cs="Arial"/>
                <w:sz w:val="16"/>
                <w:szCs w:val="16"/>
                <w:rPrChange w:id="36816"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17" w:author="CR#1260r1" w:date="2020-04-07T05:54:00Z">
                  <w:rPr>
                    <w:rFonts w:ascii="Arial" w:hAnsi="Arial" w:cs="Arial"/>
                    <w:sz w:val="16"/>
                    <w:szCs w:val="16"/>
                  </w:rPr>
                </w:rPrChange>
              </w:rPr>
            </w:pPr>
            <w:r w:rsidRPr="00451F5B">
              <w:rPr>
                <w:rFonts w:ascii="Arial" w:hAnsi="Arial" w:cs="Arial"/>
                <w:sz w:val="16"/>
                <w:szCs w:val="16"/>
                <w:rPrChange w:id="36818" w:author="CR#1260r1" w:date="2020-04-07T05:54:00Z">
                  <w:rPr>
                    <w:rFonts w:ascii="Arial" w:hAnsi="Arial" w:cs="Arial"/>
                    <w:sz w:val="16"/>
                    <w:szCs w:val="16"/>
                  </w:rPr>
                </w:rPrChange>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19" w:author="CR#1260r1" w:date="2020-04-07T05:54:00Z">
                  <w:rPr>
                    <w:rFonts w:ascii="Arial" w:hAnsi="Arial" w:cs="Arial"/>
                    <w:sz w:val="16"/>
                    <w:szCs w:val="16"/>
                  </w:rPr>
                </w:rPrChange>
              </w:rPr>
            </w:pPr>
            <w:r w:rsidRPr="00451F5B">
              <w:rPr>
                <w:rFonts w:ascii="Arial" w:hAnsi="Arial" w:cs="Arial"/>
                <w:sz w:val="16"/>
                <w:szCs w:val="16"/>
                <w:rPrChange w:id="36820" w:author="CR#1260r1" w:date="2020-04-07T05:54:00Z">
                  <w:rPr>
                    <w:rFonts w:ascii="Arial" w:hAnsi="Arial" w:cs="Arial"/>
                    <w:sz w:val="16"/>
                    <w:szCs w:val="16"/>
                  </w:rPr>
                </w:rPrChange>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21" w:author="CR#1260r1" w:date="2020-04-07T05:54:00Z">
                  <w:rPr>
                    <w:rFonts w:ascii="Arial" w:hAnsi="Arial" w:cs="Arial"/>
                    <w:sz w:val="16"/>
                    <w:szCs w:val="16"/>
                  </w:rPr>
                </w:rPrChange>
              </w:rPr>
            </w:pPr>
            <w:r w:rsidRPr="00451F5B">
              <w:rPr>
                <w:rFonts w:ascii="Arial" w:hAnsi="Arial" w:cs="Arial"/>
                <w:sz w:val="16"/>
                <w:szCs w:val="16"/>
                <w:rPrChange w:id="36822"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2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24" w:author="CR#1260r1" w:date="2020-04-07T05:54:00Z">
                  <w:rPr>
                    <w:rFonts w:ascii="Arial" w:hAnsi="Arial" w:cs="Arial"/>
                    <w:sz w:val="16"/>
                    <w:szCs w:val="16"/>
                  </w:rPr>
                </w:rPrChange>
              </w:rPr>
            </w:pPr>
            <w:r w:rsidRPr="00451F5B">
              <w:rPr>
                <w:rFonts w:ascii="Arial" w:hAnsi="Arial" w:cs="Arial"/>
                <w:sz w:val="16"/>
                <w:szCs w:val="16"/>
                <w:rPrChange w:id="36825" w:author="CR#1260r1" w:date="2020-04-07T05:54:00Z">
                  <w:rPr>
                    <w:rFonts w:ascii="Arial" w:hAnsi="Arial" w:cs="Arial"/>
                    <w:sz w:val="16"/>
                    <w:szCs w:val="16"/>
                  </w:rPr>
                </w:rPrChange>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826" w:author="CR#1260r1" w:date="2020-04-07T05:54:00Z">
                  <w:rPr>
                    <w:rFonts w:ascii="Arial" w:hAnsi="Arial" w:cs="Arial"/>
                    <w:sz w:val="16"/>
                    <w:szCs w:val="16"/>
                  </w:rPr>
                </w:rPrChange>
              </w:rPr>
            </w:pPr>
            <w:r w:rsidRPr="00451F5B">
              <w:rPr>
                <w:rFonts w:ascii="Arial" w:hAnsi="Arial" w:cs="Arial"/>
                <w:sz w:val="16"/>
                <w:szCs w:val="16"/>
                <w:rPrChange w:id="36827"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2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29" w:author="CR#1260r1" w:date="2020-04-07T05:54:00Z">
                  <w:rPr>
                    <w:rFonts w:ascii="Arial" w:hAnsi="Arial" w:cs="Arial"/>
                    <w:sz w:val="16"/>
                    <w:szCs w:val="16"/>
                  </w:rPr>
                </w:rPrChange>
              </w:rPr>
            </w:pPr>
            <w:r w:rsidRPr="00451F5B">
              <w:rPr>
                <w:rFonts w:ascii="Arial" w:hAnsi="Arial" w:cs="Arial"/>
                <w:sz w:val="16"/>
                <w:szCs w:val="16"/>
                <w:rPrChange w:id="36830"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31" w:author="CR#1260r1" w:date="2020-04-07T05:54:00Z">
                  <w:rPr>
                    <w:rFonts w:ascii="Arial" w:hAnsi="Arial" w:cs="Arial"/>
                    <w:sz w:val="16"/>
                    <w:szCs w:val="16"/>
                  </w:rPr>
                </w:rPrChange>
              </w:rPr>
            </w:pPr>
            <w:r w:rsidRPr="00451F5B">
              <w:rPr>
                <w:rFonts w:ascii="Arial" w:hAnsi="Arial" w:cs="Arial"/>
                <w:sz w:val="16"/>
                <w:szCs w:val="16"/>
                <w:rPrChange w:id="36832" w:author="CR#1260r1" w:date="2020-04-07T05:54:00Z">
                  <w:rPr>
                    <w:rFonts w:ascii="Arial" w:hAnsi="Arial" w:cs="Arial"/>
                    <w:sz w:val="16"/>
                    <w:szCs w:val="16"/>
                  </w:rPr>
                </w:rPrChange>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33" w:author="CR#1260r1" w:date="2020-04-07T05:54:00Z">
                  <w:rPr>
                    <w:rFonts w:ascii="Arial" w:hAnsi="Arial" w:cs="Arial"/>
                    <w:sz w:val="16"/>
                    <w:szCs w:val="16"/>
                  </w:rPr>
                </w:rPrChange>
              </w:rPr>
            </w:pPr>
            <w:r w:rsidRPr="00451F5B">
              <w:rPr>
                <w:rFonts w:ascii="Arial" w:hAnsi="Arial" w:cs="Arial"/>
                <w:sz w:val="16"/>
                <w:szCs w:val="16"/>
                <w:rPrChange w:id="36834" w:author="CR#1260r1" w:date="2020-04-07T05:54:00Z">
                  <w:rPr>
                    <w:rFonts w:ascii="Arial" w:hAnsi="Arial" w:cs="Arial"/>
                    <w:sz w:val="16"/>
                    <w:szCs w:val="16"/>
                  </w:rPr>
                </w:rPrChange>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35" w:author="CR#1260r1" w:date="2020-04-07T05:54:00Z">
                  <w:rPr>
                    <w:rFonts w:ascii="Arial" w:hAnsi="Arial" w:cs="Arial"/>
                    <w:sz w:val="16"/>
                    <w:szCs w:val="16"/>
                  </w:rPr>
                </w:rPrChange>
              </w:rPr>
            </w:pPr>
            <w:r w:rsidRPr="00451F5B">
              <w:rPr>
                <w:rFonts w:ascii="Arial" w:hAnsi="Arial" w:cs="Arial"/>
                <w:sz w:val="16"/>
                <w:szCs w:val="16"/>
                <w:rPrChange w:id="36836"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3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38" w:author="CR#1260r1" w:date="2020-04-07T05:54:00Z">
                  <w:rPr>
                    <w:rFonts w:ascii="Arial" w:hAnsi="Arial" w:cs="Arial"/>
                    <w:sz w:val="16"/>
                    <w:szCs w:val="16"/>
                  </w:rPr>
                </w:rPrChange>
              </w:rPr>
            </w:pPr>
            <w:r w:rsidRPr="00451F5B">
              <w:rPr>
                <w:rFonts w:ascii="Arial" w:hAnsi="Arial" w:cs="Arial"/>
                <w:sz w:val="16"/>
                <w:szCs w:val="16"/>
                <w:rPrChange w:id="36839" w:author="CR#1260r1" w:date="2020-04-07T05:54:00Z">
                  <w:rPr>
                    <w:rFonts w:ascii="Arial" w:hAnsi="Arial" w:cs="Arial"/>
                    <w:sz w:val="16"/>
                    <w:szCs w:val="16"/>
                  </w:rPr>
                </w:rPrChange>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840" w:author="CR#1260r1" w:date="2020-04-07T05:54:00Z">
                  <w:rPr>
                    <w:rFonts w:ascii="Arial" w:hAnsi="Arial" w:cs="Arial"/>
                    <w:sz w:val="16"/>
                    <w:szCs w:val="16"/>
                  </w:rPr>
                </w:rPrChange>
              </w:rPr>
            </w:pPr>
            <w:r w:rsidRPr="00451F5B">
              <w:rPr>
                <w:rFonts w:ascii="Arial" w:hAnsi="Arial" w:cs="Arial"/>
                <w:sz w:val="16"/>
                <w:szCs w:val="16"/>
                <w:rPrChange w:id="36841"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4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43" w:author="CR#1260r1" w:date="2020-04-07T05:54:00Z">
                  <w:rPr>
                    <w:rFonts w:ascii="Arial" w:hAnsi="Arial" w:cs="Arial"/>
                    <w:sz w:val="16"/>
                    <w:szCs w:val="16"/>
                  </w:rPr>
                </w:rPrChange>
              </w:rPr>
            </w:pPr>
            <w:r w:rsidRPr="00451F5B">
              <w:rPr>
                <w:rFonts w:ascii="Arial" w:hAnsi="Arial" w:cs="Arial"/>
                <w:sz w:val="16"/>
                <w:szCs w:val="16"/>
                <w:rPrChange w:id="36844"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45" w:author="CR#1260r1" w:date="2020-04-07T05:54:00Z">
                  <w:rPr>
                    <w:rFonts w:ascii="Arial" w:hAnsi="Arial" w:cs="Arial"/>
                    <w:sz w:val="16"/>
                    <w:szCs w:val="16"/>
                  </w:rPr>
                </w:rPrChange>
              </w:rPr>
            </w:pPr>
            <w:r w:rsidRPr="00451F5B">
              <w:rPr>
                <w:rFonts w:ascii="Arial" w:hAnsi="Arial" w:cs="Arial"/>
                <w:sz w:val="16"/>
                <w:szCs w:val="16"/>
                <w:rPrChange w:id="36846" w:author="CR#1260r1" w:date="2020-04-07T05:54:00Z">
                  <w:rPr>
                    <w:rFonts w:ascii="Arial" w:hAnsi="Arial" w:cs="Arial"/>
                    <w:sz w:val="16"/>
                    <w:szCs w:val="16"/>
                  </w:rPr>
                </w:rPrChange>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47" w:author="CR#1260r1" w:date="2020-04-07T05:54:00Z">
                  <w:rPr>
                    <w:rFonts w:ascii="Arial" w:hAnsi="Arial" w:cs="Arial"/>
                    <w:sz w:val="16"/>
                    <w:szCs w:val="16"/>
                  </w:rPr>
                </w:rPrChange>
              </w:rPr>
            </w:pPr>
            <w:r w:rsidRPr="00451F5B">
              <w:rPr>
                <w:rFonts w:ascii="Arial" w:hAnsi="Arial" w:cs="Arial"/>
                <w:sz w:val="16"/>
                <w:szCs w:val="16"/>
                <w:rPrChange w:id="36848" w:author="CR#1260r1" w:date="2020-04-07T05:54:00Z">
                  <w:rPr>
                    <w:rFonts w:ascii="Arial" w:hAnsi="Arial" w:cs="Arial"/>
                    <w:sz w:val="16"/>
                    <w:szCs w:val="16"/>
                  </w:rPr>
                </w:rPrChange>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49" w:author="CR#1260r1" w:date="2020-04-07T05:54:00Z">
                  <w:rPr>
                    <w:rFonts w:ascii="Arial" w:hAnsi="Arial" w:cs="Arial"/>
                    <w:sz w:val="16"/>
                    <w:szCs w:val="16"/>
                  </w:rPr>
                </w:rPrChange>
              </w:rPr>
            </w:pPr>
            <w:r w:rsidRPr="00451F5B">
              <w:rPr>
                <w:rFonts w:ascii="Arial" w:hAnsi="Arial" w:cs="Arial"/>
                <w:sz w:val="16"/>
                <w:szCs w:val="16"/>
                <w:rPrChange w:id="36850"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5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52" w:author="CR#1260r1" w:date="2020-04-07T05:54:00Z">
                  <w:rPr>
                    <w:rFonts w:ascii="Arial" w:hAnsi="Arial" w:cs="Arial"/>
                    <w:sz w:val="16"/>
                    <w:szCs w:val="16"/>
                  </w:rPr>
                </w:rPrChange>
              </w:rPr>
            </w:pPr>
            <w:r w:rsidRPr="00451F5B">
              <w:rPr>
                <w:rFonts w:ascii="Arial" w:hAnsi="Arial" w:cs="Arial"/>
                <w:sz w:val="16"/>
                <w:szCs w:val="16"/>
                <w:rPrChange w:id="36853" w:author="CR#1260r1" w:date="2020-04-07T05:54:00Z">
                  <w:rPr>
                    <w:rFonts w:ascii="Arial" w:hAnsi="Arial" w:cs="Arial"/>
                    <w:sz w:val="16"/>
                    <w:szCs w:val="16"/>
                  </w:rPr>
                </w:rPrChange>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854" w:author="CR#1260r1" w:date="2020-04-07T05:54:00Z">
                  <w:rPr>
                    <w:rFonts w:ascii="Arial" w:hAnsi="Arial" w:cs="Arial"/>
                    <w:sz w:val="16"/>
                    <w:szCs w:val="16"/>
                  </w:rPr>
                </w:rPrChange>
              </w:rPr>
            </w:pPr>
            <w:r w:rsidRPr="00451F5B">
              <w:rPr>
                <w:rFonts w:ascii="Arial" w:hAnsi="Arial" w:cs="Arial"/>
                <w:sz w:val="16"/>
                <w:szCs w:val="16"/>
                <w:rPrChange w:id="36855"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5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57" w:author="CR#1260r1" w:date="2020-04-07T05:54:00Z">
                  <w:rPr>
                    <w:rFonts w:ascii="Arial" w:hAnsi="Arial" w:cs="Arial"/>
                    <w:sz w:val="16"/>
                    <w:szCs w:val="16"/>
                  </w:rPr>
                </w:rPrChange>
              </w:rPr>
            </w:pPr>
            <w:r w:rsidRPr="00451F5B">
              <w:rPr>
                <w:rFonts w:ascii="Arial" w:hAnsi="Arial" w:cs="Arial"/>
                <w:sz w:val="16"/>
                <w:szCs w:val="16"/>
                <w:rPrChange w:id="36858"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59" w:author="CR#1260r1" w:date="2020-04-07T05:54:00Z">
                  <w:rPr>
                    <w:rFonts w:ascii="Arial" w:hAnsi="Arial" w:cs="Arial"/>
                    <w:sz w:val="16"/>
                    <w:szCs w:val="16"/>
                  </w:rPr>
                </w:rPrChange>
              </w:rPr>
            </w:pPr>
            <w:r w:rsidRPr="00451F5B">
              <w:rPr>
                <w:rFonts w:ascii="Arial" w:hAnsi="Arial" w:cs="Arial"/>
                <w:sz w:val="16"/>
                <w:szCs w:val="16"/>
                <w:rPrChange w:id="36860" w:author="CR#1260r1" w:date="2020-04-07T05:54:00Z">
                  <w:rPr>
                    <w:rFonts w:ascii="Arial" w:hAnsi="Arial" w:cs="Arial"/>
                    <w:sz w:val="16"/>
                    <w:szCs w:val="16"/>
                  </w:rPr>
                </w:rPrChange>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61" w:author="CR#1260r1" w:date="2020-04-07T05:54:00Z">
                  <w:rPr>
                    <w:rFonts w:ascii="Arial" w:hAnsi="Arial" w:cs="Arial"/>
                    <w:sz w:val="16"/>
                    <w:szCs w:val="16"/>
                  </w:rPr>
                </w:rPrChange>
              </w:rPr>
            </w:pPr>
            <w:r w:rsidRPr="00451F5B">
              <w:rPr>
                <w:rFonts w:ascii="Arial" w:hAnsi="Arial" w:cs="Arial"/>
                <w:sz w:val="16"/>
                <w:szCs w:val="16"/>
                <w:rPrChange w:id="36862" w:author="CR#1260r1" w:date="2020-04-07T05:54:00Z">
                  <w:rPr>
                    <w:rFonts w:ascii="Arial" w:hAnsi="Arial" w:cs="Arial"/>
                    <w:sz w:val="16"/>
                    <w:szCs w:val="16"/>
                  </w:rPr>
                </w:rPrChange>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63" w:author="CR#1260r1" w:date="2020-04-07T05:54:00Z">
                  <w:rPr>
                    <w:rFonts w:ascii="Arial" w:hAnsi="Arial" w:cs="Arial"/>
                    <w:sz w:val="16"/>
                    <w:szCs w:val="16"/>
                  </w:rPr>
                </w:rPrChange>
              </w:rPr>
            </w:pPr>
            <w:r w:rsidRPr="00451F5B">
              <w:rPr>
                <w:rFonts w:ascii="Arial" w:hAnsi="Arial" w:cs="Arial"/>
                <w:sz w:val="16"/>
                <w:szCs w:val="16"/>
                <w:rPrChange w:id="3686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6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66" w:author="CR#1260r1" w:date="2020-04-07T05:54:00Z">
                  <w:rPr>
                    <w:rFonts w:ascii="Arial" w:hAnsi="Arial" w:cs="Arial"/>
                    <w:sz w:val="16"/>
                    <w:szCs w:val="16"/>
                  </w:rPr>
                </w:rPrChange>
              </w:rPr>
            </w:pPr>
            <w:r w:rsidRPr="00451F5B">
              <w:rPr>
                <w:rFonts w:ascii="Arial" w:hAnsi="Arial" w:cs="Arial"/>
                <w:sz w:val="16"/>
                <w:szCs w:val="16"/>
                <w:rPrChange w:id="36867" w:author="CR#1260r1" w:date="2020-04-07T05:54:00Z">
                  <w:rPr>
                    <w:rFonts w:ascii="Arial" w:hAnsi="Arial" w:cs="Arial"/>
                    <w:sz w:val="16"/>
                    <w:szCs w:val="16"/>
                  </w:rPr>
                </w:rPrChange>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868" w:author="CR#1260r1" w:date="2020-04-07T05:54:00Z">
                  <w:rPr>
                    <w:rFonts w:ascii="Arial" w:hAnsi="Arial" w:cs="Arial"/>
                    <w:sz w:val="16"/>
                    <w:szCs w:val="16"/>
                  </w:rPr>
                </w:rPrChange>
              </w:rPr>
            </w:pPr>
            <w:r w:rsidRPr="00451F5B">
              <w:rPr>
                <w:rFonts w:ascii="Arial" w:hAnsi="Arial" w:cs="Arial"/>
                <w:sz w:val="16"/>
                <w:szCs w:val="16"/>
                <w:rPrChange w:id="36869"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7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71" w:author="CR#1260r1" w:date="2020-04-07T05:54:00Z">
                  <w:rPr>
                    <w:rFonts w:ascii="Arial" w:hAnsi="Arial" w:cs="Arial"/>
                    <w:sz w:val="16"/>
                    <w:szCs w:val="16"/>
                  </w:rPr>
                </w:rPrChange>
              </w:rPr>
            </w:pPr>
            <w:r w:rsidRPr="00451F5B">
              <w:rPr>
                <w:rFonts w:ascii="Arial" w:hAnsi="Arial" w:cs="Arial"/>
                <w:sz w:val="16"/>
                <w:szCs w:val="16"/>
                <w:rPrChange w:id="36872"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73" w:author="CR#1260r1" w:date="2020-04-07T05:54:00Z">
                  <w:rPr>
                    <w:rFonts w:ascii="Arial" w:hAnsi="Arial" w:cs="Arial"/>
                    <w:sz w:val="16"/>
                    <w:szCs w:val="16"/>
                  </w:rPr>
                </w:rPrChange>
              </w:rPr>
            </w:pPr>
            <w:r w:rsidRPr="00451F5B">
              <w:rPr>
                <w:rFonts w:ascii="Arial" w:hAnsi="Arial" w:cs="Arial"/>
                <w:sz w:val="16"/>
                <w:szCs w:val="16"/>
                <w:rPrChange w:id="36874" w:author="CR#1260r1" w:date="2020-04-07T05:54:00Z">
                  <w:rPr>
                    <w:rFonts w:ascii="Arial" w:hAnsi="Arial"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75" w:author="CR#1260r1" w:date="2020-04-07T05:54:00Z">
                  <w:rPr>
                    <w:rFonts w:ascii="Arial" w:hAnsi="Arial" w:cs="Arial"/>
                    <w:sz w:val="16"/>
                    <w:szCs w:val="16"/>
                  </w:rPr>
                </w:rPrChange>
              </w:rPr>
            </w:pPr>
            <w:r w:rsidRPr="00451F5B">
              <w:rPr>
                <w:rFonts w:ascii="Arial" w:hAnsi="Arial" w:cs="Arial"/>
                <w:sz w:val="16"/>
                <w:szCs w:val="16"/>
                <w:rPrChange w:id="36876" w:author="CR#1260r1" w:date="2020-04-07T05:54:00Z">
                  <w:rPr>
                    <w:rFonts w:ascii="Arial" w:hAnsi="Arial" w:cs="Arial"/>
                    <w:sz w:val="16"/>
                    <w:szCs w:val="16"/>
                  </w:rPr>
                </w:rPrChange>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77" w:author="CR#1260r1" w:date="2020-04-07T05:54:00Z">
                  <w:rPr>
                    <w:rFonts w:ascii="Arial" w:hAnsi="Arial" w:cs="Arial"/>
                    <w:sz w:val="16"/>
                    <w:szCs w:val="16"/>
                  </w:rPr>
                </w:rPrChange>
              </w:rPr>
            </w:pPr>
            <w:r w:rsidRPr="00451F5B">
              <w:rPr>
                <w:rFonts w:ascii="Arial" w:hAnsi="Arial" w:cs="Arial"/>
                <w:sz w:val="16"/>
                <w:szCs w:val="16"/>
                <w:rPrChange w:id="3687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7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80" w:author="CR#1260r1" w:date="2020-04-07T05:54:00Z">
                  <w:rPr>
                    <w:rFonts w:ascii="Arial" w:hAnsi="Arial" w:cs="Arial"/>
                    <w:sz w:val="16"/>
                    <w:szCs w:val="16"/>
                  </w:rPr>
                </w:rPrChange>
              </w:rPr>
            </w:pPr>
            <w:r w:rsidRPr="00451F5B">
              <w:rPr>
                <w:rFonts w:ascii="Arial" w:hAnsi="Arial" w:cs="Arial"/>
                <w:sz w:val="16"/>
                <w:szCs w:val="16"/>
                <w:rPrChange w:id="36881" w:author="CR#1260r1" w:date="2020-04-07T05:54:00Z">
                  <w:rPr>
                    <w:rFonts w:ascii="Arial" w:hAnsi="Arial" w:cs="Arial"/>
                    <w:sz w:val="16"/>
                    <w:szCs w:val="16"/>
                  </w:rPr>
                </w:rPrChange>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882" w:author="CR#1260r1" w:date="2020-04-07T05:54:00Z">
                  <w:rPr>
                    <w:rFonts w:ascii="Arial" w:hAnsi="Arial" w:cs="Arial"/>
                    <w:sz w:val="16"/>
                    <w:szCs w:val="16"/>
                  </w:rPr>
                </w:rPrChange>
              </w:rPr>
            </w:pPr>
            <w:r w:rsidRPr="00451F5B">
              <w:rPr>
                <w:rFonts w:ascii="Arial" w:hAnsi="Arial" w:cs="Arial"/>
                <w:sz w:val="16"/>
                <w:szCs w:val="16"/>
                <w:rPrChange w:id="36883"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8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85" w:author="CR#1260r1" w:date="2020-04-07T05:54:00Z">
                  <w:rPr>
                    <w:rFonts w:ascii="Arial" w:hAnsi="Arial" w:cs="Arial"/>
                    <w:sz w:val="16"/>
                    <w:szCs w:val="16"/>
                  </w:rPr>
                </w:rPrChange>
              </w:rPr>
            </w:pPr>
            <w:r w:rsidRPr="00451F5B">
              <w:rPr>
                <w:rFonts w:ascii="Arial" w:hAnsi="Arial" w:cs="Arial"/>
                <w:sz w:val="16"/>
                <w:szCs w:val="16"/>
                <w:rPrChange w:id="36886"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87" w:author="CR#1260r1" w:date="2020-04-07T05:54:00Z">
                  <w:rPr>
                    <w:rFonts w:ascii="Arial" w:hAnsi="Arial" w:cs="Arial"/>
                    <w:sz w:val="16"/>
                    <w:szCs w:val="16"/>
                  </w:rPr>
                </w:rPrChange>
              </w:rPr>
            </w:pPr>
            <w:r w:rsidRPr="00451F5B">
              <w:rPr>
                <w:rFonts w:ascii="Arial" w:hAnsi="Arial" w:cs="Arial"/>
                <w:sz w:val="16"/>
                <w:szCs w:val="16"/>
                <w:rPrChange w:id="36888" w:author="CR#1260r1" w:date="2020-04-07T05:54:00Z">
                  <w:rPr>
                    <w:rFonts w:ascii="Arial" w:hAnsi="Arial"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89" w:author="CR#1260r1" w:date="2020-04-07T05:54:00Z">
                  <w:rPr>
                    <w:rFonts w:ascii="Arial" w:hAnsi="Arial" w:cs="Arial"/>
                    <w:sz w:val="16"/>
                    <w:szCs w:val="16"/>
                  </w:rPr>
                </w:rPrChange>
              </w:rPr>
            </w:pPr>
            <w:r w:rsidRPr="00451F5B">
              <w:rPr>
                <w:rFonts w:ascii="Arial" w:hAnsi="Arial" w:cs="Arial"/>
                <w:sz w:val="16"/>
                <w:szCs w:val="16"/>
                <w:rPrChange w:id="36890" w:author="CR#1260r1" w:date="2020-04-07T05:54:00Z">
                  <w:rPr>
                    <w:rFonts w:ascii="Arial" w:hAnsi="Arial" w:cs="Arial"/>
                    <w:sz w:val="16"/>
                    <w:szCs w:val="16"/>
                  </w:rPr>
                </w:rPrChange>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91" w:author="CR#1260r1" w:date="2020-04-07T05:54:00Z">
                  <w:rPr>
                    <w:rFonts w:ascii="Arial" w:hAnsi="Arial" w:cs="Arial"/>
                    <w:sz w:val="16"/>
                    <w:szCs w:val="16"/>
                  </w:rPr>
                </w:rPrChange>
              </w:rPr>
            </w:pPr>
            <w:r w:rsidRPr="00451F5B">
              <w:rPr>
                <w:rFonts w:ascii="Arial" w:hAnsi="Arial" w:cs="Arial"/>
                <w:sz w:val="16"/>
                <w:szCs w:val="16"/>
                <w:rPrChange w:id="3689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9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94" w:author="CR#1260r1" w:date="2020-04-07T05:54:00Z">
                  <w:rPr>
                    <w:rFonts w:ascii="Arial" w:hAnsi="Arial" w:cs="Arial"/>
                    <w:sz w:val="16"/>
                    <w:szCs w:val="16"/>
                  </w:rPr>
                </w:rPrChange>
              </w:rPr>
            </w:pPr>
            <w:r w:rsidRPr="00451F5B">
              <w:rPr>
                <w:rFonts w:ascii="Arial" w:hAnsi="Arial" w:cs="Arial"/>
                <w:sz w:val="16"/>
                <w:szCs w:val="16"/>
                <w:rPrChange w:id="36895" w:author="CR#1260r1" w:date="2020-04-07T05:54:00Z">
                  <w:rPr>
                    <w:rFonts w:ascii="Arial" w:hAnsi="Arial" w:cs="Arial"/>
                    <w:sz w:val="16"/>
                    <w:szCs w:val="16"/>
                  </w:rPr>
                </w:rPrChange>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896" w:author="CR#1260r1" w:date="2020-04-07T05:54:00Z">
                  <w:rPr>
                    <w:rFonts w:ascii="Arial" w:hAnsi="Arial" w:cs="Arial"/>
                    <w:sz w:val="16"/>
                    <w:szCs w:val="16"/>
                  </w:rPr>
                </w:rPrChange>
              </w:rPr>
            </w:pPr>
            <w:r w:rsidRPr="00451F5B">
              <w:rPr>
                <w:rFonts w:ascii="Arial" w:hAnsi="Arial" w:cs="Arial"/>
                <w:sz w:val="16"/>
                <w:szCs w:val="16"/>
                <w:rPrChange w:id="36897"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9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899" w:author="CR#1260r1" w:date="2020-04-07T05:54:00Z">
                  <w:rPr>
                    <w:rFonts w:ascii="Arial" w:hAnsi="Arial" w:cs="Arial"/>
                    <w:sz w:val="16"/>
                    <w:szCs w:val="16"/>
                  </w:rPr>
                </w:rPrChange>
              </w:rPr>
            </w:pPr>
            <w:r w:rsidRPr="00451F5B">
              <w:rPr>
                <w:rFonts w:ascii="Arial" w:hAnsi="Arial" w:cs="Arial"/>
                <w:sz w:val="16"/>
                <w:szCs w:val="16"/>
                <w:rPrChange w:id="36900"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01" w:author="CR#1260r1" w:date="2020-04-07T05:54:00Z">
                  <w:rPr>
                    <w:rFonts w:ascii="Arial" w:hAnsi="Arial" w:cs="Arial"/>
                    <w:sz w:val="16"/>
                    <w:szCs w:val="16"/>
                  </w:rPr>
                </w:rPrChange>
              </w:rPr>
            </w:pPr>
            <w:r w:rsidRPr="00451F5B">
              <w:rPr>
                <w:rFonts w:ascii="Arial" w:hAnsi="Arial" w:cs="Arial"/>
                <w:sz w:val="16"/>
                <w:szCs w:val="16"/>
                <w:rPrChange w:id="36902" w:author="CR#1260r1" w:date="2020-04-07T05:54:00Z">
                  <w:rPr>
                    <w:rFonts w:ascii="Arial" w:hAnsi="Arial"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03" w:author="CR#1260r1" w:date="2020-04-07T05:54:00Z">
                  <w:rPr>
                    <w:rFonts w:ascii="Arial" w:hAnsi="Arial" w:cs="Arial"/>
                    <w:sz w:val="16"/>
                    <w:szCs w:val="16"/>
                  </w:rPr>
                </w:rPrChange>
              </w:rPr>
            </w:pPr>
            <w:r w:rsidRPr="00451F5B">
              <w:rPr>
                <w:rFonts w:ascii="Arial" w:hAnsi="Arial" w:cs="Arial"/>
                <w:sz w:val="16"/>
                <w:szCs w:val="16"/>
                <w:rPrChange w:id="36904" w:author="CR#1260r1" w:date="2020-04-07T05:54:00Z">
                  <w:rPr>
                    <w:rFonts w:ascii="Arial" w:hAnsi="Arial" w:cs="Arial"/>
                    <w:sz w:val="16"/>
                    <w:szCs w:val="16"/>
                  </w:rPr>
                </w:rPrChange>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05" w:author="CR#1260r1" w:date="2020-04-07T05:54:00Z">
                  <w:rPr>
                    <w:rFonts w:ascii="Arial" w:hAnsi="Arial" w:cs="Arial"/>
                    <w:sz w:val="16"/>
                    <w:szCs w:val="16"/>
                  </w:rPr>
                </w:rPrChange>
              </w:rPr>
            </w:pPr>
            <w:r w:rsidRPr="00451F5B">
              <w:rPr>
                <w:rFonts w:ascii="Arial" w:hAnsi="Arial" w:cs="Arial"/>
                <w:sz w:val="16"/>
                <w:szCs w:val="16"/>
                <w:rPrChange w:id="3690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0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08" w:author="CR#1260r1" w:date="2020-04-07T05:54:00Z">
                  <w:rPr>
                    <w:rFonts w:ascii="Arial" w:hAnsi="Arial" w:cs="Arial"/>
                    <w:sz w:val="16"/>
                    <w:szCs w:val="16"/>
                  </w:rPr>
                </w:rPrChange>
              </w:rPr>
            </w:pPr>
            <w:r w:rsidRPr="00451F5B">
              <w:rPr>
                <w:rFonts w:ascii="Arial" w:hAnsi="Arial" w:cs="Arial"/>
                <w:sz w:val="16"/>
                <w:szCs w:val="16"/>
                <w:rPrChange w:id="36909" w:author="CR#1260r1" w:date="2020-04-07T05:54:00Z">
                  <w:rPr>
                    <w:rFonts w:ascii="Arial" w:hAnsi="Arial" w:cs="Arial"/>
                    <w:sz w:val="16"/>
                    <w:szCs w:val="16"/>
                  </w:rPr>
                </w:rPrChange>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910" w:author="CR#1260r1" w:date="2020-04-07T05:54:00Z">
                  <w:rPr>
                    <w:rFonts w:ascii="Arial" w:hAnsi="Arial" w:cs="Arial"/>
                    <w:sz w:val="16"/>
                    <w:szCs w:val="16"/>
                  </w:rPr>
                </w:rPrChange>
              </w:rPr>
            </w:pPr>
            <w:r w:rsidRPr="00451F5B">
              <w:rPr>
                <w:rFonts w:ascii="Arial" w:hAnsi="Arial" w:cs="Arial"/>
                <w:sz w:val="16"/>
                <w:szCs w:val="16"/>
                <w:rPrChange w:id="36911"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1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13" w:author="CR#1260r1" w:date="2020-04-07T05:54:00Z">
                  <w:rPr>
                    <w:rFonts w:ascii="Arial" w:hAnsi="Arial" w:cs="Arial"/>
                    <w:sz w:val="16"/>
                    <w:szCs w:val="16"/>
                  </w:rPr>
                </w:rPrChange>
              </w:rPr>
            </w:pPr>
            <w:r w:rsidRPr="00451F5B">
              <w:rPr>
                <w:rFonts w:ascii="Arial" w:hAnsi="Arial" w:cs="Arial"/>
                <w:sz w:val="16"/>
                <w:szCs w:val="16"/>
                <w:rPrChange w:id="36914"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15" w:author="CR#1260r1" w:date="2020-04-07T05:54:00Z">
                  <w:rPr>
                    <w:rFonts w:ascii="Arial" w:hAnsi="Arial" w:cs="Arial"/>
                    <w:sz w:val="16"/>
                    <w:szCs w:val="16"/>
                  </w:rPr>
                </w:rPrChange>
              </w:rPr>
            </w:pPr>
            <w:r w:rsidRPr="00451F5B">
              <w:rPr>
                <w:rFonts w:ascii="Arial" w:hAnsi="Arial" w:cs="Arial"/>
                <w:sz w:val="16"/>
                <w:szCs w:val="16"/>
                <w:rPrChange w:id="36916" w:author="CR#1260r1" w:date="2020-04-07T05:54:00Z">
                  <w:rPr>
                    <w:rFonts w:ascii="Arial" w:hAnsi="Arial"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17" w:author="CR#1260r1" w:date="2020-04-07T05:54:00Z">
                  <w:rPr>
                    <w:rFonts w:ascii="Arial" w:hAnsi="Arial" w:cs="Arial"/>
                    <w:sz w:val="16"/>
                    <w:szCs w:val="16"/>
                  </w:rPr>
                </w:rPrChange>
              </w:rPr>
            </w:pPr>
            <w:r w:rsidRPr="00451F5B">
              <w:rPr>
                <w:rFonts w:ascii="Arial" w:hAnsi="Arial" w:cs="Arial"/>
                <w:sz w:val="16"/>
                <w:szCs w:val="16"/>
                <w:rPrChange w:id="36918" w:author="CR#1260r1" w:date="2020-04-07T05:54:00Z">
                  <w:rPr>
                    <w:rFonts w:ascii="Arial" w:hAnsi="Arial" w:cs="Arial"/>
                    <w:sz w:val="16"/>
                    <w:szCs w:val="16"/>
                  </w:rPr>
                </w:rPrChange>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19" w:author="CR#1260r1" w:date="2020-04-07T05:54:00Z">
                  <w:rPr>
                    <w:rFonts w:ascii="Arial" w:hAnsi="Arial" w:cs="Arial"/>
                    <w:sz w:val="16"/>
                    <w:szCs w:val="16"/>
                  </w:rPr>
                </w:rPrChange>
              </w:rPr>
            </w:pPr>
            <w:r w:rsidRPr="00451F5B">
              <w:rPr>
                <w:rFonts w:ascii="Arial" w:hAnsi="Arial" w:cs="Arial"/>
                <w:sz w:val="16"/>
                <w:szCs w:val="16"/>
                <w:rPrChange w:id="3692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2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22" w:author="CR#1260r1" w:date="2020-04-07T05:54:00Z">
                  <w:rPr>
                    <w:rFonts w:ascii="Arial" w:hAnsi="Arial" w:cs="Arial"/>
                    <w:sz w:val="16"/>
                    <w:szCs w:val="16"/>
                  </w:rPr>
                </w:rPrChange>
              </w:rPr>
            </w:pPr>
            <w:r w:rsidRPr="00451F5B">
              <w:rPr>
                <w:rFonts w:ascii="Arial" w:hAnsi="Arial" w:cs="Arial"/>
                <w:sz w:val="16"/>
                <w:szCs w:val="16"/>
                <w:rPrChange w:id="36923" w:author="CR#1260r1" w:date="2020-04-07T05:54:00Z">
                  <w:rPr>
                    <w:rFonts w:ascii="Arial" w:hAnsi="Arial" w:cs="Arial"/>
                    <w:sz w:val="16"/>
                    <w:szCs w:val="16"/>
                  </w:rPr>
                </w:rPrChange>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924" w:author="CR#1260r1" w:date="2020-04-07T05:54:00Z">
                  <w:rPr>
                    <w:rFonts w:ascii="Arial" w:hAnsi="Arial" w:cs="Arial"/>
                    <w:sz w:val="16"/>
                    <w:szCs w:val="16"/>
                  </w:rPr>
                </w:rPrChange>
              </w:rPr>
            </w:pPr>
            <w:r w:rsidRPr="00451F5B">
              <w:rPr>
                <w:rFonts w:ascii="Arial" w:hAnsi="Arial" w:cs="Arial"/>
                <w:sz w:val="16"/>
                <w:szCs w:val="16"/>
                <w:rPrChange w:id="36925"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2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27" w:author="CR#1260r1" w:date="2020-04-07T05:54:00Z">
                  <w:rPr>
                    <w:rFonts w:ascii="Arial" w:hAnsi="Arial" w:cs="Arial"/>
                    <w:sz w:val="16"/>
                    <w:szCs w:val="16"/>
                  </w:rPr>
                </w:rPrChange>
              </w:rPr>
            </w:pPr>
            <w:r w:rsidRPr="00451F5B">
              <w:rPr>
                <w:rFonts w:ascii="Arial" w:hAnsi="Arial" w:cs="Arial"/>
                <w:sz w:val="16"/>
                <w:szCs w:val="16"/>
                <w:rPrChange w:id="36928"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29" w:author="CR#1260r1" w:date="2020-04-07T05:54:00Z">
                  <w:rPr>
                    <w:rFonts w:ascii="Arial" w:hAnsi="Arial" w:cs="Arial"/>
                    <w:sz w:val="16"/>
                    <w:szCs w:val="16"/>
                  </w:rPr>
                </w:rPrChange>
              </w:rPr>
            </w:pPr>
            <w:r w:rsidRPr="00451F5B">
              <w:rPr>
                <w:rFonts w:ascii="Arial" w:hAnsi="Arial" w:cs="Arial"/>
                <w:sz w:val="16"/>
                <w:szCs w:val="16"/>
                <w:rPrChange w:id="36930" w:author="CR#1260r1" w:date="2020-04-07T05:54:00Z">
                  <w:rPr>
                    <w:rFonts w:ascii="Arial" w:hAnsi="Arial"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31" w:author="CR#1260r1" w:date="2020-04-07T05:54:00Z">
                  <w:rPr>
                    <w:rFonts w:ascii="Arial" w:hAnsi="Arial" w:cs="Arial"/>
                    <w:sz w:val="16"/>
                    <w:szCs w:val="16"/>
                  </w:rPr>
                </w:rPrChange>
              </w:rPr>
            </w:pPr>
            <w:r w:rsidRPr="00451F5B">
              <w:rPr>
                <w:rFonts w:ascii="Arial" w:hAnsi="Arial" w:cs="Arial"/>
                <w:sz w:val="16"/>
                <w:szCs w:val="16"/>
                <w:rPrChange w:id="36932" w:author="CR#1260r1" w:date="2020-04-07T05:54:00Z">
                  <w:rPr>
                    <w:rFonts w:ascii="Arial" w:hAnsi="Arial" w:cs="Arial"/>
                    <w:sz w:val="16"/>
                    <w:szCs w:val="16"/>
                  </w:rPr>
                </w:rPrChange>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33" w:author="CR#1260r1" w:date="2020-04-07T05:54:00Z">
                  <w:rPr>
                    <w:rFonts w:ascii="Arial" w:hAnsi="Arial" w:cs="Arial"/>
                    <w:sz w:val="16"/>
                    <w:szCs w:val="16"/>
                  </w:rPr>
                </w:rPrChange>
              </w:rPr>
            </w:pPr>
            <w:r w:rsidRPr="00451F5B">
              <w:rPr>
                <w:rFonts w:ascii="Arial" w:hAnsi="Arial" w:cs="Arial"/>
                <w:sz w:val="16"/>
                <w:szCs w:val="16"/>
                <w:rPrChange w:id="3693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3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36" w:author="CR#1260r1" w:date="2020-04-07T05:54:00Z">
                  <w:rPr>
                    <w:rFonts w:ascii="Arial" w:hAnsi="Arial" w:cs="Arial"/>
                    <w:sz w:val="16"/>
                    <w:szCs w:val="16"/>
                  </w:rPr>
                </w:rPrChange>
              </w:rPr>
            </w:pPr>
            <w:r w:rsidRPr="00451F5B">
              <w:rPr>
                <w:rFonts w:ascii="Arial" w:hAnsi="Arial" w:cs="Arial"/>
                <w:sz w:val="16"/>
                <w:szCs w:val="16"/>
                <w:rPrChange w:id="36937" w:author="CR#1260r1" w:date="2020-04-07T05:54:00Z">
                  <w:rPr>
                    <w:rFonts w:ascii="Arial" w:hAnsi="Arial" w:cs="Arial"/>
                    <w:sz w:val="16"/>
                    <w:szCs w:val="16"/>
                  </w:rPr>
                </w:rPrChange>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938" w:author="CR#1260r1" w:date="2020-04-07T05:54:00Z">
                  <w:rPr>
                    <w:rFonts w:ascii="Arial" w:hAnsi="Arial" w:cs="Arial"/>
                    <w:sz w:val="16"/>
                    <w:szCs w:val="16"/>
                  </w:rPr>
                </w:rPrChange>
              </w:rPr>
            </w:pPr>
            <w:r w:rsidRPr="00451F5B">
              <w:rPr>
                <w:rFonts w:ascii="Arial" w:hAnsi="Arial" w:cs="Arial"/>
                <w:sz w:val="16"/>
                <w:szCs w:val="16"/>
                <w:rPrChange w:id="36939"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4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41" w:author="CR#1260r1" w:date="2020-04-07T05:54:00Z">
                  <w:rPr>
                    <w:rFonts w:ascii="Arial" w:hAnsi="Arial" w:cs="Arial"/>
                    <w:sz w:val="16"/>
                    <w:szCs w:val="16"/>
                  </w:rPr>
                </w:rPrChange>
              </w:rPr>
            </w:pPr>
            <w:r w:rsidRPr="00451F5B">
              <w:rPr>
                <w:rFonts w:ascii="Arial" w:hAnsi="Arial" w:cs="Arial"/>
                <w:sz w:val="16"/>
                <w:szCs w:val="16"/>
                <w:rPrChange w:id="36942"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43" w:author="CR#1260r1" w:date="2020-04-07T05:54:00Z">
                  <w:rPr>
                    <w:rFonts w:ascii="Arial" w:hAnsi="Arial" w:cs="Arial"/>
                    <w:sz w:val="16"/>
                    <w:szCs w:val="16"/>
                  </w:rPr>
                </w:rPrChange>
              </w:rPr>
            </w:pPr>
            <w:r w:rsidRPr="00451F5B">
              <w:rPr>
                <w:rFonts w:ascii="Arial" w:hAnsi="Arial" w:cs="Arial"/>
                <w:sz w:val="16"/>
                <w:szCs w:val="16"/>
                <w:rPrChange w:id="36944" w:author="CR#1260r1" w:date="2020-04-07T05:54:00Z">
                  <w:rPr>
                    <w:rFonts w:ascii="Arial" w:hAnsi="Arial"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45" w:author="CR#1260r1" w:date="2020-04-07T05:54:00Z">
                  <w:rPr>
                    <w:rFonts w:ascii="Arial" w:hAnsi="Arial" w:cs="Arial"/>
                    <w:sz w:val="16"/>
                    <w:szCs w:val="16"/>
                  </w:rPr>
                </w:rPrChange>
              </w:rPr>
            </w:pPr>
            <w:r w:rsidRPr="00451F5B">
              <w:rPr>
                <w:rFonts w:ascii="Arial" w:hAnsi="Arial" w:cs="Arial"/>
                <w:sz w:val="16"/>
                <w:szCs w:val="16"/>
                <w:rPrChange w:id="36946" w:author="CR#1260r1" w:date="2020-04-07T05:54:00Z">
                  <w:rPr>
                    <w:rFonts w:ascii="Arial" w:hAnsi="Arial" w:cs="Arial"/>
                    <w:sz w:val="16"/>
                    <w:szCs w:val="16"/>
                  </w:rPr>
                </w:rPrChange>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47" w:author="CR#1260r1" w:date="2020-04-07T05:54:00Z">
                  <w:rPr>
                    <w:rFonts w:ascii="Arial" w:hAnsi="Arial" w:cs="Arial"/>
                    <w:sz w:val="16"/>
                    <w:szCs w:val="16"/>
                  </w:rPr>
                </w:rPrChange>
              </w:rPr>
            </w:pPr>
            <w:r w:rsidRPr="00451F5B">
              <w:rPr>
                <w:rFonts w:ascii="Arial" w:hAnsi="Arial" w:cs="Arial"/>
                <w:sz w:val="16"/>
                <w:szCs w:val="16"/>
                <w:rPrChange w:id="3694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4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50" w:author="CR#1260r1" w:date="2020-04-07T05:54:00Z">
                  <w:rPr>
                    <w:rFonts w:ascii="Arial" w:hAnsi="Arial" w:cs="Arial"/>
                    <w:sz w:val="16"/>
                    <w:szCs w:val="16"/>
                  </w:rPr>
                </w:rPrChange>
              </w:rPr>
            </w:pPr>
            <w:r w:rsidRPr="00451F5B">
              <w:rPr>
                <w:rFonts w:ascii="Arial" w:hAnsi="Arial" w:cs="Arial"/>
                <w:sz w:val="16"/>
                <w:szCs w:val="16"/>
                <w:rPrChange w:id="36951" w:author="CR#1260r1" w:date="2020-04-07T05:54:00Z">
                  <w:rPr>
                    <w:rFonts w:ascii="Arial" w:hAnsi="Arial" w:cs="Arial"/>
                    <w:sz w:val="16"/>
                    <w:szCs w:val="16"/>
                  </w:rPr>
                </w:rPrChange>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952" w:author="CR#1260r1" w:date="2020-04-07T05:54:00Z">
                  <w:rPr>
                    <w:rFonts w:ascii="Arial" w:hAnsi="Arial" w:cs="Arial"/>
                    <w:sz w:val="16"/>
                    <w:szCs w:val="16"/>
                  </w:rPr>
                </w:rPrChange>
              </w:rPr>
            </w:pPr>
            <w:r w:rsidRPr="00451F5B">
              <w:rPr>
                <w:rFonts w:ascii="Arial" w:hAnsi="Arial" w:cs="Arial"/>
                <w:sz w:val="16"/>
                <w:szCs w:val="16"/>
                <w:rPrChange w:id="36953"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5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55" w:author="CR#1260r1" w:date="2020-04-07T05:54:00Z">
                  <w:rPr>
                    <w:rFonts w:ascii="Arial" w:hAnsi="Arial" w:cs="Arial"/>
                    <w:sz w:val="16"/>
                    <w:szCs w:val="16"/>
                  </w:rPr>
                </w:rPrChange>
              </w:rPr>
            </w:pPr>
            <w:r w:rsidRPr="00451F5B">
              <w:rPr>
                <w:rFonts w:ascii="Arial" w:hAnsi="Arial" w:cs="Arial"/>
                <w:sz w:val="16"/>
                <w:szCs w:val="16"/>
                <w:rPrChange w:id="36956"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57" w:author="CR#1260r1" w:date="2020-04-07T05:54:00Z">
                  <w:rPr>
                    <w:rFonts w:ascii="Arial" w:hAnsi="Arial" w:cs="Arial"/>
                    <w:sz w:val="16"/>
                    <w:szCs w:val="16"/>
                  </w:rPr>
                </w:rPrChange>
              </w:rPr>
            </w:pPr>
            <w:r w:rsidRPr="00451F5B">
              <w:rPr>
                <w:rFonts w:ascii="Arial" w:hAnsi="Arial" w:cs="Arial"/>
                <w:sz w:val="16"/>
                <w:szCs w:val="16"/>
                <w:rPrChange w:id="36958" w:author="CR#1260r1" w:date="2020-04-07T05:54:00Z">
                  <w:rPr>
                    <w:rFonts w:ascii="Arial" w:hAnsi="Arial" w:cs="Arial"/>
                    <w:sz w:val="16"/>
                    <w:szCs w:val="16"/>
                  </w:rPr>
                </w:rPrChange>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59" w:author="CR#1260r1" w:date="2020-04-07T05:54:00Z">
                  <w:rPr>
                    <w:rFonts w:ascii="Arial" w:hAnsi="Arial" w:cs="Arial"/>
                    <w:sz w:val="16"/>
                    <w:szCs w:val="16"/>
                  </w:rPr>
                </w:rPrChange>
              </w:rPr>
            </w:pPr>
            <w:r w:rsidRPr="00451F5B">
              <w:rPr>
                <w:rFonts w:ascii="Arial" w:hAnsi="Arial" w:cs="Arial"/>
                <w:sz w:val="16"/>
                <w:szCs w:val="16"/>
                <w:rPrChange w:id="36960" w:author="CR#1260r1" w:date="2020-04-07T05:54:00Z">
                  <w:rPr>
                    <w:rFonts w:ascii="Arial" w:hAnsi="Arial" w:cs="Arial"/>
                    <w:sz w:val="16"/>
                    <w:szCs w:val="16"/>
                  </w:rPr>
                </w:rPrChange>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61" w:author="CR#1260r1" w:date="2020-04-07T05:54:00Z">
                  <w:rPr>
                    <w:rFonts w:ascii="Arial" w:hAnsi="Arial" w:cs="Arial"/>
                    <w:sz w:val="16"/>
                    <w:szCs w:val="16"/>
                  </w:rPr>
                </w:rPrChange>
              </w:rPr>
            </w:pPr>
            <w:r w:rsidRPr="00451F5B">
              <w:rPr>
                <w:rFonts w:ascii="Arial" w:hAnsi="Arial" w:cs="Arial"/>
                <w:sz w:val="16"/>
                <w:szCs w:val="16"/>
                <w:rPrChange w:id="3696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6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64" w:author="CR#1260r1" w:date="2020-04-07T05:54:00Z">
                  <w:rPr>
                    <w:rFonts w:ascii="Arial" w:hAnsi="Arial" w:cs="Arial"/>
                    <w:sz w:val="16"/>
                    <w:szCs w:val="16"/>
                  </w:rPr>
                </w:rPrChange>
              </w:rPr>
            </w:pPr>
            <w:r w:rsidRPr="00451F5B">
              <w:rPr>
                <w:rFonts w:ascii="Arial" w:hAnsi="Arial" w:cs="Arial"/>
                <w:sz w:val="16"/>
                <w:szCs w:val="16"/>
                <w:rPrChange w:id="36965" w:author="CR#1260r1" w:date="2020-04-07T05:54:00Z">
                  <w:rPr>
                    <w:rFonts w:ascii="Arial" w:hAnsi="Arial" w:cs="Arial"/>
                    <w:sz w:val="16"/>
                    <w:szCs w:val="16"/>
                  </w:rPr>
                </w:rPrChange>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966" w:author="CR#1260r1" w:date="2020-04-07T05:54:00Z">
                  <w:rPr>
                    <w:rFonts w:ascii="Arial" w:hAnsi="Arial" w:cs="Arial"/>
                    <w:sz w:val="16"/>
                    <w:szCs w:val="16"/>
                  </w:rPr>
                </w:rPrChange>
              </w:rPr>
            </w:pPr>
            <w:r w:rsidRPr="00451F5B">
              <w:rPr>
                <w:rFonts w:ascii="Arial" w:hAnsi="Arial" w:cs="Arial"/>
                <w:sz w:val="16"/>
                <w:szCs w:val="16"/>
                <w:rPrChange w:id="36967"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6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69" w:author="CR#1260r1" w:date="2020-04-07T05:54:00Z">
                  <w:rPr>
                    <w:rFonts w:ascii="Arial" w:hAnsi="Arial" w:cs="Arial"/>
                    <w:sz w:val="16"/>
                    <w:szCs w:val="16"/>
                  </w:rPr>
                </w:rPrChange>
              </w:rPr>
            </w:pPr>
            <w:r w:rsidRPr="00451F5B">
              <w:rPr>
                <w:rFonts w:ascii="Arial" w:hAnsi="Arial" w:cs="Arial"/>
                <w:sz w:val="16"/>
                <w:szCs w:val="16"/>
                <w:rPrChange w:id="36970"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71" w:author="CR#1260r1" w:date="2020-04-07T05:54:00Z">
                  <w:rPr>
                    <w:rFonts w:ascii="Arial" w:hAnsi="Arial" w:cs="Arial"/>
                    <w:sz w:val="16"/>
                    <w:szCs w:val="16"/>
                  </w:rPr>
                </w:rPrChange>
              </w:rPr>
            </w:pPr>
            <w:r w:rsidRPr="00451F5B">
              <w:rPr>
                <w:rFonts w:ascii="Arial" w:hAnsi="Arial" w:cs="Arial"/>
                <w:sz w:val="16"/>
                <w:szCs w:val="16"/>
                <w:rPrChange w:id="36972" w:author="CR#1260r1" w:date="2020-04-07T05:54:00Z">
                  <w:rPr>
                    <w:rFonts w:ascii="Arial" w:hAnsi="Arial" w:cs="Arial"/>
                    <w:sz w:val="16"/>
                    <w:szCs w:val="16"/>
                  </w:rPr>
                </w:rPrChange>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73" w:author="CR#1260r1" w:date="2020-04-07T05:54:00Z">
                  <w:rPr>
                    <w:rFonts w:ascii="Arial" w:hAnsi="Arial" w:cs="Arial"/>
                    <w:sz w:val="16"/>
                    <w:szCs w:val="16"/>
                  </w:rPr>
                </w:rPrChange>
              </w:rPr>
            </w:pPr>
            <w:r w:rsidRPr="00451F5B">
              <w:rPr>
                <w:rFonts w:ascii="Arial" w:hAnsi="Arial" w:cs="Arial"/>
                <w:sz w:val="16"/>
                <w:szCs w:val="16"/>
                <w:rPrChange w:id="36974" w:author="CR#1260r1" w:date="2020-04-07T05:54:00Z">
                  <w:rPr>
                    <w:rFonts w:ascii="Arial" w:hAnsi="Arial" w:cs="Arial"/>
                    <w:sz w:val="16"/>
                    <w:szCs w:val="16"/>
                  </w:rPr>
                </w:rPrChange>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75" w:author="CR#1260r1" w:date="2020-04-07T05:54:00Z">
                  <w:rPr>
                    <w:rFonts w:ascii="Arial" w:hAnsi="Arial" w:cs="Arial"/>
                    <w:sz w:val="16"/>
                    <w:szCs w:val="16"/>
                  </w:rPr>
                </w:rPrChange>
              </w:rPr>
            </w:pPr>
            <w:r w:rsidRPr="00451F5B">
              <w:rPr>
                <w:rFonts w:ascii="Arial" w:hAnsi="Arial" w:cs="Arial"/>
                <w:sz w:val="16"/>
                <w:szCs w:val="16"/>
                <w:rPrChange w:id="3697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7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78" w:author="CR#1260r1" w:date="2020-04-07T05:54:00Z">
                  <w:rPr>
                    <w:rFonts w:ascii="Arial" w:hAnsi="Arial" w:cs="Arial"/>
                    <w:sz w:val="16"/>
                    <w:szCs w:val="16"/>
                  </w:rPr>
                </w:rPrChange>
              </w:rPr>
            </w:pPr>
            <w:r w:rsidRPr="00451F5B">
              <w:rPr>
                <w:rFonts w:ascii="Arial" w:hAnsi="Arial" w:cs="Arial"/>
                <w:sz w:val="16"/>
                <w:szCs w:val="16"/>
                <w:rPrChange w:id="36979" w:author="CR#1260r1" w:date="2020-04-07T05:54:00Z">
                  <w:rPr>
                    <w:rFonts w:ascii="Arial" w:hAnsi="Arial" w:cs="Arial"/>
                    <w:sz w:val="16"/>
                    <w:szCs w:val="16"/>
                  </w:rPr>
                </w:rPrChange>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980" w:author="CR#1260r1" w:date="2020-04-07T05:54:00Z">
                  <w:rPr>
                    <w:rFonts w:ascii="Arial" w:hAnsi="Arial" w:cs="Arial"/>
                    <w:sz w:val="16"/>
                    <w:szCs w:val="16"/>
                  </w:rPr>
                </w:rPrChange>
              </w:rPr>
            </w:pPr>
            <w:r w:rsidRPr="00451F5B">
              <w:rPr>
                <w:rFonts w:ascii="Arial" w:hAnsi="Arial" w:cs="Arial"/>
                <w:sz w:val="16"/>
                <w:szCs w:val="16"/>
                <w:rPrChange w:id="36981"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8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83" w:author="CR#1260r1" w:date="2020-04-07T05:54:00Z">
                  <w:rPr>
                    <w:rFonts w:ascii="Arial" w:hAnsi="Arial" w:cs="Arial"/>
                    <w:sz w:val="16"/>
                    <w:szCs w:val="16"/>
                  </w:rPr>
                </w:rPrChange>
              </w:rPr>
            </w:pPr>
            <w:r w:rsidRPr="00451F5B">
              <w:rPr>
                <w:rFonts w:ascii="Arial" w:hAnsi="Arial" w:cs="Arial"/>
                <w:sz w:val="16"/>
                <w:szCs w:val="16"/>
                <w:rPrChange w:id="36984" w:author="CR#1260r1" w:date="2020-04-07T05:54:00Z">
                  <w:rPr>
                    <w:rFonts w:ascii="Arial" w:hAnsi="Arial"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85" w:author="CR#1260r1" w:date="2020-04-07T05:54:00Z">
                  <w:rPr>
                    <w:rFonts w:ascii="Arial" w:hAnsi="Arial" w:cs="Arial"/>
                    <w:sz w:val="16"/>
                    <w:szCs w:val="16"/>
                  </w:rPr>
                </w:rPrChange>
              </w:rPr>
            </w:pPr>
            <w:r w:rsidRPr="00451F5B">
              <w:rPr>
                <w:rFonts w:ascii="Arial" w:hAnsi="Arial" w:cs="Arial"/>
                <w:sz w:val="16"/>
                <w:szCs w:val="16"/>
                <w:rPrChange w:id="36986" w:author="CR#1260r1" w:date="2020-04-07T05:54:00Z">
                  <w:rPr>
                    <w:rFonts w:ascii="Arial" w:hAnsi="Arial" w:cs="Arial"/>
                    <w:sz w:val="16"/>
                    <w:szCs w:val="16"/>
                  </w:rPr>
                </w:rPrChange>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87" w:author="CR#1260r1" w:date="2020-04-07T05:54:00Z">
                  <w:rPr>
                    <w:rFonts w:ascii="Arial" w:hAnsi="Arial" w:cs="Arial"/>
                    <w:sz w:val="16"/>
                    <w:szCs w:val="16"/>
                  </w:rPr>
                </w:rPrChange>
              </w:rPr>
            </w:pPr>
            <w:r w:rsidRPr="00451F5B">
              <w:rPr>
                <w:rFonts w:ascii="Arial" w:hAnsi="Arial" w:cs="Arial"/>
                <w:sz w:val="16"/>
                <w:szCs w:val="16"/>
                <w:rPrChange w:id="36988" w:author="CR#1260r1" w:date="2020-04-07T05:54:00Z">
                  <w:rPr>
                    <w:rFonts w:ascii="Arial" w:hAnsi="Arial" w:cs="Arial"/>
                    <w:sz w:val="16"/>
                    <w:szCs w:val="16"/>
                  </w:rPr>
                </w:rPrChange>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89" w:author="CR#1260r1" w:date="2020-04-07T05:54:00Z">
                  <w:rPr>
                    <w:rFonts w:ascii="Arial" w:hAnsi="Arial" w:cs="Arial"/>
                    <w:sz w:val="16"/>
                    <w:szCs w:val="16"/>
                  </w:rPr>
                </w:rPrChange>
              </w:rPr>
            </w:pPr>
            <w:r w:rsidRPr="00451F5B">
              <w:rPr>
                <w:rFonts w:ascii="Arial" w:hAnsi="Arial" w:cs="Arial"/>
                <w:sz w:val="16"/>
                <w:szCs w:val="16"/>
                <w:rPrChange w:id="36990"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9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92" w:author="CR#1260r1" w:date="2020-04-07T05:54:00Z">
                  <w:rPr>
                    <w:rFonts w:ascii="Arial" w:hAnsi="Arial" w:cs="Arial"/>
                    <w:sz w:val="16"/>
                    <w:szCs w:val="16"/>
                  </w:rPr>
                </w:rPrChange>
              </w:rPr>
            </w:pPr>
            <w:r w:rsidRPr="00451F5B">
              <w:rPr>
                <w:rFonts w:ascii="Arial" w:hAnsi="Arial" w:cs="Arial"/>
                <w:sz w:val="16"/>
                <w:szCs w:val="16"/>
                <w:rPrChange w:id="36993" w:author="CR#1260r1" w:date="2020-04-07T05:54:00Z">
                  <w:rPr>
                    <w:rFonts w:ascii="Arial" w:hAnsi="Arial" w:cs="Arial"/>
                    <w:sz w:val="16"/>
                    <w:szCs w:val="16"/>
                  </w:rPr>
                </w:rPrChange>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6994" w:author="CR#1260r1" w:date="2020-04-07T05:54:00Z">
                  <w:rPr>
                    <w:rFonts w:ascii="Arial" w:hAnsi="Arial" w:cs="Arial"/>
                    <w:sz w:val="16"/>
                    <w:szCs w:val="16"/>
                  </w:rPr>
                </w:rPrChange>
              </w:rPr>
            </w:pPr>
            <w:r w:rsidRPr="00451F5B">
              <w:rPr>
                <w:rFonts w:ascii="Arial" w:hAnsi="Arial" w:cs="Arial"/>
                <w:sz w:val="16"/>
                <w:szCs w:val="16"/>
                <w:rPrChange w:id="36995" w:author="CR#1260r1" w:date="2020-04-07T05:54:00Z">
                  <w:rPr>
                    <w:rFonts w:ascii="Arial" w:hAnsi="Arial" w:cs="Arial"/>
                    <w:sz w:val="16"/>
                    <w:szCs w:val="16"/>
                  </w:rPr>
                </w:rPrChange>
              </w:rPr>
              <w:t>11.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96" w:author="CR#1260r1" w:date="2020-04-07T05:54:00Z">
                  <w:rPr>
                    <w:rFonts w:ascii="Arial" w:hAnsi="Arial" w:cs="Arial"/>
                    <w:sz w:val="16"/>
                    <w:szCs w:val="16"/>
                  </w:rPr>
                </w:rPrChange>
              </w:rPr>
            </w:pPr>
            <w:r w:rsidRPr="00451F5B">
              <w:rPr>
                <w:rFonts w:ascii="Arial" w:hAnsi="Arial" w:cs="Arial"/>
                <w:sz w:val="16"/>
                <w:szCs w:val="16"/>
                <w:rPrChange w:id="36997" w:author="CR#1260r1" w:date="2020-04-07T05:54:00Z">
                  <w:rPr>
                    <w:rFonts w:ascii="Arial" w:hAnsi="Arial" w:cs="Arial"/>
                    <w:sz w:val="16"/>
                    <w:szCs w:val="16"/>
                  </w:rPr>
                </w:rPrChange>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6998" w:author="CR#1260r1" w:date="2020-04-07T05:54:00Z">
                  <w:rPr>
                    <w:rFonts w:ascii="Arial" w:hAnsi="Arial" w:cs="Arial"/>
                    <w:sz w:val="16"/>
                    <w:szCs w:val="16"/>
                  </w:rPr>
                </w:rPrChange>
              </w:rPr>
            </w:pPr>
            <w:r w:rsidRPr="00451F5B">
              <w:rPr>
                <w:rFonts w:ascii="Arial" w:hAnsi="Arial" w:cs="Arial"/>
                <w:sz w:val="16"/>
                <w:szCs w:val="16"/>
                <w:rPrChange w:id="36999"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00" w:author="CR#1260r1" w:date="2020-04-07T05:54:00Z">
                  <w:rPr>
                    <w:rFonts w:ascii="Arial" w:hAnsi="Arial" w:cs="Arial"/>
                    <w:sz w:val="16"/>
                    <w:szCs w:val="16"/>
                  </w:rPr>
                </w:rPrChange>
              </w:rPr>
            </w:pPr>
            <w:r w:rsidRPr="00451F5B">
              <w:rPr>
                <w:rFonts w:ascii="Arial" w:hAnsi="Arial" w:cs="Arial"/>
                <w:sz w:val="16"/>
                <w:szCs w:val="16"/>
                <w:rPrChange w:id="37001" w:author="CR#1260r1" w:date="2020-04-07T05:54:00Z">
                  <w:rPr>
                    <w:rFonts w:ascii="Arial" w:hAnsi="Arial" w:cs="Arial"/>
                    <w:sz w:val="16"/>
                    <w:szCs w:val="16"/>
                  </w:rPr>
                </w:rPrChange>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02" w:author="CR#1260r1" w:date="2020-04-07T05:54:00Z">
                  <w:rPr>
                    <w:rFonts w:ascii="Arial" w:hAnsi="Arial" w:cs="Arial"/>
                    <w:sz w:val="16"/>
                    <w:szCs w:val="16"/>
                  </w:rPr>
                </w:rPrChange>
              </w:rPr>
            </w:pPr>
            <w:r w:rsidRPr="00451F5B">
              <w:rPr>
                <w:rFonts w:ascii="Arial" w:hAnsi="Arial" w:cs="Arial"/>
                <w:sz w:val="16"/>
                <w:szCs w:val="16"/>
                <w:rPrChange w:id="37003" w:author="CR#1260r1" w:date="2020-04-07T05:54:00Z">
                  <w:rPr>
                    <w:rFonts w:ascii="Arial" w:hAnsi="Arial" w:cs="Arial"/>
                    <w:sz w:val="16"/>
                    <w:szCs w:val="16"/>
                  </w:rPr>
                </w:rPrChange>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04" w:author="CR#1260r1" w:date="2020-04-07T05:54:00Z">
                  <w:rPr>
                    <w:rFonts w:ascii="Arial" w:hAnsi="Arial" w:cs="Arial"/>
                    <w:sz w:val="16"/>
                    <w:szCs w:val="16"/>
                  </w:rPr>
                </w:rPrChange>
              </w:rPr>
            </w:pPr>
            <w:r w:rsidRPr="00451F5B">
              <w:rPr>
                <w:rFonts w:ascii="Arial" w:hAnsi="Arial" w:cs="Arial"/>
                <w:sz w:val="16"/>
                <w:szCs w:val="16"/>
                <w:rPrChange w:id="3700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0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07" w:author="CR#1260r1" w:date="2020-04-07T05:54:00Z">
                  <w:rPr>
                    <w:rFonts w:ascii="Arial" w:hAnsi="Arial" w:cs="Arial"/>
                    <w:sz w:val="16"/>
                    <w:szCs w:val="16"/>
                  </w:rPr>
                </w:rPrChange>
              </w:rPr>
            </w:pPr>
            <w:r w:rsidRPr="00451F5B">
              <w:rPr>
                <w:rFonts w:ascii="Arial" w:hAnsi="Arial" w:cs="Arial"/>
                <w:sz w:val="16"/>
                <w:szCs w:val="16"/>
                <w:rPrChange w:id="37008" w:author="CR#1260r1" w:date="2020-04-07T05:54:00Z">
                  <w:rPr>
                    <w:rFonts w:ascii="Arial" w:hAnsi="Arial" w:cs="Arial"/>
                    <w:sz w:val="16"/>
                    <w:szCs w:val="16"/>
                  </w:rPr>
                </w:rPrChange>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009" w:author="CR#1260r1" w:date="2020-04-07T05:54:00Z">
                  <w:rPr>
                    <w:rFonts w:ascii="Arial" w:hAnsi="Arial" w:cs="Arial"/>
                    <w:sz w:val="16"/>
                    <w:szCs w:val="16"/>
                  </w:rPr>
                </w:rPrChange>
              </w:rPr>
            </w:pPr>
            <w:r w:rsidRPr="00451F5B">
              <w:rPr>
                <w:rFonts w:ascii="Arial" w:hAnsi="Arial" w:cs="Arial"/>
                <w:sz w:val="16"/>
                <w:szCs w:val="16"/>
                <w:rPrChange w:id="37010"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1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12" w:author="CR#1260r1" w:date="2020-04-07T05:54:00Z">
                  <w:rPr>
                    <w:rFonts w:ascii="Arial" w:hAnsi="Arial" w:cs="Arial"/>
                    <w:sz w:val="16"/>
                    <w:szCs w:val="16"/>
                  </w:rPr>
                </w:rPrChange>
              </w:rPr>
            </w:pPr>
            <w:r w:rsidRPr="00451F5B">
              <w:rPr>
                <w:rFonts w:ascii="Arial" w:hAnsi="Arial" w:cs="Arial"/>
                <w:sz w:val="16"/>
                <w:szCs w:val="16"/>
                <w:rPrChange w:id="37013"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14" w:author="CR#1260r1" w:date="2020-04-07T05:54:00Z">
                  <w:rPr>
                    <w:rFonts w:ascii="Arial" w:hAnsi="Arial" w:cs="Arial"/>
                    <w:sz w:val="16"/>
                    <w:szCs w:val="16"/>
                  </w:rPr>
                </w:rPrChange>
              </w:rPr>
            </w:pPr>
            <w:r w:rsidRPr="00451F5B">
              <w:rPr>
                <w:rFonts w:ascii="Arial" w:hAnsi="Arial" w:cs="Arial"/>
                <w:sz w:val="16"/>
                <w:szCs w:val="16"/>
                <w:rPrChange w:id="37015" w:author="CR#1260r1" w:date="2020-04-07T05:54:00Z">
                  <w:rPr>
                    <w:rFonts w:ascii="Arial" w:hAnsi="Arial" w:cs="Arial"/>
                    <w:sz w:val="16"/>
                    <w:szCs w:val="16"/>
                  </w:rPr>
                </w:rPrChange>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16" w:author="CR#1260r1" w:date="2020-04-07T05:54:00Z">
                  <w:rPr>
                    <w:rFonts w:ascii="Arial" w:hAnsi="Arial" w:cs="Arial"/>
                    <w:sz w:val="16"/>
                    <w:szCs w:val="16"/>
                  </w:rPr>
                </w:rPrChange>
              </w:rPr>
            </w:pPr>
            <w:r w:rsidRPr="00451F5B">
              <w:rPr>
                <w:rFonts w:ascii="Arial" w:hAnsi="Arial" w:cs="Arial"/>
                <w:sz w:val="16"/>
                <w:szCs w:val="16"/>
                <w:rPrChange w:id="37017" w:author="CR#1260r1" w:date="2020-04-07T05:54:00Z">
                  <w:rPr>
                    <w:rFonts w:ascii="Arial" w:hAnsi="Arial" w:cs="Arial"/>
                    <w:sz w:val="16"/>
                    <w:szCs w:val="16"/>
                  </w:rPr>
                </w:rPrChange>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18" w:author="CR#1260r1" w:date="2020-04-07T05:54:00Z">
                  <w:rPr>
                    <w:rFonts w:ascii="Arial" w:hAnsi="Arial" w:cs="Arial"/>
                    <w:sz w:val="16"/>
                    <w:szCs w:val="16"/>
                  </w:rPr>
                </w:rPrChange>
              </w:rPr>
            </w:pPr>
            <w:r w:rsidRPr="00451F5B">
              <w:rPr>
                <w:rFonts w:ascii="Arial" w:hAnsi="Arial" w:cs="Arial"/>
                <w:sz w:val="16"/>
                <w:szCs w:val="16"/>
                <w:rPrChange w:id="3701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2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21" w:author="CR#1260r1" w:date="2020-04-07T05:54:00Z">
                  <w:rPr>
                    <w:rFonts w:ascii="Arial" w:hAnsi="Arial" w:cs="Arial"/>
                    <w:sz w:val="16"/>
                    <w:szCs w:val="16"/>
                  </w:rPr>
                </w:rPrChange>
              </w:rPr>
            </w:pPr>
            <w:r w:rsidRPr="00451F5B">
              <w:rPr>
                <w:rFonts w:ascii="Arial" w:hAnsi="Arial" w:cs="Arial"/>
                <w:sz w:val="16"/>
                <w:szCs w:val="16"/>
                <w:rPrChange w:id="37022" w:author="CR#1260r1" w:date="2020-04-07T05:54:00Z">
                  <w:rPr>
                    <w:rFonts w:ascii="Arial" w:hAnsi="Arial" w:cs="Arial"/>
                    <w:sz w:val="16"/>
                    <w:szCs w:val="16"/>
                  </w:rPr>
                </w:rPrChange>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023" w:author="CR#1260r1" w:date="2020-04-07T05:54:00Z">
                  <w:rPr>
                    <w:rFonts w:ascii="Arial" w:hAnsi="Arial" w:cs="Arial"/>
                    <w:sz w:val="16"/>
                    <w:szCs w:val="16"/>
                  </w:rPr>
                </w:rPrChange>
              </w:rPr>
            </w:pPr>
            <w:r w:rsidRPr="00451F5B">
              <w:rPr>
                <w:rFonts w:ascii="Arial" w:hAnsi="Arial" w:cs="Arial"/>
                <w:sz w:val="16"/>
                <w:szCs w:val="16"/>
                <w:rPrChange w:id="37024"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2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26" w:author="CR#1260r1" w:date="2020-04-07T05:54:00Z">
                  <w:rPr>
                    <w:rFonts w:ascii="Arial" w:hAnsi="Arial" w:cs="Arial"/>
                    <w:sz w:val="16"/>
                    <w:szCs w:val="16"/>
                  </w:rPr>
                </w:rPrChange>
              </w:rPr>
            </w:pPr>
            <w:r w:rsidRPr="00451F5B">
              <w:rPr>
                <w:rFonts w:ascii="Arial" w:hAnsi="Arial" w:cs="Arial"/>
                <w:sz w:val="16"/>
                <w:szCs w:val="16"/>
                <w:rPrChange w:id="37027"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28" w:author="CR#1260r1" w:date="2020-04-07T05:54:00Z">
                  <w:rPr>
                    <w:rFonts w:ascii="Arial" w:hAnsi="Arial" w:cs="Arial"/>
                    <w:sz w:val="16"/>
                    <w:szCs w:val="16"/>
                  </w:rPr>
                </w:rPrChange>
              </w:rPr>
            </w:pPr>
            <w:r w:rsidRPr="00451F5B">
              <w:rPr>
                <w:rFonts w:ascii="Arial" w:hAnsi="Arial" w:cs="Arial"/>
                <w:sz w:val="16"/>
                <w:szCs w:val="16"/>
                <w:rPrChange w:id="37029" w:author="CR#1260r1" w:date="2020-04-07T05:54:00Z">
                  <w:rPr>
                    <w:rFonts w:ascii="Arial" w:hAnsi="Arial" w:cs="Arial"/>
                    <w:sz w:val="16"/>
                    <w:szCs w:val="16"/>
                  </w:rPr>
                </w:rPrChange>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30" w:author="CR#1260r1" w:date="2020-04-07T05:54:00Z">
                  <w:rPr>
                    <w:rFonts w:ascii="Arial" w:hAnsi="Arial" w:cs="Arial"/>
                    <w:sz w:val="16"/>
                    <w:szCs w:val="16"/>
                  </w:rPr>
                </w:rPrChange>
              </w:rPr>
            </w:pPr>
            <w:r w:rsidRPr="00451F5B">
              <w:rPr>
                <w:rFonts w:ascii="Arial" w:hAnsi="Arial" w:cs="Arial"/>
                <w:sz w:val="16"/>
                <w:szCs w:val="16"/>
                <w:rPrChange w:id="37031" w:author="CR#1260r1" w:date="2020-04-07T05:54:00Z">
                  <w:rPr>
                    <w:rFonts w:ascii="Arial" w:hAnsi="Arial" w:cs="Arial"/>
                    <w:sz w:val="16"/>
                    <w:szCs w:val="16"/>
                  </w:rPr>
                </w:rPrChange>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32" w:author="CR#1260r1" w:date="2020-04-07T05:54:00Z">
                  <w:rPr>
                    <w:rFonts w:ascii="Arial" w:hAnsi="Arial" w:cs="Arial"/>
                    <w:sz w:val="16"/>
                    <w:szCs w:val="16"/>
                  </w:rPr>
                </w:rPrChange>
              </w:rPr>
            </w:pPr>
            <w:r w:rsidRPr="00451F5B">
              <w:rPr>
                <w:rFonts w:ascii="Arial" w:hAnsi="Arial" w:cs="Arial"/>
                <w:sz w:val="16"/>
                <w:szCs w:val="16"/>
                <w:rPrChange w:id="3703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3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35" w:author="CR#1260r1" w:date="2020-04-07T05:54:00Z">
                  <w:rPr>
                    <w:rFonts w:ascii="Arial" w:hAnsi="Arial" w:cs="Arial"/>
                    <w:sz w:val="16"/>
                    <w:szCs w:val="16"/>
                  </w:rPr>
                </w:rPrChange>
              </w:rPr>
            </w:pPr>
            <w:r w:rsidRPr="00451F5B">
              <w:rPr>
                <w:rFonts w:ascii="Arial" w:hAnsi="Arial" w:cs="Arial"/>
                <w:sz w:val="16"/>
                <w:szCs w:val="16"/>
                <w:rPrChange w:id="37036" w:author="CR#1260r1" w:date="2020-04-07T05:54:00Z">
                  <w:rPr>
                    <w:rFonts w:ascii="Arial" w:hAnsi="Arial" w:cs="Arial"/>
                    <w:sz w:val="16"/>
                    <w:szCs w:val="16"/>
                  </w:rPr>
                </w:rPrChange>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037" w:author="CR#1260r1" w:date="2020-04-07T05:54:00Z">
                  <w:rPr>
                    <w:rFonts w:ascii="Arial" w:hAnsi="Arial" w:cs="Arial"/>
                    <w:sz w:val="16"/>
                    <w:szCs w:val="16"/>
                  </w:rPr>
                </w:rPrChange>
              </w:rPr>
            </w:pPr>
            <w:r w:rsidRPr="00451F5B">
              <w:rPr>
                <w:rFonts w:ascii="Arial" w:hAnsi="Arial" w:cs="Arial"/>
                <w:sz w:val="16"/>
                <w:szCs w:val="16"/>
                <w:rPrChange w:id="37038"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3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40" w:author="CR#1260r1" w:date="2020-04-07T05:54:00Z">
                  <w:rPr>
                    <w:rFonts w:ascii="Arial" w:hAnsi="Arial" w:cs="Arial"/>
                    <w:sz w:val="16"/>
                    <w:szCs w:val="16"/>
                  </w:rPr>
                </w:rPrChange>
              </w:rPr>
            </w:pPr>
            <w:r w:rsidRPr="00451F5B">
              <w:rPr>
                <w:rFonts w:ascii="Arial" w:hAnsi="Arial" w:cs="Arial"/>
                <w:sz w:val="16"/>
                <w:szCs w:val="16"/>
                <w:rPrChange w:id="37041"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42" w:author="CR#1260r1" w:date="2020-04-07T05:54:00Z">
                  <w:rPr>
                    <w:rFonts w:ascii="Arial" w:hAnsi="Arial" w:cs="Arial"/>
                    <w:sz w:val="16"/>
                    <w:szCs w:val="16"/>
                  </w:rPr>
                </w:rPrChange>
              </w:rPr>
            </w:pPr>
            <w:r w:rsidRPr="00451F5B">
              <w:rPr>
                <w:rFonts w:ascii="Arial" w:hAnsi="Arial" w:cs="Arial"/>
                <w:sz w:val="16"/>
                <w:szCs w:val="16"/>
                <w:rPrChange w:id="37043" w:author="CR#1260r1" w:date="2020-04-07T05:54:00Z">
                  <w:rPr>
                    <w:rFonts w:ascii="Arial" w:hAnsi="Arial" w:cs="Arial"/>
                    <w:sz w:val="16"/>
                    <w:szCs w:val="16"/>
                  </w:rPr>
                </w:rPrChange>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44" w:author="CR#1260r1" w:date="2020-04-07T05:54:00Z">
                  <w:rPr>
                    <w:rFonts w:ascii="Arial" w:hAnsi="Arial" w:cs="Arial"/>
                    <w:sz w:val="16"/>
                    <w:szCs w:val="16"/>
                  </w:rPr>
                </w:rPrChange>
              </w:rPr>
            </w:pPr>
            <w:r w:rsidRPr="00451F5B">
              <w:rPr>
                <w:rFonts w:ascii="Arial" w:hAnsi="Arial" w:cs="Arial"/>
                <w:sz w:val="16"/>
                <w:szCs w:val="16"/>
                <w:rPrChange w:id="37045" w:author="CR#1260r1" w:date="2020-04-07T05:54:00Z">
                  <w:rPr>
                    <w:rFonts w:ascii="Arial" w:hAnsi="Arial" w:cs="Arial"/>
                    <w:sz w:val="16"/>
                    <w:szCs w:val="16"/>
                  </w:rPr>
                </w:rPrChange>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46" w:author="CR#1260r1" w:date="2020-04-07T05:54:00Z">
                  <w:rPr>
                    <w:rFonts w:ascii="Arial" w:hAnsi="Arial" w:cs="Arial"/>
                    <w:sz w:val="16"/>
                    <w:szCs w:val="16"/>
                  </w:rPr>
                </w:rPrChange>
              </w:rPr>
            </w:pPr>
            <w:r w:rsidRPr="00451F5B">
              <w:rPr>
                <w:rFonts w:ascii="Arial" w:hAnsi="Arial" w:cs="Arial"/>
                <w:sz w:val="16"/>
                <w:szCs w:val="16"/>
                <w:rPrChange w:id="3704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4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49" w:author="CR#1260r1" w:date="2020-04-07T05:54:00Z">
                  <w:rPr>
                    <w:rFonts w:ascii="Arial" w:hAnsi="Arial" w:cs="Arial"/>
                    <w:sz w:val="16"/>
                    <w:szCs w:val="16"/>
                  </w:rPr>
                </w:rPrChange>
              </w:rPr>
            </w:pPr>
            <w:r w:rsidRPr="00451F5B">
              <w:rPr>
                <w:rFonts w:ascii="Arial" w:hAnsi="Arial" w:cs="Arial"/>
                <w:sz w:val="16"/>
                <w:szCs w:val="16"/>
                <w:rPrChange w:id="37050" w:author="CR#1260r1" w:date="2020-04-07T05:54:00Z">
                  <w:rPr>
                    <w:rFonts w:ascii="Arial" w:hAnsi="Arial" w:cs="Arial"/>
                    <w:sz w:val="16"/>
                    <w:szCs w:val="16"/>
                  </w:rPr>
                </w:rPrChange>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051" w:author="CR#1260r1" w:date="2020-04-07T05:54:00Z">
                  <w:rPr>
                    <w:rFonts w:ascii="Arial" w:hAnsi="Arial" w:cs="Arial"/>
                    <w:sz w:val="16"/>
                    <w:szCs w:val="16"/>
                  </w:rPr>
                </w:rPrChange>
              </w:rPr>
            </w:pPr>
            <w:r w:rsidRPr="00451F5B">
              <w:rPr>
                <w:rFonts w:ascii="Arial" w:hAnsi="Arial" w:cs="Arial"/>
                <w:sz w:val="16"/>
                <w:szCs w:val="16"/>
                <w:rPrChange w:id="37052"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5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54" w:author="CR#1260r1" w:date="2020-04-07T05:54:00Z">
                  <w:rPr>
                    <w:rFonts w:ascii="Arial" w:hAnsi="Arial" w:cs="Arial"/>
                    <w:sz w:val="16"/>
                    <w:szCs w:val="16"/>
                  </w:rPr>
                </w:rPrChange>
              </w:rPr>
            </w:pPr>
            <w:r w:rsidRPr="00451F5B">
              <w:rPr>
                <w:rFonts w:ascii="Arial" w:hAnsi="Arial" w:cs="Arial"/>
                <w:sz w:val="16"/>
                <w:szCs w:val="16"/>
                <w:rPrChange w:id="37055"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56" w:author="CR#1260r1" w:date="2020-04-07T05:54:00Z">
                  <w:rPr>
                    <w:rFonts w:ascii="Arial" w:hAnsi="Arial" w:cs="Arial"/>
                    <w:sz w:val="16"/>
                    <w:szCs w:val="16"/>
                  </w:rPr>
                </w:rPrChange>
              </w:rPr>
            </w:pPr>
            <w:r w:rsidRPr="00451F5B">
              <w:rPr>
                <w:rFonts w:ascii="Arial" w:hAnsi="Arial" w:cs="Arial"/>
                <w:sz w:val="16"/>
                <w:szCs w:val="16"/>
                <w:rPrChange w:id="37057" w:author="CR#1260r1" w:date="2020-04-07T05:54:00Z">
                  <w:rPr>
                    <w:rFonts w:ascii="Arial" w:hAnsi="Arial" w:cs="Arial"/>
                    <w:sz w:val="16"/>
                    <w:szCs w:val="16"/>
                  </w:rPr>
                </w:rPrChange>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58" w:author="CR#1260r1" w:date="2020-04-07T05:54:00Z">
                  <w:rPr>
                    <w:rFonts w:ascii="Arial" w:hAnsi="Arial" w:cs="Arial"/>
                    <w:sz w:val="16"/>
                    <w:szCs w:val="16"/>
                  </w:rPr>
                </w:rPrChange>
              </w:rPr>
            </w:pPr>
            <w:r w:rsidRPr="00451F5B">
              <w:rPr>
                <w:rFonts w:ascii="Arial" w:hAnsi="Arial" w:cs="Arial"/>
                <w:sz w:val="16"/>
                <w:szCs w:val="16"/>
                <w:rPrChange w:id="37059" w:author="CR#1260r1" w:date="2020-04-07T05:54:00Z">
                  <w:rPr>
                    <w:rFonts w:ascii="Arial" w:hAnsi="Arial" w:cs="Arial"/>
                    <w:sz w:val="16"/>
                    <w:szCs w:val="16"/>
                  </w:rPr>
                </w:rPrChange>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60" w:author="CR#1260r1" w:date="2020-04-07T05:54:00Z">
                  <w:rPr>
                    <w:rFonts w:ascii="Arial" w:hAnsi="Arial" w:cs="Arial"/>
                    <w:sz w:val="16"/>
                    <w:szCs w:val="16"/>
                  </w:rPr>
                </w:rPrChange>
              </w:rPr>
            </w:pPr>
            <w:r w:rsidRPr="00451F5B">
              <w:rPr>
                <w:rFonts w:ascii="Arial" w:hAnsi="Arial" w:cs="Arial"/>
                <w:sz w:val="16"/>
                <w:szCs w:val="16"/>
                <w:rPrChange w:id="37061"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6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63" w:author="CR#1260r1" w:date="2020-04-07T05:54:00Z">
                  <w:rPr>
                    <w:rFonts w:ascii="Arial" w:hAnsi="Arial" w:cs="Arial"/>
                    <w:sz w:val="16"/>
                    <w:szCs w:val="16"/>
                  </w:rPr>
                </w:rPrChange>
              </w:rPr>
            </w:pPr>
            <w:r w:rsidRPr="00451F5B">
              <w:rPr>
                <w:rFonts w:ascii="Arial" w:hAnsi="Arial" w:cs="Arial"/>
                <w:sz w:val="16"/>
                <w:szCs w:val="16"/>
                <w:rPrChange w:id="37064" w:author="CR#1260r1" w:date="2020-04-07T05:54:00Z">
                  <w:rPr>
                    <w:rFonts w:ascii="Arial" w:hAnsi="Arial" w:cs="Arial"/>
                    <w:sz w:val="16"/>
                    <w:szCs w:val="16"/>
                  </w:rPr>
                </w:rPrChange>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065" w:author="CR#1260r1" w:date="2020-04-07T05:54:00Z">
                  <w:rPr>
                    <w:rFonts w:ascii="Arial" w:hAnsi="Arial" w:cs="Arial"/>
                    <w:sz w:val="16"/>
                    <w:szCs w:val="16"/>
                  </w:rPr>
                </w:rPrChange>
              </w:rPr>
            </w:pPr>
            <w:r w:rsidRPr="00451F5B">
              <w:rPr>
                <w:rFonts w:ascii="Arial" w:hAnsi="Arial" w:cs="Arial"/>
                <w:sz w:val="16"/>
                <w:szCs w:val="16"/>
                <w:rPrChange w:id="37066"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6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68" w:author="CR#1260r1" w:date="2020-04-07T05:54:00Z">
                  <w:rPr>
                    <w:rFonts w:ascii="Arial" w:hAnsi="Arial" w:cs="Arial"/>
                    <w:sz w:val="16"/>
                    <w:szCs w:val="16"/>
                  </w:rPr>
                </w:rPrChange>
              </w:rPr>
            </w:pPr>
            <w:r w:rsidRPr="00451F5B">
              <w:rPr>
                <w:rFonts w:ascii="Arial" w:hAnsi="Arial" w:cs="Arial"/>
                <w:sz w:val="16"/>
                <w:szCs w:val="16"/>
                <w:rPrChange w:id="37069"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70" w:author="CR#1260r1" w:date="2020-04-07T05:54:00Z">
                  <w:rPr>
                    <w:rFonts w:ascii="Arial" w:hAnsi="Arial" w:cs="Arial"/>
                    <w:sz w:val="16"/>
                    <w:szCs w:val="16"/>
                  </w:rPr>
                </w:rPrChange>
              </w:rPr>
            </w:pPr>
            <w:r w:rsidRPr="00451F5B">
              <w:rPr>
                <w:rFonts w:ascii="Arial" w:hAnsi="Arial" w:cs="Arial"/>
                <w:sz w:val="16"/>
                <w:szCs w:val="16"/>
                <w:rPrChange w:id="37071" w:author="CR#1260r1" w:date="2020-04-07T05:54:00Z">
                  <w:rPr>
                    <w:rFonts w:ascii="Arial" w:hAnsi="Arial" w:cs="Arial"/>
                    <w:sz w:val="16"/>
                    <w:szCs w:val="16"/>
                  </w:rPr>
                </w:rPrChange>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72" w:author="CR#1260r1" w:date="2020-04-07T05:54:00Z">
                  <w:rPr>
                    <w:rFonts w:ascii="Arial" w:hAnsi="Arial" w:cs="Arial"/>
                    <w:sz w:val="16"/>
                    <w:szCs w:val="16"/>
                  </w:rPr>
                </w:rPrChange>
              </w:rPr>
            </w:pPr>
            <w:r w:rsidRPr="00451F5B">
              <w:rPr>
                <w:rFonts w:ascii="Arial" w:hAnsi="Arial" w:cs="Arial"/>
                <w:sz w:val="16"/>
                <w:szCs w:val="16"/>
                <w:rPrChange w:id="37073" w:author="CR#1260r1" w:date="2020-04-07T05:54:00Z">
                  <w:rPr>
                    <w:rFonts w:ascii="Arial" w:hAnsi="Arial" w:cs="Arial"/>
                    <w:sz w:val="16"/>
                    <w:szCs w:val="16"/>
                  </w:rPr>
                </w:rPrChange>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74" w:author="CR#1260r1" w:date="2020-04-07T05:54:00Z">
                  <w:rPr>
                    <w:rFonts w:ascii="Arial" w:hAnsi="Arial" w:cs="Arial"/>
                    <w:sz w:val="16"/>
                    <w:szCs w:val="16"/>
                  </w:rPr>
                </w:rPrChange>
              </w:rPr>
            </w:pPr>
            <w:r w:rsidRPr="00451F5B">
              <w:rPr>
                <w:rFonts w:ascii="Arial" w:hAnsi="Arial" w:cs="Arial"/>
                <w:sz w:val="16"/>
                <w:szCs w:val="16"/>
                <w:rPrChange w:id="3707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7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77" w:author="CR#1260r1" w:date="2020-04-07T05:54:00Z">
                  <w:rPr>
                    <w:rFonts w:ascii="Arial" w:hAnsi="Arial" w:cs="Arial"/>
                    <w:sz w:val="16"/>
                    <w:szCs w:val="16"/>
                  </w:rPr>
                </w:rPrChange>
              </w:rPr>
            </w:pPr>
            <w:r w:rsidRPr="00451F5B">
              <w:rPr>
                <w:rFonts w:ascii="Arial" w:hAnsi="Arial" w:cs="Arial"/>
                <w:sz w:val="16"/>
                <w:szCs w:val="16"/>
                <w:rPrChange w:id="37078" w:author="CR#1260r1" w:date="2020-04-07T05:54:00Z">
                  <w:rPr>
                    <w:rFonts w:ascii="Arial" w:hAnsi="Arial" w:cs="Arial"/>
                    <w:sz w:val="16"/>
                    <w:szCs w:val="16"/>
                  </w:rPr>
                </w:rPrChange>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079" w:author="CR#1260r1" w:date="2020-04-07T05:54:00Z">
                  <w:rPr>
                    <w:rFonts w:ascii="Arial" w:hAnsi="Arial" w:cs="Arial"/>
                    <w:sz w:val="16"/>
                    <w:szCs w:val="16"/>
                  </w:rPr>
                </w:rPrChange>
              </w:rPr>
            </w:pPr>
            <w:r w:rsidRPr="00451F5B">
              <w:rPr>
                <w:rFonts w:ascii="Arial" w:hAnsi="Arial" w:cs="Arial"/>
                <w:sz w:val="16"/>
                <w:szCs w:val="16"/>
                <w:rPrChange w:id="37080"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8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82" w:author="CR#1260r1" w:date="2020-04-07T05:54:00Z">
                  <w:rPr>
                    <w:rFonts w:ascii="Arial" w:hAnsi="Arial" w:cs="Arial"/>
                    <w:sz w:val="16"/>
                    <w:szCs w:val="16"/>
                  </w:rPr>
                </w:rPrChange>
              </w:rPr>
            </w:pPr>
            <w:r w:rsidRPr="00451F5B">
              <w:rPr>
                <w:rFonts w:ascii="Arial" w:hAnsi="Arial" w:cs="Arial"/>
                <w:sz w:val="16"/>
                <w:szCs w:val="16"/>
                <w:rPrChange w:id="37083"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84" w:author="CR#1260r1" w:date="2020-04-07T05:54:00Z">
                  <w:rPr>
                    <w:rFonts w:ascii="Arial" w:hAnsi="Arial" w:cs="Arial"/>
                    <w:sz w:val="16"/>
                    <w:szCs w:val="16"/>
                  </w:rPr>
                </w:rPrChange>
              </w:rPr>
            </w:pPr>
            <w:r w:rsidRPr="00451F5B">
              <w:rPr>
                <w:rFonts w:ascii="Arial" w:hAnsi="Arial" w:cs="Arial"/>
                <w:sz w:val="16"/>
                <w:szCs w:val="16"/>
                <w:rPrChange w:id="37085" w:author="CR#1260r1" w:date="2020-04-07T05:54:00Z">
                  <w:rPr>
                    <w:rFonts w:ascii="Arial" w:hAnsi="Arial"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86" w:author="CR#1260r1" w:date="2020-04-07T05:54:00Z">
                  <w:rPr>
                    <w:rFonts w:ascii="Arial" w:hAnsi="Arial" w:cs="Arial"/>
                    <w:sz w:val="16"/>
                    <w:szCs w:val="16"/>
                  </w:rPr>
                </w:rPrChange>
              </w:rPr>
            </w:pPr>
            <w:r w:rsidRPr="00451F5B">
              <w:rPr>
                <w:rFonts w:ascii="Arial" w:hAnsi="Arial" w:cs="Arial"/>
                <w:sz w:val="16"/>
                <w:szCs w:val="16"/>
                <w:rPrChange w:id="37087" w:author="CR#1260r1" w:date="2020-04-07T05:54:00Z">
                  <w:rPr>
                    <w:rFonts w:ascii="Arial" w:hAnsi="Arial" w:cs="Arial"/>
                    <w:sz w:val="16"/>
                    <w:szCs w:val="16"/>
                  </w:rPr>
                </w:rPrChange>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88" w:author="CR#1260r1" w:date="2020-04-07T05:54:00Z">
                  <w:rPr>
                    <w:rFonts w:ascii="Arial" w:hAnsi="Arial" w:cs="Arial"/>
                    <w:sz w:val="16"/>
                    <w:szCs w:val="16"/>
                  </w:rPr>
                </w:rPrChange>
              </w:rPr>
            </w:pPr>
            <w:r w:rsidRPr="00451F5B">
              <w:rPr>
                <w:rFonts w:ascii="Arial" w:hAnsi="Arial" w:cs="Arial"/>
                <w:sz w:val="16"/>
                <w:szCs w:val="16"/>
                <w:rPrChange w:id="3708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9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91" w:author="CR#1260r1" w:date="2020-04-07T05:54:00Z">
                  <w:rPr>
                    <w:rFonts w:ascii="Arial" w:hAnsi="Arial" w:cs="Arial"/>
                    <w:sz w:val="16"/>
                    <w:szCs w:val="16"/>
                  </w:rPr>
                </w:rPrChange>
              </w:rPr>
            </w:pPr>
            <w:r w:rsidRPr="00451F5B">
              <w:rPr>
                <w:rFonts w:ascii="Arial" w:hAnsi="Arial" w:cs="Arial"/>
                <w:sz w:val="16"/>
                <w:szCs w:val="16"/>
                <w:rPrChange w:id="37092" w:author="CR#1260r1" w:date="2020-04-07T05:54:00Z">
                  <w:rPr>
                    <w:rFonts w:ascii="Arial" w:hAnsi="Arial" w:cs="Arial"/>
                    <w:sz w:val="16"/>
                    <w:szCs w:val="16"/>
                  </w:rPr>
                </w:rPrChange>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093" w:author="CR#1260r1" w:date="2020-04-07T05:54:00Z">
                  <w:rPr>
                    <w:rFonts w:ascii="Arial" w:hAnsi="Arial" w:cs="Arial"/>
                    <w:sz w:val="16"/>
                    <w:szCs w:val="16"/>
                  </w:rPr>
                </w:rPrChange>
              </w:rPr>
            </w:pPr>
            <w:r w:rsidRPr="00451F5B">
              <w:rPr>
                <w:rFonts w:ascii="Arial" w:hAnsi="Arial" w:cs="Arial"/>
                <w:sz w:val="16"/>
                <w:szCs w:val="16"/>
                <w:rPrChange w:id="37094"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9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96" w:author="CR#1260r1" w:date="2020-04-07T05:54:00Z">
                  <w:rPr>
                    <w:rFonts w:ascii="Arial" w:hAnsi="Arial" w:cs="Arial"/>
                    <w:sz w:val="16"/>
                    <w:szCs w:val="16"/>
                  </w:rPr>
                </w:rPrChange>
              </w:rPr>
            </w:pPr>
            <w:r w:rsidRPr="00451F5B">
              <w:rPr>
                <w:rFonts w:ascii="Arial" w:hAnsi="Arial" w:cs="Arial"/>
                <w:sz w:val="16"/>
                <w:szCs w:val="16"/>
                <w:rPrChange w:id="37097"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098" w:author="CR#1260r1" w:date="2020-04-07T05:54:00Z">
                  <w:rPr>
                    <w:rFonts w:ascii="Arial" w:hAnsi="Arial" w:cs="Arial"/>
                    <w:sz w:val="16"/>
                    <w:szCs w:val="16"/>
                  </w:rPr>
                </w:rPrChange>
              </w:rPr>
            </w:pPr>
            <w:r w:rsidRPr="00451F5B">
              <w:rPr>
                <w:rFonts w:ascii="Arial" w:hAnsi="Arial" w:cs="Arial"/>
                <w:sz w:val="16"/>
                <w:szCs w:val="16"/>
                <w:rPrChange w:id="37099" w:author="CR#1260r1" w:date="2020-04-07T05:54:00Z">
                  <w:rPr>
                    <w:rFonts w:ascii="Arial" w:hAnsi="Arial" w:cs="Arial"/>
                    <w:sz w:val="16"/>
                    <w:szCs w:val="16"/>
                  </w:rPr>
                </w:rPrChange>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00" w:author="CR#1260r1" w:date="2020-04-07T05:54:00Z">
                  <w:rPr>
                    <w:rFonts w:ascii="Arial" w:hAnsi="Arial" w:cs="Arial"/>
                    <w:sz w:val="16"/>
                    <w:szCs w:val="16"/>
                  </w:rPr>
                </w:rPrChange>
              </w:rPr>
            </w:pPr>
            <w:r w:rsidRPr="00451F5B">
              <w:rPr>
                <w:rFonts w:ascii="Arial" w:hAnsi="Arial" w:cs="Arial"/>
                <w:sz w:val="16"/>
                <w:szCs w:val="16"/>
                <w:rPrChange w:id="37101" w:author="CR#1260r1" w:date="2020-04-07T05:54:00Z">
                  <w:rPr>
                    <w:rFonts w:ascii="Arial" w:hAnsi="Arial" w:cs="Arial"/>
                    <w:sz w:val="16"/>
                    <w:szCs w:val="16"/>
                  </w:rPr>
                </w:rPrChange>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02" w:author="CR#1260r1" w:date="2020-04-07T05:54:00Z">
                  <w:rPr>
                    <w:rFonts w:ascii="Arial" w:hAnsi="Arial" w:cs="Arial"/>
                    <w:sz w:val="16"/>
                    <w:szCs w:val="16"/>
                  </w:rPr>
                </w:rPrChange>
              </w:rPr>
            </w:pPr>
            <w:r w:rsidRPr="00451F5B">
              <w:rPr>
                <w:rFonts w:ascii="Arial" w:hAnsi="Arial" w:cs="Arial"/>
                <w:sz w:val="16"/>
                <w:szCs w:val="16"/>
                <w:rPrChange w:id="3710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0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05" w:author="CR#1260r1" w:date="2020-04-07T05:54:00Z">
                  <w:rPr>
                    <w:rFonts w:ascii="Arial" w:hAnsi="Arial" w:cs="Arial"/>
                    <w:sz w:val="16"/>
                    <w:szCs w:val="16"/>
                  </w:rPr>
                </w:rPrChange>
              </w:rPr>
            </w:pPr>
            <w:r w:rsidRPr="00451F5B">
              <w:rPr>
                <w:rFonts w:ascii="Arial" w:hAnsi="Arial" w:cs="Arial"/>
                <w:sz w:val="16"/>
                <w:szCs w:val="16"/>
                <w:rPrChange w:id="37106" w:author="CR#1260r1" w:date="2020-04-07T05:54:00Z">
                  <w:rPr>
                    <w:rFonts w:ascii="Arial" w:hAnsi="Arial" w:cs="Arial"/>
                    <w:sz w:val="16"/>
                    <w:szCs w:val="16"/>
                  </w:rPr>
                </w:rPrChange>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107" w:author="CR#1260r1" w:date="2020-04-07T05:54:00Z">
                  <w:rPr>
                    <w:rFonts w:ascii="Arial" w:hAnsi="Arial" w:cs="Arial"/>
                    <w:sz w:val="16"/>
                    <w:szCs w:val="16"/>
                  </w:rPr>
                </w:rPrChange>
              </w:rPr>
            </w:pPr>
            <w:r w:rsidRPr="00451F5B">
              <w:rPr>
                <w:rFonts w:ascii="Arial" w:hAnsi="Arial" w:cs="Arial"/>
                <w:sz w:val="16"/>
                <w:szCs w:val="16"/>
                <w:rPrChange w:id="37108"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0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10" w:author="CR#1260r1" w:date="2020-04-07T05:54:00Z">
                  <w:rPr>
                    <w:rFonts w:ascii="Arial" w:hAnsi="Arial" w:cs="Arial"/>
                    <w:sz w:val="16"/>
                    <w:szCs w:val="16"/>
                  </w:rPr>
                </w:rPrChange>
              </w:rPr>
            </w:pPr>
            <w:r w:rsidRPr="00451F5B">
              <w:rPr>
                <w:rFonts w:ascii="Arial" w:hAnsi="Arial" w:cs="Arial"/>
                <w:sz w:val="16"/>
                <w:szCs w:val="16"/>
                <w:rPrChange w:id="37111"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12" w:author="CR#1260r1" w:date="2020-04-07T05:54:00Z">
                  <w:rPr>
                    <w:rFonts w:ascii="Arial" w:hAnsi="Arial" w:cs="Arial"/>
                    <w:sz w:val="16"/>
                    <w:szCs w:val="16"/>
                  </w:rPr>
                </w:rPrChange>
              </w:rPr>
            </w:pPr>
            <w:r w:rsidRPr="00451F5B">
              <w:rPr>
                <w:rFonts w:ascii="Arial" w:hAnsi="Arial" w:cs="Arial"/>
                <w:sz w:val="16"/>
                <w:szCs w:val="16"/>
                <w:rPrChange w:id="37113" w:author="CR#1260r1" w:date="2020-04-07T05:54:00Z">
                  <w:rPr>
                    <w:rFonts w:ascii="Arial" w:hAnsi="Arial"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14" w:author="CR#1260r1" w:date="2020-04-07T05:54:00Z">
                  <w:rPr>
                    <w:rFonts w:ascii="Arial" w:hAnsi="Arial" w:cs="Arial"/>
                    <w:sz w:val="16"/>
                    <w:szCs w:val="16"/>
                  </w:rPr>
                </w:rPrChange>
              </w:rPr>
            </w:pPr>
            <w:r w:rsidRPr="00451F5B">
              <w:rPr>
                <w:rFonts w:ascii="Arial" w:hAnsi="Arial" w:cs="Arial"/>
                <w:sz w:val="16"/>
                <w:szCs w:val="16"/>
                <w:rPrChange w:id="37115" w:author="CR#1260r1" w:date="2020-04-07T05:54:00Z">
                  <w:rPr>
                    <w:rFonts w:ascii="Arial" w:hAnsi="Arial" w:cs="Arial"/>
                    <w:sz w:val="16"/>
                    <w:szCs w:val="16"/>
                  </w:rPr>
                </w:rPrChange>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16" w:author="CR#1260r1" w:date="2020-04-07T05:54:00Z">
                  <w:rPr>
                    <w:rFonts w:ascii="Arial" w:hAnsi="Arial" w:cs="Arial"/>
                    <w:sz w:val="16"/>
                    <w:szCs w:val="16"/>
                  </w:rPr>
                </w:rPrChange>
              </w:rPr>
            </w:pPr>
            <w:r w:rsidRPr="00451F5B">
              <w:rPr>
                <w:rFonts w:ascii="Arial" w:hAnsi="Arial" w:cs="Arial"/>
                <w:sz w:val="16"/>
                <w:szCs w:val="16"/>
                <w:rPrChange w:id="3711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1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19" w:author="CR#1260r1" w:date="2020-04-07T05:54:00Z">
                  <w:rPr>
                    <w:rFonts w:ascii="Arial" w:hAnsi="Arial" w:cs="Arial"/>
                    <w:sz w:val="16"/>
                    <w:szCs w:val="16"/>
                  </w:rPr>
                </w:rPrChange>
              </w:rPr>
            </w:pPr>
            <w:r w:rsidRPr="00451F5B">
              <w:rPr>
                <w:rFonts w:ascii="Arial" w:hAnsi="Arial" w:cs="Arial"/>
                <w:sz w:val="16"/>
                <w:szCs w:val="16"/>
                <w:rPrChange w:id="37120" w:author="CR#1260r1" w:date="2020-04-07T05:54:00Z">
                  <w:rPr>
                    <w:rFonts w:ascii="Arial" w:hAnsi="Arial" w:cs="Arial"/>
                    <w:sz w:val="16"/>
                    <w:szCs w:val="16"/>
                  </w:rPr>
                </w:rPrChange>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121" w:author="CR#1260r1" w:date="2020-04-07T05:54:00Z">
                  <w:rPr>
                    <w:rFonts w:ascii="Arial" w:hAnsi="Arial" w:cs="Arial"/>
                    <w:sz w:val="16"/>
                    <w:szCs w:val="16"/>
                  </w:rPr>
                </w:rPrChange>
              </w:rPr>
            </w:pPr>
            <w:r w:rsidRPr="00451F5B">
              <w:rPr>
                <w:rFonts w:ascii="Arial" w:hAnsi="Arial" w:cs="Arial"/>
                <w:sz w:val="16"/>
                <w:szCs w:val="16"/>
                <w:rPrChange w:id="37122"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2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24" w:author="CR#1260r1" w:date="2020-04-07T05:54:00Z">
                  <w:rPr>
                    <w:rFonts w:ascii="Arial" w:hAnsi="Arial" w:cs="Arial"/>
                    <w:sz w:val="16"/>
                    <w:szCs w:val="16"/>
                  </w:rPr>
                </w:rPrChange>
              </w:rPr>
            </w:pPr>
            <w:r w:rsidRPr="00451F5B">
              <w:rPr>
                <w:rFonts w:ascii="Arial" w:hAnsi="Arial" w:cs="Arial"/>
                <w:sz w:val="16"/>
                <w:szCs w:val="16"/>
                <w:rPrChange w:id="37125"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26" w:author="CR#1260r1" w:date="2020-04-07T05:54:00Z">
                  <w:rPr>
                    <w:rFonts w:ascii="Arial" w:hAnsi="Arial" w:cs="Arial"/>
                    <w:sz w:val="16"/>
                    <w:szCs w:val="16"/>
                  </w:rPr>
                </w:rPrChange>
              </w:rPr>
            </w:pPr>
            <w:r w:rsidRPr="00451F5B">
              <w:rPr>
                <w:rFonts w:ascii="Arial" w:hAnsi="Arial" w:cs="Arial"/>
                <w:sz w:val="16"/>
                <w:szCs w:val="16"/>
                <w:rPrChange w:id="37127" w:author="CR#1260r1" w:date="2020-04-07T05:54:00Z">
                  <w:rPr>
                    <w:rFonts w:ascii="Arial" w:hAnsi="Arial"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28" w:author="CR#1260r1" w:date="2020-04-07T05:54:00Z">
                  <w:rPr>
                    <w:rFonts w:ascii="Arial" w:hAnsi="Arial" w:cs="Arial"/>
                    <w:sz w:val="16"/>
                    <w:szCs w:val="16"/>
                  </w:rPr>
                </w:rPrChange>
              </w:rPr>
            </w:pPr>
            <w:r w:rsidRPr="00451F5B">
              <w:rPr>
                <w:rFonts w:ascii="Arial" w:hAnsi="Arial" w:cs="Arial"/>
                <w:sz w:val="16"/>
                <w:szCs w:val="16"/>
                <w:rPrChange w:id="37129" w:author="CR#1260r1" w:date="2020-04-07T05:54:00Z">
                  <w:rPr>
                    <w:rFonts w:ascii="Arial" w:hAnsi="Arial" w:cs="Arial"/>
                    <w:sz w:val="16"/>
                    <w:szCs w:val="16"/>
                  </w:rPr>
                </w:rPrChange>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30" w:author="CR#1260r1" w:date="2020-04-07T05:54:00Z">
                  <w:rPr>
                    <w:rFonts w:ascii="Arial" w:hAnsi="Arial" w:cs="Arial"/>
                    <w:sz w:val="16"/>
                    <w:szCs w:val="16"/>
                  </w:rPr>
                </w:rPrChange>
              </w:rPr>
            </w:pPr>
            <w:r w:rsidRPr="00451F5B">
              <w:rPr>
                <w:rFonts w:ascii="Arial" w:hAnsi="Arial" w:cs="Arial"/>
                <w:sz w:val="16"/>
                <w:szCs w:val="16"/>
                <w:rPrChange w:id="3713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33" w:author="CR#1260r1" w:date="2020-04-07T05:54:00Z">
                  <w:rPr>
                    <w:rFonts w:ascii="Arial" w:hAnsi="Arial" w:cs="Arial"/>
                    <w:sz w:val="16"/>
                    <w:szCs w:val="16"/>
                  </w:rPr>
                </w:rPrChange>
              </w:rPr>
            </w:pPr>
            <w:r w:rsidRPr="00451F5B">
              <w:rPr>
                <w:rFonts w:ascii="Arial" w:hAnsi="Arial" w:cs="Arial"/>
                <w:sz w:val="16"/>
                <w:szCs w:val="16"/>
                <w:rPrChange w:id="37134" w:author="CR#1260r1" w:date="2020-04-07T05:54:00Z">
                  <w:rPr>
                    <w:rFonts w:ascii="Arial" w:hAnsi="Arial" w:cs="Arial"/>
                    <w:sz w:val="16"/>
                    <w:szCs w:val="16"/>
                  </w:rPr>
                </w:rPrChange>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135" w:author="CR#1260r1" w:date="2020-04-07T05:54:00Z">
                  <w:rPr>
                    <w:rFonts w:ascii="Arial" w:hAnsi="Arial" w:cs="Arial"/>
                    <w:sz w:val="16"/>
                    <w:szCs w:val="16"/>
                  </w:rPr>
                </w:rPrChange>
              </w:rPr>
            </w:pPr>
            <w:r w:rsidRPr="00451F5B">
              <w:rPr>
                <w:rFonts w:ascii="Arial" w:hAnsi="Arial" w:cs="Arial"/>
                <w:sz w:val="16"/>
                <w:szCs w:val="16"/>
                <w:rPrChange w:id="37136"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3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38" w:author="CR#1260r1" w:date="2020-04-07T05:54:00Z">
                  <w:rPr>
                    <w:rFonts w:ascii="Arial" w:hAnsi="Arial" w:cs="Arial"/>
                    <w:sz w:val="16"/>
                    <w:szCs w:val="16"/>
                  </w:rPr>
                </w:rPrChange>
              </w:rPr>
            </w:pPr>
            <w:r w:rsidRPr="00451F5B">
              <w:rPr>
                <w:rFonts w:ascii="Arial" w:hAnsi="Arial" w:cs="Arial"/>
                <w:sz w:val="16"/>
                <w:szCs w:val="16"/>
                <w:rPrChange w:id="37139"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40" w:author="CR#1260r1" w:date="2020-04-07T05:54:00Z">
                  <w:rPr>
                    <w:rFonts w:ascii="Arial" w:hAnsi="Arial" w:cs="Arial"/>
                    <w:sz w:val="16"/>
                    <w:szCs w:val="16"/>
                  </w:rPr>
                </w:rPrChange>
              </w:rPr>
            </w:pPr>
            <w:r w:rsidRPr="00451F5B">
              <w:rPr>
                <w:rFonts w:ascii="Arial" w:hAnsi="Arial" w:cs="Arial"/>
                <w:sz w:val="16"/>
                <w:szCs w:val="16"/>
                <w:rPrChange w:id="37141" w:author="CR#1260r1" w:date="2020-04-07T05:54:00Z">
                  <w:rPr>
                    <w:rFonts w:ascii="Arial" w:hAnsi="Arial"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42" w:author="CR#1260r1" w:date="2020-04-07T05:54:00Z">
                  <w:rPr>
                    <w:rFonts w:ascii="Arial" w:hAnsi="Arial" w:cs="Arial"/>
                    <w:sz w:val="16"/>
                    <w:szCs w:val="16"/>
                  </w:rPr>
                </w:rPrChange>
              </w:rPr>
            </w:pPr>
            <w:r w:rsidRPr="00451F5B">
              <w:rPr>
                <w:rFonts w:ascii="Arial" w:hAnsi="Arial" w:cs="Arial"/>
                <w:sz w:val="16"/>
                <w:szCs w:val="16"/>
                <w:rPrChange w:id="37143" w:author="CR#1260r1" w:date="2020-04-07T05:54:00Z">
                  <w:rPr>
                    <w:rFonts w:ascii="Arial" w:hAnsi="Arial" w:cs="Arial"/>
                    <w:sz w:val="16"/>
                    <w:szCs w:val="16"/>
                  </w:rPr>
                </w:rPrChange>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44" w:author="CR#1260r1" w:date="2020-04-07T05:54:00Z">
                  <w:rPr>
                    <w:rFonts w:ascii="Arial" w:hAnsi="Arial" w:cs="Arial"/>
                    <w:sz w:val="16"/>
                    <w:szCs w:val="16"/>
                  </w:rPr>
                </w:rPrChange>
              </w:rPr>
            </w:pPr>
            <w:r w:rsidRPr="00451F5B">
              <w:rPr>
                <w:rFonts w:ascii="Arial" w:hAnsi="Arial" w:cs="Arial"/>
                <w:sz w:val="16"/>
                <w:szCs w:val="16"/>
                <w:rPrChange w:id="371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47" w:author="CR#1260r1" w:date="2020-04-07T05:54:00Z">
                  <w:rPr>
                    <w:rFonts w:ascii="Arial" w:hAnsi="Arial" w:cs="Arial"/>
                    <w:sz w:val="16"/>
                    <w:szCs w:val="16"/>
                  </w:rPr>
                </w:rPrChange>
              </w:rPr>
            </w:pPr>
            <w:r w:rsidRPr="00451F5B">
              <w:rPr>
                <w:rFonts w:ascii="Arial" w:hAnsi="Arial" w:cs="Arial"/>
                <w:sz w:val="16"/>
                <w:szCs w:val="16"/>
                <w:rPrChange w:id="37148" w:author="CR#1260r1" w:date="2020-04-07T05:54:00Z">
                  <w:rPr>
                    <w:rFonts w:ascii="Arial" w:hAnsi="Arial" w:cs="Arial"/>
                    <w:sz w:val="16"/>
                    <w:szCs w:val="16"/>
                  </w:rPr>
                </w:rPrChange>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149" w:author="CR#1260r1" w:date="2020-04-07T05:54:00Z">
                  <w:rPr>
                    <w:rFonts w:ascii="Arial" w:hAnsi="Arial" w:cs="Arial"/>
                    <w:sz w:val="16"/>
                    <w:szCs w:val="16"/>
                  </w:rPr>
                </w:rPrChange>
              </w:rPr>
            </w:pPr>
            <w:r w:rsidRPr="00451F5B">
              <w:rPr>
                <w:rFonts w:ascii="Arial" w:hAnsi="Arial" w:cs="Arial"/>
                <w:sz w:val="16"/>
                <w:szCs w:val="16"/>
                <w:rPrChange w:id="37150"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5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52" w:author="CR#1260r1" w:date="2020-04-07T05:54:00Z">
                  <w:rPr>
                    <w:rFonts w:ascii="Arial" w:hAnsi="Arial" w:cs="Arial"/>
                    <w:sz w:val="16"/>
                    <w:szCs w:val="16"/>
                  </w:rPr>
                </w:rPrChange>
              </w:rPr>
            </w:pPr>
            <w:r w:rsidRPr="00451F5B">
              <w:rPr>
                <w:rFonts w:ascii="Arial" w:hAnsi="Arial" w:cs="Arial"/>
                <w:sz w:val="16"/>
                <w:szCs w:val="16"/>
                <w:rPrChange w:id="37153"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54" w:author="CR#1260r1" w:date="2020-04-07T05:54:00Z">
                  <w:rPr>
                    <w:rFonts w:ascii="Arial" w:hAnsi="Arial" w:cs="Arial"/>
                    <w:sz w:val="16"/>
                    <w:szCs w:val="16"/>
                  </w:rPr>
                </w:rPrChange>
              </w:rPr>
            </w:pPr>
            <w:r w:rsidRPr="00451F5B">
              <w:rPr>
                <w:rFonts w:ascii="Arial" w:hAnsi="Arial" w:cs="Arial"/>
                <w:sz w:val="16"/>
                <w:szCs w:val="16"/>
                <w:rPrChange w:id="37155" w:author="CR#1260r1" w:date="2020-04-07T05:54:00Z">
                  <w:rPr>
                    <w:rFonts w:ascii="Arial" w:hAnsi="Arial"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56" w:author="CR#1260r1" w:date="2020-04-07T05:54:00Z">
                  <w:rPr>
                    <w:rFonts w:ascii="Arial" w:hAnsi="Arial" w:cs="Arial"/>
                    <w:sz w:val="16"/>
                    <w:szCs w:val="16"/>
                  </w:rPr>
                </w:rPrChange>
              </w:rPr>
            </w:pPr>
            <w:r w:rsidRPr="00451F5B">
              <w:rPr>
                <w:rFonts w:ascii="Arial" w:hAnsi="Arial" w:cs="Arial"/>
                <w:sz w:val="16"/>
                <w:szCs w:val="16"/>
                <w:rPrChange w:id="37157" w:author="CR#1260r1" w:date="2020-04-07T05:54:00Z">
                  <w:rPr>
                    <w:rFonts w:ascii="Arial" w:hAnsi="Arial" w:cs="Arial"/>
                    <w:sz w:val="16"/>
                    <w:szCs w:val="16"/>
                  </w:rPr>
                </w:rPrChange>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58" w:author="CR#1260r1" w:date="2020-04-07T05:54:00Z">
                  <w:rPr>
                    <w:rFonts w:ascii="Arial" w:hAnsi="Arial" w:cs="Arial"/>
                    <w:sz w:val="16"/>
                    <w:szCs w:val="16"/>
                  </w:rPr>
                </w:rPrChange>
              </w:rPr>
            </w:pPr>
            <w:r w:rsidRPr="00451F5B">
              <w:rPr>
                <w:rFonts w:ascii="Arial" w:hAnsi="Arial" w:cs="Arial"/>
                <w:sz w:val="16"/>
                <w:szCs w:val="16"/>
                <w:rPrChange w:id="3715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6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61" w:author="CR#1260r1" w:date="2020-04-07T05:54:00Z">
                  <w:rPr>
                    <w:rFonts w:ascii="Arial" w:hAnsi="Arial" w:cs="Arial"/>
                    <w:sz w:val="16"/>
                    <w:szCs w:val="16"/>
                  </w:rPr>
                </w:rPrChange>
              </w:rPr>
            </w:pPr>
            <w:r w:rsidRPr="00451F5B">
              <w:rPr>
                <w:rFonts w:ascii="Arial" w:hAnsi="Arial" w:cs="Arial"/>
                <w:sz w:val="16"/>
                <w:szCs w:val="16"/>
                <w:rPrChange w:id="37162" w:author="CR#1260r1" w:date="2020-04-07T05:54:00Z">
                  <w:rPr>
                    <w:rFonts w:ascii="Arial" w:hAnsi="Arial" w:cs="Arial"/>
                    <w:sz w:val="16"/>
                    <w:szCs w:val="16"/>
                  </w:rPr>
                </w:rPrChange>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163" w:author="CR#1260r1" w:date="2020-04-07T05:54:00Z">
                  <w:rPr>
                    <w:rFonts w:ascii="Arial" w:hAnsi="Arial" w:cs="Arial"/>
                    <w:sz w:val="16"/>
                    <w:szCs w:val="16"/>
                  </w:rPr>
                </w:rPrChange>
              </w:rPr>
            </w:pPr>
            <w:r w:rsidRPr="00451F5B">
              <w:rPr>
                <w:rFonts w:ascii="Arial" w:hAnsi="Arial" w:cs="Arial"/>
                <w:sz w:val="16"/>
                <w:szCs w:val="16"/>
                <w:rPrChange w:id="37164"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6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66" w:author="CR#1260r1" w:date="2020-04-07T05:54:00Z">
                  <w:rPr>
                    <w:rFonts w:ascii="Arial" w:hAnsi="Arial" w:cs="Arial"/>
                    <w:sz w:val="16"/>
                    <w:szCs w:val="16"/>
                  </w:rPr>
                </w:rPrChange>
              </w:rPr>
            </w:pPr>
            <w:r w:rsidRPr="00451F5B">
              <w:rPr>
                <w:rFonts w:ascii="Arial" w:hAnsi="Arial" w:cs="Arial"/>
                <w:sz w:val="16"/>
                <w:szCs w:val="16"/>
                <w:rPrChange w:id="37167"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68" w:author="CR#1260r1" w:date="2020-04-07T05:54:00Z">
                  <w:rPr>
                    <w:rFonts w:ascii="Arial" w:hAnsi="Arial" w:cs="Arial"/>
                    <w:sz w:val="16"/>
                    <w:szCs w:val="16"/>
                  </w:rPr>
                </w:rPrChange>
              </w:rPr>
            </w:pPr>
            <w:r w:rsidRPr="00451F5B">
              <w:rPr>
                <w:rFonts w:ascii="Arial" w:hAnsi="Arial" w:cs="Arial"/>
                <w:sz w:val="16"/>
                <w:szCs w:val="16"/>
                <w:rPrChange w:id="37169" w:author="CR#1260r1" w:date="2020-04-07T05:54:00Z">
                  <w:rPr>
                    <w:rFonts w:ascii="Arial" w:hAnsi="Arial"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70" w:author="CR#1260r1" w:date="2020-04-07T05:54:00Z">
                  <w:rPr>
                    <w:rFonts w:ascii="Arial" w:hAnsi="Arial" w:cs="Arial"/>
                    <w:sz w:val="16"/>
                    <w:szCs w:val="16"/>
                  </w:rPr>
                </w:rPrChange>
              </w:rPr>
            </w:pPr>
            <w:r w:rsidRPr="00451F5B">
              <w:rPr>
                <w:rFonts w:ascii="Arial" w:hAnsi="Arial" w:cs="Arial"/>
                <w:sz w:val="16"/>
                <w:szCs w:val="16"/>
                <w:rPrChange w:id="37171" w:author="CR#1260r1" w:date="2020-04-07T05:54:00Z">
                  <w:rPr>
                    <w:rFonts w:ascii="Arial" w:hAnsi="Arial" w:cs="Arial"/>
                    <w:sz w:val="16"/>
                    <w:szCs w:val="16"/>
                  </w:rPr>
                </w:rPrChange>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72" w:author="CR#1260r1" w:date="2020-04-07T05:54:00Z">
                  <w:rPr>
                    <w:rFonts w:ascii="Arial" w:hAnsi="Arial" w:cs="Arial"/>
                    <w:sz w:val="16"/>
                    <w:szCs w:val="16"/>
                  </w:rPr>
                </w:rPrChange>
              </w:rPr>
            </w:pPr>
            <w:r w:rsidRPr="00451F5B">
              <w:rPr>
                <w:rFonts w:ascii="Arial" w:hAnsi="Arial" w:cs="Arial"/>
                <w:sz w:val="16"/>
                <w:szCs w:val="16"/>
                <w:rPrChange w:id="3717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7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75" w:author="CR#1260r1" w:date="2020-04-07T05:54:00Z">
                  <w:rPr>
                    <w:rFonts w:ascii="Arial" w:hAnsi="Arial" w:cs="Arial"/>
                    <w:sz w:val="16"/>
                    <w:szCs w:val="16"/>
                  </w:rPr>
                </w:rPrChange>
              </w:rPr>
            </w:pPr>
            <w:r w:rsidRPr="00451F5B">
              <w:rPr>
                <w:rFonts w:ascii="Arial" w:hAnsi="Arial" w:cs="Arial"/>
                <w:sz w:val="16"/>
                <w:szCs w:val="16"/>
                <w:rPrChange w:id="37176" w:author="CR#1260r1" w:date="2020-04-07T05:54:00Z">
                  <w:rPr>
                    <w:rFonts w:ascii="Arial" w:hAnsi="Arial" w:cs="Arial"/>
                    <w:sz w:val="16"/>
                    <w:szCs w:val="16"/>
                  </w:rPr>
                </w:rPrChange>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177" w:author="CR#1260r1" w:date="2020-04-07T05:54:00Z">
                  <w:rPr>
                    <w:rFonts w:ascii="Arial" w:hAnsi="Arial" w:cs="Arial"/>
                    <w:sz w:val="16"/>
                    <w:szCs w:val="16"/>
                  </w:rPr>
                </w:rPrChange>
              </w:rPr>
            </w:pPr>
            <w:r w:rsidRPr="00451F5B">
              <w:rPr>
                <w:rFonts w:ascii="Arial" w:hAnsi="Arial" w:cs="Arial"/>
                <w:sz w:val="16"/>
                <w:szCs w:val="16"/>
                <w:rPrChange w:id="37178"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7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80" w:author="CR#1260r1" w:date="2020-04-07T05:54:00Z">
                  <w:rPr>
                    <w:rFonts w:ascii="Arial" w:hAnsi="Arial" w:cs="Arial"/>
                    <w:sz w:val="16"/>
                    <w:szCs w:val="16"/>
                  </w:rPr>
                </w:rPrChange>
              </w:rPr>
            </w:pPr>
            <w:r w:rsidRPr="00451F5B">
              <w:rPr>
                <w:rFonts w:ascii="Arial" w:hAnsi="Arial" w:cs="Arial"/>
                <w:sz w:val="16"/>
                <w:szCs w:val="16"/>
                <w:rPrChange w:id="37181" w:author="CR#1260r1" w:date="2020-04-07T05:54:00Z">
                  <w:rPr>
                    <w:rFonts w:ascii="Arial" w:hAnsi="Arial"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82" w:author="CR#1260r1" w:date="2020-04-07T05:54:00Z">
                  <w:rPr>
                    <w:rFonts w:ascii="Arial" w:hAnsi="Arial" w:cs="Arial"/>
                    <w:sz w:val="16"/>
                    <w:szCs w:val="16"/>
                  </w:rPr>
                </w:rPrChange>
              </w:rPr>
            </w:pPr>
            <w:r w:rsidRPr="00451F5B">
              <w:rPr>
                <w:rFonts w:ascii="Arial" w:hAnsi="Arial" w:cs="Arial"/>
                <w:sz w:val="16"/>
                <w:szCs w:val="16"/>
                <w:rPrChange w:id="37183" w:author="CR#1260r1" w:date="2020-04-07T05:54:00Z">
                  <w:rPr>
                    <w:rFonts w:ascii="Arial" w:hAnsi="Arial" w:cs="Arial"/>
                    <w:sz w:val="16"/>
                    <w:szCs w:val="16"/>
                  </w:rPr>
                </w:rPrChange>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84" w:author="CR#1260r1" w:date="2020-04-07T05:54:00Z">
                  <w:rPr>
                    <w:rFonts w:ascii="Arial" w:hAnsi="Arial" w:cs="Arial"/>
                    <w:sz w:val="16"/>
                    <w:szCs w:val="16"/>
                  </w:rPr>
                </w:rPrChange>
              </w:rPr>
            </w:pPr>
            <w:r w:rsidRPr="00451F5B">
              <w:rPr>
                <w:rFonts w:ascii="Arial" w:hAnsi="Arial" w:cs="Arial"/>
                <w:sz w:val="16"/>
                <w:szCs w:val="16"/>
                <w:rPrChange w:id="37185" w:author="CR#1260r1" w:date="2020-04-07T05:54:00Z">
                  <w:rPr>
                    <w:rFonts w:ascii="Arial" w:hAnsi="Arial" w:cs="Arial"/>
                    <w:sz w:val="16"/>
                    <w:szCs w:val="16"/>
                  </w:rPr>
                </w:rPrChange>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86" w:author="CR#1260r1" w:date="2020-04-07T05:54:00Z">
                  <w:rPr>
                    <w:rFonts w:ascii="Arial" w:hAnsi="Arial" w:cs="Arial"/>
                    <w:sz w:val="16"/>
                    <w:szCs w:val="16"/>
                  </w:rPr>
                </w:rPrChange>
              </w:rPr>
            </w:pPr>
            <w:r w:rsidRPr="00451F5B">
              <w:rPr>
                <w:rFonts w:ascii="Arial" w:hAnsi="Arial" w:cs="Arial"/>
                <w:sz w:val="16"/>
                <w:szCs w:val="16"/>
                <w:rPrChange w:id="3718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8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189" w:author="CR#1260r1" w:date="2020-04-07T05:54:00Z">
                  <w:rPr>
                    <w:rFonts w:ascii="Arial" w:hAnsi="Arial" w:cs="Arial"/>
                    <w:sz w:val="16"/>
                    <w:szCs w:val="16"/>
                  </w:rPr>
                </w:rPrChange>
              </w:rPr>
            </w:pPr>
            <w:r w:rsidRPr="00451F5B">
              <w:rPr>
                <w:rFonts w:ascii="Arial" w:hAnsi="Arial" w:cs="Arial"/>
                <w:sz w:val="16"/>
                <w:szCs w:val="16"/>
                <w:rPrChange w:id="37190" w:author="CR#1260r1" w:date="2020-04-07T05:54:00Z">
                  <w:rPr>
                    <w:rFonts w:ascii="Arial" w:hAnsi="Arial" w:cs="Arial"/>
                    <w:sz w:val="16"/>
                    <w:szCs w:val="16"/>
                  </w:rPr>
                </w:rPrChange>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191" w:author="CR#1260r1" w:date="2020-04-07T05:54:00Z">
                  <w:rPr>
                    <w:rFonts w:ascii="Arial" w:hAnsi="Arial" w:cs="Arial"/>
                    <w:sz w:val="16"/>
                    <w:szCs w:val="16"/>
                  </w:rPr>
                </w:rPrChange>
              </w:rPr>
            </w:pPr>
            <w:r w:rsidRPr="00451F5B">
              <w:rPr>
                <w:rFonts w:ascii="Arial" w:hAnsi="Arial" w:cs="Arial"/>
                <w:sz w:val="16"/>
                <w:szCs w:val="16"/>
                <w:rPrChange w:id="37192" w:author="CR#1260r1" w:date="2020-04-07T05:54:00Z">
                  <w:rPr>
                    <w:rFonts w:ascii="Arial" w:hAnsi="Arial" w:cs="Arial"/>
                    <w:sz w:val="16"/>
                    <w:szCs w:val="16"/>
                  </w:rPr>
                </w:rPrChange>
              </w:rPr>
              <w:t>11.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193" w:author="CR#1260r1" w:date="2020-04-07T05:54:00Z">
                  <w:rPr>
                    <w:rFonts w:ascii="Arial" w:hAnsi="Arial" w:cs="Arial"/>
                    <w:sz w:val="16"/>
                    <w:szCs w:val="16"/>
                  </w:rPr>
                </w:rPrChange>
              </w:rPr>
            </w:pPr>
            <w:r w:rsidRPr="00451F5B">
              <w:rPr>
                <w:rFonts w:ascii="Arial" w:hAnsi="Arial" w:cs="Arial"/>
                <w:sz w:val="16"/>
                <w:szCs w:val="16"/>
                <w:rPrChange w:id="37194" w:author="CR#1260r1" w:date="2020-04-07T05:54:00Z">
                  <w:rPr>
                    <w:rFonts w:ascii="Arial" w:hAnsi="Arial" w:cs="Arial"/>
                    <w:sz w:val="16"/>
                    <w:szCs w:val="16"/>
                  </w:rPr>
                </w:rPrChange>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195" w:author="CR#1260r1" w:date="2020-04-07T05:54:00Z">
                  <w:rPr>
                    <w:rFonts w:ascii="Arial" w:hAnsi="Arial" w:cs="Arial"/>
                    <w:sz w:val="16"/>
                    <w:szCs w:val="16"/>
                  </w:rPr>
                </w:rPrChange>
              </w:rPr>
            </w:pPr>
            <w:r w:rsidRPr="00451F5B">
              <w:rPr>
                <w:rFonts w:ascii="Arial" w:hAnsi="Arial" w:cs="Arial"/>
                <w:sz w:val="16"/>
                <w:szCs w:val="16"/>
                <w:rPrChange w:id="37196"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197" w:author="CR#1260r1" w:date="2020-04-07T05:54:00Z">
                  <w:rPr>
                    <w:rFonts w:ascii="Arial" w:hAnsi="Arial" w:cs="Arial"/>
                    <w:sz w:val="16"/>
                    <w:szCs w:val="16"/>
                  </w:rPr>
                </w:rPrChange>
              </w:rPr>
            </w:pPr>
            <w:r w:rsidRPr="00451F5B">
              <w:rPr>
                <w:rFonts w:ascii="Arial" w:hAnsi="Arial" w:cs="Arial"/>
                <w:sz w:val="16"/>
                <w:szCs w:val="16"/>
                <w:rPrChange w:id="37198" w:author="CR#1260r1" w:date="2020-04-07T05:54:00Z">
                  <w:rPr>
                    <w:rFonts w:ascii="Arial" w:hAnsi="Arial" w:cs="Arial"/>
                    <w:sz w:val="16"/>
                    <w:szCs w:val="16"/>
                  </w:rPr>
                </w:rPrChange>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199" w:author="CR#1260r1" w:date="2020-04-07T05:54:00Z">
                  <w:rPr>
                    <w:rFonts w:ascii="Arial" w:hAnsi="Arial" w:cs="Arial"/>
                    <w:sz w:val="16"/>
                    <w:szCs w:val="16"/>
                  </w:rPr>
                </w:rPrChange>
              </w:rPr>
            </w:pPr>
            <w:r w:rsidRPr="00451F5B">
              <w:rPr>
                <w:rFonts w:ascii="Arial" w:hAnsi="Arial" w:cs="Arial"/>
                <w:sz w:val="16"/>
                <w:szCs w:val="16"/>
                <w:rPrChange w:id="37200" w:author="CR#1260r1" w:date="2020-04-07T05:54:00Z">
                  <w:rPr>
                    <w:rFonts w:ascii="Arial" w:hAnsi="Arial" w:cs="Arial"/>
                    <w:sz w:val="16"/>
                    <w:szCs w:val="16"/>
                  </w:rPr>
                </w:rPrChange>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01" w:author="CR#1260r1" w:date="2020-04-07T05:54:00Z">
                  <w:rPr>
                    <w:rFonts w:ascii="Arial" w:hAnsi="Arial" w:cs="Arial"/>
                    <w:sz w:val="16"/>
                    <w:szCs w:val="16"/>
                  </w:rPr>
                </w:rPrChange>
              </w:rPr>
            </w:pPr>
            <w:r w:rsidRPr="00451F5B">
              <w:rPr>
                <w:rFonts w:ascii="Arial" w:hAnsi="Arial" w:cs="Arial"/>
                <w:sz w:val="16"/>
                <w:szCs w:val="16"/>
                <w:rPrChange w:id="3720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0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04" w:author="CR#1260r1" w:date="2020-04-07T05:54:00Z">
                  <w:rPr>
                    <w:rFonts w:ascii="Arial" w:hAnsi="Arial" w:cs="Arial"/>
                    <w:sz w:val="16"/>
                    <w:szCs w:val="16"/>
                  </w:rPr>
                </w:rPrChange>
              </w:rPr>
            </w:pPr>
            <w:r w:rsidRPr="00451F5B">
              <w:rPr>
                <w:rFonts w:ascii="Arial" w:hAnsi="Arial" w:cs="Arial"/>
                <w:sz w:val="16"/>
                <w:szCs w:val="16"/>
                <w:rPrChange w:id="37205" w:author="CR#1260r1" w:date="2020-04-07T05:54:00Z">
                  <w:rPr>
                    <w:rFonts w:ascii="Arial" w:hAnsi="Arial" w:cs="Arial"/>
                    <w:sz w:val="16"/>
                    <w:szCs w:val="16"/>
                  </w:rPr>
                </w:rPrChange>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06" w:author="CR#1260r1" w:date="2020-04-07T05:54:00Z">
                  <w:rPr>
                    <w:rFonts w:ascii="Arial" w:hAnsi="Arial" w:cs="Arial"/>
                    <w:sz w:val="16"/>
                    <w:szCs w:val="16"/>
                  </w:rPr>
                </w:rPrChange>
              </w:rPr>
            </w:pPr>
            <w:r w:rsidRPr="00451F5B">
              <w:rPr>
                <w:rFonts w:ascii="Arial" w:hAnsi="Arial" w:cs="Arial"/>
                <w:sz w:val="16"/>
                <w:szCs w:val="16"/>
                <w:rPrChange w:id="37207"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0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09" w:author="CR#1260r1" w:date="2020-04-07T05:54:00Z">
                  <w:rPr>
                    <w:rFonts w:ascii="Arial" w:hAnsi="Arial" w:cs="Arial"/>
                    <w:sz w:val="16"/>
                    <w:szCs w:val="16"/>
                  </w:rPr>
                </w:rPrChange>
              </w:rPr>
            </w:pPr>
            <w:r w:rsidRPr="00451F5B">
              <w:rPr>
                <w:rFonts w:ascii="Arial" w:hAnsi="Arial" w:cs="Arial"/>
                <w:sz w:val="16"/>
                <w:szCs w:val="16"/>
                <w:rPrChange w:id="37210"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11" w:author="CR#1260r1" w:date="2020-04-07T05:54:00Z">
                  <w:rPr>
                    <w:rFonts w:ascii="Arial" w:hAnsi="Arial" w:cs="Arial"/>
                    <w:sz w:val="16"/>
                    <w:szCs w:val="16"/>
                  </w:rPr>
                </w:rPrChange>
              </w:rPr>
            </w:pPr>
            <w:r w:rsidRPr="00451F5B">
              <w:rPr>
                <w:rFonts w:ascii="Arial" w:hAnsi="Arial" w:cs="Arial"/>
                <w:sz w:val="16"/>
                <w:szCs w:val="16"/>
                <w:rPrChange w:id="37212" w:author="CR#1260r1" w:date="2020-04-07T05:54:00Z">
                  <w:rPr>
                    <w:rFonts w:ascii="Arial" w:hAnsi="Arial" w:cs="Arial"/>
                    <w:sz w:val="16"/>
                    <w:szCs w:val="16"/>
                  </w:rPr>
                </w:rPrChange>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13" w:author="CR#1260r1" w:date="2020-04-07T05:54:00Z">
                  <w:rPr>
                    <w:rFonts w:ascii="Arial" w:hAnsi="Arial" w:cs="Arial"/>
                    <w:sz w:val="16"/>
                    <w:szCs w:val="16"/>
                  </w:rPr>
                </w:rPrChange>
              </w:rPr>
            </w:pPr>
            <w:r w:rsidRPr="00451F5B">
              <w:rPr>
                <w:rFonts w:ascii="Arial" w:hAnsi="Arial" w:cs="Arial"/>
                <w:sz w:val="16"/>
                <w:szCs w:val="16"/>
                <w:rPrChange w:id="37214" w:author="CR#1260r1" w:date="2020-04-07T05:54:00Z">
                  <w:rPr>
                    <w:rFonts w:ascii="Arial" w:hAnsi="Arial" w:cs="Arial"/>
                    <w:sz w:val="16"/>
                    <w:szCs w:val="16"/>
                  </w:rPr>
                </w:rPrChange>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15" w:author="CR#1260r1" w:date="2020-04-07T05:54:00Z">
                  <w:rPr>
                    <w:rFonts w:ascii="Arial" w:hAnsi="Arial" w:cs="Arial"/>
                    <w:sz w:val="16"/>
                    <w:szCs w:val="16"/>
                  </w:rPr>
                </w:rPrChange>
              </w:rPr>
            </w:pPr>
            <w:r w:rsidRPr="00451F5B">
              <w:rPr>
                <w:rFonts w:ascii="Arial" w:hAnsi="Arial" w:cs="Arial"/>
                <w:sz w:val="16"/>
                <w:szCs w:val="16"/>
                <w:rPrChange w:id="3721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1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18" w:author="CR#1260r1" w:date="2020-04-07T05:54:00Z">
                  <w:rPr>
                    <w:rFonts w:ascii="Arial" w:hAnsi="Arial" w:cs="Arial"/>
                    <w:sz w:val="16"/>
                    <w:szCs w:val="16"/>
                  </w:rPr>
                </w:rPrChange>
              </w:rPr>
            </w:pPr>
            <w:r w:rsidRPr="00451F5B">
              <w:rPr>
                <w:rFonts w:ascii="Arial" w:hAnsi="Arial" w:cs="Arial"/>
                <w:sz w:val="16"/>
                <w:szCs w:val="16"/>
                <w:rPrChange w:id="37219" w:author="CR#1260r1" w:date="2020-04-07T05:54:00Z">
                  <w:rPr>
                    <w:rFonts w:ascii="Arial" w:hAnsi="Arial" w:cs="Arial"/>
                    <w:sz w:val="16"/>
                    <w:szCs w:val="16"/>
                  </w:rPr>
                </w:rPrChange>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20" w:author="CR#1260r1" w:date="2020-04-07T05:54:00Z">
                  <w:rPr>
                    <w:rFonts w:ascii="Arial" w:hAnsi="Arial" w:cs="Arial"/>
                    <w:sz w:val="16"/>
                    <w:szCs w:val="16"/>
                  </w:rPr>
                </w:rPrChange>
              </w:rPr>
            </w:pPr>
            <w:r w:rsidRPr="00451F5B">
              <w:rPr>
                <w:rFonts w:ascii="Arial" w:hAnsi="Arial" w:cs="Arial"/>
                <w:sz w:val="16"/>
                <w:szCs w:val="16"/>
                <w:rPrChange w:id="37221"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2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23" w:author="CR#1260r1" w:date="2020-04-07T05:54:00Z">
                  <w:rPr>
                    <w:rFonts w:ascii="Arial" w:hAnsi="Arial" w:cs="Arial"/>
                    <w:sz w:val="16"/>
                    <w:szCs w:val="16"/>
                  </w:rPr>
                </w:rPrChange>
              </w:rPr>
            </w:pPr>
            <w:r w:rsidRPr="00451F5B">
              <w:rPr>
                <w:rFonts w:ascii="Arial" w:hAnsi="Arial" w:cs="Arial"/>
                <w:sz w:val="16"/>
                <w:szCs w:val="16"/>
                <w:rPrChange w:id="37224"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25" w:author="CR#1260r1" w:date="2020-04-07T05:54:00Z">
                  <w:rPr>
                    <w:rFonts w:ascii="Arial" w:hAnsi="Arial" w:cs="Arial"/>
                    <w:sz w:val="16"/>
                    <w:szCs w:val="16"/>
                  </w:rPr>
                </w:rPrChange>
              </w:rPr>
            </w:pPr>
            <w:r w:rsidRPr="00451F5B">
              <w:rPr>
                <w:rFonts w:ascii="Arial" w:hAnsi="Arial" w:cs="Arial"/>
                <w:sz w:val="16"/>
                <w:szCs w:val="16"/>
                <w:rPrChange w:id="37226" w:author="CR#1260r1" w:date="2020-04-07T05:54:00Z">
                  <w:rPr>
                    <w:rFonts w:ascii="Arial" w:hAnsi="Arial"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27" w:author="CR#1260r1" w:date="2020-04-07T05:54:00Z">
                  <w:rPr>
                    <w:rFonts w:ascii="Arial" w:hAnsi="Arial" w:cs="Arial"/>
                    <w:sz w:val="16"/>
                    <w:szCs w:val="16"/>
                  </w:rPr>
                </w:rPrChange>
              </w:rPr>
            </w:pPr>
            <w:r w:rsidRPr="00451F5B">
              <w:rPr>
                <w:rFonts w:ascii="Arial" w:hAnsi="Arial" w:cs="Arial"/>
                <w:sz w:val="16"/>
                <w:szCs w:val="16"/>
                <w:rPrChange w:id="37228" w:author="CR#1260r1" w:date="2020-04-07T05:54:00Z">
                  <w:rPr>
                    <w:rFonts w:ascii="Arial" w:hAnsi="Arial" w:cs="Arial"/>
                    <w:sz w:val="16"/>
                    <w:szCs w:val="16"/>
                  </w:rPr>
                </w:rPrChange>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29" w:author="CR#1260r1" w:date="2020-04-07T05:54:00Z">
                  <w:rPr>
                    <w:rFonts w:ascii="Arial" w:hAnsi="Arial" w:cs="Arial"/>
                    <w:sz w:val="16"/>
                    <w:szCs w:val="16"/>
                  </w:rPr>
                </w:rPrChange>
              </w:rPr>
            </w:pPr>
            <w:r w:rsidRPr="00451F5B">
              <w:rPr>
                <w:rFonts w:ascii="Arial" w:hAnsi="Arial" w:cs="Arial"/>
                <w:sz w:val="16"/>
                <w:szCs w:val="16"/>
                <w:rPrChange w:id="3723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3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32" w:author="CR#1260r1" w:date="2020-04-07T05:54:00Z">
                  <w:rPr>
                    <w:rFonts w:ascii="Arial" w:hAnsi="Arial" w:cs="Arial"/>
                    <w:sz w:val="16"/>
                    <w:szCs w:val="16"/>
                  </w:rPr>
                </w:rPrChange>
              </w:rPr>
            </w:pPr>
            <w:r w:rsidRPr="00451F5B">
              <w:rPr>
                <w:rFonts w:ascii="Arial" w:hAnsi="Arial" w:cs="Arial"/>
                <w:sz w:val="16"/>
                <w:szCs w:val="16"/>
                <w:rPrChange w:id="37233" w:author="CR#1260r1" w:date="2020-04-07T05:54:00Z">
                  <w:rPr>
                    <w:rFonts w:ascii="Arial" w:hAnsi="Arial" w:cs="Arial"/>
                    <w:sz w:val="16"/>
                    <w:szCs w:val="16"/>
                  </w:rPr>
                </w:rPrChange>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34" w:author="CR#1260r1" w:date="2020-04-07T05:54:00Z">
                  <w:rPr>
                    <w:rFonts w:ascii="Arial" w:hAnsi="Arial" w:cs="Arial"/>
                    <w:sz w:val="16"/>
                    <w:szCs w:val="16"/>
                  </w:rPr>
                </w:rPrChange>
              </w:rPr>
            </w:pPr>
            <w:r w:rsidRPr="00451F5B">
              <w:rPr>
                <w:rFonts w:ascii="Arial" w:hAnsi="Arial" w:cs="Arial"/>
                <w:sz w:val="16"/>
                <w:szCs w:val="16"/>
                <w:rPrChange w:id="37235"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3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37" w:author="CR#1260r1" w:date="2020-04-07T05:54:00Z">
                  <w:rPr>
                    <w:rFonts w:ascii="Arial" w:hAnsi="Arial" w:cs="Arial"/>
                    <w:sz w:val="16"/>
                    <w:szCs w:val="16"/>
                  </w:rPr>
                </w:rPrChange>
              </w:rPr>
            </w:pPr>
            <w:r w:rsidRPr="00451F5B">
              <w:rPr>
                <w:rFonts w:ascii="Arial" w:hAnsi="Arial" w:cs="Arial"/>
                <w:sz w:val="16"/>
                <w:szCs w:val="16"/>
                <w:rPrChange w:id="37238"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39" w:author="CR#1260r1" w:date="2020-04-07T05:54:00Z">
                  <w:rPr>
                    <w:rFonts w:ascii="Arial" w:hAnsi="Arial" w:cs="Arial"/>
                    <w:sz w:val="16"/>
                    <w:szCs w:val="16"/>
                  </w:rPr>
                </w:rPrChange>
              </w:rPr>
            </w:pPr>
            <w:r w:rsidRPr="00451F5B">
              <w:rPr>
                <w:rFonts w:ascii="Arial" w:hAnsi="Arial" w:cs="Arial"/>
                <w:sz w:val="16"/>
                <w:szCs w:val="16"/>
                <w:rPrChange w:id="37240" w:author="CR#1260r1" w:date="2020-04-07T05:54:00Z">
                  <w:rPr>
                    <w:rFonts w:ascii="Arial" w:hAnsi="Arial" w:cs="Arial"/>
                    <w:sz w:val="16"/>
                    <w:szCs w:val="16"/>
                  </w:rPr>
                </w:rPrChange>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41" w:author="CR#1260r1" w:date="2020-04-07T05:54:00Z">
                  <w:rPr>
                    <w:rFonts w:ascii="Arial" w:hAnsi="Arial" w:cs="Arial"/>
                    <w:sz w:val="16"/>
                    <w:szCs w:val="16"/>
                  </w:rPr>
                </w:rPrChange>
              </w:rPr>
            </w:pPr>
            <w:r w:rsidRPr="00451F5B">
              <w:rPr>
                <w:rFonts w:ascii="Arial" w:hAnsi="Arial" w:cs="Arial"/>
                <w:sz w:val="16"/>
                <w:szCs w:val="16"/>
                <w:rPrChange w:id="37242" w:author="CR#1260r1" w:date="2020-04-07T05:54:00Z">
                  <w:rPr>
                    <w:rFonts w:ascii="Arial" w:hAnsi="Arial" w:cs="Arial"/>
                    <w:sz w:val="16"/>
                    <w:szCs w:val="16"/>
                  </w:rPr>
                </w:rPrChange>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43" w:author="CR#1260r1" w:date="2020-04-07T05:54:00Z">
                  <w:rPr>
                    <w:rFonts w:ascii="Arial" w:hAnsi="Arial" w:cs="Arial"/>
                    <w:sz w:val="16"/>
                    <w:szCs w:val="16"/>
                  </w:rPr>
                </w:rPrChange>
              </w:rPr>
            </w:pPr>
            <w:r w:rsidRPr="00451F5B">
              <w:rPr>
                <w:rFonts w:ascii="Arial" w:hAnsi="Arial" w:cs="Arial"/>
                <w:sz w:val="16"/>
                <w:szCs w:val="16"/>
                <w:rPrChange w:id="3724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4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46" w:author="CR#1260r1" w:date="2020-04-07T05:54:00Z">
                  <w:rPr>
                    <w:rFonts w:ascii="Arial" w:hAnsi="Arial" w:cs="Arial"/>
                    <w:sz w:val="16"/>
                    <w:szCs w:val="16"/>
                  </w:rPr>
                </w:rPrChange>
              </w:rPr>
            </w:pPr>
            <w:r w:rsidRPr="00451F5B">
              <w:rPr>
                <w:rFonts w:ascii="Arial" w:hAnsi="Arial" w:cs="Arial"/>
                <w:sz w:val="16"/>
                <w:szCs w:val="16"/>
                <w:rPrChange w:id="37247" w:author="CR#1260r1" w:date="2020-04-07T05:54:00Z">
                  <w:rPr>
                    <w:rFonts w:ascii="Arial" w:hAnsi="Arial" w:cs="Arial"/>
                    <w:sz w:val="16"/>
                    <w:szCs w:val="16"/>
                  </w:rPr>
                </w:rPrChange>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48" w:author="CR#1260r1" w:date="2020-04-07T05:54:00Z">
                  <w:rPr>
                    <w:rFonts w:ascii="Arial" w:hAnsi="Arial" w:cs="Arial"/>
                    <w:sz w:val="16"/>
                    <w:szCs w:val="16"/>
                  </w:rPr>
                </w:rPrChange>
              </w:rPr>
            </w:pPr>
            <w:r w:rsidRPr="00451F5B">
              <w:rPr>
                <w:rFonts w:ascii="Arial" w:hAnsi="Arial" w:cs="Arial"/>
                <w:sz w:val="16"/>
                <w:szCs w:val="16"/>
                <w:rPrChange w:id="37249"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5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51" w:author="CR#1260r1" w:date="2020-04-07T05:54:00Z">
                  <w:rPr>
                    <w:rFonts w:ascii="Arial" w:hAnsi="Arial" w:cs="Arial"/>
                    <w:sz w:val="16"/>
                    <w:szCs w:val="16"/>
                  </w:rPr>
                </w:rPrChange>
              </w:rPr>
            </w:pPr>
            <w:r w:rsidRPr="00451F5B">
              <w:rPr>
                <w:rFonts w:ascii="Arial" w:hAnsi="Arial" w:cs="Arial"/>
                <w:sz w:val="16"/>
                <w:szCs w:val="16"/>
                <w:rPrChange w:id="37252"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53" w:author="CR#1260r1" w:date="2020-04-07T05:54:00Z">
                  <w:rPr>
                    <w:rFonts w:ascii="Arial" w:hAnsi="Arial" w:cs="Arial"/>
                    <w:sz w:val="16"/>
                    <w:szCs w:val="16"/>
                  </w:rPr>
                </w:rPrChange>
              </w:rPr>
            </w:pPr>
            <w:r w:rsidRPr="00451F5B">
              <w:rPr>
                <w:rFonts w:ascii="Arial" w:hAnsi="Arial" w:cs="Arial"/>
                <w:sz w:val="16"/>
                <w:szCs w:val="16"/>
                <w:rPrChange w:id="37254" w:author="CR#1260r1" w:date="2020-04-07T05:54:00Z">
                  <w:rPr>
                    <w:rFonts w:ascii="Arial" w:hAnsi="Arial" w:cs="Arial"/>
                    <w:sz w:val="16"/>
                    <w:szCs w:val="16"/>
                  </w:rPr>
                </w:rPrChange>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55" w:author="CR#1260r1" w:date="2020-04-07T05:54:00Z">
                  <w:rPr>
                    <w:rFonts w:ascii="Arial" w:hAnsi="Arial" w:cs="Arial"/>
                    <w:sz w:val="16"/>
                    <w:szCs w:val="16"/>
                  </w:rPr>
                </w:rPrChange>
              </w:rPr>
            </w:pPr>
            <w:r w:rsidRPr="00451F5B">
              <w:rPr>
                <w:rFonts w:ascii="Arial" w:hAnsi="Arial" w:cs="Arial"/>
                <w:sz w:val="16"/>
                <w:szCs w:val="16"/>
                <w:rPrChange w:id="37256" w:author="CR#1260r1" w:date="2020-04-07T05:54:00Z">
                  <w:rPr>
                    <w:rFonts w:ascii="Arial" w:hAnsi="Arial" w:cs="Arial"/>
                    <w:sz w:val="16"/>
                    <w:szCs w:val="16"/>
                  </w:rPr>
                </w:rPrChange>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57" w:author="CR#1260r1" w:date="2020-04-07T05:54:00Z">
                  <w:rPr>
                    <w:rFonts w:ascii="Arial" w:hAnsi="Arial" w:cs="Arial"/>
                    <w:sz w:val="16"/>
                    <w:szCs w:val="16"/>
                  </w:rPr>
                </w:rPrChange>
              </w:rPr>
            </w:pPr>
            <w:r w:rsidRPr="00451F5B">
              <w:rPr>
                <w:rFonts w:ascii="Arial" w:hAnsi="Arial" w:cs="Arial"/>
                <w:sz w:val="16"/>
                <w:szCs w:val="16"/>
                <w:rPrChange w:id="3725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5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60" w:author="CR#1260r1" w:date="2020-04-07T05:54:00Z">
                  <w:rPr>
                    <w:rFonts w:ascii="Arial" w:hAnsi="Arial" w:cs="Arial"/>
                    <w:sz w:val="16"/>
                    <w:szCs w:val="16"/>
                  </w:rPr>
                </w:rPrChange>
              </w:rPr>
            </w:pPr>
            <w:r w:rsidRPr="00451F5B">
              <w:rPr>
                <w:rFonts w:ascii="Arial" w:hAnsi="Arial" w:cs="Arial"/>
                <w:sz w:val="16"/>
                <w:szCs w:val="16"/>
                <w:rPrChange w:id="37261" w:author="CR#1260r1" w:date="2020-04-07T05:54:00Z">
                  <w:rPr>
                    <w:rFonts w:ascii="Arial" w:hAnsi="Arial" w:cs="Arial"/>
                    <w:sz w:val="16"/>
                    <w:szCs w:val="16"/>
                  </w:rPr>
                </w:rPrChange>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62" w:author="CR#1260r1" w:date="2020-04-07T05:54:00Z">
                  <w:rPr>
                    <w:rFonts w:ascii="Arial" w:hAnsi="Arial" w:cs="Arial"/>
                    <w:sz w:val="16"/>
                    <w:szCs w:val="16"/>
                  </w:rPr>
                </w:rPrChange>
              </w:rPr>
            </w:pPr>
            <w:r w:rsidRPr="00451F5B">
              <w:rPr>
                <w:rFonts w:ascii="Arial" w:hAnsi="Arial" w:cs="Arial"/>
                <w:sz w:val="16"/>
                <w:szCs w:val="16"/>
                <w:rPrChange w:id="37263"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6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65" w:author="CR#1260r1" w:date="2020-04-07T05:54:00Z">
                  <w:rPr>
                    <w:rFonts w:ascii="Arial" w:hAnsi="Arial" w:cs="Arial"/>
                    <w:sz w:val="16"/>
                    <w:szCs w:val="16"/>
                  </w:rPr>
                </w:rPrChange>
              </w:rPr>
            </w:pPr>
            <w:r w:rsidRPr="00451F5B">
              <w:rPr>
                <w:rFonts w:ascii="Arial" w:hAnsi="Arial" w:cs="Arial"/>
                <w:sz w:val="16"/>
                <w:szCs w:val="16"/>
                <w:rPrChange w:id="37266"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67" w:author="CR#1260r1" w:date="2020-04-07T05:54:00Z">
                  <w:rPr>
                    <w:rFonts w:ascii="Arial" w:hAnsi="Arial" w:cs="Arial"/>
                    <w:sz w:val="16"/>
                    <w:szCs w:val="16"/>
                  </w:rPr>
                </w:rPrChange>
              </w:rPr>
            </w:pPr>
            <w:r w:rsidRPr="00451F5B">
              <w:rPr>
                <w:rFonts w:ascii="Arial" w:hAnsi="Arial" w:cs="Arial"/>
                <w:sz w:val="16"/>
                <w:szCs w:val="16"/>
                <w:rPrChange w:id="37268" w:author="CR#1260r1" w:date="2020-04-07T05:54:00Z">
                  <w:rPr>
                    <w:rFonts w:ascii="Arial" w:hAnsi="Arial"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69" w:author="CR#1260r1" w:date="2020-04-07T05:54:00Z">
                  <w:rPr>
                    <w:rFonts w:ascii="Arial" w:hAnsi="Arial" w:cs="Arial"/>
                    <w:sz w:val="16"/>
                    <w:szCs w:val="16"/>
                  </w:rPr>
                </w:rPrChange>
              </w:rPr>
            </w:pPr>
            <w:r w:rsidRPr="00451F5B">
              <w:rPr>
                <w:rFonts w:ascii="Arial" w:hAnsi="Arial" w:cs="Arial"/>
                <w:sz w:val="16"/>
                <w:szCs w:val="16"/>
                <w:rPrChange w:id="37270" w:author="CR#1260r1" w:date="2020-04-07T05:54:00Z">
                  <w:rPr>
                    <w:rFonts w:ascii="Arial" w:hAnsi="Arial" w:cs="Arial"/>
                    <w:sz w:val="16"/>
                    <w:szCs w:val="16"/>
                  </w:rPr>
                </w:rPrChange>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71" w:author="CR#1260r1" w:date="2020-04-07T05:54:00Z">
                  <w:rPr>
                    <w:rFonts w:ascii="Arial" w:hAnsi="Arial" w:cs="Arial"/>
                    <w:sz w:val="16"/>
                    <w:szCs w:val="16"/>
                  </w:rPr>
                </w:rPrChange>
              </w:rPr>
            </w:pPr>
            <w:r w:rsidRPr="00451F5B">
              <w:rPr>
                <w:rFonts w:ascii="Arial" w:hAnsi="Arial" w:cs="Arial"/>
                <w:sz w:val="16"/>
                <w:szCs w:val="16"/>
                <w:rPrChange w:id="3727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7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74" w:author="CR#1260r1" w:date="2020-04-07T05:54:00Z">
                  <w:rPr>
                    <w:rFonts w:ascii="Arial" w:hAnsi="Arial" w:cs="Arial"/>
                    <w:sz w:val="16"/>
                    <w:szCs w:val="16"/>
                  </w:rPr>
                </w:rPrChange>
              </w:rPr>
            </w:pPr>
            <w:r w:rsidRPr="00451F5B">
              <w:rPr>
                <w:rFonts w:ascii="Arial" w:hAnsi="Arial" w:cs="Arial"/>
                <w:sz w:val="16"/>
                <w:szCs w:val="16"/>
                <w:rPrChange w:id="37275" w:author="CR#1260r1" w:date="2020-04-07T05:54:00Z">
                  <w:rPr>
                    <w:rFonts w:ascii="Arial" w:hAnsi="Arial" w:cs="Arial"/>
                    <w:sz w:val="16"/>
                    <w:szCs w:val="16"/>
                  </w:rPr>
                </w:rPrChange>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76" w:author="CR#1260r1" w:date="2020-04-07T05:54:00Z">
                  <w:rPr>
                    <w:rFonts w:ascii="Arial" w:hAnsi="Arial" w:cs="Arial"/>
                    <w:sz w:val="16"/>
                    <w:szCs w:val="16"/>
                  </w:rPr>
                </w:rPrChange>
              </w:rPr>
            </w:pPr>
            <w:r w:rsidRPr="00451F5B">
              <w:rPr>
                <w:rFonts w:ascii="Arial" w:hAnsi="Arial" w:cs="Arial"/>
                <w:sz w:val="16"/>
                <w:szCs w:val="16"/>
                <w:rPrChange w:id="37277"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7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79" w:author="CR#1260r1" w:date="2020-04-07T05:54:00Z">
                  <w:rPr>
                    <w:rFonts w:ascii="Arial" w:hAnsi="Arial" w:cs="Arial"/>
                    <w:sz w:val="16"/>
                    <w:szCs w:val="16"/>
                  </w:rPr>
                </w:rPrChange>
              </w:rPr>
            </w:pPr>
            <w:r w:rsidRPr="00451F5B">
              <w:rPr>
                <w:rFonts w:ascii="Arial" w:hAnsi="Arial" w:cs="Arial"/>
                <w:sz w:val="16"/>
                <w:szCs w:val="16"/>
                <w:rPrChange w:id="37280"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81" w:author="CR#1260r1" w:date="2020-04-07T05:54:00Z">
                  <w:rPr>
                    <w:rFonts w:ascii="Arial" w:hAnsi="Arial" w:cs="Arial"/>
                    <w:sz w:val="16"/>
                    <w:szCs w:val="16"/>
                  </w:rPr>
                </w:rPrChange>
              </w:rPr>
            </w:pPr>
            <w:r w:rsidRPr="00451F5B">
              <w:rPr>
                <w:rFonts w:ascii="Arial" w:hAnsi="Arial" w:cs="Arial"/>
                <w:sz w:val="16"/>
                <w:szCs w:val="16"/>
                <w:rPrChange w:id="37282" w:author="CR#1260r1" w:date="2020-04-07T05:54:00Z">
                  <w:rPr>
                    <w:rFonts w:ascii="Arial" w:hAnsi="Arial"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83" w:author="CR#1260r1" w:date="2020-04-07T05:54:00Z">
                  <w:rPr>
                    <w:rFonts w:ascii="Arial" w:hAnsi="Arial" w:cs="Arial"/>
                    <w:sz w:val="16"/>
                    <w:szCs w:val="16"/>
                  </w:rPr>
                </w:rPrChange>
              </w:rPr>
            </w:pPr>
            <w:r w:rsidRPr="00451F5B">
              <w:rPr>
                <w:rFonts w:ascii="Arial" w:hAnsi="Arial" w:cs="Arial"/>
                <w:sz w:val="16"/>
                <w:szCs w:val="16"/>
                <w:rPrChange w:id="37284" w:author="CR#1260r1" w:date="2020-04-07T05:54:00Z">
                  <w:rPr>
                    <w:rFonts w:ascii="Arial" w:hAnsi="Arial" w:cs="Arial"/>
                    <w:sz w:val="16"/>
                    <w:szCs w:val="16"/>
                  </w:rPr>
                </w:rPrChange>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85" w:author="CR#1260r1" w:date="2020-04-07T05:54:00Z">
                  <w:rPr>
                    <w:rFonts w:ascii="Arial" w:hAnsi="Arial" w:cs="Arial"/>
                    <w:sz w:val="16"/>
                    <w:szCs w:val="16"/>
                  </w:rPr>
                </w:rPrChange>
              </w:rPr>
            </w:pPr>
            <w:r w:rsidRPr="00451F5B">
              <w:rPr>
                <w:rFonts w:ascii="Arial" w:hAnsi="Arial" w:cs="Arial"/>
                <w:sz w:val="16"/>
                <w:szCs w:val="16"/>
                <w:rPrChange w:id="3728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8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88" w:author="CR#1260r1" w:date="2020-04-07T05:54:00Z">
                  <w:rPr>
                    <w:rFonts w:ascii="Arial" w:hAnsi="Arial" w:cs="Arial"/>
                    <w:sz w:val="16"/>
                    <w:szCs w:val="16"/>
                  </w:rPr>
                </w:rPrChange>
              </w:rPr>
            </w:pPr>
            <w:r w:rsidRPr="00451F5B">
              <w:rPr>
                <w:rFonts w:ascii="Arial" w:hAnsi="Arial" w:cs="Arial"/>
                <w:sz w:val="16"/>
                <w:szCs w:val="16"/>
                <w:rPrChange w:id="37289" w:author="CR#1260r1" w:date="2020-04-07T05:54:00Z">
                  <w:rPr>
                    <w:rFonts w:ascii="Arial" w:hAnsi="Arial" w:cs="Arial"/>
                    <w:sz w:val="16"/>
                    <w:szCs w:val="16"/>
                  </w:rPr>
                </w:rPrChange>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90" w:author="CR#1260r1" w:date="2020-04-07T05:54:00Z">
                  <w:rPr>
                    <w:rFonts w:ascii="Arial" w:hAnsi="Arial" w:cs="Arial"/>
                    <w:sz w:val="16"/>
                    <w:szCs w:val="16"/>
                  </w:rPr>
                </w:rPrChange>
              </w:rPr>
            </w:pPr>
            <w:r w:rsidRPr="00451F5B">
              <w:rPr>
                <w:rFonts w:ascii="Arial" w:hAnsi="Arial" w:cs="Arial"/>
                <w:sz w:val="16"/>
                <w:szCs w:val="16"/>
                <w:rPrChange w:id="37291"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9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93" w:author="CR#1260r1" w:date="2020-04-07T05:54:00Z">
                  <w:rPr>
                    <w:rFonts w:ascii="Arial" w:hAnsi="Arial" w:cs="Arial"/>
                    <w:sz w:val="16"/>
                    <w:szCs w:val="16"/>
                  </w:rPr>
                </w:rPrChange>
              </w:rPr>
            </w:pPr>
            <w:r w:rsidRPr="00451F5B">
              <w:rPr>
                <w:rFonts w:ascii="Arial" w:hAnsi="Arial" w:cs="Arial"/>
                <w:sz w:val="16"/>
                <w:szCs w:val="16"/>
                <w:rPrChange w:id="37294"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95" w:author="CR#1260r1" w:date="2020-04-07T05:54:00Z">
                  <w:rPr>
                    <w:rFonts w:ascii="Arial" w:hAnsi="Arial" w:cs="Arial"/>
                    <w:sz w:val="16"/>
                    <w:szCs w:val="16"/>
                  </w:rPr>
                </w:rPrChange>
              </w:rPr>
            </w:pPr>
            <w:r w:rsidRPr="00451F5B">
              <w:rPr>
                <w:rFonts w:ascii="Arial" w:hAnsi="Arial" w:cs="Arial"/>
                <w:sz w:val="16"/>
                <w:szCs w:val="16"/>
                <w:rPrChange w:id="37296" w:author="CR#1260r1" w:date="2020-04-07T05:54:00Z">
                  <w:rPr>
                    <w:rFonts w:ascii="Arial" w:hAnsi="Arial"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97" w:author="CR#1260r1" w:date="2020-04-07T05:54:00Z">
                  <w:rPr>
                    <w:rFonts w:ascii="Arial" w:hAnsi="Arial" w:cs="Arial"/>
                    <w:sz w:val="16"/>
                    <w:szCs w:val="16"/>
                  </w:rPr>
                </w:rPrChange>
              </w:rPr>
            </w:pPr>
            <w:r w:rsidRPr="00451F5B">
              <w:rPr>
                <w:rFonts w:ascii="Arial" w:hAnsi="Arial" w:cs="Arial"/>
                <w:sz w:val="16"/>
                <w:szCs w:val="16"/>
                <w:rPrChange w:id="37298" w:author="CR#1260r1" w:date="2020-04-07T05:54:00Z">
                  <w:rPr>
                    <w:rFonts w:ascii="Arial" w:hAnsi="Arial" w:cs="Arial"/>
                    <w:sz w:val="16"/>
                    <w:szCs w:val="16"/>
                  </w:rPr>
                </w:rPrChange>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299" w:author="CR#1260r1" w:date="2020-04-07T05:54:00Z">
                  <w:rPr>
                    <w:rFonts w:ascii="Arial" w:hAnsi="Arial" w:cs="Arial"/>
                    <w:sz w:val="16"/>
                    <w:szCs w:val="16"/>
                  </w:rPr>
                </w:rPrChange>
              </w:rPr>
            </w:pPr>
            <w:r w:rsidRPr="00451F5B">
              <w:rPr>
                <w:rFonts w:ascii="Arial" w:hAnsi="Arial" w:cs="Arial"/>
                <w:sz w:val="16"/>
                <w:szCs w:val="16"/>
                <w:rPrChange w:id="3730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0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02" w:author="CR#1260r1" w:date="2020-04-07T05:54:00Z">
                  <w:rPr>
                    <w:rFonts w:ascii="Arial" w:hAnsi="Arial" w:cs="Arial"/>
                    <w:sz w:val="16"/>
                    <w:szCs w:val="16"/>
                  </w:rPr>
                </w:rPrChange>
              </w:rPr>
            </w:pPr>
            <w:r w:rsidRPr="00451F5B">
              <w:rPr>
                <w:rFonts w:ascii="Arial" w:hAnsi="Arial" w:cs="Arial"/>
                <w:sz w:val="16"/>
                <w:szCs w:val="16"/>
                <w:rPrChange w:id="37303" w:author="CR#1260r1" w:date="2020-04-07T05:54:00Z">
                  <w:rPr>
                    <w:rFonts w:ascii="Arial" w:hAnsi="Arial" w:cs="Arial"/>
                    <w:sz w:val="16"/>
                    <w:szCs w:val="16"/>
                  </w:rPr>
                </w:rPrChange>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04" w:author="CR#1260r1" w:date="2020-04-07T05:54:00Z">
                  <w:rPr>
                    <w:rFonts w:ascii="Arial" w:hAnsi="Arial" w:cs="Arial"/>
                    <w:sz w:val="16"/>
                    <w:szCs w:val="16"/>
                  </w:rPr>
                </w:rPrChange>
              </w:rPr>
            </w:pPr>
            <w:r w:rsidRPr="00451F5B">
              <w:rPr>
                <w:rFonts w:ascii="Arial" w:hAnsi="Arial" w:cs="Arial"/>
                <w:sz w:val="16"/>
                <w:szCs w:val="16"/>
                <w:rPrChange w:id="37305"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0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07" w:author="CR#1260r1" w:date="2020-04-07T05:54:00Z">
                  <w:rPr>
                    <w:rFonts w:ascii="Arial" w:hAnsi="Arial" w:cs="Arial"/>
                    <w:sz w:val="16"/>
                    <w:szCs w:val="16"/>
                  </w:rPr>
                </w:rPrChange>
              </w:rPr>
            </w:pPr>
            <w:r w:rsidRPr="00451F5B">
              <w:rPr>
                <w:rFonts w:ascii="Arial" w:hAnsi="Arial" w:cs="Arial"/>
                <w:sz w:val="16"/>
                <w:szCs w:val="16"/>
                <w:rPrChange w:id="37308"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09" w:author="CR#1260r1" w:date="2020-04-07T05:54:00Z">
                  <w:rPr>
                    <w:rFonts w:ascii="Arial" w:hAnsi="Arial" w:cs="Arial"/>
                    <w:sz w:val="16"/>
                    <w:szCs w:val="16"/>
                  </w:rPr>
                </w:rPrChange>
              </w:rPr>
            </w:pPr>
            <w:r w:rsidRPr="00451F5B">
              <w:rPr>
                <w:rFonts w:ascii="Arial" w:hAnsi="Arial" w:cs="Arial"/>
                <w:sz w:val="16"/>
                <w:szCs w:val="16"/>
                <w:rPrChange w:id="37310" w:author="CR#1260r1" w:date="2020-04-07T05:54:00Z">
                  <w:rPr>
                    <w:rFonts w:ascii="Arial" w:hAnsi="Arial"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11" w:author="CR#1260r1" w:date="2020-04-07T05:54:00Z">
                  <w:rPr>
                    <w:rFonts w:ascii="Arial" w:hAnsi="Arial" w:cs="Arial"/>
                    <w:sz w:val="16"/>
                    <w:szCs w:val="16"/>
                  </w:rPr>
                </w:rPrChange>
              </w:rPr>
            </w:pPr>
            <w:r w:rsidRPr="00451F5B">
              <w:rPr>
                <w:rFonts w:ascii="Arial" w:hAnsi="Arial" w:cs="Arial"/>
                <w:sz w:val="16"/>
                <w:szCs w:val="16"/>
                <w:rPrChange w:id="37312" w:author="CR#1260r1" w:date="2020-04-07T05:54:00Z">
                  <w:rPr>
                    <w:rFonts w:ascii="Arial" w:hAnsi="Arial" w:cs="Arial"/>
                    <w:sz w:val="16"/>
                    <w:szCs w:val="16"/>
                  </w:rPr>
                </w:rPrChange>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13" w:author="CR#1260r1" w:date="2020-04-07T05:54:00Z">
                  <w:rPr>
                    <w:rFonts w:ascii="Arial" w:hAnsi="Arial" w:cs="Arial"/>
                    <w:sz w:val="16"/>
                    <w:szCs w:val="16"/>
                  </w:rPr>
                </w:rPrChange>
              </w:rPr>
            </w:pPr>
            <w:r w:rsidRPr="00451F5B">
              <w:rPr>
                <w:rFonts w:ascii="Arial" w:hAnsi="Arial" w:cs="Arial"/>
                <w:sz w:val="16"/>
                <w:szCs w:val="16"/>
                <w:rPrChange w:id="3731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1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16" w:author="CR#1260r1" w:date="2020-04-07T05:54:00Z">
                  <w:rPr>
                    <w:rFonts w:ascii="Arial" w:hAnsi="Arial" w:cs="Arial"/>
                    <w:sz w:val="16"/>
                    <w:szCs w:val="16"/>
                  </w:rPr>
                </w:rPrChange>
              </w:rPr>
            </w:pPr>
            <w:r w:rsidRPr="00451F5B">
              <w:rPr>
                <w:rFonts w:ascii="Arial" w:hAnsi="Arial" w:cs="Arial"/>
                <w:sz w:val="16"/>
                <w:szCs w:val="16"/>
                <w:rPrChange w:id="37317" w:author="CR#1260r1" w:date="2020-04-07T05:54:00Z">
                  <w:rPr>
                    <w:rFonts w:ascii="Arial" w:hAnsi="Arial" w:cs="Arial"/>
                    <w:sz w:val="16"/>
                    <w:szCs w:val="16"/>
                  </w:rPr>
                </w:rPrChange>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18" w:author="CR#1260r1" w:date="2020-04-07T05:54:00Z">
                  <w:rPr>
                    <w:rFonts w:ascii="Arial" w:hAnsi="Arial" w:cs="Arial"/>
                    <w:sz w:val="16"/>
                    <w:szCs w:val="16"/>
                  </w:rPr>
                </w:rPrChange>
              </w:rPr>
            </w:pPr>
            <w:r w:rsidRPr="00451F5B">
              <w:rPr>
                <w:rFonts w:ascii="Arial" w:hAnsi="Arial" w:cs="Arial"/>
                <w:sz w:val="16"/>
                <w:szCs w:val="16"/>
                <w:rPrChange w:id="37319"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2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21" w:author="CR#1260r1" w:date="2020-04-07T05:54:00Z">
                  <w:rPr>
                    <w:rFonts w:ascii="Arial" w:hAnsi="Arial" w:cs="Arial"/>
                    <w:sz w:val="16"/>
                    <w:szCs w:val="16"/>
                  </w:rPr>
                </w:rPrChange>
              </w:rPr>
            </w:pPr>
            <w:r w:rsidRPr="00451F5B">
              <w:rPr>
                <w:rFonts w:ascii="Arial" w:hAnsi="Arial" w:cs="Arial"/>
                <w:sz w:val="16"/>
                <w:szCs w:val="16"/>
                <w:rPrChange w:id="37322"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23" w:author="CR#1260r1" w:date="2020-04-07T05:54:00Z">
                  <w:rPr>
                    <w:rFonts w:ascii="Arial" w:hAnsi="Arial" w:cs="Arial"/>
                    <w:sz w:val="16"/>
                    <w:szCs w:val="16"/>
                  </w:rPr>
                </w:rPrChange>
              </w:rPr>
            </w:pPr>
            <w:r w:rsidRPr="00451F5B">
              <w:rPr>
                <w:rFonts w:ascii="Arial" w:hAnsi="Arial" w:cs="Arial"/>
                <w:sz w:val="16"/>
                <w:szCs w:val="16"/>
                <w:rPrChange w:id="37324" w:author="CR#1260r1" w:date="2020-04-07T05:54:00Z">
                  <w:rPr>
                    <w:rFonts w:ascii="Arial" w:hAnsi="Arial" w:cs="Arial"/>
                    <w:sz w:val="16"/>
                    <w:szCs w:val="16"/>
                  </w:rPr>
                </w:rPrChange>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25" w:author="CR#1260r1" w:date="2020-04-07T05:54:00Z">
                  <w:rPr>
                    <w:rFonts w:ascii="Arial" w:hAnsi="Arial" w:cs="Arial"/>
                    <w:sz w:val="16"/>
                    <w:szCs w:val="16"/>
                  </w:rPr>
                </w:rPrChange>
              </w:rPr>
            </w:pPr>
            <w:r w:rsidRPr="00451F5B">
              <w:rPr>
                <w:rFonts w:ascii="Arial" w:hAnsi="Arial" w:cs="Arial"/>
                <w:sz w:val="16"/>
                <w:szCs w:val="16"/>
                <w:rPrChange w:id="37326" w:author="CR#1260r1" w:date="2020-04-07T05:54:00Z">
                  <w:rPr>
                    <w:rFonts w:ascii="Arial" w:hAnsi="Arial" w:cs="Arial"/>
                    <w:sz w:val="16"/>
                    <w:szCs w:val="16"/>
                  </w:rPr>
                </w:rPrChange>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27" w:author="CR#1260r1" w:date="2020-04-07T05:54:00Z">
                  <w:rPr>
                    <w:rFonts w:ascii="Arial" w:hAnsi="Arial" w:cs="Arial"/>
                    <w:sz w:val="16"/>
                    <w:szCs w:val="16"/>
                  </w:rPr>
                </w:rPrChange>
              </w:rPr>
            </w:pPr>
            <w:r w:rsidRPr="00451F5B">
              <w:rPr>
                <w:rFonts w:ascii="Arial" w:hAnsi="Arial" w:cs="Arial"/>
                <w:sz w:val="16"/>
                <w:szCs w:val="16"/>
                <w:rPrChange w:id="3732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2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30" w:author="CR#1260r1" w:date="2020-04-07T05:54:00Z">
                  <w:rPr>
                    <w:rFonts w:ascii="Arial" w:hAnsi="Arial" w:cs="Arial"/>
                    <w:sz w:val="16"/>
                    <w:szCs w:val="16"/>
                  </w:rPr>
                </w:rPrChange>
              </w:rPr>
            </w:pPr>
            <w:r w:rsidRPr="00451F5B">
              <w:rPr>
                <w:rFonts w:ascii="Arial" w:hAnsi="Arial" w:cs="Arial"/>
                <w:sz w:val="16"/>
                <w:szCs w:val="16"/>
                <w:rPrChange w:id="37331" w:author="CR#1260r1" w:date="2020-04-07T05:54:00Z">
                  <w:rPr>
                    <w:rFonts w:ascii="Arial" w:hAnsi="Arial" w:cs="Arial"/>
                    <w:sz w:val="16"/>
                    <w:szCs w:val="16"/>
                  </w:rPr>
                </w:rPrChange>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32" w:author="CR#1260r1" w:date="2020-04-07T05:54:00Z">
                  <w:rPr>
                    <w:rFonts w:ascii="Arial" w:hAnsi="Arial" w:cs="Arial"/>
                    <w:sz w:val="16"/>
                    <w:szCs w:val="16"/>
                  </w:rPr>
                </w:rPrChange>
              </w:rPr>
            </w:pPr>
            <w:r w:rsidRPr="00451F5B">
              <w:rPr>
                <w:rFonts w:ascii="Arial" w:hAnsi="Arial" w:cs="Arial"/>
                <w:sz w:val="16"/>
                <w:szCs w:val="16"/>
                <w:rPrChange w:id="37333"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3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35" w:author="CR#1260r1" w:date="2020-04-07T05:54:00Z">
                  <w:rPr>
                    <w:rFonts w:ascii="Arial" w:hAnsi="Arial" w:cs="Arial"/>
                    <w:sz w:val="16"/>
                    <w:szCs w:val="16"/>
                  </w:rPr>
                </w:rPrChange>
              </w:rPr>
            </w:pPr>
            <w:r w:rsidRPr="00451F5B">
              <w:rPr>
                <w:rFonts w:ascii="Arial" w:hAnsi="Arial" w:cs="Arial"/>
                <w:sz w:val="16"/>
                <w:szCs w:val="16"/>
                <w:rPrChange w:id="37336"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37" w:author="CR#1260r1" w:date="2020-04-07T05:54:00Z">
                  <w:rPr>
                    <w:rFonts w:ascii="Arial" w:hAnsi="Arial" w:cs="Arial"/>
                    <w:sz w:val="16"/>
                    <w:szCs w:val="16"/>
                  </w:rPr>
                </w:rPrChange>
              </w:rPr>
            </w:pPr>
            <w:r w:rsidRPr="00451F5B">
              <w:rPr>
                <w:rFonts w:ascii="Arial" w:hAnsi="Arial" w:cs="Arial"/>
                <w:sz w:val="16"/>
                <w:szCs w:val="16"/>
                <w:rPrChange w:id="37338" w:author="CR#1260r1" w:date="2020-04-07T05:54:00Z">
                  <w:rPr>
                    <w:rFonts w:ascii="Arial" w:hAnsi="Arial" w:cs="Arial"/>
                    <w:sz w:val="16"/>
                    <w:szCs w:val="16"/>
                  </w:rPr>
                </w:rPrChange>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39" w:author="CR#1260r1" w:date="2020-04-07T05:54:00Z">
                  <w:rPr>
                    <w:rFonts w:ascii="Arial" w:hAnsi="Arial" w:cs="Arial"/>
                    <w:sz w:val="16"/>
                    <w:szCs w:val="16"/>
                  </w:rPr>
                </w:rPrChange>
              </w:rPr>
            </w:pPr>
            <w:r w:rsidRPr="00451F5B">
              <w:rPr>
                <w:rFonts w:ascii="Arial" w:hAnsi="Arial" w:cs="Arial"/>
                <w:sz w:val="16"/>
                <w:szCs w:val="16"/>
                <w:rPrChange w:id="37340" w:author="CR#1260r1" w:date="2020-04-07T05:54:00Z">
                  <w:rPr>
                    <w:rFonts w:ascii="Arial" w:hAnsi="Arial" w:cs="Arial"/>
                    <w:sz w:val="16"/>
                    <w:szCs w:val="16"/>
                  </w:rPr>
                </w:rPrChange>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41" w:author="CR#1260r1" w:date="2020-04-07T05:54:00Z">
                  <w:rPr>
                    <w:rFonts w:ascii="Arial" w:hAnsi="Arial" w:cs="Arial"/>
                    <w:sz w:val="16"/>
                    <w:szCs w:val="16"/>
                  </w:rPr>
                </w:rPrChange>
              </w:rPr>
            </w:pPr>
            <w:r w:rsidRPr="00451F5B">
              <w:rPr>
                <w:rFonts w:ascii="Arial" w:hAnsi="Arial" w:cs="Arial"/>
                <w:sz w:val="16"/>
                <w:szCs w:val="16"/>
                <w:rPrChange w:id="3734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4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44" w:author="CR#1260r1" w:date="2020-04-07T05:54:00Z">
                  <w:rPr>
                    <w:rFonts w:ascii="Arial" w:hAnsi="Arial" w:cs="Arial"/>
                    <w:sz w:val="16"/>
                    <w:szCs w:val="16"/>
                  </w:rPr>
                </w:rPrChange>
              </w:rPr>
            </w:pPr>
            <w:r w:rsidRPr="00451F5B">
              <w:rPr>
                <w:rFonts w:ascii="Arial" w:hAnsi="Arial" w:cs="Arial"/>
                <w:sz w:val="16"/>
                <w:szCs w:val="16"/>
                <w:rPrChange w:id="37345" w:author="CR#1260r1" w:date="2020-04-07T05:54:00Z">
                  <w:rPr>
                    <w:rFonts w:ascii="Arial" w:hAnsi="Arial" w:cs="Arial"/>
                    <w:sz w:val="16"/>
                    <w:szCs w:val="16"/>
                  </w:rPr>
                </w:rPrChange>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46" w:author="CR#1260r1" w:date="2020-04-07T05:54:00Z">
                  <w:rPr>
                    <w:rFonts w:ascii="Arial" w:hAnsi="Arial" w:cs="Arial"/>
                    <w:sz w:val="16"/>
                    <w:szCs w:val="16"/>
                  </w:rPr>
                </w:rPrChange>
              </w:rPr>
            </w:pPr>
            <w:r w:rsidRPr="00451F5B">
              <w:rPr>
                <w:rFonts w:ascii="Arial" w:hAnsi="Arial" w:cs="Arial"/>
                <w:sz w:val="16"/>
                <w:szCs w:val="16"/>
                <w:rPrChange w:id="37347"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4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49" w:author="CR#1260r1" w:date="2020-04-07T05:54:00Z">
                  <w:rPr>
                    <w:rFonts w:ascii="Arial" w:hAnsi="Arial" w:cs="Arial"/>
                    <w:sz w:val="16"/>
                    <w:szCs w:val="16"/>
                  </w:rPr>
                </w:rPrChange>
              </w:rPr>
            </w:pPr>
            <w:r w:rsidRPr="00451F5B">
              <w:rPr>
                <w:rFonts w:ascii="Arial" w:hAnsi="Arial" w:cs="Arial"/>
                <w:sz w:val="16"/>
                <w:szCs w:val="16"/>
                <w:rPrChange w:id="37350"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51" w:author="CR#1260r1" w:date="2020-04-07T05:54:00Z">
                  <w:rPr>
                    <w:rFonts w:ascii="Arial" w:hAnsi="Arial" w:cs="Arial"/>
                    <w:sz w:val="16"/>
                    <w:szCs w:val="16"/>
                  </w:rPr>
                </w:rPrChange>
              </w:rPr>
            </w:pPr>
            <w:r w:rsidRPr="00451F5B">
              <w:rPr>
                <w:rFonts w:ascii="Arial" w:hAnsi="Arial" w:cs="Arial"/>
                <w:sz w:val="16"/>
                <w:szCs w:val="16"/>
                <w:rPrChange w:id="37352" w:author="CR#1260r1" w:date="2020-04-07T05:54:00Z">
                  <w:rPr>
                    <w:rFonts w:ascii="Arial" w:hAnsi="Arial" w:cs="Arial"/>
                    <w:sz w:val="16"/>
                    <w:szCs w:val="16"/>
                  </w:rPr>
                </w:rPrChange>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53" w:author="CR#1260r1" w:date="2020-04-07T05:54:00Z">
                  <w:rPr>
                    <w:rFonts w:ascii="Arial" w:hAnsi="Arial" w:cs="Arial"/>
                    <w:sz w:val="16"/>
                    <w:szCs w:val="16"/>
                  </w:rPr>
                </w:rPrChange>
              </w:rPr>
            </w:pPr>
            <w:r w:rsidRPr="00451F5B">
              <w:rPr>
                <w:rFonts w:ascii="Arial" w:hAnsi="Arial" w:cs="Arial"/>
                <w:sz w:val="16"/>
                <w:szCs w:val="16"/>
                <w:rPrChange w:id="37354" w:author="CR#1260r1" w:date="2020-04-07T05:54:00Z">
                  <w:rPr>
                    <w:rFonts w:ascii="Arial" w:hAnsi="Arial" w:cs="Arial"/>
                    <w:sz w:val="16"/>
                    <w:szCs w:val="16"/>
                  </w:rPr>
                </w:rPrChange>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55" w:author="CR#1260r1" w:date="2020-04-07T05:54:00Z">
                  <w:rPr>
                    <w:rFonts w:ascii="Arial" w:hAnsi="Arial" w:cs="Arial"/>
                    <w:sz w:val="16"/>
                    <w:szCs w:val="16"/>
                  </w:rPr>
                </w:rPrChange>
              </w:rPr>
            </w:pPr>
            <w:r w:rsidRPr="00451F5B">
              <w:rPr>
                <w:rFonts w:ascii="Arial" w:hAnsi="Arial" w:cs="Arial"/>
                <w:sz w:val="16"/>
                <w:szCs w:val="16"/>
                <w:rPrChange w:id="3735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5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58" w:author="CR#1260r1" w:date="2020-04-07T05:54:00Z">
                  <w:rPr>
                    <w:rFonts w:ascii="Arial" w:hAnsi="Arial" w:cs="Arial"/>
                    <w:sz w:val="16"/>
                    <w:szCs w:val="16"/>
                  </w:rPr>
                </w:rPrChange>
              </w:rPr>
            </w:pPr>
            <w:r w:rsidRPr="00451F5B">
              <w:rPr>
                <w:rFonts w:ascii="Arial" w:hAnsi="Arial" w:cs="Arial"/>
                <w:sz w:val="16"/>
                <w:szCs w:val="16"/>
                <w:rPrChange w:id="37359" w:author="CR#1260r1" w:date="2020-04-07T05:54:00Z">
                  <w:rPr>
                    <w:rFonts w:ascii="Arial" w:hAnsi="Arial" w:cs="Arial"/>
                    <w:sz w:val="16"/>
                    <w:szCs w:val="16"/>
                  </w:rPr>
                </w:rPrChange>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60" w:author="CR#1260r1" w:date="2020-04-07T05:54:00Z">
                  <w:rPr>
                    <w:rFonts w:ascii="Arial" w:hAnsi="Arial" w:cs="Arial"/>
                    <w:sz w:val="16"/>
                    <w:szCs w:val="16"/>
                  </w:rPr>
                </w:rPrChange>
              </w:rPr>
            </w:pPr>
            <w:r w:rsidRPr="00451F5B">
              <w:rPr>
                <w:rFonts w:ascii="Arial" w:hAnsi="Arial" w:cs="Arial"/>
                <w:sz w:val="16"/>
                <w:szCs w:val="16"/>
                <w:rPrChange w:id="37361"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6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63" w:author="CR#1260r1" w:date="2020-04-07T05:54:00Z">
                  <w:rPr>
                    <w:rFonts w:ascii="Arial" w:hAnsi="Arial" w:cs="Arial"/>
                    <w:sz w:val="16"/>
                    <w:szCs w:val="16"/>
                  </w:rPr>
                </w:rPrChange>
              </w:rPr>
            </w:pPr>
            <w:r w:rsidRPr="00451F5B">
              <w:rPr>
                <w:rFonts w:ascii="Arial" w:hAnsi="Arial" w:cs="Arial"/>
                <w:sz w:val="16"/>
                <w:szCs w:val="16"/>
                <w:rPrChange w:id="37364"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65" w:author="CR#1260r1" w:date="2020-04-07T05:54:00Z">
                  <w:rPr>
                    <w:rFonts w:ascii="Arial" w:hAnsi="Arial" w:cs="Arial"/>
                    <w:sz w:val="16"/>
                    <w:szCs w:val="16"/>
                  </w:rPr>
                </w:rPrChange>
              </w:rPr>
            </w:pPr>
            <w:r w:rsidRPr="00451F5B">
              <w:rPr>
                <w:rFonts w:ascii="Arial" w:hAnsi="Arial" w:cs="Arial"/>
                <w:sz w:val="16"/>
                <w:szCs w:val="16"/>
                <w:rPrChange w:id="37366" w:author="CR#1260r1" w:date="2020-04-07T05:54:00Z">
                  <w:rPr>
                    <w:rFonts w:ascii="Arial" w:hAnsi="Arial" w:cs="Arial"/>
                    <w:sz w:val="16"/>
                    <w:szCs w:val="16"/>
                  </w:rPr>
                </w:rPrChange>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67" w:author="CR#1260r1" w:date="2020-04-07T05:54:00Z">
                  <w:rPr>
                    <w:rFonts w:ascii="Arial" w:hAnsi="Arial" w:cs="Arial"/>
                    <w:sz w:val="16"/>
                    <w:szCs w:val="16"/>
                  </w:rPr>
                </w:rPrChange>
              </w:rPr>
            </w:pPr>
            <w:r w:rsidRPr="00451F5B">
              <w:rPr>
                <w:rFonts w:ascii="Arial" w:hAnsi="Arial" w:cs="Arial"/>
                <w:sz w:val="16"/>
                <w:szCs w:val="16"/>
                <w:rPrChange w:id="37368" w:author="CR#1260r1" w:date="2020-04-07T05:54:00Z">
                  <w:rPr>
                    <w:rFonts w:ascii="Arial" w:hAnsi="Arial" w:cs="Arial"/>
                    <w:sz w:val="16"/>
                    <w:szCs w:val="16"/>
                  </w:rPr>
                </w:rPrChange>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69" w:author="CR#1260r1" w:date="2020-04-07T05:54:00Z">
                  <w:rPr>
                    <w:rFonts w:ascii="Arial" w:hAnsi="Arial" w:cs="Arial"/>
                    <w:sz w:val="16"/>
                    <w:szCs w:val="16"/>
                  </w:rPr>
                </w:rPrChange>
              </w:rPr>
            </w:pPr>
            <w:r w:rsidRPr="00451F5B">
              <w:rPr>
                <w:rFonts w:ascii="Arial" w:hAnsi="Arial" w:cs="Arial"/>
                <w:sz w:val="16"/>
                <w:szCs w:val="16"/>
                <w:rPrChange w:id="37370"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7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72" w:author="CR#1260r1" w:date="2020-04-07T05:54:00Z">
                  <w:rPr>
                    <w:rFonts w:ascii="Arial" w:hAnsi="Arial" w:cs="Arial"/>
                    <w:sz w:val="16"/>
                    <w:szCs w:val="16"/>
                  </w:rPr>
                </w:rPrChange>
              </w:rPr>
            </w:pPr>
            <w:r w:rsidRPr="00451F5B">
              <w:rPr>
                <w:rFonts w:ascii="Arial" w:hAnsi="Arial" w:cs="Arial"/>
                <w:sz w:val="16"/>
                <w:szCs w:val="16"/>
                <w:rPrChange w:id="37373" w:author="CR#1260r1" w:date="2020-04-07T05:54:00Z">
                  <w:rPr>
                    <w:rFonts w:ascii="Arial" w:hAnsi="Arial" w:cs="Arial"/>
                    <w:sz w:val="16"/>
                    <w:szCs w:val="16"/>
                  </w:rPr>
                </w:rPrChange>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74" w:author="CR#1260r1" w:date="2020-04-07T05:54:00Z">
                  <w:rPr>
                    <w:rFonts w:ascii="Arial" w:hAnsi="Arial" w:cs="Arial"/>
                    <w:sz w:val="16"/>
                    <w:szCs w:val="16"/>
                  </w:rPr>
                </w:rPrChange>
              </w:rPr>
            </w:pPr>
            <w:r w:rsidRPr="00451F5B">
              <w:rPr>
                <w:rFonts w:ascii="Arial" w:hAnsi="Arial" w:cs="Arial"/>
                <w:sz w:val="16"/>
                <w:szCs w:val="16"/>
                <w:rPrChange w:id="37375"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7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77" w:author="CR#1260r1" w:date="2020-04-07T05:54:00Z">
                  <w:rPr>
                    <w:rFonts w:ascii="Arial" w:hAnsi="Arial" w:cs="Arial"/>
                    <w:sz w:val="16"/>
                    <w:szCs w:val="16"/>
                  </w:rPr>
                </w:rPrChange>
              </w:rPr>
            </w:pPr>
            <w:r w:rsidRPr="00451F5B">
              <w:rPr>
                <w:rFonts w:ascii="Arial" w:hAnsi="Arial" w:cs="Arial"/>
                <w:sz w:val="16"/>
                <w:szCs w:val="16"/>
                <w:rPrChange w:id="37378"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79" w:author="CR#1260r1" w:date="2020-04-07T05:54:00Z">
                  <w:rPr>
                    <w:rFonts w:ascii="Arial" w:hAnsi="Arial" w:cs="Arial"/>
                    <w:sz w:val="16"/>
                    <w:szCs w:val="16"/>
                  </w:rPr>
                </w:rPrChange>
              </w:rPr>
            </w:pPr>
            <w:r w:rsidRPr="00451F5B">
              <w:rPr>
                <w:rFonts w:ascii="Arial" w:hAnsi="Arial" w:cs="Arial"/>
                <w:sz w:val="16"/>
                <w:szCs w:val="16"/>
                <w:rPrChange w:id="37380" w:author="CR#1260r1" w:date="2020-04-07T05:54:00Z">
                  <w:rPr>
                    <w:rFonts w:ascii="Arial" w:hAnsi="Arial" w:cs="Arial"/>
                    <w:sz w:val="16"/>
                    <w:szCs w:val="16"/>
                  </w:rPr>
                </w:rPrChange>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81" w:author="CR#1260r1" w:date="2020-04-07T05:54:00Z">
                  <w:rPr>
                    <w:rFonts w:ascii="Arial" w:hAnsi="Arial" w:cs="Arial"/>
                    <w:sz w:val="16"/>
                    <w:szCs w:val="16"/>
                  </w:rPr>
                </w:rPrChange>
              </w:rPr>
            </w:pPr>
            <w:r w:rsidRPr="00451F5B">
              <w:rPr>
                <w:rFonts w:ascii="Arial" w:hAnsi="Arial" w:cs="Arial"/>
                <w:sz w:val="16"/>
                <w:szCs w:val="16"/>
                <w:rPrChange w:id="37382" w:author="CR#1260r1" w:date="2020-04-07T05:54:00Z">
                  <w:rPr>
                    <w:rFonts w:ascii="Arial" w:hAnsi="Arial" w:cs="Arial"/>
                    <w:sz w:val="16"/>
                    <w:szCs w:val="16"/>
                  </w:rPr>
                </w:rPrChange>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83" w:author="CR#1260r1" w:date="2020-04-07T05:54:00Z">
                  <w:rPr>
                    <w:rFonts w:ascii="Arial" w:hAnsi="Arial" w:cs="Arial"/>
                    <w:sz w:val="16"/>
                    <w:szCs w:val="16"/>
                  </w:rPr>
                </w:rPrChange>
              </w:rPr>
            </w:pPr>
            <w:r w:rsidRPr="00451F5B">
              <w:rPr>
                <w:rFonts w:ascii="Arial" w:hAnsi="Arial" w:cs="Arial"/>
                <w:sz w:val="16"/>
                <w:szCs w:val="16"/>
                <w:rPrChange w:id="3738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8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86" w:author="CR#1260r1" w:date="2020-04-07T05:54:00Z">
                  <w:rPr>
                    <w:rFonts w:ascii="Arial" w:hAnsi="Arial" w:cs="Arial"/>
                    <w:sz w:val="16"/>
                    <w:szCs w:val="16"/>
                  </w:rPr>
                </w:rPrChange>
              </w:rPr>
            </w:pPr>
            <w:r w:rsidRPr="00451F5B">
              <w:rPr>
                <w:rFonts w:ascii="Arial" w:hAnsi="Arial" w:cs="Arial"/>
                <w:sz w:val="16"/>
                <w:szCs w:val="16"/>
                <w:rPrChange w:id="37387" w:author="CR#1260r1" w:date="2020-04-07T05:54:00Z">
                  <w:rPr>
                    <w:rFonts w:ascii="Arial" w:hAnsi="Arial" w:cs="Arial"/>
                    <w:sz w:val="16"/>
                    <w:szCs w:val="16"/>
                  </w:rPr>
                </w:rPrChange>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88" w:author="CR#1260r1" w:date="2020-04-07T05:54:00Z">
                  <w:rPr>
                    <w:rFonts w:ascii="Arial" w:hAnsi="Arial" w:cs="Arial"/>
                    <w:sz w:val="16"/>
                    <w:szCs w:val="16"/>
                  </w:rPr>
                </w:rPrChange>
              </w:rPr>
            </w:pPr>
            <w:r w:rsidRPr="00451F5B">
              <w:rPr>
                <w:rFonts w:ascii="Arial" w:hAnsi="Arial" w:cs="Arial"/>
                <w:sz w:val="16"/>
                <w:szCs w:val="16"/>
                <w:rPrChange w:id="37389"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9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91" w:author="CR#1260r1" w:date="2020-04-07T05:54:00Z">
                  <w:rPr>
                    <w:rFonts w:ascii="Arial" w:hAnsi="Arial" w:cs="Arial"/>
                    <w:sz w:val="16"/>
                    <w:szCs w:val="16"/>
                  </w:rPr>
                </w:rPrChange>
              </w:rPr>
            </w:pPr>
            <w:r w:rsidRPr="00451F5B">
              <w:rPr>
                <w:rFonts w:ascii="Arial" w:hAnsi="Arial" w:cs="Arial"/>
                <w:sz w:val="16"/>
                <w:szCs w:val="16"/>
                <w:rPrChange w:id="37392"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93" w:author="CR#1260r1" w:date="2020-04-07T05:54:00Z">
                  <w:rPr>
                    <w:rFonts w:ascii="Arial" w:hAnsi="Arial" w:cs="Arial"/>
                    <w:sz w:val="16"/>
                    <w:szCs w:val="16"/>
                  </w:rPr>
                </w:rPrChange>
              </w:rPr>
            </w:pPr>
            <w:r w:rsidRPr="00451F5B">
              <w:rPr>
                <w:rFonts w:ascii="Arial" w:hAnsi="Arial" w:cs="Arial"/>
                <w:sz w:val="16"/>
                <w:szCs w:val="16"/>
                <w:rPrChange w:id="37394" w:author="CR#1260r1" w:date="2020-04-07T05:54:00Z">
                  <w:rPr>
                    <w:rFonts w:ascii="Arial" w:hAnsi="Arial"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95" w:author="CR#1260r1" w:date="2020-04-07T05:54:00Z">
                  <w:rPr>
                    <w:rFonts w:ascii="Arial" w:hAnsi="Arial" w:cs="Arial"/>
                    <w:sz w:val="16"/>
                    <w:szCs w:val="16"/>
                  </w:rPr>
                </w:rPrChange>
              </w:rPr>
            </w:pPr>
            <w:r w:rsidRPr="00451F5B">
              <w:rPr>
                <w:rFonts w:ascii="Arial" w:hAnsi="Arial" w:cs="Arial"/>
                <w:sz w:val="16"/>
                <w:szCs w:val="16"/>
                <w:rPrChange w:id="37396" w:author="CR#1260r1" w:date="2020-04-07T05:54:00Z">
                  <w:rPr>
                    <w:rFonts w:ascii="Arial" w:hAnsi="Arial" w:cs="Arial"/>
                    <w:sz w:val="16"/>
                    <w:szCs w:val="16"/>
                  </w:rPr>
                </w:rPrChange>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97" w:author="CR#1260r1" w:date="2020-04-07T05:54:00Z">
                  <w:rPr>
                    <w:rFonts w:ascii="Arial" w:hAnsi="Arial" w:cs="Arial"/>
                    <w:sz w:val="16"/>
                    <w:szCs w:val="16"/>
                  </w:rPr>
                </w:rPrChange>
              </w:rPr>
            </w:pPr>
            <w:r w:rsidRPr="00451F5B">
              <w:rPr>
                <w:rFonts w:ascii="Arial" w:hAnsi="Arial" w:cs="Arial"/>
                <w:sz w:val="16"/>
                <w:szCs w:val="16"/>
                <w:rPrChange w:id="3739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39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00" w:author="CR#1260r1" w:date="2020-04-07T05:54:00Z">
                  <w:rPr>
                    <w:rFonts w:ascii="Arial" w:hAnsi="Arial" w:cs="Arial"/>
                    <w:sz w:val="16"/>
                    <w:szCs w:val="16"/>
                  </w:rPr>
                </w:rPrChange>
              </w:rPr>
            </w:pPr>
            <w:r w:rsidRPr="00451F5B">
              <w:rPr>
                <w:rFonts w:ascii="Arial" w:hAnsi="Arial" w:cs="Arial"/>
                <w:sz w:val="16"/>
                <w:szCs w:val="16"/>
                <w:rPrChange w:id="37401" w:author="CR#1260r1" w:date="2020-04-07T05:54:00Z">
                  <w:rPr>
                    <w:rFonts w:ascii="Arial" w:hAnsi="Arial" w:cs="Arial"/>
                    <w:sz w:val="16"/>
                    <w:szCs w:val="16"/>
                  </w:rPr>
                </w:rPrChange>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02" w:author="CR#1260r1" w:date="2020-04-07T05:54:00Z">
                  <w:rPr>
                    <w:rFonts w:ascii="Arial" w:hAnsi="Arial" w:cs="Arial"/>
                    <w:sz w:val="16"/>
                    <w:szCs w:val="16"/>
                  </w:rPr>
                </w:rPrChange>
              </w:rPr>
            </w:pPr>
            <w:r w:rsidRPr="00451F5B">
              <w:rPr>
                <w:rFonts w:ascii="Arial" w:hAnsi="Arial" w:cs="Arial"/>
                <w:sz w:val="16"/>
                <w:szCs w:val="16"/>
                <w:rPrChange w:id="37403"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0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05" w:author="CR#1260r1" w:date="2020-04-07T05:54:00Z">
                  <w:rPr>
                    <w:rFonts w:ascii="Arial" w:hAnsi="Arial" w:cs="Arial"/>
                    <w:sz w:val="16"/>
                    <w:szCs w:val="16"/>
                  </w:rPr>
                </w:rPrChange>
              </w:rPr>
            </w:pPr>
            <w:r w:rsidRPr="00451F5B">
              <w:rPr>
                <w:rFonts w:ascii="Arial" w:hAnsi="Arial" w:cs="Arial"/>
                <w:sz w:val="16"/>
                <w:szCs w:val="16"/>
                <w:rPrChange w:id="37406"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07" w:author="CR#1260r1" w:date="2020-04-07T05:54:00Z">
                  <w:rPr>
                    <w:rFonts w:ascii="Arial" w:hAnsi="Arial" w:cs="Arial"/>
                    <w:sz w:val="16"/>
                    <w:szCs w:val="16"/>
                  </w:rPr>
                </w:rPrChange>
              </w:rPr>
            </w:pPr>
            <w:r w:rsidRPr="00451F5B">
              <w:rPr>
                <w:rFonts w:ascii="Arial" w:hAnsi="Arial" w:cs="Arial"/>
                <w:sz w:val="16"/>
                <w:szCs w:val="16"/>
                <w:rPrChange w:id="37408" w:author="CR#1260r1" w:date="2020-04-07T05:54:00Z">
                  <w:rPr>
                    <w:rFonts w:ascii="Arial" w:hAnsi="Arial"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09" w:author="CR#1260r1" w:date="2020-04-07T05:54:00Z">
                  <w:rPr>
                    <w:rFonts w:ascii="Arial" w:hAnsi="Arial" w:cs="Arial"/>
                    <w:sz w:val="16"/>
                    <w:szCs w:val="16"/>
                  </w:rPr>
                </w:rPrChange>
              </w:rPr>
            </w:pPr>
            <w:r w:rsidRPr="00451F5B">
              <w:rPr>
                <w:rFonts w:ascii="Arial" w:hAnsi="Arial" w:cs="Arial"/>
                <w:sz w:val="16"/>
                <w:szCs w:val="16"/>
                <w:rPrChange w:id="37410" w:author="CR#1260r1" w:date="2020-04-07T05:54:00Z">
                  <w:rPr>
                    <w:rFonts w:ascii="Arial" w:hAnsi="Arial" w:cs="Arial"/>
                    <w:sz w:val="16"/>
                    <w:szCs w:val="16"/>
                  </w:rPr>
                </w:rPrChange>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11" w:author="CR#1260r1" w:date="2020-04-07T05:54:00Z">
                  <w:rPr>
                    <w:rFonts w:ascii="Arial" w:hAnsi="Arial" w:cs="Arial"/>
                    <w:sz w:val="16"/>
                    <w:szCs w:val="16"/>
                  </w:rPr>
                </w:rPrChange>
              </w:rPr>
            </w:pPr>
            <w:r w:rsidRPr="00451F5B">
              <w:rPr>
                <w:rFonts w:ascii="Arial" w:hAnsi="Arial" w:cs="Arial"/>
                <w:sz w:val="16"/>
                <w:szCs w:val="16"/>
                <w:rPrChange w:id="3741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1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14" w:author="CR#1260r1" w:date="2020-04-07T05:54:00Z">
                  <w:rPr>
                    <w:rFonts w:ascii="Arial" w:hAnsi="Arial" w:cs="Arial"/>
                    <w:sz w:val="16"/>
                    <w:szCs w:val="16"/>
                  </w:rPr>
                </w:rPrChange>
              </w:rPr>
            </w:pPr>
            <w:r w:rsidRPr="00451F5B">
              <w:rPr>
                <w:rFonts w:ascii="Arial" w:hAnsi="Arial" w:cs="Arial"/>
                <w:sz w:val="16"/>
                <w:szCs w:val="16"/>
                <w:rPrChange w:id="37415" w:author="CR#1260r1" w:date="2020-04-07T05:54:00Z">
                  <w:rPr>
                    <w:rFonts w:ascii="Arial" w:hAnsi="Arial" w:cs="Arial"/>
                    <w:sz w:val="16"/>
                    <w:szCs w:val="16"/>
                  </w:rPr>
                </w:rPrChange>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16" w:author="CR#1260r1" w:date="2020-04-07T05:54:00Z">
                  <w:rPr>
                    <w:rFonts w:ascii="Arial" w:hAnsi="Arial" w:cs="Arial"/>
                    <w:sz w:val="16"/>
                    <w:szCs w:val="16"/>
                  </w:rPr>
                </w:rPrChange>
              </w:rPr>
            </w:pPr>
            <w:r w:rsidRPr="00451F5B">
              <w:rPr>
                <w:rFonts w:ascii="Arial" w:hAnsi="Arial" w:cs="Arial"/>
                <w:sz w:val="16"/>
                <w:szCs w:val="16"/>
                <w:rPrChange w:id="37417"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1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19" w:author="CR#1260r1" w:date="2020-04-07T05:54:00Z">
                  <w:rPr>
                    <w:rFonts w:ascii="Arial" w:hAnsi="Arial" w:cs="Arial"/>
                    <w:sz w:val="16"/>
                    <w:szCs w:val="16"/>
                  </w:rPr>
                </w:rPrChange>
              </w:rPr>
            </w:pPr>
            <w:r w:rsidRPr="00451F5B">
              <w:rPr>
                <w:rFonts w:ascii="Arial" w:hAnsi="Arial" w:cs="Arial"/>
                <w:sz w:val="16"/>
                <w:szCs w:val="16"/>
                <w:rPrChange w:id="37420"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21" w:author="CR#1260r1" w:date="2020-04-07T05:54:00Z">
                  <w:rPr>
                    <w:rFonts w:ascii="Arial" w:hAnsi="Arial" w:cs="Arial"/>
                    <w:sz w:val="16"/>
                    <w:szCs w:val="16"/>
                  </w:rPr>
                </w:rPrChange>
              </w:rPr>
            </w:pPr>
            <w:r w:rsidRPr="00451F5B">
              <w:rPr>
                <w:rFonts w:ascii="Arial" w:hAnsi="Arial" w:cs="Arial"/>
                <w:sz w:val="16"/>
                <w:szCs w:val="16"/>
                <w:rPrChange w:id="37422" w:author="CR#1260r1" w:date="2020-04-07T05:54:00Z">
                  <w:rPr>
                    <w:rFonts w:ascii="Arial" w:hAnsi="Arial"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23" w:author="CR#1260r1" w:date="2020-04-07T05:54:00Z">
                  <w:rPr>
                    <w:rFonts w:ascii="Arial" w:hAnsi="Arial" w:cs="Arial"/>
                    <w:sz w:val="16"/>
                    <w:szCs w:val="16"/>
                  </w:rPr>
                </w:rPrChange>
              </w:rPr>
            </w:pPr>
            <w:r w:rsidRPr="00451F5B">
              <w:rPr>
                <w:rFonts w:ascii="Arial" w:hAnsi="Arial" w:cs="Arial"/>
                <w:sz w:val="16"/>
                <w:szCs w:val="16"/>
                <w:rPrChange w:id="37424" w:author="CR#1260r1" w:date="2020-04-07T05:54:00Z">
                  <w:rPr>
                    <w:rFonts w:ascii="Arial" w:hAnsi="Arial" w:cs="Arial"/>
                    <w:sz w:val="16"/>
                    <w:szCs w:val="16"/>
                  </w:rPr>
                </w:rPrChange>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25" w:author="CR#1260r1" w:date="2020-04-07T05:54:00Z">
                  <w:rPr>
                    <w:rFonts w:ascii="Arial" w:hAnsi="Arial" w:cs="Arial"/>
                    <w:sz w:val="16"/>
                    <w:szCs w:val="16"/>
                  </w:rPr>
                </w:rPrChange>
              </w:rPr>
            </w:pPr>
            <w:r w:rsidRPr="00451F5B">
              <w:rPr>
                <w:rFonts w:ascii="Arial" w:hAnsi="Arial" w:cs="Arial"/>
                <w:sz w:val="16"/>
                <w:szCs w:val="16"/>
                <w:rPrChange w:id="3742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2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28" w:author="CR#1260r1" w:date="2020-04-07T05:54:00Z">
                  <w:rPr>
                    <w:rFonts w:ascii="Arial" w:hAnsi="Arial" w:cs="Arial"/>
                    <w:sz w:val="16"/>
                    <w:szCs w:val="16"/>
                  </w:rPr>
                </w:rPrChange>
              </w:rPr>
            </w:pPr>
            <w:r w:rsidRPr="00451F5B">
              <w:rPr>
                <w:rFonts w:ascii="Arial" w:hAnsi="Arial" w:cs="Arial"/>
                <w:sz w:val="16"/>
                <w:szCs w:val="16"/>
                <w:rPrChange w:id="37429" w:author="CR#1260r1" w:date="2020-04-07T05:54:00Z">
                  <w:rPr>
                    <w:rFonts w:ascii="Arial" w:hAnsi="Arial" w:cs="Arial"/>
                    <w:sz w:val="16"/>
                    <w:szCs w:val="16"/>
                  </w:rPr>
                </w:rPrChange>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30" w:author="CR#1260r1" w:date="2020-04-07T05:54:00Z">
                  <w:rPr>
                    <w:rFonts w:ascii="Arial" w:hAnsi="Arial" w:cs="Arial"/>
                    <w:sz w:val="16"/>
                    <w:szCs w:val="16"/>
                  </w:rPr>
                </w:rPrChange>
              </w:rPr>
            </w:pPr>
            <w:r w:rsidRPr="00451F5B">
              <w:rPr>
                <w:rFonts w:ascii="Arial" w:hAnsi="Arial" w:cs="Arial"/>
                <w:sz w:val="16"/>
                <w:szCs w:val="16"/>
                <w:rPrChange w:id="37431"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3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33" w:author="CR#1260r1" w:date="2020-04-07T05:54:00Z">
                  <w:rPr>
                    <w:rFonts w:ascii="Arial" w:hAnsi="Arial" w:cs="Arial"/>
                    <w:sz w:val="16"/>
                    <w:szCs w:val="16"/>
                  </w:rPr>
                </w:rPrChange>
              </w:rPr>
            </w:pPr>
            <w:r w:rsidRPr="00451F5B">
              <w:rPr>
                <w:rFonts w:ascii="Arial" w:hAnsi="Arial" w:cs="Arial"/>
                <w:sz w:val="16"/>
                <w:szCs w:val="16"/>
                <w:rPrChange w:id="37434"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35" w:author="CR#1260r1" w:date="2020-04-07T05:54:00Z">
                  <w:rPr>
                    <w:rFonts w:ascii="Arial" w:hAnsi="Arial" w:cs="Arial"/>
                    <w:sz w:val="16"/>
                    <w:szCs w:val="16"/>
                  </w:rPr>
                </w:rPrChange>
              </w:rPr>
            </w:pPr>
            <w:r w:rsidRPr="00451F5B">
              <w:rPr>
                <w:rFonts w:ascii="Arial" w:hAnsi="Arial" w:cs="Arial"/>
                <w:sz w:val="16"/>
                <w:szCs w:val="16"/>
                <w:rPrChange w:id="37436" w:author="CR#1260r1" w:date="2020-04-07T05:54:00Z">
                  <w:rPr>
                    <w:rFonts w:ascii="Arial" w:hAnsi="Arial" w:cs="Arial"/>
                    <w:sz w:val="16"/>
                    <w:szCs w:val="16"/>
                  </w:rPr>
                </w:rPrChange>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37" w:author="CR#1260r1" w:date="2020-04-07T05:54:00Z">
                  <w:rPr>
                    <w:rFonts w:ascii="Arial" w:hAnsi="Arial" w:cs="Arial"/>
                    <w:sz w:val="16"/>
                    <w:szCs w:val="16"/>
                  </w:rPr>
                </w:rPrChange>
              </w:rPr>
            </w:pPr>
            <w:r w:rsidRPr="00451F5B">
              <w:rPr>
                <w:rFonts w:ascii="Arial" w:hAnsi="Arial" w:cs="Arial"/>
                <w:sz w:val="16"/>
                <w:szCs w:val="16"/>
                <w:rPrChange w:id="37438" w:author="CR#1260r1" w:date="2020-04-07T05:54:00Z">
                  <w:rPr>
                    <w:rFonts w:ascii="Arial" w:hAnsi="Arial" w:cs="Arial"/>
                    <w:sz w:val="16"/>
                    <w:szCs w:val="16"/>
                  </w:rPr>
                </w:rPrChange>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39" w:author="CR#1260r1" w:date="2020-04-07T05:54:00Z">
                  <w:rPr>
                    <w:rFonts w:ascii="Arial" w:hAnsi="Arial" w:cs="Arial"/>
                    <w:sz w:val="16"/>
                    <w:szCs w:val="16"/>
                  </w:rPr>
                </w:rPrChange>
              </w:rPr>
            </w:pPr>
            <w:r w:rsidRPr="00451F5B">
              <w:rPr>
                <w:rFonts w:ascii="Arial" w:hAnsi="Arial" w:cs="Arial"/>
                <w:sz w:val="16"/>
                <w:szCs w:val="16"/>
                <w:rPrChange w:id="3744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4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42" w:author="CR#1260r1" w:date="2020-04-07T05:54:00Z">
                  <w:rPr>
                    <w:rFonts w:ascii="Arial" w:hAnsi="Arial" w:cs="Arial"/>
                    <w:sz w:val="16"/>
                    <w:szCs w:val="16"/>
                  </w:rPr>
                </w:rPrChange>
              </w:rPr>
            </w:pPr>
            <w:r w:rsidRPr="00451F5B">
              <w:rPr>
                <w:rFonts w:ascii="Arial" w:hAnsi="Arial" w:cs="Arial"/>
                <w:sz w:val="16"/>
                <w:szCs w:val="16"/>
                <w:rPrChange w:id="37443" w:author="CR#1260r1" w:date="2020-04-07T05:54:00Z">
                  <w:rPr>
                    <w:rFonts w:ascii="Arial" w:hAnsi="Arial" w:cs="Arial"/>
                    <w:sz w:val="16"/>
                    <w:szCs w:val="16"/>
                  </w:rPr>
                </w:rPrChange>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44" w:author="CR#1260r1" w:date="2020-04-07T05:54:00Z">
                  <w:rPr>
                    <w:rFonts w:ascii="Arial" w:hAnsi="Arial" w:cs="Arial"/>
                    <w:sz w:val="16"/>
                    <w:szCs w:val="16"/>
                  </w:rPr>
                </w:rPrChange>
              </w:rPr>
            </w:pPr>
            <w:r w:rsidRPr="00451F5B">
              <w:rPr>
                <w:rFonts w:ascii="Arial" w:hAnsi="Arial" w:cs="Arial"/>
                <w:sz w:val="16"/>
                <w:szCs w:val="16"/>
                <w:rPrChange w:id="37445"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4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47" w:author="CR#1260r1" w:date="2020-04-07T05:54:00Z">
                  <w:rPr>
                    <w:rFonts w:ascii="Arial" w:hAnsi="Arial" w:cs="Arial"/>
                    <w:sz w:val="16"/>
                    <w:szCs w:val="16"/>
                  </w:rPr>
                </w:rPrChange>
              </w:rPr>
            </w:pPr>
            <w:r w:rsidRPr="00451F5B">
              <w:rPr>
                <w:rFonts w:ascii="Arial" w:hAnsi="Arial" w:cs="Arial"/>
                <w:sz w:val="16"/>
                <w:szCs w:val="16"/>
                <w:rPrChange w:id="37448"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49" w:author="CR#1260r1" w:date="2020-04-07T05:54:00Z">
                  <w:rPr>
                    <w:rFonts w:ascii="Arial" w:hAnsi="Arial" w:cs="Arial"/>
                    <w:sz w:val="16"/>
                    <w:szCs w:val="16"/>
                  </w:rPr>
                </w:rPrChange>
              </w:rPr>
            </w:pPr>
            <w:r w:rsidRPr="00451F5B">
              <w:rPr>
                <w:rFonts w:ascii="Arial" w:hAnsi="Arial" w:cs="Arial"/>
                <w:sz w:val="16"/>
                <w:szCs w:val="16"/>
                <w:rPrChange w:id="37450" w:author="CR#1260r1" w:date="2020-04-07T05:54:00Z">
                  <w:rPr>
                    <w:rFonts w:ascii="Arial" w:hAnsi="Arial"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51" w:author="CR#1260r1" w:date="2020-04-07T05:54:00Z">
                  <w:rPr>
                    <w:rFonts w:ascii="Arial" w:hAnsi="Arial" w:cs="Arial"/>
                    <w:sz w:val="16"/>
                    <w:szCs w:val="16"/>
                  </w:rPr>
                </w:rPrChange>
              </w:rPr>
            </w:pPr>
            <w:r w:rsidRPr="00451F5B">
              <w:rPr>
                <w:rFonts w:ascii="Arial" w:hAnsi="Arial" w:cs="Arial"/>
                <w:sz w:val="16"/>
                <w:szCs w:val="16"/>
                <w:rPrChange w:id="37452" w:author="CR#1260r1" w:date="2020-04-07T05:54:00Z">
                  <w:rPr>
                    <w:rFonts w:ascii="Arial" w:hAnsi="Arial" w:cs="Arial"/>
                    <w:sz w:val="16"/>
                    <w:szCs w:val="16"/>
                  </w:rPr>
                </w:rPrChange>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53" w:author="CR#1260r1" w:date="2020-04-07T05:54:00Z">
                  <w:rPr>
                    <w:rFonts w:ascii="Arial" w:hAnsi="Arial" w:cs="Arial"/>
                    <w:sz w:val="16"/>
                    <w:szCs w:val="16"/>
                  </w:rPr>
                </w:rPrChange>
              </w:rPr>
            </w:pPr>
            <w:r w:rsidRPr="00451F5B">
              <w:rPr>
                <w:rFonts w:ascii="Arial" w:hAnsi="Arial" w:cs="Arial"/>
                <w:sz w:val="16"/>
                <w:szCs w:val="16"/>
                <w:rPrChange w:id="3745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5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56" w:author="CR#1260r1" w:date="2020-04-07T05:54:00Z">
                  <w:rPr>
                    <w:rFonts w:ascii="Arial" w:hAnsi="Arial" w:cs="Arial"/>
                    <w:sz w:val="16"/>
                    <w:szCs w:val="16"/>
                  </w:rPr>
                </w:rPrChange>
              </w:rPr>
            </w:pPr>
            <w:r w:rsidRPr="00451F5B">
              <w:rPr>
                <w:rFonts w:ascii="Arial" w:hAnsi="Arial" w:cs="Arial"/>
                <w:sz w:val="16"/>
                <w:szCs w:val="16"/>
                <w:rPrChange w:id="37457" w:author="CR#1260r1" w:date="2020-04-07T05:54:00Z">
                  <w:rPr>
                    <w:rFonts w:ascii="Arial" w:hAnsi="Arial" w:cs="Arial"/>
                    <w:sz w:val="16"/>
                    <w:szCs w:val="16"/>
                  </w:rPr>
                </w:rPrChange>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58" w:author="CR#1260r1" w:date="2020-04-07T05:54:00Z">
                  <w:rPr>
                    <w:rFonts w:ascii="Arial" w:hAnsi="Arial" w:cs="Arial"/>
                    <w:sz w:val="16"/>
                    <w:szCs w:val="16"/>
                  </w:rPr>
                </w:rPrChange>
              </w:rPr>
            </w:pPr>
            <w:r w:rsidRPr="00451F5B">
              <w:rPr>
                <w:rFonts w:ascii="Arial" w:hAnsi="Arial" w:cs="Arial"/>
                <w:sz w:val="16"/>
                <w:szCs w:val="16"/>
                <w:rPrChange w:id="37459"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6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61" w:author="CR#1260r1" w:date="2020-04-07T05:54:00Z">
                  <w:rPr>
                    <w:rFonts w:ascii="Arial" w:hAnsi="Arial" w:cs="Arial"/>
                    <w:sz w:val="16"/>
                    <w:szCs w:val="16"/>
                  </w:rPr>
                </w:rPrChange>
              </w:rPr>
            </w:pPr>
            <w:r w:rsidRPr="00451F5B">
              <w:rPr>
                <w:rFonts w:ascii="Arial" w:hAnsi="Arial" w:cs="Arial"/>
                <w:sz w:val="16"/>
                <w:szCs w:val="16"/>
                <w:rPrChange w:id="37462"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63" w:author="CR#1260r1" w:date="2020-04-07T05:54:00Z">
                  <w:rPr>
                    <w:rFonts w:ascii="Arial" w:hAnsi="Arial" w:cs="Arial"/>
                    <w:sz w:val="16"/>
                    <w:szCs w:val="16"/>
                  </w:rPr>
                </w:rPrChange>
              </w:rPr>
            </w:pPr>
            <w:r w:rsidRPr="00451F5B">
              <w:rPr>
                <w:rFonts w:ascii="Arial" w:hAnsi="Arial" w:cs="Arial"/>
                <w:sz w:val="16"/>
                <w:szCs w:val="16"/>
                <w:rPrChange w:id="37464" w:author="CR#1260r1" w:date="2020-04-07T05:54:00Z">
                  <w:rPr>
                    <w:rFonts w:ascii="Arial" w:hAnsi="Arial"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65" w:author="CR#1260r1" w:date="2020-04-07T05:54:00Z">
                  <w:rPr>
                    <w:rFonts w:ascii="Arial" w:hAnsi="Arial" w:cs="Arial"/>
                    <w:sz w:val="16"/>
                    <w:szCs w:val="16"/>
                  </w:rPr>
                </w:rPrChange>
              </w:rPr>
            </w:pPr>
            <w:r w:rsidRPr="00451F5B">
              <w:rPr>
                <w:rFonts w:ascii="Arial" w:hAnsi="Arial" w:cs="Arial"/>
                <w:sz w:val="16"/>
                <w:szCs w:val="16"/>
                <w:rPrChange w:id="37466" w:author="CR#1260r1" w:date="2020-04-07T05:54:00Z">
                  <w:rPr>
                    <w:rFonts w:ascii="Arial" w:hAnsi="Arial" w:cs="Arial"/>
                    <w:sz w:val="16"/>
                    <w:szCs w:val="16"/>
                  </w:rPr>
                </w:rPrChange>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67" w:author="CR#1260r1" w:date="2020-04-07T05:54:00Z">
                  <w:rPr>
                    <w:rFonts w:ascii="Arial" w:hAnsi="Arial" w:cs="Arial"/>
                    <w:sz w:val="16"/>
                    <w:szCs w:val="16"/>
                  </w:rPr>
                </w:rPrChange>
              </w:rPr>
            </w:pPr>
            <w:r w:rsidRPr="00451F5B">
              <w:rPr>
                <w:rFonts w:ascii="Arial" w:hAnsi="Arial" w:cs="Arial"/>
                <w:sz w:val="16"/>
                <w:szCs w:val="16"/>
                <w:rPrChange w:id="3746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6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70" w:author="CR#1260r1" w:date="2020-04-07T05:54:00Z">
                  <w:rPr>
                    <w:rFonts w:ascii="Arial" w:hAnsi="Arial" w:cs="Arial"/>
                    <w:sz w:val="16"/>
                    <w:szCs w:val="16"/>
                  </w:rPr>
                </w:rPrChange>
              </w:rPr>
            </w:pPr>
            <w:r w:rsidRPr="00451F5B">
              <w:rPr>
                <w:rFonts w:ascii="Arial" w:hAnsi="Arial" w:cs="Arial"/>
                <w:sz w:val="16"/>
                <w:szCs w:val="16"/>
                <w:rPrChange w:id="37471" w:author="CR#1260r1" w:date="2020-04-07T05:54:00Z">
                  <w:rPr>
                    <w:rFonts w:ascii="Arial" w:hAnsi="Arial" w:cs="Arial"/>
                    <w:sz w:val="16"/>
                    <w:szCs w:val="16"/>
                  </w:rPr>
                </w:rPrChange>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72" w:author="CR#1260r1" w:date="2020-04-07T05:54:00Z">
                  <w:rPr>
                    <w:rFonts w:ascii="Arial" w:hAnsi="Arial" w:cs="Arial"/>
                    <w:sz w:val="16"/>
                    <w:szCs w:val="16"/>
                  </w:rPr>
                </w:rPrChange>
              </w:rPr>
            </w:pPr>
            <w:r w:rsidRPr="00451F5B">
              <w:rPr>
                <w:rFonts w:ascii="Arial" w:hAnsi="Arial" w:cs="Arial"/>
                <w:sz w:val="16"/>
                <w:szCs w:val="16"/>
                <w:rPrChange w:id="37473"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7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75" w:author="CR#1260r1" w:date="2020-04-07T05:54:00Z">
                  <w:rPr>
                    <w:rFonts w:ascii="Arial" w:hAnsi="Arial" w:cs="Arial"/>
                    <w:sz w:val="16"/>
                    <w:szCs w:val="16"/>
                  </w:rPr>
                </w:rPrChange>
              </w:rPr>
            </w:pPr>
            <w:r w:rsidRPr="00451F5B">
              <w:rPr>
                <w:rFonts w:ascii="Arial" w:hAnsi="Arial" w:cs="Arial"/>
                <w:sz w:val="16"/>
                <w:szCs w:val="16"/>
                <w:rPrChange w:id="37476"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77" w:author="CR#1260r1" w:date="2020-04-07T05:54:00Z">
                  <w:rPr>
                    <w:rFonts w:ascii="Arial" w:hAnsi="Arial" w:cs="Arial"/>
                    <w:sz w:val="16"/>
                    <w:szCs w:val="16"/>
                  </w:rPr>
                </w:rPrChange>
              </w:rPr>
            </w:pPr>
            <w:r w:rsidRPr="00451F5B">
              <w:rPr>
                <w:rFonts w:ascii="Arial" w:hAnsi="Arial" w:cs="Arial"/>
                <w:sz w:val="16"/>
                <w:szCs w:val="16"/>
                <w:rPrChange w:id="37478" w:author="CR#1260r1" w:date="2020-04-07T05:54:00Z">
                  <w:rPr>
                    <w:rFonts w:ascii="Arial" w:hAnsi="Arial"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79" w:author="CR#1260r1" w:date="2020-04-07T05:54:00Z">
                  <w:rPr>
                    <w:rFonts w:ascii="Arial" w:hAnsi="Arial" w:cs="Arial"/>
                    <w:sz w:val="16"/>
                    <w:szCs w:val="16"/>
                  </w:rPr>
                </w:rPrChange>
              </w:rPr>
            </w:pPr>
            <w:r w:rsidRPr="00451F5B">
              <w:rPr>
                <w:rFonts w:ascii="Arial" w:hAnsi="Arial" w:cs="Arial"/>
                <w:sz w:val="16"/>
                <w:szCs w:val="16"/>
                <w:rPrChange w:id="37480" w:author="CR#1260r1" w:date="2020-04-07T05:54:00Z">
                  <w:rPr>
                    <w:rFonts w:ascii="Arial" w:hAnsi="Arial" w:cs="Arial"/>
                    <w:sz w:val="16"/>
                    <w:szCs w:val="16"/>
                  </w:rPr>
                </w:rPrChange>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81" w:author="CR#1260r1" w:date="2020-04-07T05:54:00Z">
                  <w:rPr>
                    <w:rFonts w:ascii="Arial" w:hAnsi="Arial" w:cs="Arial"/>
                    <w:sz w:val="16"/>
                    <w:szCs w:val="16"/>
                  </w:rPr>
                </w:rPrChange>
              </w:rPr>
            </w:pPr>
            <w:r w:rsidRPr="00451F5B">
              <w:rPr>
                <w:rFonts w:ascii="Arial" w:hAnsi="Arial" w:cs="Arial"/>
                <w:sz w:val="16"/>
                <w:szCs w:val="16"/>
                <w:rPrChange w:id="3748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8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84" w:author="CR#1260r1" w:date="2020-04-07T05:54:00Z">
                  <w:rPr>
                    <w:rFonts w:ascii="Arial" w:hAnsi="Arial" w:cs="Arial"/>
                    <w:sz w:val="16"/>
                    <w:szCs w:val="16"/>
                  </w:rPr>
                </w:rPrChange>
              </w:rPr>
            </w:pPr>
            <w:r w:rsidRPr="00451F5B">
              <w:rPr>
                <w:rFonts w:ascii="Arial" w:hAnsi="Arial" w:cs="Arial"/>
                <w:sz w:val="16"/>
                <w:szCs w:val="16"/>
                <w:rPrChange w:id="37485" w:author="CR#1260r1" w:date="2020-04-07T05:54:00Z">
                  <w:rPr>
                    <w:rFonts w:ascii="Arial" w:hAnsi="Arial" w:cs="Arial"/>
                    <w:sz w:val="16"/>
                    <w:szCs w:val="16"/>
                  </w:rPr>
                </w:rPrChange>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86" w:author="CR#1260r1" w:date="2020-04-07T05:54:00Z">
                  <w:rPr>
                    <w:rFonts w:ascii="Arial" w:hAnsi="Arial" w:cs="Arial"/>
                    <w:sz w:val="16"/>
                    <w:szCs w:val="16"/>
                  </w:rPr>
                </w:rPrChange>
              </w:rPr>
            </w:pPr>
            <w:r w:rsidRPr="00451F5B">
              <w:rPr>
                <w:rFonts w:ascii="Arial" w:hAnsi="Arial" w:cs="Arial"/>
                <w:sz w:val="16"/>
                <w:szCs w:val="16"/>
                <w:rPrChange w:id="37487"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8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89" w:author="CR#1260r1" w:date="2020-04-07T05:54:00Z">
                  <w:rPr>
                    <w:rFonts w:ascii="Arial" w:hAnsi="Arial" w:cs="Arial"/>
                    <w:sz w:val="16"/>
                    <w:szCs w:val="16"/>
                  </w:rPr>
                </w:rPrChange>
              </w:rPr>
            </w:pPr>
            <w:r w:rsidRPr="00451F5B">
              <w:rPr>
                <w:rFonts w:ascii="Arial" w:hAnsi="Arial" w:cs="Arial"/>
                <w:sz w:val="16"/>
                <w:szCs w:val="16"/>
                <w:rPrChange w:id="37490"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91" w:author="CR#1260r1" w:date="2020-04-07T05:54:00Z">
                  <w:rPr>
                    <w:rFonts w:ascii="Arial" w:hAnsi="Arial" w:cs="Arial"/>
                    <w:sz w:val="16"/>
                    <w:szCs w:val="16"/>
                  </w:rPr>
                </w:rPrChange>
              </w:rPr>
            </w:pPr>
            <w:r w:rsidRPr="00451F5B">
              <w:rPr>
                <w:rFonts w:ascii="Arial" w:hAnsi="Arial" w:cs="Arial"/>
                <w:sz w:val="16"/>
                <w:szCs w:val="16"/>
                <w:rPrChange w:id="37492" w:author="CR#1260r1" w:date="2020-04-07T05:54:00Z">
                  <w:rPr>
                    <w:rFonts w:ascii="Arial" w:hAnsi="Arial" w:cs="Arial"/>
                    <w:sz w:val="16"/>
                    <w:szCs w:val="16"/>
                  </w:rPr>
                </w:rPrChange>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93" w:author="CR#1260r1" w:date="2020-04-07T05:54:00Z">
                  <w:rPr>
                    <w:rFonts w:ascii="Arial" w:hAnsi="Arial" w:cs="Arial"/>
                    <w:sz w:val="16"/>
                    <w:szCs w:val="16"/>
                  </w:rPr>
                </w:rPrChange>
              </w:rPr>
            </w:pPr>
            <w:r w:rsidRPr="00451F5B">
              <w:rPr>
                <w:rFonts w:ascii="Arial" w:hAnsi="Arial" w:cs="Arial"/>
                <w:sz w:val="16"/>
                <w:szCs w:val="16"/>
                <w:rPrChange w:id="37494" w:author="CR#1260r1" w:date="2020-04-07T05:54:00Z">
                  <w:rPr>
                    <w:rFonts w:ascii="Arial" w:hAnsi="Arial" w:cs="Arial"/>
                    <w:sz w:val="16"/>
                    <w:szCs w:val="16"/>
                  </w:rPr>
                </w:rPrChange>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95" w:author="CR#1260r1" w:date="2020-04-07T05:54:00Z">
                  <w:rPr>
                    <w:rFonts w:ascii="Arial" w:hAnsi="Arial" w:cs="Arial"/>
                    <w:sz w:val="16"/>
                    <w:szCs w:val="16"/>
                  </w:rPr>
                </w:rPrChange>
              </w:rPr>
            </w:pPr>
            <w:r w:rsidRPr="00451F5B">
              <w:rPr>
                <w:rFonts w:ascii="Arial" w:hAnsi="Arial" w:cs="Arial"/>
                <w:sz w:val="16"/>
                <w:szCs w:val="16"/>
                <w:rPrChange w:id="3749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9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498" w:author="CR#1260r1" w:date="2020-04-07T05:54:00Z">
                  <w:rPr>
                    <w:rFonts w:ascii="Arial" w:hAnsi="Arial" w:cs="Arial"/>
                    <w:sz w:val="16"/>
                    <w:szCs w:val="16"/>
                  </w:rPr>
                </w:rPrChange>
              </w:rPr>
            </w:pPr>
            <w:r w:rsidRPr="00451F5B">
              <w:rPr>
                <w:rFonts w:ascii="Arial" w:hAnsi="Arial" w:cs="Arial"/>
                <w:sz w:val="16"/>
                <w:szCs w:val="16"/>
                <w:rPrChange w:id="37499" w:author="CR#1260r1" w:date="2020-04-07T05:54:00Z">
                  <w:rPr>
                    <w:rFonts w:ascii="Arial" w:hAnsi="Arial" w:cs="Arial"/>
                    <w:sz w:val="16"/>
                    <w:szCs w:val="16"/>
                  </w:rPr>
                </w:rPrChange>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00" w:author="CR#1260r1" w:date="2020-04-07T05:54:00Z">
                  <w:rPr>
                    <w:rFonts w:ascii="Arial" w:hAnsi="Arial" w:cs="Arial"/>
                    <w:sz w:val="16"/>
                    <w:szCs w:val="16"/>
                  </w:rPr>
                </w:rPrChange>
              </w:rPr>
            </w:pPr>
            <w:r w:rsidRPr="00451F5B">
              <w:rPr>
                <w:rFonts w:ascii="Arial" w:hAnsi="Arial" w:cs="Arial"/>
                <w:sz w:val="16"/>
                <w:szCs w:val="16"/>
                <w:rPrChange w:id="37501"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0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03" w:author="CR#1260r1" w:date="2020-04-07T05:54:00Z">
                  <w:rPr>
                    <w:rFonts w:ascii="Arial" w:hAnsi="Arial" w:cs="Arial"/>
                    <w:sz w:val="16"/>
                    <w:szCs w:val="16"/>
                  </w:rPr>
                </w:rPrChange>
              </w:rPr>
            </w:pPr>
            <w:r w:rsidRPr="00451F5B">
              <w:rPr>
                <w:rFonts w:ascii="Arial" w:hAnsi="Arial" w:cs="Arial"/>
                <w:sz w:val="16"/>
                <w:szCs w:val="16"/>
                <w:rPrChange w:id="37504"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05" w:author="CR#1260r1" w:date="2020-04-07T05:54:00Z">
                  <w:rPr>
                    <w:rFonts w:ascii="Arial" w:hAnsi="Arial" w:cs="Arial"/>
                    <w:sz w:val="16"/>
                    <w:szCs w:val="16"/>
                  </w:rPr>
                </w:rPrChange>
              </w:rPr>
            </w:pPr>
            <w:r w:rsidRPr="00451F5B">
              <w:rPr>
                <w:rFonts w:ascii="Arial" w:hAnsi="Arial" w:cs="Arial"/>
                <w:sz w:val="16"/>
                <w:szCs w:val="16"/>
                <w:rPrChange w:id="37506" w:author="CR#1260r1" w:date="2020-04-07T05:54:00Z">
                  <w:rPr>
                    <w:rFonts w:ascii="Arial" w:hAnsi="Arial"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07" w:author="CR#1260r1" w:date="2020-04-07T05:54:00Z">
                  <w:rPr>
                    <w:rFonts w:ascii="Arial" w:hAnsi="Arial" w:cs="Arial"/>
                    <w:sz w:val="16"/>
                    <w:szCs w:val="16"/>
                  </w:rPr>
                </w:rPrChange>
              </w:rPr>
            </w:pPr>
            <w:r w:rsidRPr="00451F5B">
              <w:rPr>
                <w:rFonts w:ascii="Arial" w:hAnsi="Arial" w:cs="Arial"/>
                <w:sz w:val="16"/>
                <w:szCs w:val="16"/>
                <w:rPrChange w:id="37508" w:author="CR#1260r1" w:date="2020-04-07T05:54:00Z">
                  <w:rPr>
                    <w:rFonts w:ascii="Arial" w:hAnsi="Arial" w:cs="Arial"/>
                    <w:sz w:val="16"/>
                    <w:szCs w:val="16"/>
                  </w:rPr>
                </w:rPrChange>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09" w:author="CR#1260r1" w:date="2020-04-07T05:54:00Z">
                  <w:rPr>
                    <w:rFonts w:ascii="Arial" w:hAnsi="Arial" w:cs="Arial"/>
                    <w:sz w:val="16"/>
                    <w:szCs w:val="16"/>
                  </w:rPr>
                </w:rPrChange>
              </w:rPr>
            </w:pPr>
            <w:r w:rsidRPr="00451F5B">
              <w:rPr>
                <w:rFonts w:ascii="Arial" w:hAnsi="Arial" w:cs="Arial"/>
                <w:sz w:val="16"/>
                <w:szCs w:val="16"/>
                <w:rPrChange w:id="3751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1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12" w:author="CR#1260r1" w:date="2020-04-07T05:54:00Z">
                  <w:rPr>
                    <w:rFonts w:ascii="Arial" w:hAnsi="Arial" w:cs="Arial"/>
                    <w:sz w:val="16"/>
                    <w:szCs w:val="16"/>
                  </w:rPr>
                </w:rPrChange>
              </w:rPr>
            </w:pPr>
            <w:r w:rsidRPr="00451F5B">
              <w:rPr>
                <w:rFonts w:ascii="Arial" w:hAnsi="Arial" w:cs="Arial"/>
                <w:sz w:val="16"/>
                <w:szCs w:val="16"/>
                <w:rPrChange w:id="37513" w:author="CR#1260r1" w:date="2020-04-07T05:54:00Z">
                  <w:rPr>
                    <w:rFonts w:ascii="Arial" w:hAnsi="Arial" w:cs="Arial"/>
                    <w:sz w:val="16"/>
                    <w:szCs w:val="16"/>
                  </w:rPr>
                </w:rPrChange>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14" w:author="CR#1260r1" w:date="2020-04-07T05:54:00Z">
                  <w:rPr>
                    <w:rFonts w:ascii="Arial" w:hAnsi="Arial" w:cs="Arial"/>
                    <w:sz w:val="16"/>
                    <w:szCs w:val="16"/>
                  </w:rPr>
                </w:rPrChange>
              </w:rPr>
            </w:pPr>
            <w:r w:rsidRPr="00451F5B">
              <w:rPr>
                <w:rFonts w:ascii="Arial" w:hAnsi="Arial" w:cs="Arial"/>
                <w:sz w:val="16"/>
                <w:szCs w:val="16"/>
                <w:rPrChange w:id="37515"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1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17" w:author="CR#1260r1" w:date="2020-04-07T05:54:00Z">
                  <w:rPr>
                    <w:rFonts w:ascii="Arial" w:hAnsi="Arial" w:cs="Arial"/>
                    <w:sz w:val="16"/>
                    <w:szCs w:val="16"/>
                  </w:rPr>
                </w:rPrChange>
              </w:rPr>
            </w:pPr>
            <w:r w:rsidRPr="00451F5B">
              <w:rPr>
                <w:rFonts w:ascii="Arial" w:hAnsi="Arial" w:cs="Arial"/>
                <w:sz w:val="16"/>
                <w:szCs w:val="16"/>
                <w:rPrChange w:id="37518"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19" w:author="CR#1260r1" w:date="2020-04-07T05:54:00Z">
                  <w:rPr>
                    <w:rFonts w:ascii="Arial" w:hAnsi="Arial" w:cs="Arial"/>
                    <w:sz w:val="16"/>
                    <w:szCs w:val="16"/>
                  </w:rPr>
                </w:rPrChange>
              </w:rPr>
            </w:pPr>
            <w:r w:rsidRPr="00451F5B">
              <w:rPr>
                <w:rFonts w:ascii="Arial" w:hAnsi="Arial" w:cs="Arial"/>
                <w:sz w:val="16"/>
                <w:szCs w:val="16"/>
                <w:rPrChange w:id="37520" w:author="CR#1260r1" w:date="2020-04-07T05:54:00Z">
                  <w:rPr>
                    <w:rFonts w:ascii="Arial" w:hAnsi="Arial"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21" w:author="CR#1260r1" w:date="2020-04-07T05:54:00Z">
                  <w:rPr>
                    <w:rFonts w:ascii="Arial" w:hAnsi="Arial" w:cs="Arial"/>
                    <w:sz w:val="16"/>
                    <w:szCs w:val="16"/>
                  </w:rPr>
                </w:rPrChange>
              </w:rPr>
            </w:pPr>
            <w:r w:rsidRPr="00451F5B">
              <w:rPr>
                <w:rFonts w:ascii="Arial" w:hAnsi="Arial" w:cs="Arial"/>
                <w:sz w:val="16"/>
                <w:szCs w:val="16"/>
                <w:rPrChange w:id="37522" w:author="CR#1260r1" w:date="2020-04-07T05:54:00Z">
                  <w:rPr>
                    <w:rFonts w:ascii="Arial" w:hAnsi="Arial" w:cs="Arial"/>
                    <w:sz w:val="16"/>
                    <w:szCs w:val="16"/>
                  </w:rPr>
                </w:rPrChange>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23" w:author="CR#1260r1" w:date="2020-04-07T05:54:00Z">
                  <w:rPr>
                    <w:rFonts w:ascii="Arial" w:hAnsi="Arial" w:cs="Arial"/>
                    <w:sz w:val="16"/>
                    <w:szCs w:val="16"/>
                  </w:rPr>
                </w:rPrChange>
              </w:rPr>
            </w:pPr>
            <w:r w:rsidRPr="00451F5B">
              <w:rPr>
                <w:rFonts w:ascii="Arial" w:hAnsi="Arial" w:cs="Arial"/>
                <w:sz w:val="16"/>
                <w:szCs w:val="16"/>
                <w:rPrChange w:id="3752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2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26" w:author="CR#1260r1" w:date="2020-04-07T05:54:00Z">
                  <w:rPr>
                    <w:rFonts w:ascii="Arial" w:hAnsi="Arial" w:cs="Arial"/>
                    <w:sz w:val="16"/>
                    <w:szCs w:val="16"/>
                  </w:rPr>
                </w:rPrChange>
              </w:rPr>
            </w:pPr>
            <w:r w:rsidRPr="00451F5B">
              <w:rPr>
                <w:rFonts w:ascii="Arial" w:hAnsi="Arial" w:cs="Arial"/>
                <w:sz w:val="16"/>
                <w:szCs w:val="16"/>
                <w:rPrChange w:id="37527" w:author="CR#1260r1" w:date="2020-04-07T05:54:00Z">
                  <w:rPr>
                    <w:rFonts w:ascii="Arial" w:hAnsi="Arial" w:cs="Arial"/>
                    <w:sz w:val="16"/>
                    <w:szCs w:val="16"/>
                  </w:rPr>
                </w:rPrChange>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28" w:author="CR#1260r1" w:date="2020-04-07T05:54:00Z">
                  <w:rPr>
                    <w:rFonts w:ascii="Arial" w:hAnsi="Arial" w:cs="Arial"/>
                    <w:sz w:val="16"/>
                    <w:szCs w:val="16"/>
                  </w:rPr>
                </w:rPrChange>
              </w:rPr>
            </w:pPr>
            <w:r w:rsidRPr="00451F5B">
              <w:rPr>
                <w:rFonts w:ascii="Arial" w:hAnsi="Arial" w:cs="Arial"/>
                <w:sz w:val="16"/>
                <w:szCs w:val="16"/>
                <w:rPrChange w:id="37529"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3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31" w:author="CR#1260r1" w:date="2020-04-07T05:54:00Z">
                  <w:rPr>
                    <w:rFonts w:ascii="Arial" w:hAnsi="Arial" w:cs="Arial"/>
                    <w:sz w:val="16"/>
                    <w:szCs w:val="16"/>
                  </w:rPr>
                </w:rPrChange>
              </w:rPr>
            </w:pPr>
            <w:r w:rsidRPr="00451F5B">
              <w:rPr>
                <w:rFonts w:ascii="Arial" w:hAnsi="Arial" w:cs="Arial"/>
                <w:sz w:val="16"/>
                <w:szCs w:val="16"/>
                <w:rPrChange w:id="37532"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33" w:author="CR#1260r1" w:date="2020-04-07T05:54:00Z">
                  <w:rPr>
                    <w:rFonts w:ascii="Arial" w:hAnsi="Arial" w:cs="Arial"/>
                    <w:sz w:val="16"/>
                    <w:szCs w:val="16"/>
                  </w:rPr>
                </w:rPrChange>
              </w:rPr>
            </w:pPr>
            <w:r w:rsidRPr="00451F5B">
              <w:rPr>
                <w:rFonts w:ascii="Arial" w:hAnsi="Arial" w:cs="Arial"/>
                <w:sz w:val="16"/>
                <w:szCs w:val="16"/>
                <w:rPrChange w:id="37534" w:author="CR#1260r1" w:date="2020-04-07T05:54:00Z">
                  <w:rPr>
                    <w:rFonts w:ascii="Arial" w:hAnsi="Arial"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35" w:author="CR#1260r1" w:date="2020-04-07T05:54:00Z">
                  <w:rPr>
                    <w:rFonts w:ascii="Arial" w:hAnsi="Arial" w:cs="Arial"/>
                    <w:sz w:val="16"/>
                    <w:szCs w:val="16"/>
                  </w:rPr>
                </w:rPrChange>
              </w:rPr>
            </w:pPr>
            <w:r w:rsidRPr="00451F5B">
              <w:rPr>
                <w:rFonts w:ascii="Arial" w:hAnsi="Arial" w:cs="Arial"/>
                <w:sz w:val="16"/>
                <w:szCs w:val="16"/>
                <w:rPrChange w:id="37536" w:author="CR#1260r1" w:date="2020-04-07T05:54:00Z">
                  <w:rPr>
                    <w:rFonts w:ascii="Arial" w:hAnsi="Arial" w:cs="Arial"/>
                    <w:sz w:val="16"/>
                    <w:szCs w:val="16"/>
                  </w:rPr>
                </w:rPrChange>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37" w:author="CR#1260r1" w:date="2020-04-07T05:54:00Z">
                  <w:rPr>
                    <w:rFonts w:ascii="Arial" w:hAnsi="Arial" w:cs="Arial"/>
                    <w:sz w:val="16"/>
                    <w:szCs w:val="16"/>
                  </w:rPr>
                </w:rPrChange>
              </w:rPr>
            </w:pPr>
            <w:r w:rsidRPr="00451F5B">
              <w:rPr>
                <w:rFonts w:ascii="Arial" w:hAnsi="Arial" w:cs="Arial"/>
                <w:sz w:val="16"/>
                <w:szCs w:val="16"/>
                <w:rPrChange w:id="3753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3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40" w:author="CR#1260r1" w:date="2020-04-07T05:54:00Z">
                  <w:rPr>
                    <w:rFonts w:ascii="Arial" w:hAnsi="Arial" w:cs="Arial"/>
                    <w:sz w:val="16"/>
                    <w:szCs w:val="16"/>
                  </w:rPr>
                </w:rPrChange>
              </w:rPr>
            </w:pPr>
            <w:r w:rsidRPr="00451F5B">
              <w:rPr>
                <w:rFonts w:ascii="Arial" w:hAnsi="Arial" w:cs="Arial"/>
                <w:sz w:val="16"/>
                <w:szCs w:val="16"/>
                <w:rPrChange w:id="37541" w:author="CR#1260r1" w:date="2020-04-07T05:54:00Z">
                  <w:rPr>
                    <w:rFonts w:ascii="Arial" w:hAnsi="Arial" w:cs="Arial"/>
                    <w:sz w:val="16"/>
                    <w:szCs w:val="16"/>
                  </w:rPr>
                </w:rPrChange>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42" w:author="CR#1260r1" w:date="2020-04-07T05:54:00Z">
                  <w:rPr>
                    <w:rFonts w:ascii="Arial" w:hAnsi="Arial" w:cs="Arial"/>
                    <w:sz w:val="16"/>
                    <w:szCs w:val="16"/>
                  </w:rPr>
                </w:rPrChange>
              </w:rPr>
            </w:pPr>
            <w:r w:rsidRPr="00451F5B">
              <w:rPr>
                <w:rFonts w:ascii="Arial" w:hAnsi="Arial" w:cs="Arial"/>
                <w:sz w:val="16"/>
                <w:szCs w:val="16"/>
                <w:rPrChange w:id="37543"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4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45" w:author="CR#1260r1" w:date="2020-04-07T05:54:00Z">
                  <w:rPr>
                    <w:rFonts w:ascii="Arial" w:hAnsi="Arial" w:cs="Arial"/>
                    <w:sz w:val="16"/>
                    <w:szCs w:val="16"/>
                  </w:rPr>
                </w:rPrChange>
              </w:rPr>
            </w:pPr>
            <w:r w:rsidRPr="00451F5B">
              <w:rPr>
                <w:rFonts w:ascii="Arial" w:hAnsi="Arial" w:cs="Arial"/>
                <w:sz w:val="16"/>
                <w:szCs w:val="16"/>
                <w:rPrChange w:id="37546"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47" w:author="CR#1260r1" w:date="2020-04-07T05:54:00Z">
                  <w:rPr>
                    <w:rFonts w:ascii="Arial" w:hAnsi="Arial" w:cs="Arial"/>
                    <w:sz w:val="16"/>
                    <w:szCs w:val="16"/>
                  </w:rPr>
                </w:rPrChange>
              </w:rPr>
            </w:pPr>
            <w:r w:rsidRPr="00451F5B">
              <w:rPr>
                <w:rFonts w:ascii="Arial" w:hAnsi="Arial" w:cs="Arial"/>
                <w:sz w:val="16"/>
                <w:szCs w:val="16"/>
                <w:rPrChange w:id="37548" w:author="CR#1260r1" w:date="2020-04-07T05:54:00Z">
                  <w:rPr>
                    <w:rFonts w:ascii="Arial" w:hAnsi="Arial" w:cs="Arial"/>
                    <w:sz w:val="16"/>
                    <w:szCs w:val="16"/>
                  </w:rPr>
                </w:rPrChange>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49" w:author="CR#1260r1" w:date="2020-04-07T05:54:00Z">
                  <w:rPr>
                    <w:rFonts w:ascii="Arial" w:hAnsi="Arial" w:cs="Arial"/>
                    <w:sz w:val="16"/>
                    <w:szCs w:val="16"/>
                  </w:rPr>
                </w:rPrChange>
              </w:rPr>
            </w:pPr>
            <w:r w:rsidRPr="00451F5B">
              <w:rPr>
                <w:rFonts w:ascii="Arial" w:hAnsi="Arial" w:cs="Arial"/>
                <w:sz w:val="16"/>
                <w:szCs w:val="16"/>
                <w:rPrChange w:id="37550" w:author="CR#1260r1" w:date="2020-04-07T05:54:00Z">
                  <w:rPr>
                    <w:rFonts w:ascii="Arial" w:hAnsi="Arial" w:cs="Arial"/>
                    <w:sz w:val="16"/>
                    <w:szCs w:val="16"/>
                  </w:rPr>
                </w:rPrChange>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51" w:author="CR#1260r1" w:date="2020-04-07T05:54:00Z">
                  <w:rPr>
                    <w:rFonts w:ascii="Arial" w:hAnsi="Arial" w:cs="Arial"/>
                    <w:sz w:val="16"/>
                    <w:szCs w:val="16"/>
                  </w:rPr>
                </w:rPrChange>
              </w:rPr>
            </w:pPr>
            <w:r w:rsidRPr="00451F5B">
              <w:rPr>
                <w:rFonts w:ascii="Arial" w:hAnsi="Arial" w:cs="Arial"/>
                <w:sz w:val="16"/>
                <w:szCs w:val="16"/>
                <w:rPrChange w:id="3755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5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54" w:author="CR#1260r1" w:date="2020-04-07T05:54:00Z">
                  <w:rPr>
                    <w:rFonts w:ascii="Arial" w:hAnsi="Arial" w:cs="Arial"/>
                    <w:sz w:val="16"/>
                    <w:szCs w:val="16"/>
                  </w:rPr>
                </w:rPrChange>
              </w:rPr>
            </w:pPr>
            <w:r w:rsidRPr="00451F5B">
              <w:rPr>
                <w:rFonts w:ascii="Arial" w:hAnsi="Arial" w:cs="Arial"/>
                <w:sz w:val="16"/>
                <w:szCs w:val="16"/>
                <w:rPrChange w:id="37555" w:author="CR#1260r1" w:date="2020-04-07T05:54:00Z">
                  <w:rPr>
                    <w:rFonts w:ascii="Arial" w:hAnsi="Arial" w:cs="Arial"/>
                    <w:sz w:val="16"/>
                    <w:szCs w:val="16"/>
                  </w:rPr>
                </w:rPrChange>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56" w:author="CR#1260r1" w:date="2020-04-07T05:54:00Z">
                  <w:rPr>
                    <w:rFonts w:ascii="Arial" w:hAnsi="Arial" w:cs="Arial"/>
                    <w:sz w:val="16"/>
                    <w:szCs w:val="16"/>
                  </w:rPr>
                </w:rPrChange>
              </w:rPr>
            </w:pPr>
            <w:r w:rsidRPr="00451F5B">
              <w:rPr>
                <w:rFonts w:ascii="Arial" w:hAnsi="Arial" w:cs="Arial"/>
                <w:sz w:val="16"/>
                <w:szCs w:val="16"/>
                <w:rPrChange w:id="37557"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5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59" w:author="CR#1260r1" w:date="2020-04-07T05:54:00Z">
                  <w:rPr>
                    <w:rFonts w:ascii="Arial" w:hAnsi="Arial" w:cs="Arial"/>
                    <w:sz w:val="16"/>
                    <w:szCs w:val="16"/>
                  </w:rPr>
                </w:rPrChange>
              </w:rPr>
            </w:pPr>
            <w:r w:rsidRPr="00451F5B">
              <w:rPr>
                <w:rFonts w:ascii="Arial" w:hAnsi="Arial" w:cs="Arial"/>
                <w:sz w:val="16"/>
                <w:szCs w:val="16"/>
                <w:rPrChange w:id="37560" w:author="CR#1260r1" w:date="2020-04-07T05:54:00Z">
                  <w:rPr>
                    <w:rFonts w:ascii="Arial" w:hAnsi="Arial"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61" w:author="CR#1260r1" w:date="2020-04-07T05:54:00Z">
                  <w:rPr>
                    <w:rFonts w:ascii="Arial" w:hAnsi="Arial" w:cs="Arial"/>
                    <w:sz w:val="16"/>
                    <w:szCs w:val="16"/>
                  </w:rPr>
                </w:rPrChange>
              </w:rPr>
            </w:pPr>
            <w:r w:rsidRPr="00451F5B">
              <w:rPr>
                <w:rFonts w:ascii="Arial" w:hAnsi="Arial" w:cs="Arial"/>
                <w:sz w:val="16"/>
                <w:szCs w:val="16"/>
                <w:rPrChange w:id="37562" w:author="CR#1260r1" w:date="2020-04-07T05:54:00Z">
                  <w:rPr>
                    <w:rFonts w:ascii="Arial" w:hAnsi="Arial" w:cs="Arial"/>
                    <w:sz w:val="16"/>
                    <w:szCs w:val="16"/>
                  </w:rPr>
                </w:rPrChange>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63" w:author="CR#1260r1" w:date="2020-04-07T05:54:00Z">
                  <w:rPr>
                    <w:rFonts w:ascii="Arial" w:hAnsi="Arial" w:cs="Arial"/>
                    <w:sz w:val="16"/>
                    <w:szCs w:val="16"/>
                  </w:rPr>
                </w:rPrChange>
              </w:rPr>
            </w:pPr>
            <w:r w:rsidRPr="00451F5B">
              <w:rPr>
                <w:rFonts w:ascii="Arial" w:hAnsi="Arial" w:cs="Arial"/>
                <w:sz w:val="16"/>
                <w:szCs w:val="16"/>
                <w:rPrChange w:id="37564" w:author="CR#1260r1" w:date="2020-04-07T05:54:00Z">
                  <w:rPr>
                    <w:rFonts w:ascii="Arial" w:hAnsi="Arial" w:cs="Arial"/>
                    <w:sz w:val="16"/>
                    <w:szCs w:val="16"/>
                  </w:rPr>
                </w:rPrChange>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65" w:author="CR#1260r1" w:date="2020-04-07T05:54:00Z">
                  <w:rPr>
                    <w:rFonts w:ascii="Arial" w:hAnsi="Arial" w:cs="Arial"/>
                    <w:sz w:val="16"/>
                    <w:szCs w:val="16"/>
                  </w:rPr>
                </w:rPrChange>
              </w:rPr>
            </w:pPr>
            <w:r w:rsidRPr="00451F5B">
              <w:rPr>
                <w:rFonts w:ascii="Arial" w:hAnsi="Arial" w:cs="Arial"/>
                <w:sz w:val="16"/>
                <w:szCs w:val="16"/>
                <w:rPrChange w:id="3756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6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68" w:author="CR#1260r1" w:date="2020-04-07T05:54:00Z">
                  <w:rPr>
                    <w:rFonts w:ascii="Arial" w:hAnsi="Arial" w:cs="Arial"/>
                    <w:sz w:val="16"/>
                    <w:szCs w:val="16"/>
                  </w:rPr>
                </w:rPrChange>
              </w:rPr>
            </w:pPr>
            <w:r w:rsidRPr="00451F5B">
              <w:rPr>
                <w:rFonts w:ascii="Arial" w:hAnsi="Arial" w:cs="Arial"/>
                <w:sz w:val="16"/>
                <w:szCs w:val="16"/>
                <w:rPrChange w:id="37569" w:author="CR#1260r1" w:date="2020-04-07T05:54:00Z">
                  <w:rPr>
                    <w:rFonts w:ascii="Arial" w:hAnsi="Arial" w:cs="Arial"/>
                    <w:sz w:val="16"/>
                    <w:szCs w:val="16"/>
                  </w:rPr>
                </w:rPrChange>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napToGrid w:val="0"/>
              <w:spacing w:after="0"/>
              <w:rPr>
                <w:rFonts w:ascii="Arial" w:hAnsi="Arial" w:cs="Arial"/>
                <w:sz w:val="16"/>
                <w:szCs w:val="16"/>
                <w:rPrChange w:id="37570" w:author="CR#1260r1" w:date="2020-04-07T05:54:00Z">
                  <w:rPr>
                    <w:rFonts w:ascii="Arial" w:hAnsi="Arial" w:cs="Arial"/>
                    <w:sz w:val="16"/>
                    <w:szCs w:val="16"/>
                  </w:rPr>
                </w:rPrChange>
              </w:rPr>
            </w:pPr>
            <w:r w:rsidRPr="00451F5B">
              <w:rPr>
                <w:rFonts w:ascii="Arial" w:hAnsi="Arial" w:cs="Arial"/>
                <w:sz w:val="16"/>
                <w:szCs w:val="16"/>
                <w:rPrChange w:id="37571" w:author="CR#1260r1" w:date="2020-04-07T05:54:00Z">
                  <w:rPr>
                    <w:rFonts w:ascii="Arial" w:hAnsi="Arial" w:cs="Arial"/>
                    <w:sz w:val="16"/>
                    <w:szCs w:val="16"/>
                  </w:rPr>
                </w:rPrChange>
              </w:rPr>
              <w:t>11.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72" w:author="CR#1260r1" w:date="2020-04-07T05:54:00Z">
                  <w:rPr>
                    <w:rFonts w:ascii="Arial" w:hAnsi="Arial" w:cs="Arial"/>
                    <w:sz w:val="16"/>
                    <w:szCs w:val="16"/>
                  </w:rPr>
                </w:rPrChange>
              </w:rPr>
            </w:pPr>
            <w:r w:rsidRPr="00451F5B">
              <w:rPr>
                <w:rFonts w:ascii="Arial" w:hAnsi="Arial" w:cs="Arial"/>
                <w:sz w:val="16"/>
                <w:szCs w:val="16"/>
                <w:rPrChange w:id="37573" w:author="CR#1260r1" w:date="2020-04-07T05:54:00Z">
                  <w:rPr>
                    <w:rFonts w:ascii="Arial" w:hAnsi="Arial" w:cs="Arial"/>
                    <w:sz w:val="16"/>
                    <w:szCs w:val="16"/>
                  </w:rPr>
                </w:rPrChange>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74" w:author="CR#1260r1" w:date="2020-04-07T05:54:00Z">
                  <w:rPr>
                    <w:rFonts w:ascii="Arial" w:hAnsi="Arial" w:cs="Arial"/>
                    <w:sz w:val="16"/>
                    <w:szCs w:val="16"/>
                  </w:rPr>
                </w:rPrChange>
              </w:rPr>
            </w:pPr>
            <w:r w:rsidRPr="00451F5B">
              <w:rPr>
                <w:rFonts w:ascii="Arial" w:hAnsi="Arial" w:cs="Arial"/>
                <w:sz w:val="16"/>
                <w:szCs w:val="16"/>
                <w:rPrChange w:id="37575"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76" w:author="CR#1260r1" w:date="2020-04-07T05:54:00Z">
                  <w:rPr>
                    <w:rFonts w:ascii="Arial" w:hAnsi="Arial" w:cs="Arial"/>
                    <w:sz w:val="16"/>
                    <w:szCs w:val="16"/>
                  </w:rPr>
                </w:rPrChange>
              </w:rPr>
            </w:pPr>
            <w:r w:rsidRPr="00451F5B">
              <w:rPr>
                <w:rFonts w:ascii="Arial" w:hAnsi="Arial" w:cs="Arial"/>
                <w:sz w:val="16"/>
                <w:szCs w:val="16"/>
                <w:rPrChange w:id="37577" w:author="CR#1260r1" w:date="2020-04-07T05:54:00Z">
                  <w:rPr>
                    <w:rFonts w:ascii="Arial" w:hAnsi="Arial"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78" w:author="CR#1260r1" w:date="2020-04-07T05:54:00Z">
                  <w:rPr>
                    <w:rFonts w:ascii="Arial" w:hAnsi="Arial" w:cs="Arial"/>
                    <w:sz w:val="16"/>
                    <w:szCs w:val="16"/>
                  </w:rPr>
                </w:rPrChange>
              </w:rPr>
            </w:pPr>
            <w:r w:rsidRPr="00451F5B">
              <w:rPr>
                <w:rFonts w:ascii="Arial" w:hAnsi="Arial" w:cs="Arial"/>
                <w:sz w:val="16"/>
                <w:szCs w:val="16"/>
                <w:rPrChange w:id="37579" w:author="CR#1260r1" w:date="2020-04-07T05:54:00Z">
                  <w:rPr>
                    <w:rFonts w:ascii="Arial" w:hAnsi="Arial" w:cs="Arial"/>
                    <w:sz w:val="16"/>
                    <w:szCs w:val="16"/>
                  </w:rPr>
                </w:rPrChange>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80" w:author="CR#1260r1" w:date="2020-04-07T05:54:00Z">
                  <w:rPr>
                    <w:rFonts w:ascii="Arial" w:hAnsi="Arial" w:cs="Arial"/>
                    <w:sz w:val="16"/>
                    <w:szCs w:val="16"/>
                  </w:rPr>
                </w:rPrChange>
              </w:rPr>
            </w:pPr>
            <w:r w:rsidRPr="00451F5B">
              <w:rPr>
                <w:rFonts w:ascii="Arial" w:hAnsi="Arial" w:cs="Arial"/>
                <w:sz w:val="16"/>
                <w:szCs w:val="16"/>
                <w:rPrChange w:id="37581"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8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83" w:author="CR#1260r1" w:date="2020-04-07T05:54:00Z">
                  <w:rPr>
                    <w:rFonts w:ascii="Arial" w:hAnsi="Arial" w:cs="Arial"/>
                    <w:sz w:val="16"/>
                    <w:szCs w:val="16"/>
                  </w:rPr>
                </w:rPrChange>
              </w:rPr>
            </w:pPr>
            <w:r w:rsidRPr="00451F5B">
              <w:rPr>
                <w:rFonts w:ascii="Arial" w:hAnsi="Arial" w:cs="Arial"/>
                <w:sz w:val="16"/>
                <w:szCs w:val="16"/>
                <w:rPrChange w:id="37584" w:author="CR#1260r1" w:date="2020-04-07T05:54:00Z">
                  <w:rPr>
                    <w:rFonts w:ascii="Arial" w:hAnsi="Arial" w:cs="Arial"/>
                    <w:sz w:val="16"/>
                    <w:szCs w:val="16"/>
                  </w:rPr>
                </w:rPrChange>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585" w:author="CR#1260r1" w:date="2020-04-07T05:54:00Z">
                  <w:rPr>
                    <w:rFonts w:ascii="Arial" w:hAnsi="Arial" w:cs="Arial"/>
                    <w:sz w:val="16"/>
                    <w:szCs w:val="16"/>
                  </w:rPr>
                </w:rPrChange>
              </w:rPr>
            </w:pPr>
            <w:r w:rsidRPr="00451F5B">
              <w:rPr>
                <w:rFonts w:ascii="Arial" w:hAnsi="Arial" w:cs="Arial"/>
                <w:sz w:val="16"/>
                <w:szCs w:val="16"/>
                <w:rPrChange w:id="37586"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8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88" w:author="CR#1260r1" w:date="2020-04-07T05:54:00Z">
                  <w:rPr>
                    <w:rFonts w:ascii="Arial" w:hAnsi="Arial" w:cs="Arial"/>
                    <w:sz w:val="16"/>
                    <w:szCs w:val="16"/>
                  </w:rPr>
                </w:rPrChange>
              </w:rPr>
            </w:pPr>
            <w:r w:rsidRPr="00451F5B">
              <w:rPr>
                <w:rFonts w:ascii="Arial" w:hAnsi="Arial" w:cs="Arial"/>
                <w:sz w:val="16"/>
                <w:szCs w:val="16"/>
                <w:rPrChange w:id="37589"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90" w:author="CR#1260r1" w:date="2020-04-07T05:54:00Z">
                  <w:rPr>
                    <w:rFonts w:ascii="Arial" w:hAnsi="Arial" w:cs="Arial"/>
                    <w:sz w:val="16"/>
                    <w:szCs w:val="16"/>
                  </w:rPr>
                </w:rPrChange>
              </w:rPr>
            </w:pPr>
            <w:r w:rsidRPr="00451F5B">
              <w:rPr>
                <w:rFonts w:ascii="Arial" w:hAnsi="Arial" w:cs="Arial"/>
                <w:sz w:val="16"/>
                <w:szCs w:val="16"/>
                <w:rPrChange w:id="37591" w:author="CR#1260r1" w:date="2020-04-07T05:54:00Z">
                  <w:rPr>
                    <w:rFonts w:ascii="Arial" w:hAnsi="Arial"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92" w:author="CR#1260r1" w:date="2020-04-07T05:54:00Z">
                  <w:rPr>
                    <w:rFonts w:ascii="Arial" w:hAnsi="Arial" w:cs="Arial"/>
                    <w:sz w:val="16"/>
                    <w:szCs w:val="16"/>
                  </w:rPr>
                </w:rPrChange>
              </w:rPr>
            </w:pPr>
            <w:r w:rsidRPr="00451F5B">
              <w:rPr>
                <w:rFonts w:ascii="Arial" w:hAnsi="Arial" w:cs="Arial"/>
                <w:sz w:val="16"/>
                <w:szCs w:val="16"/>
                <w:rPrChange w:id="37593" w:author="CR#1260r1" w:date="2020-04-07T05:54:00Z">
                  <w:rPr>
                    <w:rFonts w:ascii="Arial" w:hAnsi="Arial" w:cs="Arial"/>
                    <w:sz w:val="16"/>
                    <w:szCs w:val="16"/>
                  </w:rPr>
                </w:rPrChange>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94" w:author="CR#1260r1" w:date="2020-04-07T05:54:00Z">
                  <w:rPr>
                    <w:rFonts w:ascii="Arial" w:hAnsi="Arial" w:cs="Arial"/>
                    <w:sz w:val="16"/>
                    <w:szCs w:val="16"/>
                  </w:rPr>
                </w:rPrChange>
              </w:rPr>
            </w:pPr>
            <w:r w:rsidRPr="00451F5B">
              <w:rPr>
                <w:rFonts w:ascii="Arial" w:hAnsi="Arial" w:cs="Arial"/>
                <w:sz w:val="16"/>
                <w:szCs w:val="16"/>
                <w:rPrChange w:id="3759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9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597" w:author="CR#1260r1" w:date="2020-04-07T05:54:00Z">
                  <w:rPr>
                    <w:rFonts w:ascii="Arial" w:hAnsi="Arial" w:cs="Arial"/>
                    <w:sz w:val="16"/>
                    <w:szCs w:val="16"/>
                  </w:rPr>
                </w:rPrChange>
              </w:rPr>
            </w:pPr>
            <w:r w:rsidRPr="00451F5B">
              <w:rPr>
                <w:rFonts w:ascii="Arial" w:hAnsi="Arial" w:cs="Arial"/>
                <w:sz w:val="16"/>
                <w:szCs w:val="16"/>
                <w:rPrChange w:id="37598" w:author="CR#1260r1" w:date="2020-04-07T05:54:00Z">
                  <w:rPr>
                    <w:rFonts w:ascii="Arial" w:hAnsi="Arial" w:cs="Arial"/>
                    <w:sz w:val="16"/>
                    <w:szCs w:val="16"/>
                  </w:rPr>
                </w:rPrChange>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599" w:author="CR#1260r1" w:date="2020-04-07T05:54:00Z">
                  <w:rPr>
                    <w:rFonts w:ascii="Arial" w:hAnsi="Arial" w:cs="Arial"/>
                    <w:sz w:val="16"/>
                    <w:szCs w:val="16"/>
                  </w:rPr>
                </w:rPrChange>
              </w:rPr>
            </w:pPr>
            <w:r w:rsidRPr="00451F5B">
              <w:rPr>
                <w:rFonts w:ascii="Arial" w:hAnsi="Arial" w:cs="Arial"/>
                <w:sz w:val="16"/>
                <w:szCs w:val="16"/>
                <w:rPrChange w:id="37600"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0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02" w:author="CR#1260r1" w:date="2020-04-07T05:54:00Z">
                  <w:rPr>
                    <w:rFonts w:ascii="Arial" w:hAnsi="Arial" w:cs="Arial"/>
                    <w:sz w:val="16"/>
                    <w:szCs w:val="16"/>
                  </w:rPr>
                </w:rPrChange>
              </w:rPr>
            </w:pPr>
            <w:r w:rsidRPr="00451F5B">
              <w:rPr>
                <w:rFonts w:ascii="Arial" w:hAnsi="Arial" w:cs="Arial"/>
                <w:sz w:val="16"/>
                <w:szCs w:val="16"/>
                <w:rPrChange w:id="37603"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04" w:author="CR#1260r1" w:date="2020-04-07T05:54:00Z">
                  <w:rPr>
                    <w:rFonts w:ascii="Arial" w:hAnsi="Arial" w:cs="Arial"/>
                    <w:sz w:val="16"/>
                    <w:szCs w:val="16"/>
                  </w:rPr>
                </w:rPrChange>
              </w:rPr>
            </w:pPr>
            <w:r w:rsidRPr="00451F5B">
              <w:rPr>
                <w:rFonts w:ascii="Arial" w:hAnsi="Arial" w:cs="Arial"/>
                <w:sz w:val="16"/>
                <w:szCs w:val="16"/>
                <w:rPrChange w:id="37605" w:author="CR#1260r1" w:date="2020-04-07T05:54:00Z">
                  <w:rPr>
                    <w:rFonts w:ascii="Arial" w:hAnsi="Arial" w:cs="Arial"/>
                    <w:sz w:val="16"/>
                    <w:szCs w:val="16"/>
                  </w:rPr>
                </w:rPrChange>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06" w:author="CR#1260r1" w:date="2020-04-07T05:54:00Z">
                  <w:rPr>
                    <w:rFonts w:ascii="Arial" w:hAnsi="Arial" w:cs="Arial"/>
                    <w:sz w:val="16"/>
                    <w:szCs w:val="16"/>
                  </w:rPr>
                </w:rPrChange>
              </w:rPr>
            </w:pPr>
            <w:r w:rsidRPr="00451F5B">
              <w:rPr>
                <w:rFonts w:ascii="Arial" w:hAnsi="Arial" w:cs="Arial"/>
                <w:sz w:val="16"/>
                <w:szCs w:val="16"/>
                <w:rPrChange w:id="37607" w:author="CR#1260r1" w:date="2020-04-07T05:54:00Z">
                  <w:rPr>
                    <w:rFonts w:ascii="Arial" w:hAnsi="Arial" w:cs="Arial"/>
                    <w:sz w:val="16"/>
                    <w:szCs w:val="16"/>
                  </w:rPr>
                </w:rPrChange>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08" w:author="CR#1260r1" w:date="2020-04-07T05:54:00Z">
                  <w:rPr>
                    <w:rFonts w:ascii="Arial" w:hAnsi="Arial" w:cs="Arial"/>
                    <w:sz w:val="16"/>
                    <w:szCs w:val="16"/>
                  </w:rPr>
                </w:rPrChange>
              </w:rPr>
            </w:pPr>
            <w:r w:rsidRPr="00451F5B">
              <w:rPr>
                <w:rFonts w:ascii="Arial" w:hAnsi="Arial" w:cs="Arial"/>
                <w:sz w:val="16"/>
                <w:szCs w:val="16"/>
                <w:rPrChange w:id="3760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1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11" w:author="CR#1260r1" w:date="2020-04-07T05:54:00Z">
                  <w:rPr>
                    <w:rFonts w:ascii="Arial" w:hAnsi="Arial" w:cs="Arial"/>
                    <w:sz w:val="16"/>
                    <w:szCs w:val="16"/>
                  </w:rPr>
                </w:rPrChange>
              </w:rPr>
            </w:pPr>
            <w:r w:rsidRPr="00451F5B">
              <w:rPr>
                <w:rFonts w:ascii="Arial" w:hAnsi="Arial" w:cs="Arial"/>
                <w:sz w:val="16"/>
                <w:szCs w:val="16"/>
                <w:rPrChange w:id="37612" w:author="CR#1260r1" w:date="2020-04-07T05:54:00Z">
                  <w:rPr>
                    <w:rFonts w:ascii="Arial" w:hAnsi="Arial" w:cs="Arial"/>
                    <w:sz w:val="16"/>
                    <w:szCs w:val="16"/>
                  </w:rPr>
                </w:rPrChange>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613" w:author="CR#1260r1" w:date="2020-04-07T05:54:00Z">
                  <w:rPr>
                    <w:rFonts w:ascii="Arial" w:hAnsi="Arial" w:cs="Arial"/>
                    <w:sz w:val="16"/>
                    <w:szCs w:val="16"/>
                  </w:rPr>
                </w:rPrChange>
              </w:rPr>
            </w:pPr>
            <w:r w:rsidRPr="00451F5B">
              <w:rPr>
                <w:rFonts w:ascii="Arial" w:hAnsi="Arial" w:cs="Arial"/>
                <w:sz w:val="16"/>
                <w:szCs w:val="16"/>
                <w:rPrChange w:id="37614"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1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16" w:author="CR#1260r1" w:date="2020-04-07T05:54:00Z">
                  <w:rPr>
                    <w:rFonts w:ascii="Arial" w:hAnsi="Arial" w:cs="Arial"/>
                    <w:sz w:val="16"/>
                    <w:szCs w:val="16"/>
                  </w:rPr>
                </w:rPrChange>
              </w:rPr>
            </w:pPr>
            <w:r w:rsidRPr="00451F5B">
              <w:rPr>
                <w:rFonts w:ascii="Arial" w:hAnsi="Arial" w:cs="Arial"/>
                <w:sz w:val="16"/>
                <w:szCs w:val="16"/>
                <w:rPrChange w:id="37617"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18" w:author="CR#1260r1" w:date="2020-04-07T05:54:00Z">
                  <w:rPr>
                    <w:rFonts w:ascii="Arial" w:hAnsi="Arial" w:cs="Arial"/>
                    <w:sz w:val="16"/>
                    <w:szCs w:val="16"/>
                  </w:rPr>
                </w:rPrChange>
              </w:rPr>
            </w:pPr>
            <w:r w:rsidRPr="00451F5B">
              <w:rPr>
                <w:rFonts w:ascii="Arial" w:hAnsi="Arial" w:cs="Arial"/>
                <w:sz w:val="16"/>
                <w:szCs w:val="16"/>
                <w:rPrChange w:id="37619" w:author="CR#1260r1" w:date="2020-04-07T05:54:00Z">
                  <w:rPr>
                    <w:rFonts w:ascii="Arial" w:hAnsi="Arial"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20" w:author="CR#1260r1" w:date="2020-04-07T05:54:00Z">
                  <w:rPr>
                    <w:rFonts w:ascii="Arial" w:hAnsi="Arial" w:cs="Arial"/>
                    <w:sz w:val="16"/>
                    <w:szCs w:val="16"/>
                  </w:rPr>
                </w:rPrChange>
              </w:rPr>
            </w:pPr>
            <w:r w:rsidRPr="00451F5B">
              <w:rPr>
                <w:rFonts w:ascii="Arial" w:hAnsi="Arial" w:cs="Arial"/>
                <w:sz w:val="16"/>
                <w:szCs w:val="16"/>
                <w:rPrChange w:id="37621" w:author="CR#1260r1" w:date="2020-04-07T05:54:00Z">
                  <w:rPr>
                    <w:rFonts w:ascii="Arial" w:hAnsi="Arial" w:cs="Arial"/>
                    <w:sz w:val="16"/>
                    <w:szCs w:val="16"/>
                  </w:rPr>
                </w:rPrChange>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22" w:author="CR#1260r1" w:date="2020-04-07T05:54:00Z">
                  <w:rPr>
                    <w:rFonts w:ascii="Arial" w:hAnsi="Arial" w:cs="Arial"/>
                    <w:sz w:val="16"/>
                    <w:szCs w:val="16"/>
                  </w:rPr>
                </w:rPrChange>
              </w:rPr>
            </w:pPr>
            <w:r w:rsidRPr="00451F5B">
              <w:rPr>
                <w:rFonts w:ascii="Arial" w:hAnsi="Arial" w:cs="Arial"/>
                <w:sz w:val="16"/>
                <w:szCs w:val="16"/>
                <w:rPrChange w:id="3762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2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25" w:author="CR#1260r1" w:date="2020-04-07T05:54:00Z">
                  <w:rPr>
                    <w:rFonts w:ascii="Arial" w:hAnsi="Arial" w:cs="Arial"/>
                    <w:sz w:val="16"/>
                    <w:szCs w:val="16"/>
                  </w:rPr>
                </w:rPrChange>
              </w:rPr>
            </w:pPr>
            <w:r w:rsidRPr="00451F5B">
              <w:rPr>
                <w:rFonts w:ascii="Arial" w:hAnsi="Arial" w:cs="Arial"/>
                <w:sz w:val="16"/>
                <w:szCs w:val="16"/>
                <w:rPrChange w:id="37626" w:author="CR#1260r1" w:date="2020-04-07T05:54:00Z">
                  <w:rPr>
                    <w:rFonts w:ascii="Arial" w:hAnsi="Arial" w:cs="Arial"/>
                    <w:sz w:val="16"/>
                    <w:szCs w:val="16"/>
                  </w:rPr>
                </w:rPrChange>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627" w:author="CR#1260r1" w:date="2020-04-07T05:54:00Z">
                  <w:rPr>
                    <w:rFonts w:ascii="Arial" w:hAnsi="Arial" w:cs="Arial"/>
                    <w:sz w:val="16"/>
                    <w:szCs w:val="16"/>
                  </w:rPr>
                </w:rPrChange>
              </w:rPr>
            </w:pPr>
            <w:r w:rsidRPr="00451F5B">
              <w:rPr>
                <w:rFonts w:ascii="Arial" w:hAnsi="Arial" w:cs="Arial"/>
                <w:sz w:val="16"/>
                <w:szCs w:val="16"/>
                <w:rPrChange w:id="37628"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2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30" w:author="CR#1260r1" w:date="2020-04-07T05:54:00Z">
                  <w:rPr>
                    <w:rFonts w:ascii="Arial" w:hAnsi="Arial" w:cs="Arial"/>
                    <w:sz w:val="16"/>
                    <w:szCs w:val="16"/>
                  </w:rPr>
                </w:rPrChange>
              </w:rPr>
            </w:pPr>
            <w:r w:rsidRPr="00451F5B">
              <w:rPr>
                <w:rFonts w:ascii="Arial" w:hAnsi="Arial" w:cs="Arial"/>
                <w:sz w:val="16"/>
                <w:szCs w:val="16"/>
                <w:rPrChange w:id="37631"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32" w:author="CR#1260r1" w:date="2020-04-07T05:54:00Z">
                  <w:rPr>
                    <w:rFonts w:ascii="Arial" w:hAnsi="Arial" w:cs="Arial"/>
                    <w:sz w:val="16"/>
                    <w:szCs w:val="16"/>
                  </w:rPr>
                </w:rPrChange>
              </w:rPr>
            </w:pPr>
            <w:r w:rsidRPr="00451F5B">
              <w:rPr>
                <w:rFonts w:ascii="Arial" w:hAnsi="Arial" w:cs="Arial"/>
                <w:sz w:val="16"/>
                <w:szCs w:val="16"/>
                <w:rPrChange w:id="37633" w:author="CR#1260r1" w:date="2020-04-07T05:54:00Z">
                  <w:rPr>
                    <w:rFonts w:ascii="Arial" w:hAnsi="Arial"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34" w:author="CR#1260r1" w:date="2020-04-07T05:54:00Z">
                  <w:rPr>
                    <w:rFonts w:ascii="Arial" w:hAnsi="Arial" w:cs="Arial"/>
                    <w:sz w:val="16"/>
                    <w:szCs w:val="16"/>
                  </w:rPr>
                </w:rPrChange>
              </w:rPr>
            </w:pPr>
            <w:r w:rsidRPr="00451F5B">
              <w:rPr>
                <w:rFonts w:ascii="Arial" w:hAnsi="Arial" w:cs="Arial"/>
                <w:sz w:val="16"/>
                <w:szCs w:val="16"/>
                <w:rPrChange w:id="37635" w:author="CR#1260r1" w:date="2020-04-07T05:54:00Z">
                  <w:rPr>
                    <w:rFonts w:ascii="Arial" w:hAnsi="Arial" w:cs="Arial"/>
                    <w:sz w:val="16"/>
                    <w:szCs w:val="16"/>
                  </w:rPr>
                </w:rPrChange>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36" w:author="CR#1260r1" w:date="2020-04-07T05:54:00Z">
                  <w:rPr>
                    <w:rFonts w:ascii="Arial" w:hAnsi="Arial" w:cs="Arial"/>
                    <w:sz w:val="16"/>
                    <w:szCs w:val="16"/>
                  </w:rPr>
                </w:rPrChange>
              </w:rPr>
            </w:pPr>
            <w:r w:rsidRPr="00451F5B">
              <w:rPr>
                <w:rFonts w:ascii="Arial" w:hAnsi="Arial" w:cs="Arial"/>
                <w:sz w:val="16"/>
                <w:szCs w:val="16"/>
                <w:rPrChange w:id="3763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3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39" w:author="CR#1260r1" w:date="2020-04-07T05:54:00Z">
                  <w:rPr>
                    <w:rFonts w:ascii="Arial" w:hAnsi="Arial" w:cs="Arial"/>
                    <w:sz w:val="16"/>
                    <w:szCs w:val="16"/>
                  </w:rPr>
                </w:rPrChange>
              </w:rPr>
            </w:pPr>
            <w:r w:rsidRPr="00451F5B">
              <w:rPr>
                <w:rFonts w:ascii="Arial" w:hAnsi="Arial" w:cs="Arial"/>
                <w:sz w:val="16"/>
                <w:szCs w:val="16"/>
                <w:rPrChange w:id="37640" w:author="CR#1260r1" w:date="2020-04-07T05:54:00Z">
                  <w:rPr>
                    <w:rFonts w:ascii="Arial" w:hAnsi="Arial" w:cs="Arial"/>
                    <w:sz w:val="16"/>
                    <w:szCs w:val="16"/>
                  </w:rPr>
                </w:rPrChange>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641" w:author="CR#1260r1" w:date="2020-04-07T05:54:00Z">
                  <w:rPr>
                    <w:rFonts w:ascii="Arial" w:hAnsi="Arial" w:cs="Arial"/>
                    <w:sz w:val="16"/>
                    <w:szCs w:val="16"/>
                  </w:rPr>
                </w:rPrChange>
              </w:rPr>
            </w:pPr>
            <w:r w:rsidRPr="00451F5B">
              <w:rPr>
                <w:rFonts w:ascii="Arial" w:hAnsi="Arial" w:cs="Arial"/>
                <w:sz w:val="16"/>
                <w:szCs w:val="16"/>
                <w:rPrChange w:id="37642"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4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44" w:author="CR#1260r1" w:date="2020-04-07T05:54:00Z">
                  <w:rPr>
                    <w:rFonts w:ascii="Arial" w:hAnsi="Arial" w:cs="Arial"/>
                    <w:sz w:val="16"/>
                    <w:szCs w:val="16"/>
                  </w:rPr>
                </w:rPrChange>
              </w:rPr>
            </w:pPr>
            <w:r w:rsidRPr="00451F5B">
              <w:rPr>
                <w:rFonts w:ascii="Arial" w:hAnsi="Arial" w:cs="Arial"/>
                <w:sz w:val="16"/>
                <w:szCs w:val="16"/>
                <w:rPrChange w:id="37645"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46" w:author="CR#1260r1" w:date="2020-04-07T05:54:00Z">
                  <w:rPr>
                    <w:rFonts w:ascii="Arial" w:hAnsi="Arial" w:cs="Arial"/>
                    <w:sz w:val="16"/>
                    <w:szCs w:val="16"/>
                  </w:rPr>
                </w:rPrChange>
              </w:rPr>
            </w:pPr>
            <w:r w:rsidRPr="00451F5B">
              <w:rPr>
                <w:rFonts w:ascii="Arial" w:hAnsi="Arial" w:cs="Arial"/>
                <w:sz w:val="16"/>
                <w:szCs w:val="16"/>
                <w:rPrChange w:id="37647" w:author="CR#1260r1" w:date="2020-04-07T05:54:00Z">
                  <w:rPr>
                    <w:rFonts w:ascii="Arial" w:hAnsi="Arial"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48" w:author="CR#1260r1" w:date="2020-04-07T05:54:00Z">
                  <w:rPr>
                    <w:rFonts w:ascii="Arial" w:hAnsi="Arial" w:cs="Arial"/>
                    <w:sz w:val="16"/>
                    <w:szCs w:val="16"/>
                  </w:rPr>
                </w:rPrChange>
              </w:rPr>
            </w:pPr>
            <w:r w:rsidRPr="00451F5B">
              <w:rPr>
                <w:rFonts w:ascii="Arial" w:hAnsi="Arial" w:cs="Arial"/>
                <w:sz w:val="16"/>
                <w:szCs w:val="16"/>
                <w:rPrChange w:id="37649" w:author="CR#1260r1" w:date="2020-04-07T05:54:00Z">
                  <w:rPr>
                    <w:rFonts w:ascii="Arial" w:hAnsi="Arial" w:cs="Arial"/>
                    <w:sz w:val="16"/>
                    <w:szCs w:val="16"/>
                  </w:rPr>
                </w:rPrChange>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50" w:author="CR#1260r1" w:date="2020-04-07T05:54:00Z">
                  <w:rPr>
                    <w:rFonts w:ascii="Arial" w:hAnsi="Arial" w:cs="Arial"/>
                    <w:sz w:val="16"/>
                    <w:szCs w:val="16"/>
                  </w:rPr>
                </w:rPrChange>
              </w:rPr>
            </w:pPr>
            <w:r w:rsidRPr="00451F5B">
              <w:rPr>
                <w:rFonts w:ascii="Arial" w:hAnsi="Arial" w:cs="Arial"/>
                <w:sz w:val="16"/>
                <w:szCs w:val="16"/>
                <w:rPrChange w:id="3765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5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53" w:author="CR#1260r1" w:date="2020-04-07T05:54:00Z">
                  <w:rPr>
                    <w:rFonts w:ascii="Arial" w:hAnsi="Arial" w:cs="Arial"/>
                    <w:sz w:val="16"/>
                    <w:szCs w:val="16"/>
                  </w:rPr>
                </w:rPrChange>
              </w:rPr>
            </w:pPr>
            <w:r w:rsidRPr="00451F5B">
              <w:rPr>
                <w:rFonts w:ascii="Arial" w:hAnsi="Arial" w:cs="Arial"/>
                <w:sz w:val="16"/>
                <w:szCs w:val="16"/>
                <w:rPrChange w:id="37654" w:author="CR#1260r1" w:date="2020-04-07T05:54:00Z">
                  <w:rPr>
                    <w:rFonts w:ascii="Arial" w:hAnsi="Arial" w:cs="Arial"/>
                    <w:sz w:val="16"/>
                    <w:szCs w:val="16"/>
                  </w:rPr>
                </w:rPrChange>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655" w:author="CR#1260r1" w:date="2020-04-07T05:54:00Z">
                  <w:rPr>
                    <w:rFonts w:ascii="Arial" w:hAnsi="Arial" w:cs="Arial"/>
                    <w:sz w:val="16"/>
                    <w:szCs w:val="16"/>
                  </w:rPr>
                </w:rPrChange>
              </w:rPr>
            </w:pPr>
            <w:r w:rsidRPr="00451F5B">
              <w:rPr>
                <w:rFonts w:ascii="Arial" w:hAnsi="Arial" w:cs="Arial"/>
                <w:sz w:val="16"/>
                <w:szCs w:val="16"/>
                <w:rPrChange w:id="37656"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5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58" w:author="CR#1260r1" w:date="2020-04-07T05:54:00Z">
                  <w:rPr>
                    <w:rFonts w:ascii="Arial" w:hAnsi="Arial" w:cs="Arial"/>
                    <w:sz w:val="16"/>
                    <w:szCs w:val="16"/>
                  </w:rPr>
                </w:rPrChange>
              </w:rPr>
            </w:pPr>
            <w:r w:rsidRPr="00451F5B">
              <w:rPr>
                <w:rFonts w:ascii="Arial" w:hAnsi="Arial" w:cs="Arial"/>
                <w:sz w:val="16"/>
                <w:szCs w:val="16"/>
                <w:rPrChange w:id="37659"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60" w:author="CR#1260r1" w:date="2020-04-07T05:54:00Z">
                  <w:rPr>
                    <w:rFonts w:ascii="Arial" w:hAnsi="Arial" w:cs="Arial"/>
                    <w:sz w:val="16"/>
                    <w:szCs w:val="16"/>
                  </w:rPr>
                </w:rPrChange>
              </w:rPr>
            </w:pPr>
            <w:r w:rsidRPr="00451F5B">
              <w:rPr>
                <w:rFonts w:ascii="Arial" w:hAnsi="Arial" w:cs="Arial"/>
                <w:sz w:val="16"/>
                <w:szCs w:val="16"/>
                <w:rPrChange w:id="37661" w:author="CR#1260r1" w:date="2020-04-07T05:54:00Z">
                  <w:rPr>
                    <w:rFonts w:ascii="Arial" w:hAnsi="Arial"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62" w:author="CR#1260r1" w:date="2020-04-07T05:54:00Z">
                  <w:rPr>
                    <w:rFonts w:ascii="Arial" w:hAnsi="Arial" w:cs="Arial"/>
                    <w:sz w:val="16"/>
                    <w:szCs w:val="16"/>
                  </w:rPr>
                </w:rPrChange>
              </w:rPr>
            </w:pPr>
            <w:r w:rsidRPr="00451F5B">
              <w:rPr>
                <w:rFonts w:ascii="Arial" w:hAnsi="Arial" w:cs="Arial"/>
                <w:sz w:val="16"/>
                <w:szCs w:val="16"/>
                <w:rPrChange w:id="37663" w:author="CR#1260r1" w:date="2020-04-07T05:54:00Z">
                  <w:rPr>
                    <w:rFonts w:ascii="Arial" w:hAnsi="Arial" w:cs="Arial"/>
                    <w:sz w:val="16"/>
                    <w:szCs w:val="16"/>
                  </w:rPr>
                </w:rPrChange>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64" w:author="CR#1260r1" w:date="2020-04-07T05:54:00Z">
                  <w:rPr>
                    <w:rFonts w:ascii="Arial" w:hAnsi="Arial" w:cs="Arial"/>
                    <w:sz w:val="16"/>
                    <w:szCs w:val="16"/>
                  </w:rPr>
                </w:rPrChange>
              </w:rPr>
            </w:pPr>
            <w:r w:rsidRPr="00451F5B">
              <w:rPr>
                <w:rFonts w:ascii="Arial" w:hAnsi="Arial" w:cs="Arial"/>
                <w:sz w:val="16"/>
                <w:szCs w:val="16"/>
                <w:rPrChange w:id="3766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6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67" w:author="CR#1260r1" w:date="2020-04-07T05:54:00Z">
                  <w:rPr>
                    <w:rFonts w:ascii="Arial" w:hAnsi="Arial" w:cs="Arial"/>
                    <w:sz w:val="16"/>
                    <w:szCs w:val="16"/>
                  </w:rPr>
                </w:rPrChange>
              </w:rPr>
            </w:pPr>
            <w:r w:rsidRPr="00451F5B">
              <w:rPr>
                <w:rFonts w:ascii="Arial" w:hAnsi="Arial" w:cs="Arial"/>
                <w:sz w:val="16"/>
                <w:szCs w:val="16"/>
                <w:rPrChange w:id="37668" w:author="CR#1260r1" w:date="2020-04-07T05:54:00Z">
                  <w:rPr>
                    <w:rFonts w:ascii="Arial" w:hAnsi="Arial" w:cs="Arial"/>
                    <w:sz w:val="16"/>
                    <w:szCs w:val="16"/>
                  </w:rPr>
                </w:rPrChange>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669" w:author="CR#1260r1" w:date="2020-04-07T05:54:00Z">
                  <w:rPr>
                    <w:rFonts w:ascii="Arial" w:hAnsi="Arial" w:cs="Arial"/>
                    <w:sz w:val="16"/>
                    <w:szCs w:val="16"/>
                  </w:rPr>
                </w:rPrChange>
              </w:rPr>
            </w:pPr>
            <w:r w:rsidRPr="00451F5B">
              <w:rPr>
                <w:rFonts w:ascii="Arial" w:hAnsi="Arial" w:cs="Arial"/>
                <w:sz w:val="16"/>
                <w:szCs w:val="16"/>
                <w:rPrChange w:id="37670"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7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72" w:author="CR#1260r1" w:date="2020-04-07T05:54:00Z">
                  <w:rPr>
                    <w:rFonts w:ascii="Arial" w:hAnsi="Arial" w:cs="Arial"/>
                    <w:sz w:val="16"/>
                    <w:szCs w:val="16"/>
                  </w:rPr>
                </w:rPrChange>
              </w:rPr>
            </w:pPr>
            <w:r w:rsidRPr="00451F5B">
              <w:rPr>
                <w:rFonts w:ascii="Arial" w:hAnsi="Arial" w:cs="Arial"/>
                <w:sz w:val="16"/>
                <w:szCs w:val="16"/>
                <w:rPrChange w:id="37673"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74" w:author="CR#1260r1" w:date="2020-04-07T05:54:00Z">
                  <w:rPr>
                    <w:rFonts w:ascii="Arial" w:hAnsi="Arial" w:cs="Arial"/>
                    <w:sz w:val="16"/>
                    <w:szCs w:val="16"/>
                  </w:rPr>
                </w:rPrChange>
              </w:rPr>
            </w:pPr>
            <w:r w:rsidRPr="00451F5B">
              <w:rPr>
                <w:rFonts w:ascii="Arial" w:hAnsi="Arial" w:cs="Arial"/>
                <w:sz w:val="16"/>
                <w:szCs w:val="16"/>
                <w:rPrChange w:id="37675" w:author="CR#1260r1" w:date="2020-04-07T05:54:00Z">
                  <w:rPr>
                    <w:rFonts w:ascii="Arial" w:hAnsi="Arial"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76" w:author="CR#1260r1" w:date="2020-04-07T05:54:00Z">
                  <w:rPr>
                    <w:rFonts w:ascii="Arial" w:hAnsi="Arial" w:cs="Arial"/>
                    <w:sz w:val="16"/>
                    <w:szCs w:val="16"/>
                  </w:rPr>
                </w:rPrChange>
              </w:rPr>
            </w:pPr>
            <w:r w:rsidRPr="00451F5B">
              <w:rPr>
                <w:rFonts w:ascii="Arial" w:hAnsi="Arial" w:cs="Arial"/>
                <w:sz w:val="16"/>
                <w:szCs w:val="16"/>
                <w:rPrChange w:id="37677" w:author="CR#1260r1" w:date="2020-04-07T05:54:00Z">
                  <w:rPr>
                    <w:rFonts w:ascii="Arial" w:hAnsi="Arial" w:cs="Arial"/>
                    <w:sz w:val="16"/>
                    <w:szCs w:val="16"/>
                  </w:rPr>
                </w:rPrChange>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78" w:author="CR#1260r1" w:date="2020-04-07T05:54:00Z">
                  <w:rPr>
                    <w:rFonts w:ascii="Arial" w:hAnsi="Arial" w:cs="Arial"/>
                    <w:sz w:val="16"/>
                    <w:szCs w:val="16"/>
                  </w:rPr>
                </w:rPrChange>
              </w:rPr>
            </w:pPr>
            <w:r w:rsidRPr="00451F5B">
              <w:rPr>
                <w:rFonts w:ascii="Arial" w:hAnsi="Arial" w:cs="Arial"/>
                <w:sz w:val="16"/>
                <w:szCs w:val="16"/>
                <w:rPrChange w:id="3767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8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81" w:author="CR#1260r1" w:date="2020-04-07T05:54:00Z">
                  <w:rPr>
                    <w:rFonts w:ascii="Arial" w:hAnsi="Arial" w:cs="Arial"/>
                    <w:sz w:val="16"/>
                    <w:szCs w:val="16"/>
                  </w:rPr>
                </w:rPrChange>
              </w:rPr>
            </w:pPr>
            <w:r w:rsidRPr="00451F5B">
              <w:rPr>
                <w:rFonts w:ascii="Arial" w:hAnsi="Arial" w:cs="Arial"/>
                <w:sz w:val="16"/>
                <w:szCs w:val="16"/>
                <w:rPrChange w:id="37682" w:author="CR#1260r1" w:date="2020-04-07T05:54:00Z">
                  <w:rPr>
                    <w:rFonts w:ascii="Arial" w:hAnsi="Arial" w:cs="Arial"/>
                    <w:sz w:val="16"/>
                    <w:szCs w:val="16"/>
                  </w:rPr>
                </w:rPrChange>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683" w:author="CR#1260r1" w:date="2020-04-07T05:54:00Z">
                  <w:rPr>
                    <w:rFonts w:ascii="Arial" w:hAnsi="Arial" w:cs="Arial"/>
                    <w:sz w:val="16"/>
                    <w:szCs w:val="16"/>
                  </w:rPr>
                </w:rPrChange>
              </w:rPr>
            </w:pPr>
            <w:r w:rsidRPr="00451F5B">
              <w:rPr>
                <w:rFonts w:ascii="Arial" w:hAnsi="Arial" w:cs="Arial"/>
                <w:sz w:val="16"/>
                <w:szCs w:val="16"/>
                <w:rPrChange w:id="37684"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8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86" w:author="CR#1260r1" w:date="2020-04-07T05:54:00Z">
                  <w:rPr>
                    <w:rFonts w:ascii="Arial" w:hAnsi="Arial" w:cs="Arial"/>
                    <w:sz w:val="16"/>
                    <w:szCs w:val="16"/>
                  </w:rPr>
                </w:rPrChange>
              </w:rPr>
            </w:pPr>
            <w:r w:rsidRPr="00451F5B">
              <w:rPr>
                <w:rFonts w:ascii="Arial" w:hAnsi="Arial" w:cs="Arial"/>
                <w:sz w:val="16"/>
                <w:szCs w:val="16"/>
                <w:rPrChange w:id="37687"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88" w:author="CR#1260r1" w:date="2020-04-07T05:54:00Z">
                  <w:rPr>
                    <w:rFonts w:ascii="Arial" w:hAnsi="Arial" w:cs="Arial"/>
                    <w:sz w:val="16"/>
                    <w:szCs w:val="16"/>
                  </w:rPr>
                </w:rPrChange>
              </w:rPr>
            </w:pPr>
            <w:r w:rsidRPr="00451F5B">
              <w:rPr>
                <w:rFonts w:ascii="Arial" w:hAnsi="Arial" w:cs="Arial"/>
                <w:sz w:val="16"/>
                <w:szCs w:val="16"/>
                <w:rPrChange w:id="37689" w:author="CR#1260r1" w:date="2020-04-07T05:54:00Z">
                  <w:rPr>
                    <w:rFonts w:ascii="Arial" w:hAnsi="Arial"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90" w:author="CR#1260r1" w:date="2020-04-07T05:54:00Z">
                  <w:rPr>
                    <w:rFonts w:ascii="Arial" w:hAnsi="Arial" w:cs="Arial"/>
                    <w:sz w:val="16"/>
                    <w:szCs w:val="16"/>
                  </w:rPr>
                </w:rPrChange>
              </w:rPr>
            </w:pPr>
            <w:r w:rsidRPr="00451F5B">
              <w:rPr>
                <w:rFonts w:ascii="Arial" w:hAnsi="Arial" w:cs="Arial"/>
                <w:sz w:val="16"/>
                <w:szCs w:val="16"/>
                <w:rPrChange w:id="37691" w:author="CR#1260r1" w:date="2020-04-07T05:54:00Z">
                  <w:rPr>
                    <w:rFonts w:ascii="Arial" w:hAnsi="Arial" w:cs="Arial"/>
                    <w:sz w:val="16"/>
                    <w:szCs w:val="16"/>
                  </w:rPr>
                </w:rPrChange>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92" w:author="CR#1260r1" w:date="2020-04-07T05:54:00Z">
                  <w:rPr>
                    <w:rFonts w:ascii="Arial" w:hAnsi="Arial" w:cs="Arial"/>
                    <w:sz w:val="16"/>
                    <w:szCs w:val="16"/>
                  </w:rPr>
                </w:rPrChange>
              </w:rPr>
            </w:pPr>
            <w:r w:rsidRPr="00451F5B">
              <w:rPr>
                <w:rFonts w:ascii="Arial" w:hAnsi="Arial" w:cs="Arial"/>
                <w:sz w:val="16"/>
                <w:szCs w:val="16"/>
                <w:rPrChange w:id="3769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9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95" w:author="CR#1260r1" w:date="2020-04-07T05:54:00Z">
                  <w:rPr>
                    <w:rFonts w:ascii="Arial" w:hAnsi="Arial" w:cs="Arial"/>
                    <w:sz w:val="16"/>
                    <w:szCs w:val="16"/>
                  </w:rPr>
                </w:rPrChange>
              </w:rPr>
            </w:pPr>
            <w:r w:rsidRPr="00451F5B">
              <w:rPr>
                <w:rFonts w:ascii="Arial" w:hAnsi="Arial" w:cs="Arial"/>
                <w:sz w:val="16"/>
                <w:szCs w:val="16"/>
                <w:rPrChange w:id="37696" w:author="CR#1260r1" w:date="2020-04-07T05:54:00Z">
                  <w:rPr>
                    <w:rFonts w:ascii="Arial" w:hAnsi="Arial" w:cs="Arial"/>
                    <w:sz w:val="16"/>
                    <w:szCs w:val="16"/>
                  </w:rPr>
                </w:rPrChange>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697" w:author="CR#1260r1" w:date="2020-04-07T05:54:00Z">
                  <w:rPr>
                    <w:rFonts w:ascii="Arial" w:hAnsi="Arial" w:cs="Arial"/>
                    <w:sz w:val="16"/>
                    <w:szCs w:val="16"/>
                  </w:rPr>
                </w:rPrChange>
              </w:rPr>
            </w:pPr>
            <w:r w:rsidRPr="00451F5B">
              <w:rPr>
                <w:rFonts w:ascii="Arial" w:hAnsi="Arial" w:cs="Arial"/>
                <w:sz w:val="16"/>
                <w:szCs w:val="16"/>
                <w:rPrChange w:id="37698"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69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00" w:author="CR#1260r1" w:date="2020-04-07T05:54:00Z">
                  <w:rPr>
                    <w:rFonts w:ascii="Arial" w:hAnsi="Arial" w:cs="Arial"/>
                    <w:sz w:val="16"/>
                    <w:szCs w:val="16"/>
                  </w:rPr>
                </w:rPrChange>
              </w:rPr>
            </w:pPr>
            <w:r w:rsidRPr="00451F5B">
              <w:rPr>
                <w:rFonts w:ascii="Arial" w:hAnsi="Arial" w:cs="Arial"/>
                <w:sz w:val="16"/>
                <w:szCs w:val="16"/>
                <w:rPrChange w:id="37701"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02" w:author="CR#1260r1" w:date="2020-04-07T05:54:00Z">
                  <w:rPr>
                    <w:rFonts w:ascii="Arial" w:hAnsi="Arial" w:cs="Arial"/>
                    <w:sz w:val="16"/>
                    <w:szCs w:val="16"/>
                  </w:rPr>
                </w:rPrChange>
              </w:rPr>
            </w:pPr>
            <w:r w:rsidRPr="00451F5B">
              <w:rPr>
                <w:rFonts w:ascii="Arial" w:hAnsi="Arial" w:cs="Arial"/>
                <w:sz w:val="16"/>
                <w:szCs w:val="16"/>
                <w:rPrChange w:id="37703" w:author="CR#1260r1" w:date="2020-04-07T05:54:00Z">
                  <w:rPr>
                    <w:rFonts w:ascii="Arial" w:hAnsi="Arial" w:cs="Arial"/>
                    <w:sz w:val="16"/>
                    <w:szCs w:val="16"/>
                  </w:rPr>
                </w:rPrChange>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04" w:author="CR#1260r1" w:date="2020-04-07T05:54:00Z">
                  <w:rPr>
                    <w:rFonts w:ascii="Arial" w:hAnsi="Arial" w:cs="Arial"/>
                    <w:sz w:val="16"/>
                    <w:szCs w:val="16"/>
                  </w:rPr>
                </w:rPrChange>
              </w:rPr>
            </w:pPr>
            <w:r w:rsidRPr="00451F5B">
              <w:rPr>
                <w:rFonts w:ascii="Arial" w:hAnsi="Arial" w:cs="Arial"/>
                <w:sz w:val="16"/>
                <w:szCs w:val="16"/>
                <w:rPrChange w:id="37705" w:author="CR#1260r1" w:date="2020-04-07T05:54:00Z">
                  <w:rPr>
                    <w:rFonts w:ascii="Arial" w:hAnsi="Arial" w:cs="Arial"/>
                    <w:sz w:val="16"/>
                    <w:szCs w:val="16"/>
                  </w:rPr>
                </w:rPrChange>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06" w:author="CR#1260r1" w:date="2020-04-07T05:54:00Z">
                  <w:rPr>
                    <w:rFonts w:ascii="Arial" w:hAnsi="Arial" w:cs="Arial"/>
                    <w:sz w:val="16"/>
                    <w:szCs w:val="16"/>
                  </w:rPr>
                </w:rPrChange>
              </w:rPr>
            </w:pPr>
            <w:r w:rsidRPr="00451F5B">
              <w:rPr>
                <w:rFonts w:ascii="Arial" w:hAnsi="Arial" w:cs="Arial"/>
                <w:sz w:val="16"/>
                <w:szCs w:val="16"/>
                <w:rPrChange w:id="3770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0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09" w:author="CR#1260r1" w:date="2020-04-07T05:54:00Z">
                  <w:rPr>
                    <w:rFonts w:ascii="Arial" w:hAnsi="Arial" w:cs="Arial"/>
                    <w:sz w:val="16"/>
                    <w:szCs w:val="16"/>
                  </w:rPr>
                </w:rPrChange>
              </w:rPr>
            </w:pPr>
            <w:r w:rsidRPr="00451F5B">
              <w:rPr>
                <w:rFonts w:ascii="Arial" w:hAnsi="Arial" w:cs="Arial"/>
                <w:sz w:val="16"/>
                <w:szCs w:val="16"/>
                <w:rPrChange w:id="37710" w:author="CR#1260r1" w:date="2020-04-07T05:54:00Z">
                  <w:rPr>
                    <w:rFonts w:ascii="Arial" w:hAnsi="Arial" w:cs="Arial"/>
                    <w:sz w:val="16"/>
                    <w:szCs w:val="16"/>
                  </w:rPr>
                </w:rPrChange>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711" w:author="CR#1260r1" w:date="2020-04-07T05:54:00Z">
                  <w:rPr>
                    <w:rFonts w:ascii="Arial" w:hAnsi="Arial" w:cs="Arial"/>
                    <w:sz w:val="16"/>
                    <w:szCs w:val="16"/>
                  </w:rPr>
                </w:rPrChange>
              </w:rPr>
            </w:pPr>
            <w:r w:rsidRPr="00451F5B">
              <w:rPr>
                <w:rFonts w:ascii="Arial" w:hAnsi="Arial" w:cs="Arial"/>
                <w:sz w:val="16"/>
                <w:szCs w:val="16"/>
                <w:rPrChange w:id="37712"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1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14" w:author="CR#1260r1" w:date="2020-04-07T05:54:00Z">
                  <w:rPr>
                    <w:rFonts w:ascii="Arial" w:hAnsi="Arial" w:cs="Arial"/>
                    <w:sz w:val="16"/>
                    <w:szCs w:val="16"/>
                  </w:rPr>
                </w:rPrChange>
              </w:rPr>
            </w:pPr>
            <w:r w:rsidRPr="00451F5B">
              <w:rPr>
                <w:rFonts w:ascii="Arial" w:hAnsi="Arial" w:cs="Arial"/>
                <w:sz w:val="16"/>
                <w:szCs w:val="16"/>
                <w:rPrChange w:id="37715"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16" w:author="CR#1260r1" w:date="2020-04-07T05:54:00Z">
                  <w:rPr>
                    <w:rFonts w:ascii="Arial" w:hAnsi="Arial" w:cs="Arial"/>
                    <w:sz w:val="16"/>
                    <w:szCs w:val="16"/>
                  </w:rPr>
                </w:rPrChange>
              </w:rPr>
            </w:pPr>
            <w:r w:rsidRPr="00451F5B">
              <w:rPr>
                <w:rFonts w:ascii="Arial" w:hAnsi="Arial" w:cs="Arial"/>
                <w:sz w:val="16"/>
                <w:szCs w:val="16"/>
                <w:rPrChange w:id="37717" w:author="CR#1260r1" w:date="2020-04-07T05:54:00Z">
                  <w:rPr>
                    <w:rFonts w:ascii="Arial" w:hAnsi="Arial"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18" w:author="CR#1260r1" w:date="2020-04-07T05:54:00Z">
                  <w:rPr>
                    <w:rFonts w:ascii="Arial" w:hAnsi="Arial" w:cs="Arial"/>
                    <w:sz w:val="16"/>
                    <w:szCs w:val="16"/>
                  </w:rPr>
                </w:rPrChange>
              </w:rPr>
            </w:pPr>
            <w:r w:rsidRPr="00451F5B">
              <w:rPr>
                <w:rFonts w:ascii="Arial" w:hAnsi="Arial" w:cs="Arial"/>
                <w:sz w:val="16"/>
                <w:szCs w:val="16"/>
                <w:rPrChange w:id="37719" w:author="CR#1260r1" w:date="2020-04-07T05:54:00Z">
                  <w:rPr>
                    <w:rFonts w:ascii="Arial" w:hAnsi="Arial" w:cs="Arial"/>
                    <w:sz w:val="16"/>
                    <w:szCs w:val="16"/>
                  </w:rPr>
                </w:rPrChange>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20" w:author="CR#1260r1" w:date="2020-04-07T05:54:00Z">
                  <w:rPr>
                    <w:rFonts w:ascii="Arial" w:hAnsi="Arial" w:cs="Arial"/>
                    <w:sz w:val="16"/>
                    <w:szCs w:val="16"/>
                  </w:rPr>
                </w:rPrChange>
              </w:rPr>
            </w:pPr>
            <w:r w:rsidRPr="00451F5B">
              <w:rPr>
                <w:rFonts w:ascii="Arial" w:hAnsi="Arial" w:cs="Arial"/>
                <w:sz w:val="16"/>
                <w:szCs w:val="16"/>
                <w:rPrChange w:id="37721"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2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23" w:author="CR#1260r1" w:date="2020-04-07T05:54:00Z">
                  <w:rPr>
                    <w:rFonts w:ascii="Arial" w:hAnsi="Arial" w:cs="Arial"/>
                    <w:sz w:val="16"/>
                    <w:szCs w:val="16"/>
                  </w:rPr>
                </w:rPrChange>
              </w:rPr>
            </w:pPr>
            <w:r w:rsidRPr="00451F5B">
              <w:rPr>
                <w:rFonts w:ascii="Arial" w:hAnsi="Arial" w:cs="Arial"/>
                <w:sz w:val="16"/>
                <w:szCs w:val="16"/>
                <w:rPrChange w:id="37724" w:author="CR#1260r1" w:date="2020-04-07T05:54:00Z">
                  <w:rPr>
                    <w:rFonts w:ascii="Arial" w:hAnsi="Arial" w:cs="Arial"/>
                    <w:sz w:val="16"/>
                    <w:szCs w:val="16"/>
                  </w:rPr>
                </w:rPrChange>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725" w:author="CR#1260r1" w:date="2020-04-07T05:54:00Z">
                  <w:rPr>
                    <w:rFonts w:ascii="Arial" w:hAnsi="Arial" w:cs="Arial"/>
                    <w:sz w:val="16"/>
                    <w:szCs w:val="16"/>
                  </w:rPr>
                </w:rPrChange>
              </w:rPr>
            </w:pPr>
            <w:r w:rsidRPr="00451F5B">
              <w:rPr>
                <w:rFonts w:ascii="Arial" w:hAnsi="Arial" w:cs="Arial"/>
                <w:sz w:val="16"/>
                <w:szCs w:val="16"/>
                <w:rPrChange w:id="37726"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2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28" w:author="CR#1260r1" w:date="2020-04-07T05:54:00Z">
                  <w:rPr>
                    <w:rFonts w:ascii="Arial" w:hAnsi="Arial" w:cs="Arial"/>
                    <w:sz w:val="16"/>
                    <w:szCs w:val="16"/>
                  </w:rPr>
                </w:rPrChange>
              </w:rPr>
            </w:pPr>
            <w:r w:rsidRPr="00451F5B">
              <w:rPr>
                <w:rFonts w:ascii="Arial" w:hAnsi="Arial" w:cs="Arial"/>
                <w:sz w:val="16"/>
                <w:szCs w:val="16"/>
                <w:rPrChange w:id="37729" w:author="CR#1260r1" w:date="2020-04-07T05:54:00Z">
                  <w:rPr>
                    <w:rFonts w:ascii="Arial" w:hAnsi="Arial"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30" w:author="CR#1260r1" w:date="2020-04-07T05:54:00Z">
                  <w:rPr>
                    <w:rFonts w:ascii="Arial" w:hAnsi="Arial" w:cs="Arial"/>
                    <w:sz w:val="16"/>
                    <w:szCs w:val="16"/>
                  </w:rPr>
                </w:rPrChange>
              </w:rPr>
            </w:pPr>
            <w:r w:rsidRPr="00451F5B">
              <w:rPr>
                <w:rFonts w:ascii="Arial" w:hAnsi="Arial" w:cs="Arial"/>
                <w:sz w:val="16"/>
                <w:szCs w:val="16"/>
                <w:rPrChange w:id="37731" w:author="CR#1260r1" w:date="2020-04-07T05:54:00Z">
                  <w:rPr>
                    <w:rFonts w:ascii="Arial" w:hAnsi="Arial"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32" w:author="CR#1260r1" w:date="2020-04-07T05:54:00Z">
                  <w:rPr>
                    <w:rFonts w:ascii="Arial" w:hAnsi="Arial" w:cs="Arial"/>
                    <w:sz w:val="16"/>
                    <w:szCs w:val="16"/>
                  </w:rPr>
                </w:rPrChange>
              </w:rPr>
            </w:pPr>
            <w:r w:rsidRPr="00451F5B">
              <w:rPr>
                <w:rFonts w:ascii="Arial" w:hAnsi="Arial" w:cs="Arial"/>
                <w:sz w:val="16"/>
                <w:szCs w:val="16"/>
                <w:rPrChange w:id="37733" w:author="CR#1260r1" w:date="2020-04-07T05:54:00Z">
                  <w:rPr>
                    <w:rFonts w:ascii="Arial" w:hAnsi="Arial" w:cs="Arial"/>
                    <w:sz w:val="16"/>
                    <w:szCs w:val="16"/>
                  </w:rPr>
                </w:rPrChange>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34" w:author="CR#1260r1" w:date="2020-04-07T05:54:00Z">
                  <w:rPr>
                    <w:rFonts w:ascii="Arial" w:hAnsi="Arial" w:cs="Arial"/>
                    <w:sz w:val="16"/>
                    <w:szCs w:val="16"/>
                  </w:rPr>
                </w:rPrChange>
              </w:rPr>
            </w:pPr>
            <w:r w:rsidRPr="00451F5B">
              <w:rPr>
                <w:rFonts w:ascii="Arial" w:hAnsi="Arial" w:cs="Arial"/>
                <w:sz w:val="16"/>
                <w:szCs w:val="16"/>
                <w:rPrChange w:id="3773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3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37" w:author="CR#1260r1" w:date="2020-04-07T05:54:00Z">
                  <w:rPr>
                    <w:rFonts w:ascii="Arial" w:hAnsi="Arial" w:cs="Arial"/>
                    <w:sz w:val="16"/>
                    <w:szCs w:val="16"/>
                  </w:rPr>
                </w:rPrChange>
              </w:rPr>
            </w:pPr>
            <w:r w:rsidRPr="00451F5B">
              <w:rPr>
                <w:rFonts w:ascii="Arial" w:hAnsi="Arial" w:cs="Arial"/>
                <w:sz w:val="16"/>
                <w:szCs w:val="16"/>
                <w:rPrChange w:id="37738" w:author="CR#1260r1" w:date="2020-04-07T05:54:00Z">
                  <w:rPr>
                    <w:rFonts w:ascii="Arial" w:hAnsi="Arial" w:cs="Arial"/>
                    <w:sz w:val="16"/>
                    <w:szCs w:val="16"/>
                  </w:rPr>
                </w:rPrChange>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739" w:author="CR#1260r1" w:date="2020-04-07T05:54:00Z">
                  <w:rPr>
                    <w:rFonts w:ascii="Arial" w:hAnsi="Arial" w:cs="Arial"/>
                    <w:sz w:val="16"/>
                    <w:szCs w:val="16"/>
                  </w:rPr>
                </w:rPrChange>
              </w:rPr>
            </w:pPr>
            <w:r w:rsidRPr="00451F5B">
              <w:rPr>
                <w:rFonts w:ascii="Arial" w:hAnsi="Arial" w:cs="Arial"/>
                <w:sz w:val="16"/>
                <w:szCs w:val="16"/>
                <w:rPrChange w:id="37740" w:author="CR#1260r1" w:date="2020-04-07T05:54:00Z">
                  <w:rPr>
                    <w:rFonts w:ascii="Arial" w:hAnsi="Arial" w:cs="Arial"/>
                    <w:sz w:val="16"/>
                    <w:szCs w:val="16"/>
                  </w:rPr>
                </w:rPrChange>
              </w:rPr>
              <w:t>11.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41" w:author="CR#1260r1" w:date="2020-04-07T05:54:00Z">
                  <w:rPr>
                    <w:rFonts w:ascii="Arial" w:hAnsi="Arial" w:cs="Arial"/>
                    <w:sz w:val="16"/>
                    <w:szCs w:val="16"/>
                  </w:rPr>
                </w:rPrChange>
              </w:rPr>
            </w:pPr>
            <w:r w:rsidRPr="00451F5B">
              <w:rPr>
                <w:rFonts w:ascii="Arial" w:hAnsi="Arial" w:cs="Arial"/>
                <w:sz w:val="16"/>
                <w:szCs w:val="16"/>
                <w:rPrChange w:id="37742" w:author="CR#1260r1" w:date="2020-04-07T05:54:00Z">
                  <w:rPr>
                    <w:rFonts w:ascii="Arial" w:hAnsi="Arial" w:cs="Arial"/>
                    <w:sz w:val="16"/>
                    <w:szCs w:val="16"/>
                  </w:rPr>
                </w:rPrChange>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43" w:author="CR#1260r1" w:date="2020-04-07T05:54:00Z">
                  <w:rPr>
                    <w:rFonts w:ascii="Arial" w:hAnsi="Arial" w:cs="Arial"/>
                    <w:sz w:val="16"/>
                    <w:szCs w:val="16"/>
                  </w:rPr>
                </w:rPrChange>
              </w:rPr>
            </w:pPr>
            <w:r w:rsidRPr="00451F5B">
              <w:rPr>
                <w:rFonts w:ascii="Arial" w:hAnsi="Arial" w:cs="Arial"/>
                <w:sz w:val="16"/>
                <w:szCs w:val="16"/>
                <w:rPrChange w:id="37744"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45" w:author="CR#1260r1" w:date="2020-04-07T05:54:00Z">
                  <w:rPr>
                    <w:rFonts w:ascii="Arial" w:hAnsi="Arial" w:cs="Arial"/>
                    <w:sz w:val="16"/>
                    <w:szCs w:val="16"/>
                  </w:rPr>
                </w:rPrChange>
              </w:rPr>
            </w:pPr>
            <w:r w:rsidRPr="00451F5B">
              <w:rPr>
                <w:rFonts w:ascii="Arial" w:hAnsi="Arial" w:cs="Arial"/>
                <w:sz w:val="16"/>
                <w:szCs w:val="16"/>
                <w:rPrChange w:id="37746" w:author="CR#1260r1" w:date="2020-04-07T05:54:00Z">
                  <w:rPr>
                    <w:rFonts w:ascii="Arial" w:hAnsi="Arial"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47" w:author="CR#1260r1" w:date="2020-04-07T05:54:00Z">
                  <w:rPr>
                    <w:rFonts w:ascii="Arial" w:hAnsi="Arial" w:cs="Arial"/>
                    <w:sz w:val="16"/>
                    <w:szCs w:val="16"/>
                  </w:rPr>
                </w:rPrChange>
              </w:rPr>
            </w:pPr>
            <w:r w:rsidRPr="00451F5B">
              <w:rPr>
                <w:rFonts w:ascii="Arial" w:hAnsi="Arial" w:cs="Arial"/>
                <w:sz w:val="16"/>
                <w:szCs w:val="16"/>
                <w:rPrChange w:id="37748" w:author="CR#1260r1" w:date="2020-04-07T05:54:00Z">
                  <w:rPr>
                    <w:rFonts w:ascii="Arial" w:hAnsi="Arial" w:cs="Arial"/>
                    <w:sz w:val="16"/>
                    <w:szCs w:val="16"/>
                  </w:rPr>
                </w:rPrChange>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49" w:author="CR#1260r1" w:date="2020-04-07T05:54:00Z">
                  <w:rPr>
                    <w:rFonts w:ascii="Arial" w:hAnsi="Arial" w:cs="Arial"/>
                    <w:sz w:val="16"/>
                    <w:szCs w:val="16"/>
                  </w:rPr>
                </w:rPrChange>
              </w:rPr>
            </w:pPr>
            <w:r w:rsidRPr="00451F5B">
              <w:rPr>
                <w:rFonts w:ascii="Arial" w:hAnsi="Arial" w:cs="Arial"/>
                <w:sz w:val="16"/>
                <w:szCs w:val="16"/>
                <w:rPrChange w:id="3775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5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52" w:author="CR#1260r1" w:date="2020-04-07T05:54:00Z">
                  <w:rPr>
                    <w:rFonts w:ascii="Arial" w:hAnsi="Arial" w:cs="Arial"/>
                    <w:sz w:val="16"/>
                    <w:szCs w:val="16"/>
                  </w:rPr>
                </w:rPrChange>
              </w:rPr>
            </w:pPr>
            <w:r w:rsidRPr="00451F5B">
              <w:rPr>
                <w:rFonts w:ascii="Arial" w:hAnsi="Arial" w:cs="Arial"/>
                <w:sz w:val="16"/>
                <w:szCs w:val="16"/>
                <w:rPrChange w:id="37753" w:author="CR#1260r1" w:date="2020-04-07T05:54:00Z">
                  <w:rPr>
                    <w:rFonts w:ascii="Arial" w:hAnsi="Arial" w:cs="Arial"/>
                    <w:sz w:val="16"/>
                    <w:szCs w:val="16"/>
                  </w:rPr>
                </w:rPrChange>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754" w:author="CR#1260r1" w:date="2020-04-07T05:54:00Z">
                  <w:rPr>
                    <w:rFonts w:ascii="Arial" w:hAnsi="Arial" w:cs="Arial"/>
                    <w:sz w:val="16"/>
                    <w:szCs w:val="16"/>
                  </w:rPr>
                </w:rPrChange>
              </w:rPr>
            </w:pPr>
            <w:r w:rsidRPr="00451F5B">
              <w:rPr>
                <w:rFonts w:ascii="Arial" w:hAnsi="Arial" w:cs="Arial"/>
                <w:sz w:val="16"/>
                <w:szCs w:val="16"/>
                <w:rPrChange w:id="37755"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5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57" w:author="CR#1260r1" w:date="2020-04-07T05:54:00Z">
                  <w:rPr>
                    <w:rFonts w:ascii="Arial" w:hAnsi="Arial" w:cs="Arial"/>
                    <w:sz w:val="16"/>
                    <w:szCs w:val="16"/>
                  </w:rPr>
                </w:rPrChange>
              </w:rPr>
            </w:pPr>
            <w:r w:rsidRPr="00451F5B">
              <w:rPr>
                <w:rFonts w:ascii="Arial" w:hAnsi="Arial" w:cs="Arial"/>
                <w:sz w:val="16"/>
                <w:szCs w:val="16"/>
                <w:rPrChange w:id="37758"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59" w:author="CR#1260r1" w:date="2020-04-07T05:54:00Z">
                  <w:rPr>
                    <w:rFonts w:ascii="Arial" w:hAnsi="Arial" w:cs="Arial"/>
                    <w:sz w:val="16"/>
                    <w:szCs w:val="16"/>
                  </w:rPr>
                </w:rPrChange>
              </w:rPr>
            </w:pPr>
            <w:r w:rsidRPr="00451F5B">
              <w:rPr>
                <w:rFonts w:ascii="Arial" w:hAnsi="Arial" w:cs="Arial"/>
                <w:sz w:val="16"/>
                <w:szCs w:val="16"/>
                <w:rPrChange w:id="37760" w:author="CR#1260r1" w:date="2020-04-07T05:54:00Z">
                  <w:rPr>
                    <w:rFonts w:ascii="Arial" w:hAnsi="Arial" w:cs="Arial"/>
                    <w:sz w:val="16"/>
                    <w:szCs w:val="16"/>
                  </w:rPr>
                </w:rPrChange>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61" w:author="CR#1260r1" w:date="2020-04-07T05:54:00Z">
                  <w:rPr>
                    <w:rFonts w:ascii="Arial" w:hAnsi="Arial" w:cs="Arial"/>
                    <w:sz w:val="16"/>
                    <w:szCs w:val="16"/>
                  </w:rPr>
                </w:rPrChange>
              </w:rPr>
            </w:pPr>
            <w:r w:rsidRPr="00451F5B">
              <w:rPr>
                <w:rFonts w:ascii="Arial" w:hAnsi="Arial" w:cs="Arial"/>
                <w:sz w:val="16"/>
                <w:szCs w:val="16"/>
                <w:rPrChange w:id="37762" w:author="CR#1260r1" w:date="2020-04-07T05:54:00Z">
                  <w:rPr>
                    <w:rFonts w:ascii="Arial" w:hAnsi="Arial" w:cs="Arial"/>
                    <w:sz w:val="16"/>
                    <w:szCs w:val="16"/>
                  </w:rPr>
                </w:rPrChange>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63" w:author="CR#1260r1" w:date="2020-04-07T05:54:00Z">
                  <w:rPr>
                    <w:rFonts w:ascii="Arial" w:hAnsi="Arial" w:cs="Arial"/>
                    <w:sz w:val="16"/>
                    <w:szCs w:val="16"/>
                  </w:rPr>
                </w:rPrChange>
              </w:rPr>
            </w:pPr>
            <w:r w:rsidRPr="00451F5B">
              <w:rPr>
                <w:rFonts w:ascii="Arial" w:hAnsi="Arial" w:cs="Arial"/>
                <w:sz w:val="16"/>
                <w:szCs w:val="16"/>
                <w:rPrChange w:id="3776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6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66" w:author="CR#1260r1" w:date="2020-04-07T05:54:00Z">
                  <w:rPr>
                    <w:rFonts w:ascii="Arial" w:hAnsi="Arial" w:cs="Arial"/>
                    <w:sz w:val="16"/>
                    <w:szCs w:val="16"/>
                  </w:rPr>
                </w:rPrChange>
              </w:rPr>
            </w:pPr>
            <w:r w:rsidRPr="00451F5B">
              <w:rPr>
                <w:rFonts w:ascii="Arial" w:hAnsi="Arial" w:cs="Arial"/>
                <w:sz w:val="16"/>
                <w:szCs w:val="16"/>
                <w:rPrChange w:id="37767" w:author="CR#1260r1" w:date="2020-04-07T05:54:00Z">
                  <w:rPr>
                    <w:rFonts w:ascii="Arial" w:hAnsi="Arial" w:cs="Arial"/>
                    <w:sz w:val="16"/>
                    <w:szCs w:val="16"/>
                  </w:rPr>
                </w:rPrChange>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768" w:author="CR#1260r1" w:date="2020-04-07T05:54:00Z">
                  <w:rPr>
                    <w:rFonts w:ascii="Arial" w:hAnsi="Arial" w:cs="Arial"/>
                    <w:sz w:val="16"/>
                    <w:szCs w:val="16"/>
                  </w:rPr>
                </w:rPrChange>
              </w:rPr>
            </w:pPr>
            <w:r w:rsidRPr="00451F5B">
              <w:rPr>
                <w:rFonts w:ascii="Arial" w:hAnsi="Arial" w:cs="Arial"/>
                <w:sz w:val="16"/>
                <w:szCs w:val="16"/>
                <w:rPrChange w:id="37769"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7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71" w:author="CR#1260r1" w:date="2020-04-07T05:54:00Z">
                  <w:rPr>
                    <w:rFonts w:ascii="Arial" w:hAnsi="Arial" w:cs="Arial"/>
                    <w:sz w:val="16"/>
                    <w:szCs w:val="16"/>
                  </w:rPr>
                </w:rPrChange>
              </w:rPr>
            </w:pPr>
            <w:r w:rsidRPr="00451F5B">
              <w:rPr>
                <w:rFonts w:ascii="Arial" w:hAnsi="Arial" w:cs="Arial"/>
                <w:sz w:val="16"/>
                <w:szCs w:val="16"/>
                <w:rPrChange w:id="37772"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73" w:author="CR#1260r1" w:date="2020-04-07T05:54:00Z">
                  <w:rPr>
                    <w:rFonts w:ascii="Arial" w:hAnsi="Arial" w:cs="Arial"/>
                    <w:sz w:val="16"/>
                    <w:szCs w:val="16"/>
                  </w:rPr>
                </w:rPrChange>
              </w:rPr>
            </w:pPr>
            <w:r w:rsidRPr="00451F5B">
              <w:rPr>
                <w:rFonts w:ascii="Arial" w:hAnsi="Arial" w:cs="Arial"/>
                <w:sz w:val="16"/>
                <w:szCs w:val="16"/>
                <w:rPrChange w:id="37774" w:author="CR#1260r1" w:date="2020-04-07T05:54:00Z">
                  <w:rPr>
                    <w:rFonts w:ascii="Arial" w:hAnsi="Arial"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75" w:author="CR#1260r1" w:date="2020-04-07T05:54:00Z">
                  <w:rPr>
                    <w:rFonts w:ascii="Arial" w:hAnsi="Arial" w:cs="Arial"/>
                    <w:sz w:val="16"/>
                    <w:szCs w:val="16"/>
                  </w:rPr>
                </w:rPrChange>
              </w:rPr>
            </w:pPr>
            <w:r w:rsidRPr="00451F5B">
              <w:rPr>
                <w:rFonts w:ascii="Arial" w:hAnsi="Arial" w:cs="Arial"/>
                <w:sz w:val="16"/>
                <w:szCs w:val="16"/>
                <w:rPrChange w:id="37776" w:author="CR#1260r1" w:date="2020-04-07T05:54:00Z">
                  <w:rPr>
                    <w:rFonts w:ascii="Arial" w:hAnsi="Arial" w:cs="Arial"/>
                    <w:sz w:val="16"/>
                    <w:szCs w:val="16"/>
                  </w:rPr>
                </w:rPrChange>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77" w:author="CR#1260r1" w:date="2020-04-07T05:54:00Z">
                  <w:rPr>
                    <w:rFonts w:ascii="Arial" w:hAnsi="Arial" w:cs="Arial"/>
                    <w:sz w:val="16"/>
                    <w:szCs w:val="16"/>
                  </w:rPr>
                </w:rPrChange>
              </w:rPr>
            </w:pPr>
            <w:r w:rsidRPr="00451F5B">
              <w:rPr>
                <w:rFonts w:ascii="Arial" w:hAnsi="Arial" w:cs="Arial"/>
                <w:sz w:val="16"/>
                <w:szCs w:val="16"/>
                <w:rPrChange w:id="3777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7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80" w:author="CR#1260r1" w:date="2020-04-07T05:54:00Z">
                  <w:rPr>
                    <w:rFonts w:ascii="Arial" w:hAnsi="Arial" w:cs="Arial"/>
                    <w:sz w:val="16"/>
                    <w:szCs w:val="16"/>
                  </w:rPr>
                </w:rPrChange>
              </w:rPr>
            </w:pPr>
            <w:r w:rsidRPr="00451F5B">
              <w:rPr>
                <w:rFonts w:ascii="Arial" w:hAnsi="Arial" w:cs="Arial"/>
                <w:sz w:val="16"/>
                <w:szCs w:val="16"/>
                <w:rPrChange w:id="37781" w:author="CR#1260r1" w:date="2020-04-07T05:54:00Z">
                  <w:rPr>
                    <w:rFonts w:ascii="Arial" w:hAnsi="Arial" w:cs="Arial"/>
                    <w:sz w:val="16"/>
                    <w:szCs w:val="16"/>
                  </w:rPr>
                </w:rPrChange>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782" w:author="CR#1260r1" w:date="2020-04-07T05:54:00Z">
                  <w:rPr>
                    <w:rFonts w:ascii="Arial" w:hAnsi="Arial" w:cs="Arial"/>
                    <w:sz w:val="16"/>
                    <w:szCs w:val="16"/>
                  </w:rPr>
                </w:rPrChange>
              </w:rPr>
            </w:pPr>
            <w:r w:rsidRPr="00451F5B">
              <w:rPr>
                <w:rFonts w:ascii="Arial" w:hAnsi="Arial" w:cs="Arial"/>
                <w:sz w:val="16"/>
                <w:szCs w:val="16"/>
                <w:rPrChange w:id="37783"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8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85" w:author="CR#1260r1" w:date="2020-04-07T05:54:00Z">
                  <w:rPr>
                    <w:rFonts w:ascii="Arial" w:hAnsi="Arial" w:cs="Arial"/>
                    <w:sz w:val="16"/>
                    <w:szCs w:val="16"/>
                  </w:rPr>
                </w:rPrChange>
              </w:rPr>
            </w:pPr>
            <w:r w:rsidRPr="00451F5B">
              <w:rPr>
                <w:rFonts w:ascii="Arial" w:hAnsi="Arial" w:cs="Arial"/>
                <w:sz w:val="16"/>
                <w:szCs w:val="16"/>
                <w:rPrChange w:id="37786"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87" w:author="CR#1260r1" w:date="2020-04-07T05:54:00Z">
                  <w:rPr>
                    <w:rFonts w:ascii="Arial" w:hAnsi="Arial" w:cs="Arial"/>
                    <w:sz w:val="16"/>
                    <w:szCs w:val="16"/>
                  </w:rPr>
                </w:rPrChange>
              </w:rPr>
            </w:pPr>
            <w:r w:rsidRPr="00451F5B">
              <w:rPr>
                <w:rFonts w:ascii="Arial" w:hAnsi="Arial" w:cs="Arial"/>
                <w:sz w:val="16"/>
                <w:szCs w:val="16"/>
                <w:rPrChange w:id="37788" w:author="CR#1260r1" w:date="2020-04-07T05:54:00Z">
                  <w:rPr>
                    <w:rFonts w:ascii="Arial" w:hAnsi="Arial" w:cs="Arial"/>
                    <w:sz w:val="16"/>
                    <w:szCs w:val="16"/>
                  </w:rPr>
                </w:rPrChange>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89" w:author="CR#1260r1" w:date="2020-04-07T05:54:00Z">
                  <w:rPr>
                    <w:rFonts w:ascii="Arial" w:hAnsi="Arial" w:cs="Arial"/>
                    <w:sz w:val="16"/>
                    <w:szCs w:val="16"/>
                  </w:rPr>
                </w:rPrChange>
              </w:rPr>
            </w:pPr>
            <w:r w:rsidRPr="00451F5B">
              <w:rPr>
                <w:rFonts w:ascii="Arial" w:hAnsi="Arial" w:cs="Arial"/>
                <w:sz w:val="16"/>
                <w:szCs w:val="16"/>
                <w:rPrChange w:id="37790" w:author="CR#1260r1" w:date="2020-04-07T05:54:00Z">
                  <w:rPr>
                    <w:rFonts w:ascii="Arial" w:hAnsi="Arial" w:cs="Arial"/>
                    <w:sz w:val="16"/>
                    <w:szCs w:val="16"/>
                  </w:rPr>
                </w:rPrChange>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91" w:author="CR#1260r1" w:date="2020-04-07T05:54:00Z">
                  <w:rPr>
                    <w:rFonts w:ascii="Arial" w:hAnsi="Arial" w:cs="Arial"/>
                    <w:sz w:val="16"/>
                    <w:szCs w:val="16"/>
                  </w:rPr>
                </w:rPrChange>
              </w:rPr>
            </w:pPr>
            <w:r w:rsidRPr="00451F5B">
              <w:rPr>
                <w:rFonts w:ascii="Arial" w:hAnsi="Arial" w:cs="Arial"/>
                <w:sz w:val="16"/>
                <w:szCs w:val="16"/>
                <w:rPrChange w:id="3779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9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94" w:author="CR#1260r1" w:date="2020-04-07T05:54:00Z">
                  <w:rPr>
                    <w:rFonts w:ascii="Arial" w:hAnsi="Arial" w:cs="Arial"/>
                    <w:sz w:val="16"/>
                    <w:szCs w:val="16"/>
                  </w:rPr>
                </w:rPrChange>
              </w:rPr>
            </w:pPr>
            <w:r w:rsidRPr="00451F5B">
              <w:rPr>
                <w:rFonts w:ascii="Arial" w:hAnsi="Arial" w:cs="Arial"/>
                <w:sz w:val="16"/>
                <w:szCs w:val="16"/>
                <w:rPrChange w:id="37795" w:author="CR#1260r1" w:date="2020-04-07T05:54:00Z">
                  <w:rPr>
                    <w:rFonts w:ascii="Arial" w:hAnsi="Arial" w:cs="Arial"/>
                    <w:sz w:val="16"/>
                    <w:szCs w:val="16"/>
                  </w:rPr>
                </w:rPrChange>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796" w:author="CR#1260r1" w:date="2020-04-07T05:54:00Z">
                  <w:rPr>
                    <w:rFonts w:ascii="Arial" w:hAnsi="Arial" w:cs="Arial"/>
                    <w:sz w:val="16"/>
                    <w:szCs w:val="16"/>
                  </w:rPr>
                </w:rPrChange>
              </w:rPr>
            </w:pPr>
            <w:r w:rsidRPr="00451F5B">
              <w:rPr>
                <w:rFonts w:ascii="Arial" w:hAnsi="Arial" w:cs="Arial"/>
                <w:sz w:val="16"/>
                <w:szCs w:val="16"/>
                <w:rPrChange w:id="37797"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9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799" w:author="CR#1260r1" w:date="2020-04-07T05:54:00Z">
                  <w:rPr>
                    <w:rFonts w:ascii="Arial" w:hAnsi="Arial" w:cs="Arial"/>
                    <w:sz w:val="16"/>
                    <w:szCs w:val="16"/>
                  </w:rPr>
                </w:rPrChange>
              </w:rPr>
            </w:pPr>
            <w:r w:rsidRPr="00451F5B">
              <w:rPr>
                <w:rFonts w:ascii="Arial" w:hAnsi="Arial" w:cs="Arial"/>
                <w:sz w:val="16"/>
                <w:szCs w:val="16"/>
                <w:rPrChange w:id="37800"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01" w:author="CR#1260r1" w:date="2020-04-07T05:54:00Z">
                  <w:rPr>
                    <w:rFonts w:ascii="Arial" w:hAnsi="Arial" w:cs="Arial"/>
                    <w:sz w:val="16"/>
                    <w:szCs w:val="16"/>
                  </w:rPr>
                </w:rPrChange>
              </w:rPr>
            </w:pPr>
            <w:r w:rsidRPr="00451F5B">
              <w:rPr>
                <w:rFonts w:ascii="Arial" w:hAnsi="Arial" w:cs="Arial"/>
                <w:sz w:val="16"/>
                <w:szCs w:val="16"/>
                <w:rPrChange w:id="37802" w:author="CR#1260r1" w:date="2020-04-07T05:54:00Z">
                  <w:rPr>
                    <w:rFonts w:ascii="Arial" w:hAnsi="Arial" w:cs="Arial"/>
                    <w:sz w:val="16"/>
                    <w:szCs w:val="16"/>
                  </w:rPr>
                </w:rPrChange>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03" w:author="CR#1260r1" w:date="2020-04-07T05:54:00Z">
                  <w:rPr>
                    <w:rFonts w:ascii="Arial" w:hAnsi="Arial" w:cs="Arial"/>
                    <w:sz w:val="16"/>
                    <w:szCs w:val="16"/>
                  </w:rPr>
                </w:rPrChange>
              </w:rPr>
            </w:pPr>
            <w:r w:rsidRPr="00451F5B">
              <w:rPr>
                <w:rFonts w:ascii="Arial" w:hAnsi="Arial" w:cs="Arial"/>
                <w:sz w:val="16"/>
                <w:szCs w:val="16"/>
                <w:rPrChange w:id="37804" w:author="CR#1260r1" w:date="2020-04-07T05:54:00Z">
                  <w:rPr>
                    <w:rFonts w:ascii="Arial" w:hAnsi="Arial" w:cs="Arial"/>
                    <w:sz w:val="16"/>
                    <w:szCs w:val="16"/>
                  </w:rPr>
                </w:rPrChange>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05" w:author="CR#1260r1" w:date="2020-04-07T05:54:00Z">
                  <w:rPr>
                    <w:rFonts w:ascii="Arial" w:hAnsi="Arial" w:cs="Arial"/>
                    <w:sz w:val="16"/>
                    <w:szCs w:val="16"/>
                  </w:rPr>
                </w:rPrChange>
              </w:rPr>
            </w:pPr>
            <w:r w:rsidRPr="00451F5B">
              <w:rPr>
                <w:rFonts w:ascii="Arial" w:hAnsi="Arial" w:cs="Arial"/>
                <w:sz w:val="16"/>
                <w:szCs w:val="16"/>
                <w:rPrChange w:id="3780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0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08" w:author="CR#1260r1" w:date="2020-04-07T05:54:00Z">
                  <w:rPr>
                    <w:rFonts w:ascii="Arial" w:hAnsi="Arial" w:cs="Arial"/>
                    <w:sz w:val="16"/>
                    <w:szCs w:val="16"/>
                  </w:rPr>
                </w:rPrChange>
              </w:rPr>
            </w:pPr>
            <w:r w:rsidRPr="00451F5B">
              <w:rPr>
                <w:rFonts w:ascii="Arial" w:hAnsi="Arial" w:cs="Arial"/>
                <w:sz w:val="16"/>
                <w:szCs w:val="16"/>
                <w:rPrChange w:id="37809" w:author="CR#1260r1" w:date="2020-04-07T05:54:00Z">
                  <w:rPr>
                    <w:rFonts w:ascii="Arial" w:hAnsi="Arial" w:cs="Arial"/>
                    <w:sz w:val="16"/>
                    <w:szCs w:val="16"/>
                  </w:rPr>
                </w:rPrChange>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810" w:author="CR#1260r1" w:date="2020-04-07T05:54:00Z">
                  <w:rPr>
                    <w:rFonts w:ascii="Arial" w:hAnsi="Arial" w:cs="Arial"/>
                    <w:sz w:val="16"/>
                    <w:szCs w:val="16"/>
                  </w:rPr>
                </w:rPrChange>
              </w:rPr>
            </w:pPr>
            <w:r w:rsidRPr="00451F5B">
              <w:rPr>
                <w:rFonts w:ascii="Arial" w:hAnsi="Arial" w:cs="Arial"/>
                <w:sz w:val="16"/>
                <w:szCs w:val="16"/>
                <w:rPrChange w:id="37811"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1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13" w:author="CR#1260r1" w:date="2020-04-07T05:54:00Z">
                  <w:rPr>
                    <w:rFonts w:ascii="Arial" w:hAnsi="Arial" w:cs="Arial"/>
                    <w:sz w:val="16"/>
                    <w:szCs w:val="16"/>
                  </w:rPr>
                </w:rPrChange>
              </w:rPr>
            </w:pPr>
            <w:r w:rsidRPr="00451F5B">
              <w:rPr>
                <w:rFonts w:ascii="Arial" w:hAnsi="Arial" w:cs="Arial"/>
                <w:sz w:val="16"/>
                <w:szCs w:val="16"/>
                <w:rPrChange w:id="37814"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15" w:author="CR#1260r1" w:date="2020-04-07T05:54:00Z">
                  <w:rPr>
                    <w:rFonts w:ascii="Arial" w:hAnsi="Arial" w:cs="Arial"/>
                    <w:sz w:val="16"/>
                    <w:szCs w:val="16"/>
                  </w:rPr>
                </w:rPrChange>
              </w:rPr>
            </w:pPr>
            <w:r w:rsidRPr="00451F5B">
              <w:rPr>
                <w:rFonts w:ascii="Arial" w:hAnsi="Arial" w:cs="Arial"/>
                <w:sz w:val="16"/>
                <w:szCs w:val="16"/>
                <w:rPrChange w:id="37816" w:author="CR#1260r1" w:date="2020-04-07T05:54:00Z">
                  <w:rPr>
                    <w:rFonts w:ascii="Arial" w:hAnsi="Arial"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17" w:author="CR#1260r1" w:date="2020-04-07T05:54:00Z">
                  <w:rPr>
                    <w:rFonts w:ascii="Arial" w:hAnsi="Arial" w:cs="Arial"/>
                    <w:sz w:val="16"/>
                    <w:szCs w:val="16"/>
                  </w:rPr>
                </w:rPrChange>
              </w:rPr>
            </w:pPr>
            <w:r w:rsidRPr="00451F5B">
              <w:rPr>
                <w:rFonts w:ascii="Arial" w:hAnsi="Arial" w:cs="Arial"/>
                <w:sz w:val="16"/>
                <w:szCs w:val="16"/>
                <w:rPrChange w:id="37818" w:author="CR#1260r1" w:date="2020-04-07T05:54:00Z">
                  <w:rPr>
                    <w:rFonts w:ascii="Arial" w:hAnsi="Arial" w:cs="Arial"/>
                    <w:sz w:val="16"/>
                    <w:szCs w:val="16"/>
                  </w:rPr>
                </w:rPrChange>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19" w:author="CR#1260r1" w:date="2020-04-07T05:54:00Z">
                  <w:rPr>
                    <w:rFonts w:ascii="Arial" w:hAnsi="Arial" w:cs="Arial"/>
                    <w:sz w:val="16"/>
                    <w:szCs w:val="16"/>
                  </w:rPr>
                </w:rPrChange>
              </w:rPr>
            </w:pPr>
            <w:r w:rsidRPr="00451F5B">
              <w:rPr>
                <w:rFonts w:ascii="Arial" w:hAnsi="Arial" w:cs="Arial"/>
                <w:sz w:val="16"/>
                <w:szCs w:val="16"/>
                <w:rPrChange w:id="3782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2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22" w:author="CR#1260r1" w:date="2020-04-07T05:54:00Z">
                  <w:rPr>
                    <w:rFonts w:ascii="Arial" w:hAnsi="Arial" w:cs="Arial"/>
                    <w:sz w:val="16"/>
                    <w:szCs w:val="16"/>
                  </w:rPr>
                </w:rPrChange>
              </w:rPr>
            </w:pPr>
            <w:r w:rsidRPr="00451F5B">
              <w:rPr>
                <w:rFonts w:ascii="Arial" w:hAnsi="Arial" w:cs="Arial"/>
                <w:sz w:val="16"/>
                <w:szCs w:val="16"/>
                <w:rPrChange w:id="37823" w:author="CR#1260r1" w:date="2020-04-07T05:54:00Z">
                  <w:rPr>
                    <w:rFonts w:ascii="Arial" w:hAnsi="Arial" w:cs="Arial"/>
                    <w:sz w:val="16"/>
                    <w:szCs w:val="16"/>
                  </w:rPr>
                </w:rPrChange>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824" w:author="CR#1260r1" w:date="2020-04-07T05:54:00Z">
                  <w:rPr>
                    <w:rFonts w:ascii="Arial" w:hAnsi="Arial" w:cs="Arial"/>
                    <w:sz w:val="16"/>
                    <w:szCs w:val="16"/>
                  </w:rPr>
                </w:rPrChange>
              </w:rPr>
            </w:pPr>
            <w:r w:rsidRPr="00451F5B">
              <w:rPr>
                <w:rFonts w:ascii="Arial" w:hAnsi="Arial" w:cs="Arial"/>
                <w:sz w:val="16"/>
                <w:szCs w:val="16"/>
                <w:rPrChange w:id="37825"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2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27" w:author="CR#1260r1" w:date="2020-04-07T05:54:00Z">
                  <w:rPr>
                    <w:rFonts w:ascii="Arial" w:hAnsi="Arial" w:cs="Arial"/>
                    <w:sz w:val="16"/>
                    <w:szCs w:val="16"/>
                  </w:rPr>
                </w:rPrChange>
              </w:rPr>
            </w:pPr>
            <w:r w:rsidRPr="00451F5B">
              <w:rPr>
                <w:rFonts w:ascii="Arial" w:hAnsi="Arial" w:cs="Arial"/>
                <w:sz w:val="16"/>
                <w:szCs w:val="16"/>
                <w:rPrChange w:id="37828"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29" w:author="CR#1260r1" w:date="2020-04-07T05:54:00Z">
                  <w:rPr>
                    <w:rFonts w:ascii="Arial" w:hAnsi="Arial" w:cs="Arial"/>
                    <w:sz w:val="16"/>
                    <w:szCs w:val="16"/>
                  </w:rPr>
                </w:rPrChange>
              </w:rPr>
            </w:pPr>
            <w:r w:rsidRPr="00451F5B">
              <w:rPr>
                <w:rFonts w:ascii="Arial" w:hAnsi="Arial" w:cs="Arial"/>
                <w:sz w:val="16"/>
                <w:szCs w:val="16"/>
                <w:rPrChange w:id="37830" w:author="CR#1260r1" w:date="2020-04-07T05:54:00Z">
                  <w:rPr>
                    <w:rFonts w:ascii="Arial" w:hAnsi="Arial"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31" w:author="CR#1260r1" w:date="2020-04-07T05:54:00Z">
                  <w:rPr>
                    <w:rFonts w:ascii="Arial" w:hAnsi="Arial" w:cs="Arial"/>
                    <w:sz w:val="16"/>
                    <w:szCs w:val="16"/>
                  </w:rPr>
                </w:rPrChange>
              </w:rPr>
            </w:pPr>
            <w:r w:rsidRPr="00451F5B">
              <w:rPr>
                <w:rFonts w:ascii="Arial" w:hAnsi="Arial" w:cs="Arial"/>
                <w:sz w:val="16"/>
                <w:szCs w:val="16"/>
                <w:rPrChange w:id="37832" w:author="CR#1260r1" w:date="2020-04-07T05:54:00Z">
                  <w:rPr>
                    <w:rFonts w:ascii="Arial" w:hAnsi="Arial" w:cs="Arial"/>
                    <w:sz w:val="16"/>
                    <w:szCs w:val="16"/>
                  </w:rPr>
                </w:rPrChange>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33" w:author="CR#1260r1" w:date="2020-04-07T05:54:00Z">
                  <w:rPr>
                    <w:rFonts w:ascii="Arial" w:hAnsi="Arial" w:cs="Arial"/>
                    <w:sz w:val="16"/>
                    <w:szCs w:val="16"/>
                  </w:rPr>
                </w:rPrChange>
              </w:rPr>
            </w:pPr>
            <w:r w:rsidRPr="00451F5B">
              <w:rPr>
                <w:rFonts w:ascii="Arial" w:hAnsi="Arial" w:cs="Arial"/>
                <w:sz w:val="16"/>
                <w:szCs w:val="16"/>
                <w:rPrChange w:id="3783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3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36" w:author="CR#1260r1" w:date="2020-04-07T05:54:00Z">
                  <w:rPr>
                    <w:rFonts w:ascii="Arial" w:hAnsi="Arial" w:cs="Arial"/>
                    <w:sz w:val="16"/>
                    <w:szCs w:val="16"/>
                  </w:rPr>
                </w:rPrChange>
              </w:rPr>
            </w:pPr>
            <w:r w:rsidRPr="00451F5B">
              <w:rPr>
                <w:rFonts w:ascii="Arial" w:hAnsi="Arial" w:cs="Arial"/>
                <w:sz w:val="16"/>
                <w:szCs w:val="16"/>
                <w:rPrChange w:id="37837" w:author="CR#1260r1" w:date="2020-04-07T05:54:00Z">
                  <w:rPr>
                    <w:rFonts w:ascii="Arial" w:hAnsi="Arial" w:cs="Arial"/>
                    <w:sz w:val="16"/>
                    <w:szCs w:val="16"/>
                  </w:rPr>
                </w:rPrChange>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838" w:author="CR#1260r1" w:date="2020-04-07T05:54:00Z">
                  <w:rPr>
                    <w:rFonts w:ascii="Arial" w:hAnsi="Arial" w:cs="Arial"/>
                    <w:sz w:val="16"/>
                    <w:szCs w:val="16"/>
                  </w:rPr>
                </w:rPrChange>
              </w:rPr>
            </w:pPr>
            <w:r w:rsidRPr="00451F5B">
              <w:rPr>
                <w:rFonts w:ascii="Arial" w:hAnsi="Arial" w:cs="Arial"/>
                <w:sz w:val="16"/>
                <w:szCs w:val="16"/>
                <w:rPrChange w:id="37839"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4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41" w:author="CR#1260r1" w:date="2020-04-07T05:54:00Z">
                  <w:rPr>
                    <w:rFonts w:ascii="Arial" w:hAnsi="Arial" w:cs="Arial"/>
                    <w:sz w:val="16"/>
                    <w:szCs w:val="16"/>
                  </w:rPr>
                </w:rPrChange>
              </w:rPr>
            </w:pPr>
            <w:r w:rsidRPr="00451F5B">
              <w:rPr>
                <w:rFonts w:ascii="Arial" w:hAnsi="Arial" w:cs="Arial"/>
                <w:sz w:val="16"/>
                <w:szCs w:val="16"/>
                <w:rPrChange w:id="37842"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43" w:author="CR#1260r1" w:date="2020-04-07T05:54:00Z">
                  <w:rPr>
                    <w:rFonts w:ascii="Arial" w:hAnsi="Arial" w:cs="Arial"/>
                    <w:sz w:val="16"/>
                    <w:szCs w:val="16"/>
                  </w:rPr>
                </w:rPrChange>
              </w:rPr>
            </w:pPr>
            <w:r w:rsidRPr="00451F5B">
              <w:rPr>
                <w:rFonts w:ascii="Arial" w:hAnsi="Arial" w:cs="Arial"/>
                <w:sz w:val="16"/>
                <w:szCs w:val="16"/>
                <w:rPrChange w:id="37844" w:author="CR#1260r1" w:date="2020-04-07T05:54:00Z">
                  <w:rPr>
                    <w:rFonts w:ascii="Arial" w:hAnsi="Arial" w:cs="Arial"/>
                    <w:sz w:val="16"/>
                    <w:szCs w:val="16"/>
                  </w:rPr>
                </w:rPrChange>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45" w:author="CR#1260r1" w:date="2020-04-07T05:54:00Z">
                  <w:rPr>
                    <w:rFonts w:ascii="Arial" w:hAnsi="Arial" w:cs="Arial"/>
                    <w:sz w:val="16"/>
                    <w:szCs w:val="16"/>
                  </w:rPr>
                </w:rPrChange>
              </w:rPr>
            </w:pPr>
            <w:r w:rsidRPr="00451F5B">
              <w:rPr>
                <w:rFonts w:ascii="Arial" w:hAnsi="Arial" w:cs="Arial"/>
                <w:sz w:val="16"/>
                <w:szCs w:val="16"/>
                <w:rPrChange w:id="37846" w:author="CR#1260r1" w:date="2020-04-07T05:54:00Z">
                  <w:rPr>
                    <w:rFonts w:ascii="Arial" w:hAnsi="Arial" w:cs="Arial"/>
                    <w:sz w:val="16"/>
                    <w:szCs w:val="16"/>
                  </w:rPr>
                </w:rPrChange>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47" w:author="CR#1260r1" w:date="2020-04-07T05:54:00Z">
                  <w:rPr>
                    <w:rFonts w:ascii="Arial" w:hAnsi="Arial" w:cs="Arial"/>
                    <w:sz w:val="16"/>
                    <w:szCs w:val="16"/>
                  </w:rPr>
                </w:rPrChange>
              </w:rPr>
            </w:pPr>
            <w:r w:rsidRPr="00451F5B">
              <w:rPr>
                <w:rFonts w:ascii="Arial" w:hAnsi="Arial" w:cs="Arial"/>
                <w:sz w:val="16"/>
                <w:szCs w:val="16"/>
                <w:rPrChange w:id="3784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4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50" w:author="CR#1260r1" w:date="2020-04-07T05:54:00Z">
                  <w:rPr>
                    <w:rFonts w:ascii="Arial" w:hAnsi="Arial" w:cs="Arial"/>
                    <w:sz w:val="16"/>
                    <w:szCs w:val="16"/>
                  </w:rPr>
                </w:rPrChange>
              </w:rPr>
            </w:pPr>
            <w:r w:rsidRPr="00451F5B">
              <w:rPr>
                <w:rFonts w:ascii="Arial" w:hAnsi="Arial" w:cs="Arial"/>
                <w:sz w:val="16"/>
                <w:szCs w:val="16"/>
                <w:rPrChange w:id="37851" w:author="CR#1260r1" w:date="2020-04-07T05:54:00Z">
                  <w:rPr>
                    <w:rFonts w:ascii="Arial" w:hAnsi="Arial" w:cs="Arial"/>
                    <w:sz w:val="16"/>
                    <w:szCs w:val="16"/>
                  </w:rPr>
                </w:rPrChange>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852" w:author="CR#1260r1" w:date="2020-04-07T05:54:00Z">
                  <w:rPr>
                    <w:rFonts w:ascii="Arial" w:hAnsi="Arial" w:cs="Arial"/>
                    <w:sz w:val="16"/>
                    <w:szCs w:val="16"/>
                  </w:rPr>
                </w:rPrChange>
              </w:rPr>
            </w:pPr>
            <w:r w:rsidRPr="00451F5B">
              <w:rPr>
                <w:rFonts w:ascii="Arial" w:hAnsi="Arial" w:cs="Arial"/>
                <w:sz w:val="16"/>
                <w:szCs w:val="16"/>
                <w:rPrChange w:id="37853"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5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55" w:author="CR#1260r1" w:date="2020-04-07T05:54:00Z">
                  <w:rPr>
                    <w:rFonts w:ascii="Arial" w:hAnsi="Arial" w:cs="Arial"/>
                    <w:sz w:val="16"/>
                    <w:szCs w:val="16"/>
                  </w:rPr>
                </w:rPrChange>
              </w:rPr>
            </w:pPr>
            <w:r w:rsidRPr="00451F5B">
              <w:rPr>
                <w:rFonts w:ascii="Arial" w:hAnsi="Arial" w:cs="Arial"/>
                <w:sz w:val="16"/>
                <w:szCs w:val="16"/>
                <w:rPrChange w:id="37856" w:author="CR#1260r1" w:date="2020-04-07T05:54:00Z">
                  <w:rPr>
                    <w:rFonts w:ascii="Arial" w:hAnsi="Arial"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57" w:author="CR#1260r1" w:date="2020-04-07T05:54:00Z">
                  <w:rPr>
                    <w:rFonts w:ascii="Arial" w:hAnsi="Arial" w:cs="Arial"/>
                    <w:sz w:val="16"/>
                    <w:szCs w:val="16"/>
                  </w:rPr>
                </w:rPrChange>
              </w:rPr>
            </w:pPr>
            <w:r w:rsidRPr="00451F5B">
              <w:rPr>
                <w:rFonts w:ascii="Arial" w:hAnsi="Arial" w:cs="Arial"/>
                <w:sz w:val="16"/>
                <w:szCs w:val="16"/>
                <w:rPrChange w:id="37858" w:author="CR#1260r1" w:date="2020-04-07T05:54:00Z">
                  <w:rPr>
                    <w:rFonts w:ascii="Arial" w:hAnsi="Arial"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59" w:author="CR#1260r1" w:date="2020-04-07T05:54:00Z">
                  <w:rPr>
                    <w:rFonts w:ascii="Arial" w:hAnsi="Arial" w:cs="Arial"/>
                    <w:sz w:val="16"/>
                    <w:szCs w:val="16"/>
                  </w:rPr>
                </w:rPrChange>
              </w:rPr>
            </w:pPr>
            <w:r w:rsidRPr="00451F5B">
              <w:rPr>
                <w:rFonts w:ascii="Arial" w:hAnsi="Arial" w:cs="Arial"/>
                <w:sz w:val="16"/>
                <w:szCs w:val="16"/>
                <w:rPrChange w:id="37860" w:author="CR#1260r1" w:date="2020-04-07T05:54:00Z">
                  <w:rPr>
                    <w:rFonts w:ascii="Arial" w:hAnsi="Arial" w:cs="Arial"/>
                    <w:sz w:val="16"/>
                    <w:szCs w:val="16"/>
                  </w:rPr>
                </w:rPrChange>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61" w:author="CR#1260r1" w:date="2020-04-07T05:54:00Z">
                  <w:rPr>
                    <w:rFonts w:ascii="Arial" w:hAnsi="Arial" w:cs="Arial"/>
                    <w:sz w:val="16"/>
                    <w:szCs w:val="16"/>
                  </w:rPr>
                </w:rPrChange>
              </w:rPr>
            </w:pPr>
            <w:r w:rsidRPr="00451F5B">
              <w:rPr>
                <w:rFonts w:ascii="Arial" w:hAnsi="Arial" w:cs="Arial"/>
                <w:sz w:val="16"/>
                <w:szCs w:val="16"/>
                <w:rPrChange w:id="3786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6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64" w:author="CR#1260r1" w:date="2020-04-07T05:54:00Z">
                  <w:rPr>
                    <w:rFonts w:ascii="Arial" w:hAnsi="Arial" w:cs="Arial"/>
                    <w:sz w:val="16"/>
                    <w:szCs w:val="16"/>
                  </w:rPr>
                </w:rPrChange>
              </w:rPr>
            </w:pPr>
            <w:r w:rsidRPr="00451F5B">
              <w:rPr>
                <w:rFonts w:ascii="Arial" w:hAnsi="Arial" w:cs="Arial"/>
                <w:sz w:val="16"/>
                <w:szCs w:val="16"/>
                <w:rPrChange w:id="37865" w:author="CR#1260r1" w:date="2020-04-07T05:54:00Z">
                  <w:rPr>
                    <w:rFonts w:ascii="Arial" w:hAnsi="Arial" w:cs="Arial"/>
                    <w:sz w:val="16"/>
                    <w:szCs w:val="16"/>
                  </w:rPr>
                </w:rPrChange>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866" w:author="CR#1260r1" w:date="2020-04-07T05:54:00Z">
                  <w:rPr>
                    <w:rFonts w:ascii="Arial" w:hAnsi="Arial" w:cs="Arial"/>
                    <w:sz w:val="16"/>
                    <w:szCs w:val="16"/>
                  </w:rPr>
                </w:rPrChange>
              </w:rPr>
            </w:pPr>
            <w:r w:rsidRPr="00451F5B">
              <w:rPr>
                <w:rFonts w:ascii="Arial" w:hAnsi="Arial" w:cs="Arial"/>
                <w:sz w:val="16"/>
                <w:szCs w:val="16"/>
                <w:rPrChange w:id="37867" w:author="CR#1260r1" w:date="2020-04-07T05:54:00Z">
                  <w:rPr>
                    <w:rFonts w:ascii="Arial" w:hAnsi="Arial" w:cs="Arial"/>
                    <w:sz w:val="16"/>
                    <w:szCs w:val="16"/>
                  </w:rPr>
                </w:rPrChange>
              </w:rPr>
              <w:t>11.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68" w:author="CR#1260r1" w:date="2020-04-07T05:54:00Z">
                  <w:rPr>
                    <w:rFonts w:ascii="Arial" w:hAnsi="Arial" w:cs="Arial"/>
                    <w:sz w:val="16"/>
                    <w:szCs w:val="16"/>
                  </w:rPr>
                </w:rPrChange>
              </w:rPr>
            </w:pPr>
            <w:r w:rsidRPr="00451F5B">
              <w:rPr>
                <w:rFonts w:ascii="Arial" w:hAnsi="Arial" w:cs="Arial"/>
                <w:sz w:val="16"/>
                <w:szCs w:val="16"/>
                <w:rPrChange w:id="37869" w:author="CR#1260r1" w:date="2020-04-07T05:54:00Z">
                  <w:rPr>
                    <w:rFonts w:ascii="Arial" w:hAnsi="Arial" w:cs="Arial"/>
                    <w:sz w:val="16"/>
                    <w:szCs w:val="16"/>
                  </w:rPr>
                </w:rPrChange>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70" w:author="CR#1260r1" w:date="2020-04-07T05:54:00Z">
                  <w:rPr>
                    <w:rFonts w:ascii="Arial" w:hAnsi="Arial" w:cs="Arial"/>
                    <w:sz w:val="16"/>
                    <w:szCs w:val="16"/>
                  </w:rPr>
                </w:rPrChange>
              </w:rPr>
            </w:pPr>
            <w:r w:rsidRPr="00451F5B">
              <w:rPr>
                <w:rFonts w:ascii="Arial" w:hAnsi="Arial" w:cs="Arial"/>
                <w:sz w:val="16"/>
                <w:szCs w:val="16"/>
                <w:rPrChange w:id="37871" w:author="CR#1260r1" w:date="2020-04-07T05:54:00Z">
                  <w:rPr>
                    <w:rFonts w:ascii="Arial" w:hAnsi="Arial"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72" w:author="CR#1260r1" w:date="2020-04-07T05:54:00Z">
                  <w:rPr>
                    <w:rFonts w:ascii="Arial" w:hAnsi="Arial" w:cs="Arial"/>
                    <w:sz w:val="16"/>
                    <w:szCs w:val="16"/>
                  </w:rPr>
                </w:rPrChange>
              </w:rPr>
            </w:pPr>
            <w:r w:rsidRPr="00451F5B">
              <w:rPr>
                <w:rFonts w:ascii="Arial" w:hAnsi="Arial" w:cs="Arial"/>
                <w:sz w:val="16"/>
                <w:szCs w:val="16"/>
                <w:rPrChange w:id="37873" w:author="CR#1260r1" w:date="2020-04-07T05:54:00Z">
                  <w:rPr>
                    <w:rFonts w:ascii="Arial" w:hAnsi="Arial" w:cs="Arial"/>
                    <w:sz w:val="16"/>
                    <w:szCs w:val="16"/>
                  </w:rPr>
                </w:rPrChange>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74" w:author="CR#1260r1" w:date="2020-04-07T05:54:00Z">
                  <w:rPr>
                    <w:rFonts w:ascii="Arial" w:hAnsi="Arial" w:cs="Arial"/>
                    <w:sz w:val="16"/>
                    <w:szCs w:val="16"/>
                  </w:rPr>
                </w:rPrChange>
              </w:rPr>
            </w:pPr>
            <w:r w:rsidRPr="00451F5B">
              <w:rPr>
                <w:rFonts w:ascii="Arial" w:hAnsi="Arial" w:cs="Arial"/>
                <w:sz w:val="16"/>
                <w:szCs w:val="16"/>
                <w:rPrChange w:id="37875" w:author="CR#1260r1" w:date="2020-04-07T05:54:00Z">
                  <w:rPr>
                    <w:rFonts w:ascii="Arial" w:hAnsi="Arial" w:cs="Arial"/>
                    <w:sz w:val="16"/>
                    <w:szCs w:val="16"/>
                  </w:rPr>
                </w:rPrChange>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76" w:author="CR#1260r1" w:date="2020-04-07T05:54:00Z">
                  <w:rPr>
                    <w:rFonts w:ascii="Arial" w:hAnsi="Arial" w:cs="Arial"/>
                    <w:sz w:val="16"/>
                    <w:szCs w:val="16"/>
                  </w:rPr>
                </w:rPrChange>
              </w:rPr>
            </w:pPr>
            <w:r w:rsidRPr="00451F5B">
              <w:rPr>
                <w:rFonts w:ascii="Arial" w:hAnsi="Arial" w:cs="Arial"/>
                <w:sz w:val="16"/>
                <w:szCs w:val="16"/>
                <w:rPrChange w:id="3787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7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79" w:author="CR#1260r1" w:date="2020-04-07T05:54:00Z">
                  <w:rPr>
                    <w:rFonts w:ascii="Arial" w:hAnsi="Arial" w:cs="Arial"/>
                    <w:sz w:val="16"/>
                    <w:szCs w:val="16"/>
                  </w:rPr>
                </w:rPrChange>
              </w:rPr>
            </w:pPr>
            <w:r w:rsidRPr="00451F5B">
              <w:rPr>
                <w:rFonts w:ascii="Arial" w:hAnsi="Arial" w:cs="Arial"/>
                <w:sz w:val="16"/>
                <w:szCs w:val="16"/>
                <w:rPrChange w:id="37880" w:author="CR#1260r1" w:date="2020-04-07T05:54:00Z">
                  <w:rPr>
                    <w:rFonts w:ascii="Arial" w:hAnsi="Arial" w:cs="Arial"/>
                    <w:sz w:val="16"/>
                    <w:szCs w:val="16"/>
                  </w:rPr>
                </w:rPrChange>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881" w:author="CR#1260r1" w:date="2020-04-07T05:54:00Z">
                  <w:rPr>
                    <w:rFonts w:ascii="Arial" w:hAnsi="Arial" w:cs="Arial"/>
                    <w:sz w:val="16"/>
                    <w:szCs w:val="16"/>
                  </w:rPr>
                </w:rPrChange>
              </w:rPr>
            </w:pPr>
            <w:r w:rsidRPr="00451F5B">
              <w:rPr>
                <w:rFonts w:ascii="Arial" w:hAnsi="Arial" w:cs="Arial"/>
                <w:sz w:val="16"/>
                <w:szCs w:val="16"/>
                <w:rPrChange w:id="37882" w:author="CR#1260r1" w:date="2020-04-07T05:54:00Z">
                  <w:rPr>
                    <w:rFonts w:ascii="Arial" w:hAnsi="Arial" w:cs="Arial"/>
                    <w:sz w:val="16"/>
                    <w:szCs w:val="16"/>
                  </w:rPr>
                </w:rPrChange>
              </w:rPr>
              <w:t>11.7.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8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84" w:author="CR#1260r1" w:date="2020-04-07T05:54:00Z">
                  <w:rPr>
                    <w:rFonts w:ascii="Arial" w:hAnsi="Arial" w:cs="Arial"/>
                    <w:sz w:val="16"/>
                    <w:szCs w:val="16"/>
                  </w:rPr>
                </w:rPrChange>
              </w:rPr>
            </w:pPr>
            <w:r w:rsidRPr="00451F5B">
              <w:rPr>
                <w:rFonts w:ascii="Arial" w:hAnsi="Arial" w:cs="Arial"/>
                <w:sz w:val="16"/>
                <w:szCs w:val="16"/>
                <w:rPrChange w:id="37885" w:author="CR#1260r1" w:date="2020-04-07T05:54:00Z">
                  <w:rPr>
                    <w:rFonts w:ascii="Arial" w:hAnsi="Arial"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86" w:author="CR#1260r1" w:date="2020-04-07T05:54:00Z">
                  <w:rPr>
                    <w:rFonts w:ascii="Arial" w:hAnsi="Arial" w:cs="Arial"/>
                    <w:sz w:val="16"/>
                    <w:szCs w:val="16"/>
                  </w:rPr>
                </w:rPrChange>
              </w:rPr>
            </w:pPr>
            <w:r w:rsidRPr="00451F5B">
              <w:rPr>
                <w:rFonts w:ascii="Arial" w:hAnsi="Arial" w:cs="Arial"/>
                <w:sz w:val="16"/>
                <w:szCs w:val="16"/>
                <w:rPrChange w:id="37887" w:author="CR#1260r1" w:date="2020-04-07T05:54:00Z">
                  <w:rPr>
                    <w:rFonts w:ascii="Arial" w:hAnsi="Arial" w:cs="Arial"/>
                    <w:sz w:val="16"/>
                    <w:szCs w:val="16"/>
                  </w:rPr>
                </w:rPrChange>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88" w:author="CR#1260r1" w:date="2020-04-07T05:54:00Z">
                  <w:rPr>
                    <w:rFonts w:ascii="Arial" w:hAnsi="Arial" w:cs="Arial"/>
                    <w:sz w:val="16"/>
                    <w:szCs w:val="16"/>
                  </w:rPr>
                </w:rPrChange>
              </w:rPr>
            </w:pPr>
            <w:r w:rsidRPr="00451F5B">
              <w:rPr>
                <w:rFonts w:ascii="Arial" w:hAnsi="Arial" w:cs="Arial"/>
                <w:sz w:val="16"/>
                <w:szCs w:val="16"/>
                <w:rPrChange w:id="37889" w:author="CR#1260r1" w:date="2020-04-07T05:54:00Z">
                  <w:rPr>
                    <w:rFonts w:ascii="Arial" w:hAnsi="Arial" w:cs="Arial"/>
                    <w:sz w:val="16"/>
                    <w:szCs w:val="16"/>
                  </w:rPr>
                </w:rPrChange>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90" w:author="CR#1260r1" w:date="2020-04-07T05:54:00Z">
                  <w:rPr>
                    <w:rFonts w:ascii="Arial" w:hAnsi="Arial" w:cs="Arial"/>
                    <w:sz w:val="16"/>
                    <w:szCs w:val="16"/>
                  </w:rPr>
                </w:rPrChange>
              </w:rPr>
            </w:pPr>
            <w:r w:rsidRPr="00451F5B">
              <w:rPr>
                <w:rFonts w:ascii="Arial" w:hAnsi="Arial" w:cs="Arial"/>
                <w:sz w:val="16"/>
                <w:szCs w:val="16"/>
                <w:rPrChange w:id="3789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9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93" w:author="CR#1260r1" w:date="2020-04-07T05:54:00Z">
                  <w:rPr>
                    <w:rFonts w:ascii="Arial" w:hAnsi="Arial" w:cs="Arial"/>
                    <w:sz w:val="16"/>
                    <w:szCs w:val="16"/>
                  </w:rPr>
                </w:rPrChange>
              </w:rPr>
            </w:pPr>
            <w:r w:rsidRPr="00451F5B">
              <w:rPr>
                <w:rFonts w:ascii="Arial" w:hAnsi="Arial" w:cs="Arial"/>
                <w:sz w:val="16"/>
                <w:szCs w:val="16"/>
                <w:rPrChange w:id="37894" w:author="CR#1260r1" w:date="2020-04-07T05:54:00Z">
                  <w:rPr>
                    <w:rFonts w:ascii="Arial" w:hAnsi="Arial" w:cs="Arial"/>
                    <w:sz w:val="16"/>
                    <w:szCs w:val="16"/>
                  </w:rPr>
                </w:rPrChange>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895" w:author="CR#1260r1" w:date="2020-04-07T05:54:00Z">
                  <w:rPr>
                    <w:rFonts w:ascii="Arial" w:hAnsi="Arial" w:cs="Arial"/>
                    <w:sz w:val="16"/>
                    <w:szCs w:val="16"/>
                  </w:rPr>
                </w:rPrChange>
              </w:rPr>
            </w:pPr>
            <w:r w:rsidRPr="00451F5B">
              <w:rPr>
                <w:rFonts w:ascii="Arial" w:hAnsi="Arial" w:cs="Arial"/>
                <w:sz w:val="16"/>
                <w:szCs w:val="16"/>
                <w:rPrChange w:id="37896" w:author="CR#1260r1" w:date="2020-04-07T05:54:00Z">
                  <w:rPr>
                    <w:rFonts w:ascii="Arial" w:hAnsi="Arial" w:cs="Arial"/>
                    <w:sz w:val="16"/>
                    <w:szCs w:val="16"/>
                  </w:rPr>
                </w:rPrChange>
              </w:rPr>
              <w:t>11.7.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9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898" w:author="CR#1260r1" w:date="2020-04-07T05:54:00Z">
                  <w:rPr>
                    <w:rFonts w:ascii="Arial" w:hAnsi="Arial" w:cs="Arial"/>
                    <w:sz w:val="16"/>
                    <w:szCs w:val="16"/>
                  </w:rPr>
                </w:rPrChange>
              </w:rPr>
            </w:pPr>
            <w:r w:rsidRPr="00451F5B">
              <w:rPr>
                <w:rFonts w:ascii="Arial" w:hAnsi="Arial" w:cs="Arial"/>
                <w:sz w:val="16"/>
                <w:szCs w:val="16"/>
                <w:rPrChange w:id="37899" w:author="CR#1260r1" w:date="2020-04-07T05:54:00Z">
                  <w:rPr>
                    <w:rFonts w:ascii="Arial" w:hAnsi="Arial"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00" w:author="CR#1260r1" w:date="2020-04-07T05:54:00Z">
                  <w:rPr>
                    <w:rFonts w:ascii="Arial" w:hAnsi="Arial" w:cs="Arial"/>
                    <w:sz w:val="16"/>
                    <w:szCs w:val="16"/>
                  </w:rPr>
                </w:rPrChange>
              </w:rPr>
            </w:pPr>
            <w:r w:rsidRPr="00451F5B">
              <w:rPr>
                <w:rFonts w:ascii="Arial" w:hAnsi="Arial" w:cs="Arial"/>
                <w:sz w:val="16"/>
                <w:szCs w:val="16"/>
                <w:rPrChange w:id="37901" w:author="CR#1260r1" w:date="2020-04-07T05:54:00Z">
                  <w:rPr>
                    <w:rFonts w:ascii="Arial" w:hAnsi="Arial" w:cs="Arial"/>
                    <w:sz w:val="16"/>
                    <w:szCs w:val="16"/>
                  </w:rPr>
                </w:rPrChange>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02" w:author="CR#1260r1" w:date="2020-04-07T05:54:00Z">
                  <w:rPr>
                    <w:rFonts w:ascii="Arial" w:hAnsi="Arial" w:cs="Arial"/>
                    <w:sz w:val="16"/>
                    <w:szCs w:val="16"/>
                  </w:rPr>
                </w:rPrChange>
              </w:rPr>
            </w:pPr>
            <w:r w:rsidRPr="00451F5B">
              <w:rPr>
                <w:rFonts w:ascii="Arial" w:hAnsi="Arial" w:cs="Arial"/>
                <w:sz w:val="16"/>
                <w:szCs w:val="16"/>
                <w:rPrChange w:id="37903" w:author="CR#1260r1" w:date="2020-04-07T05:54:00Z">
                  <w:rPr>
                    <w:rFonts w:ascii="Arial" w:hAnsi="Arial" w:cs="Arial"/>
                    <w:sz w:val="16"/>
                    <w:szCs w:val="16"/>
                  </w:rPr>
                </w:rPrChange>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04" w:author="CR#1260r1" w:date="2020-04-07T05:54:00Z">
                  <w:rPr>
                    <w:rFonts w:ascii="Arial" w:hAnsi="Arial" w:cs="Arial"/>
                    <w:sz w:val="16"/>
                    <w:szCs w:val="16"/>
                  </w:rPr>
                </w:rPrChange>
              </w:rPr>
            </w:pPr>
            <w:r w:rsidRPr="00451F5B">
              <w:rPr>
                <w:rFonts w:ascii="Arial" w:hAnsi="Arial" w:cs="Arial"/>
                <w:sz w:val="16"/>
                <w:szCs w:val="16"/>
                <w:rPrChange w:id="3790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0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07" w:author="CR#1260r1" w:date="2020-04-07T05:54:00Z">
                  <w:rPr>
                    <w:rFonts w:ascii="Arial" w:hAnsi="Arial" w:cs="Arial"/>
                    <w:sz w:val="16"/>
                    <w:szCs w:val="16"/>
                  </w:rPr>
                </w:rPrChange>
              </w:rPr>
            </w:pPr>
            <w:r w:rsidRPr="00451F5B">
              <w:rPr>
                <w:rFonts w:ascii="Arial" w:hAnsi="Arial" w:cs="Arial"/>
                <w:sz w:val="16"/>
                <w:szCs w:val="16"/>
                <w:rPrChange w:id="37908" w:author="CR#1260r1" w:date="2020-04-07T05:54:00Z">
                  <w:rPr>
                    <w:rFonts w:ascii="Arial" w:hAnsi="Arial" w:cs="Arial"/>
                    <w:sz w:val="16"/>
                    <w:szCs w:val="16"/>
                  </w:rPr>
                </w:rPrChange>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909" w:author="CR#1260r1" w:date="2020-04-07T05:54:00Z">
                  <w:rPr>
                    <w:rFonts w:ascii="Arial" w:hAnsi="Arial" w:cs="Arial"/>
                    <w:sz w:val="16"/>
                    <w:szCs w:val="16"/>
                  </w:rPr>
                </w:rPrChange>
              </w:rPr>
            </w:pPr>
            <w:r w:rsidRPr="00451F5B">
              <w:rPr>
                <w:rFonts w:ascii="Arial" w:hAnsi="Arial" w:cs="Arial"/>
                <w:sz w:val="16"/>
                <w:szCs w:val="16"/>
                <w:rPrChange w:id="37910" w:author="CR#1260r1" w:date="2020-04-07T05:54:00Z">
                  <w:rPr>
                    <w:rFonts w:ascii="Arial" w:hAnsi="Arial" w:cs="Arial"/>
                    <w:sz w:val="16"/>
                    <w:szCs w:val="16"/>
                  </w:rPr>
                </w:rPrChange>
              </w:rPr>
              <w:t>11.7.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1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12" w:author="CR#1260r1" w:date="2020-04-07T05:54:00Z">
                  <w:rPr>
                    <w:rFonts w:ascii="Arial" w:hAnsi="Arial" w:cs="Arial"/>
                    <w:sz w:val="16"/>
                    <w:szCs w:val="16"/>
                  </w:rPr>
                </w:rPrChange>
              </w:rPr>
            </w:pPr>
            <w:r w:rsidRPr="00451F5B">
              <w:rPr>
                <w:rFonts w:ascii="Arial" w:hAnsi="Arial" w:cs="Arial"/>
                <w:sz w:val="16"/>
                <w:szCs w:val="16"/>
                <w:rPrChange w:id="37913" w:author="CR#1260r1" w:date="2020-04-07T05:54:00Z">
                  <w:rPr>
                    <w:rFonts w:ascii="Arial" w:hAnsi="Arial"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14" w:author="CR#1260r1" w:date="2020-04-07T05:54:00Z">
                  <w:rPr>
                    <w:rFonts w:ascii="Arial" w:hAnsi="Arial" w:cs="Arial"/>
                    <w:sz w:val="16"/>
                    <w:szCs w:val="16"/>
                  </w:rPr>
                </w:rPrChange>
              </w:rPr>
            </w:pPr>
            <w:r w:rsidRPr="00451F5B">
              <w:rPr>
                <w:rFonts w:ascii="Arial" w:hAnsi="Arial" w:cs="Arial"/>
                <w:sz w:val="16"/>
                <w:szCs w:val="16"/>
                <w:rPrChange w:id="37915" w:author="CR#1260r1" w:date="2020-04-07T05:54:00Z">
                  <w:rPr>
                    <w:rFonts w:ascii="Arial" w:hAnsi="Arial" w:cs="Arial"/>
                    <w:sz w:val="16"/>
                    <w:szCs w:val="16"/>
                  </w:rPr>
                </w:rPrChange>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16" w:author="CR#1260r1" w:date="2020-04-07T05:54:00Z">
                  <w:rPr>
                    <w:rFonts w:ascii="Arial" w:hAnsi="Arial" w:cs="Arial"/>
                    <w:sz w:val="16"/>
                    <w:szCs w:val="16"/>
                  </w:rPr>
                </w:rPrChange>
              </w:rPr>
            </w:pPr>
            <w:r w:rsidRPr="00451F5B">
              <w:rPr>
                <w:rFonts w:ascii="Arial" w:hAnsi="Arial" w:cs="Arial"/>
                <w:sz w:val="16"/>
                <w:szCs w:val="16"/>
                <w:rPrChange w:id="37917" w:author="CR#1260r1" w:date="2020-04-07T05:54:00Z">
                  <w:rPr>
                    <w:rFonts w:ascii="Arial" w:hAnsi="Arial" w:cs="Arial"/>
                    <w:sz w:val="16"/>
                    <w:szCs w:val="16"/>
                  </w:rPr>
                </w:rPrChange>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18" w:author="CR#1260r1" w:date="2020-04-07T05:54:00Z">
                  <w:rPr>
                    <w:rFonts w:ascii="Arial" w:hAnsi="Arial" w:cs="Arial"/>
                    <w:sz w:val="16"/>
                    <w:szCs w:val="16"/>
                  </w:rPr>
                </w:rPrChange>
              </w:rPr>
            </w:pPr>
            <w:r w:rsidRPr="00451F5B">
              <w:rPr>
                <w:rFonts w:ascii="Arial" w:hAnsi="Arial" w:cs="Arial"/>
                <w:sz w:val="16"/>
                <w:szCs w:val="16"/>
                <w:rPrChange w:id="3791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2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21" w:author="CR#1260r1" w:date="2020-04-07T05:54:00Z">
                  <w:rPr>
                    <w:rFonts w:ascii="Arial" w:hAnsi="Arial" w:cs="Arial"/>
                    <w:sz w:val="16"/>
                    <w:szCs w:val="16"/>
                  </w:rPr>
                </w:rPrChange>
              </w:rPr>
            </w:pPr>
            <w:r w:rsidRPr="00451F5B">
              <w:rPr>
                <w:rFonts w:ascii="Arial" w:hAnsi="Arial" w:cs="Arial"/>
                <w:sz w:val="16"/>
                <w:szCs w:val="16"/>
                <w:rPrChange w:id="37922" w:author="CR#1260r1" w:date="2020-04-07T05:54:00Z">
                  <w:rPr>
                    <w:rFonts w:ascii="Arial" w:hAnsi="Arial" w:cs="Arial"/>
                    <w:sz w:val="16"/>
                    <w:szCs w:val="16"/>
                  </w:rPr>
                </w:rPrChange>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923" w:author="CR#1260r1" w:date="2020-04-07T05:54:00Z">
                  <w:rPr>
                    <w:rFonts w:ascii="Arial" w:hAnsi="Arial" w:cs="Arial"/>
                    <w:sz w:val="16"/>
                    <w:szCs w:val="16"/>
                  </w:rPr>
                </w:rPrChange>
              </w:rPr>
            </w:pPr>
            <w:r w:rsidRPr="00451F5B">
              <w:rPr>
                <w:rFonts w:ascii="Arial" w:hAnsi="Arial" w:cs="Arial"/>
                <w:sz w:val="16"/>
                <w:szCs w:val="16"/>
                <w:rPrChange w:id="37924" w:author="CR#1260r1" w:date="2020-04-07T05:54:00Z">
                  <w:rPr>
                    <w:rFonts w:ascii="Arial" w:hAnsi="Arial" w:cs="Arial"/>
                    <w:sz w:val="16"/>
                    <w:szCs w:val="16"/>
                  </w:rPr>
                </w:rPrChange>
              </w:rPr>
              <w:t>11.7.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2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26" w:author="CR#1260r1" w:date="2020-04-07T05:54:00Z">
                  <w:rPr>
                    <w:rFonts w:ascii="Arial" w:hAnsi="Arial" w:cs="Arial"/>
                    <w:sz w:val="16"/>
                    <w:szCs w:val="16"/>
                  </w:rPr>
                </w:rPrChange>
              </w:rPr>
            </w:pPr>
            <w:r w:rsidRPr="00451F5B">
              <w:rPr>
                <w:rFonts w:ascii="Arial" w:hAnsi="Arial" w:cs="Arial"/>
                <w:sz w:val="16"/>
                <w:szCs w:val="16"/>
                <w:rPrChange w:id="37927" w:author="CR#1260r1" w:date="2020-04-07T05:54:00Z">
                  <w:rPr>
                    <w:rFonts w:ascii="Arial" w:hAnsi="Arial"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28" w:author="CR#1260r1" w:date="2020-04-07T05:54:00Z">
                  <w:rPr>
                    <w:rFonts w:ascii="Arial" w:hAnsi="Arial" w:cs="Arial"/>
                    <w:sz w:val="16"/>
                    <w:szCs w:val="16"/>
                  </w:rPr>
                </w:rPrChange>
              </w:rPr>
            </w:pPr>
            <w:r w:rsidRPr="00451F5B">
              <w:rPr>
                <w:rFonts w:ascii="Arial" w:hAnsi="Arial" w:cs="Arial"/>
                <w:sz w:val="16"/>
                <w:szCs w:val="16"/>
                <w:rPrChange w:id="37929" w:author="CR#1260r1" w:date="2020-04-07T05:54:00Z">
                  <w:rPr>
                    <w:rFonts w:ascii="Arial" w:hAnsi="Arial" w:cs="Arial"/>
                    <w:sz w:val="16"/>
                    <w:szCs w:val="16"/>
                  </w:rPr>
                </w:rPrChange>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30" w:author="CR#1260r1" w:date="2020-04-07T05:54:00Z">
                  <w:rPr>
                    <w:rFonts w:ascii="Arial" w:hAnsi="Arial" w:cs="Arial"/>
                    <w:sz w:val="16"/>
                    <w:szCs w:val="16"/>
                  </w:rPr>
                </w:rPrChange>
              </w:rPr>
            </w:pPr>
            <w:r w:rsidRPr="00451F5B">
              <w:rPr>
                <w:rFonts w:ascii="Arial" w:hAnsi="Arial" w:cs="Arial"/>
                <w:sz w:val="16"/>
                <w:szCs w:val="16"/>
                <w:rPrChange w:id="37931" w:author="CR#1260r1" w:date="2020-04-07T05:54:00Z">
                  <w:rPr>
                    <w:rFonts w:ascii="Arial" w:hAnsi="Arial" w:cs="Arial"/>
                    <w:sz w:val="16"/>
                    <w:szCs w:val="16"/>
                  </w:rPr>
                </w:rPrChange>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32" w:author="CR#1260r1" w:date="2020-04-07T05:54:00Z">
                  <w:rPr>
                    <w:rFonts w:ascii="Arial" w:hAnsi="Arial" w:cs="Arial"/>
                    <w:sz w:val="16"/>
                    <w:szCs w:val="16"/>
                  </w:rPr>
                </w:rPrChange>
              </w:rPr>
            </w:pPr>
            <w:r w:rsidRPr="00451F5B">
              <w:rPr>
                <w:rFonts w:ascii="Arial" w:hAnsi="Arial" w:cs="Arial"/>
                <w:sz w:val="16"/>
                <w:szCs w:val="16"/>
                <w:rPrChange w:id="3793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3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35" w:author="CR#1260r1" w:date="2020-04-07T05:54:00Z">
                  <w:rPr>
                    <w:rFonts w:ascii="Arial" w:hAnsi="Arial" w:cs="Arial"/>
                    <w:sz w:val="16"/>
                    <w:szCs w:val="16"/>
                  </w:rPr>
                </w:rPrChange>
              </w:rPr>
            </w:pPr>
            <w:r w:rsidRPr="00451F5B">
              <w:rPr>
                <w:rFonts w:ascii="Arial" w:hAnsi="Arial" w:cs="Arial"/>
                <w:sz w:val="16"/>
                <w:szCs w:val="16"/>
                <w:rPrChange w:id="37936" w:author="CR#1260r1" w:date="2020-04-07T05:54:00Z">
                  <w:rPr>
                    <w:rFonts w:ascii="Arial" w:hAnsi="Arial" w:cs="Arial"/>
                    <w:sz w:val="16"/>
                    <w:szCs w:val="16"/>
                  </w:rPr>
                </w:rPrChange>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937" w:author="CR#1260r1" w:date="2020-04-07T05:54:00Z">
                  <w:rPr>
                    <w:rFonts w:ascii="Arial" w:hAnsi="Arial" w:cs="Arial"/>
                    <w:sz w:val="16"/>
                    <w:szCs w:val="16"/>
                  </w:rPr>
                </w:rPrChange>
              </w:rPr>
            </w:pPr>
            <w:r w:rsidRPr="00451F5B">
              <w:rPr>
                <w:rFonts w:ascii="Arial" w:hAnsi="Arial" w:cs="Arial"/>
                <w:sz w:val="16"/>
                <w:szCs w:val="16"/>
                <w:rPrChange w:id="37938" w:author="CR#1260r1" w:date="2020-04-07T05:54:00Z">
                  <w:rPr>
                    <w:rFonts w:ascii="Arial" w:hAnsi="Arial" w:cs="Arial"/>
                    <w:sz w:val="16"/>
                    <w:szCs w:val="16"/>
                  </w:rPr>
                </w:rPrChange>
              </w:rPr>
              <w:t>11.7.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3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40" w:author="CR#1260r1" w:date="2020-04-07T05:54:00Z">
                  <w:rPr>
                    <w:rFonts w:ascii="Arial" w:hAnsi="Arial" w:cs="Arial"/>
                    <w:sz w:val="16"/>
                    <w:szCs w:val="16"/>
                  </w:rPr>
                </w:rPrChange>
              </w:rPr>
            </w:pPr>
            <w:r w:rsidRPr="00451F5B">
              <w:rPr>
                <w:rFonts w:ascii="Arial" w:hAnsi="Arial" w:cs="Arial"/>
                <w:sz w:val="16"/>
                <w:szCs w:val="16"/>
                <w:rPrChange w:id="37941" w:author="CR#1260r1" w:date="2020-04-07T05:54:00Z">
                  <w:rPr>
                    <w:rFonts w:ascii="Arial" w:hAnsi="Arial"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42" w:author="CR#1260r1" w:date="2020-04-07T05:54:00Z">
                  <w:rPr>
                    <w:rFonts w:ascii="Arial" w:hAnsi="Arial" w:cs="Arial"/>
                    <w:sz w:val="16"/>
                    <w:szCs w:val="16"/>
                  </w:rPr>
                </w:rPrChange>
              </w:rPr>
            </w:pPr>
            <w:r w:rsidRPr="00451F5B">
              <w:rPr>
                <w:rFonts w:ascii="Arial" w:hAnsi="Arial" w:cs="Arial"/>
                <w:sz w:val="16"/>
                <w:szCs w:val="16"/>
                <w:rPrChange w:id="37943" w:author="CR#1260r1" w:date="2020-04-07T05:54:00Z">
                  <w:rPr>
                    <w:rFonts w:ascii="Arial" w:hAnsi="Arial" w:cs="Arial"/>
                    <w:sz w:val="16"/>
                    <w:szCs w:val="16"/>
                  </w:rPr>
                </w:rPrChange>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44" w:author="CR#1260r1" w:date="2020-04-07T05:54:00Z">
                  <w:rPr>
                    <w:rFonts w:ascii="Arial" w:hAnsi="Arial" w:cs="Arial"/>
                    <w:sz w:val="16"/>
                    <w:szCs w:val="16"/>
                  </w:rPr>
                </w:rPrChange>
              </w:rPr>
            </w:pPr>
            <w:r w:rsidRPr="00451F5B">
              <w:rPr>
                <w:rFonts w:ascii="Arial" w:hAnsi="Arial" w:cs="Arial"/>
                <w:sz w:val="16"/>
                <w:szCs w:val="16"/>
                <w:rPrChange w:id="37945" w:author="CR#1260r1" w:date="2020-04-07T05:54:00Z">
                  <w:rPr>
                    <w:rFonts w:ascii="Arial" w:hAnsi="Arial" w:cs="Arial"/>
                    <w:sz w:val="16"/>
                    <w:szCs w:val="16"/>
                  </w:rPr>
                </w:rPrChange>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46" w:author="CR#1260r1" w:date="2020-04-07T05:54:00Z">
                  <w:rPr>
                    <w:rFonts w:ascii="Arial" w:hAnsi="Arial" w:cs="Arial"/>
                    <w:sz w:val="16"/>
                    <w:szCs w:val="16"/>
                  </w:rPr>
                </w:rPrChange>
              </w:rPr>
            </w:pPr>
            <w:r w:rsidRPr="00451F5B">
              <w:rPr>
                <w:rFonts w:ascii="Arial" w:hAnsi="Arial" w:cs="Arial"/>
                <w:sz w:val="16"/>
                <w:szCs w:val="16"/>
                <w:rPrChange w:id="3794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4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49" w:author="CR#1260r1" w:date="2020-04-07T05:54:00Z">
                  <w:rPr>
                    <w:rFonts w:ascii="Arial" w:hAnsi="Arial" w:cs="Arial"/>
                    <w:sz w:val="16"/>
                    <w:szCs w:val="16"/>
                  </w:rPr>
                </w:rPrChange>
              </w:rPr>
            </w:pPr>
            <w:r w:rsidRPr="00451F5B">
              <w:rPr>
                <w:rFonts w:ascii="Arial" w:hAnsi="Arial" w:cs="Arial"/>
                <w:sz w:val="16"/>
                <w:szCs w:val="16"/>
                <w:rPrChange w:id="37950" w:author="CR#1260r1" w:date="2020-04-07T05:54:00Z">
                  <w:rPr>
                    <w:rFonts w:ascii="Arial" w:hAnsi="Arial" w:cs="Arial"/>
                    <w:sz w:val="16"/>
                    <w:szCs w:val="16"/>
                  </w:rPr>
                </w:rPrChange>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951" w:author="CR#1260r1" w:date="2020-04-07T05:54:00Z">
                  <w:rPr>
                    <w:rFonts w:ascii="Arial" w:hAnsi="Arial" w:cs="Arial"/>
                    <w:sz w:val="16"/>
                    <w:szCs w:val="16"/>
                  </w:rPr>
                </w:rPrChange>
              </w:rPr>
            </w:pPr>
            <w:r w:rsidRPr="00451F5B">
              <w:rPr>
                <w:rFonts w:ascii="Arial" w:hAnsi="Arial" w:cs="Arial"/>
                <w:sz w:val="16"/>
                <w:szCs w:val="16"/>
                <w:rPrChange w:id="37952" w:author="CR#1260r1" w:date="2020-04-07T05:54:00Z">
                  <w:rPr>
                    <w:rFonts w:ascii="Arial" w:hAnsi="Arial" w:cs="Arial"/>
                    <w:sz w:val="16"/>
                    <w:szCs w:val="16"/>
                  </w:rPr>
                </w:rPrChange>
              </w:rPr>
              <w:t>11.7.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53" w:author="CR#1260r1" w:date="2020-04-07T05:54:00Z">
                  <w:rPr>
                    <w:rFonts w:ascii="Arial" w:hAnsi="Arial" w:cs="Arial"/>
                    <w:sz w:val="16"/>
                    <w:szCs w:val="16"/>
                  </w:rPr>
                </w:rPrChange>
              </w:rPr>
            </w:pPr>
            <w:r w:rsidRPr="00451F5B">
              <w:rPr>
                <w:rFonts w:ascii="Arial" w:hAnsi="Arial" w:cs="Arial"/>
                <w:sz w:val="16"/>
                <w:szCs w:val="16"/>
                <w:rPrChange w:id="37954" w:author="CR#1260r1" w:date="2020-04-07T05:54:00Z">
                  <w:rPr>
                    <w:rFonts w:ascii="Arial" w:hAnsi="Arial" w:cs="Arial"/>
                    <w:sz w:val="16"/>
                    <w:szCs w:val="16"/>
                  </w:rPr>
                </w:rPrChange>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55" w:author="CR#1260r1" w:date="2020-04-07T05:54:00Z">
                  <w:rPr>
                    <w:rFonts w:ascii="Arial" w:hAnsi="Arial" w:cs="Arial"/>
                    <w:sz w:val="16"/>
                    <w:szCs w:val="16"/>
                  </w:rPr>
                </w:rPrChange>
              </w:rPr>
            </w:pPr>
            <w:r w:rsidRPr="00451F5B">
              <w:rPr>
                <w:rFonts w:ascii="Arial" w:hAnsi="Arial" w:cs="Arial"/>
                <w:sz w:val="16"/>
                <w:szCs w:val="16"/>
                <w:rPrChange w:id="37956"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57" w:author="CR#1260r1" w:date="2020-04-07T05:54:00Z">
                  <w:rPr>
                    <w:rFonts w:ascii="Arial" w:hAnsi="Arial" w:cs="Arial"/>
                    <w:sz w:val="16"/>
                    <w:szCs w:val="16"/>
                  </w:rPr>
                </w:rPrChange>
              </w:rPr>
            </w:pPr>
            <w:r w:rsidRPr="00451F5B">
              <w:rPr>
                <w:rFonts w:ascii="Arial" w:hAnsi="Arial" w:cs="Arial"/>
                <w:sz w:val="16"/>
                <w:szCs w:val="16"/>
                <w:rPrChange w:id="37958" w:author="CR#1260r1" w:date="2020-04-07T05:54:00Z">
                  <w:rPr>
                    <w:rFonts w:ascii="Arial" w:hAnsi="Arial" w:cs="Arial"/>
                    <w:sz w:val="16"/>
                    <w:szCs w:val="16"/>
                  </w:rPr>
                </w:rPrChange>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59" w:author="CR#1260r1" w:date="2020-04-07T05:54:00Z">
                  <w:rPr>
                    <w:rFonts w:ascii="Arial" w:hAnsi="Arial" w:cs="Arial"/>
                    <w:sz w:val="16"/>
                    <w:szCs w:val="16"/>
                  </w:rPr>
                </w:rPrChange>
              </w:rPr>
            </w:pPr>
            <w:r w:rsidRPr="00451F5B">
              <w:rPr>
                <w:rFonts w:ascii="Arial" w:hAnsi="Arial" w:cs="Arial"/>
                <w:sz w:val="16"/>
                <w:szCs w:val="16"/>
                <w:rPrChange w:id="37960" w:author="CR#1260r1" w:date="2020-04-07T05:54:00Z">
                  <w:rPr>
                    <w:rFonts w:ascii="Arial" w:hAnsi="Arial" w:cs="Arial"/>
                    <w:sz w:val="16"/>
                    <w:szCs w:val="16"/>
                  </w:rPr>
                </w:rPrChange>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61" w:author="CR#1260r1" w:date="2020-04-07T05:54:00Z">
                  <w:rPr>
                    <w:rFonts w:ascii="Arial" w:hAnsi="Arial" w:cs="Arial"/>
                    <w:sz w:val="16"/>
                    <w:szCs w:val="16"/>
                  </w:rPr>
                </w:rPrChange>
              </w:rPr>
            </w:pPr>
            <w:r w:rsidRPr="00451F5B">
              <w:rPr>
                <w:rFonts w:ascii="Arial" w:hAnsi="Arial" w:cs="Arial"/>
                <w:sz w:val="16"/>
                <w:szCs w:val="16"/>
                <w:rPrChange w:id="3796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6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64" w:author="CR#1260r1" w:date="2020-04-07T05:54:00Z">
                  <w:rPr>
                    <w:rFonts w:ascii="Arial" w:hAnsi="Arial" w:cs="Arial"/>
                    <w:sz w:val="16"/>
                    <w:szCs w:val="16"/>
                  </w:rPr>
                </w:rPrChange>
              </w:rPr>
            </w:pPr>
            <w:r w:rsidRPr="00451F5B">
              <w:rPr>
                <w:rFonts w:ascii="Arial" w:hAnsi="Arial" w:cs="Arial"/>
                <w:sz w:val="16"/>
                <w:szCs w:val="16"/>
                <w:rPrChange w:id="37965" w:author="CR#1260r1" w:date="2020-04-07T05:54:00Z">
                  <w:rPr>
                    <w:rFonts w:ascii="Arial" w:hAnsi="Arial" w:cs="Arial"/>
                    <w:sz w:val="16"/>
                    <w:szCs w:val="16"/>
                  </w:rPr>
                </w:rPrChange>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966" w:author="CR#1260r1" w:date="2020-04-07T05:54:00Z">
                  <w:rPr>
                    <w:rFonts w:ascii="Arial" w:hAnsi="Arial" w:cs="Arial"/>
                    <w:sz w:val="16"/>
                    <w:szCs w:val="16"/>
                  </w:rPr>
                </w:rPrChange>
              </w:rPr>
            </w:pPr>
            <w:r w:rsidRPr="00451F5B">
              <w:rPr>
                <w:rFonts w:ascii="Arial" w:hAnsi="Arial" w:cs="Arial"/>
                <w:sz w:val="16"/>
                <w:szCs w:val="16"/>
                <w:rPrChange w:id="37967" w:author="CR#1260r1" w:date="2020-04-07T05:54:00Z">
                  <w:rPr>
                    <w:rFonts w:ascii="Arial" w:hAnsi="Arial" w:cs="Arial"/>
                    <w:sz w:val="16"/>
                    <w:szCs w:val="16"/>
                  </w:rPr>
                </w:rPrChange>
              </w:rPr>
              <w:t>11.8.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6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69" w:author="CR#1260r1" w:date="2020-04-07T05:54:00Z">
                  <w:rPr>
                    <w:rFonts w:ascii="Arial" w:hAnsi="Arial" w:cs="Arial"/>
                    <w:sz w:val="16"/>
                    <w:szCs w:val="16"/>
                  </w:rPr>
                </w:rPrChange>
              </w:rPr>
            </w:pPr>
            <w:r w:rsidRPr="00451F5B">
              <w:rPr>
                <w:rFonts w:ascii="Arial" w:hAnsi="Arial" w:cs="Arial"/>
                <w:sz w:val="16"/>
                <w:szCs w:val="16"/>
                <w:rPrChange w:id="37970"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71" w:author="CR#1260r1" w:date="2020-04-07T05:54:00Z">
                  <w:rPr>
                    <w:rFonts w:ascii="Arial" w:hAnsi="Arial" w:cs="Arial"/>
                    <w:sz w:val="16"/>
                    <w:szCs w:val="16"/>
                  </w:rPr>
                </w:rPrChange>
              </w:rPr>
            </w:pPr>
            <w:r w:rsidRPr="00451F5B">
              <w:rPr>
                <w:rFonts w:ascii="Arial" w:hAnsi="Arial" w:cs="Arial"/>
                <w:sz w:val="16"/>
                <w:szCs w:val="16"/>
                <w:rPrChange w:id="37972" w:author="CR#1260r1" w:date="2020-04-07T05:54:00Z">
                  <w:rPr>
                    <w:rFonts w:ascii="Arial" w:hAnsi="Arial" w:cs="Arial"/>
                    <w:sz w:val="16"/>
                    <w:szCs w:val="16"/>
                  </w:rPr>
                </w:rPrChange>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73" w:author="CR#1260r1" w:date="2020-04-07T05:54:00Z">
                  <w:rPr>
                    <w:rFonts w:ascii="Arial" w:hAnsi="Arial" w:cs="Arial"/>
                    <w:sz w:val="16"/>
                    <w:szCs w:val="16"/>
                  </w:rPr>
                </w:rPrChange>
              </w:rPr>
            </w:pPr>
            <w:r w:rsidRPr="00451F5B">
              <w:rPr>
                <w:rFonts w:ascii="Arial" w:hAnsi="Arial" w:cs="Arial"/>
                <w:sz w:val="16"/>
                <w:szCs w:val="16"/>
                <w:rPrChange w:id="37974" w:author="CR#1260r1" w:date="2020-04-07T05:54:00Z">
                  <w:rPr>
                    <w:rFonts w:ascii="Arial" w:hAnsi="Arial" w:cs="Arial"/>
                    <w:sz w:val="16"/>
                    <w:szCs w:val="16"/>
                  </w:rPr>
                </w:rPrChange>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75" w:author="CR#1260r1" w:date="2020-04-07T05:54:00Z">
                  <w:rPr>
                    <w:rFonts w:ascii="Arial" w:hAnsi="Arial" w:cs="Arial"/>
                    <w:sz w:val="16"/>
                    <w:szCs w:val="16"/>
                  </w:rPr>
                </w:rPrChange>
              </w:rPr>
            </w:pPr>
            <w:r w:rsidRPr="00451F5B">
              <w:rPr>
                <w:rFonts w:ascii="Arial" w:hAnsi="Arial" w:cs="Arial"/>
                <w:sz w:val="16"/>
                <w:szCs w:val="16"/>
                <w:rPrChange w:id="37976"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7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78" w:author="CR#1260r1" w:date="2020-04-07T05:54:00Z">
                  <w:rPr>
                    <w:rFonts w:ascii="Arial" w:hAnsi="Arial" w:cs="Arial"/>
                    <w:sz w:val="16"/>
                    <w:szCs w:val="16"/>
                  </w:rPr>
                </w:rPrChange>
              </w:rPr>
            </w:pPr>
            <w:r w:rsidRPr="00451F5B">
              <w:rPr>
                <w:rFonts w:ascii="Arial" w:hAnsi="Arial" w:cs="Arial"/>
                <w:sz w:val="16"/>
                <w:szCs w:val="16"/>
                <w:rPrChange w:id="37979" w:author="CR#1260r1" w:date="2020-04-07T05:54:00Z">
                  <w:rPr>
                    <w:rFonts w:ascii="Arial" w:hAnsi="Arial" w:cs="Arial"/>
                    <w:sz w:val="16"/>
                    <w:szCs w:val="16"/>
                  </w:rPr>
                </w:rPrChange>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980" w:author="CR#1260r1" w:date="2020-04-07T05:54:00Z">
                  <w:rPr>
                    <w:rFonts w:ascii="Arial" w:hAnsi="Arial" w:cs="Arial"/>
                    <w:sz w:val="16"/>
                    <w:szCs w:val="16"/>
                  </w:rPr>
                </w:rPrChange>
              </w:rPr>
            </w:pPr>
            <w:r w:rsidRPr="00451F5B">
              <w:rPr>
                <w:rFonts w:ascii="Arial" w:hAnsi="Arial" w:cs="Arial"/>
                <w:sz w:val="16"/>
                <w:szCs w:val="16"/>
                <w:rPrChange w:id="37981" w:author="CR#1260r1" w:date="2020-04-07T05:54:00Z">
                  <w:rPr>
                    <w:rFonts w:ascii="Arial" w:hAnsi="Arial" w:cs="Arial"/>
                    <w:sz w:val="16"/>
                    <w:szCs w:val="16"/>
                  </w:rPr>
                </w:rPrChange>
              </w:rPr>
              <w:t>11.8.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8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83" w:author="CR#1260r1" w:date="2020-04-07T05:54:00Z">
                  <w:rPr>
                    <w:rFonts w:ascii="Arial" w:hAnsi="Arial" w:cs="Arial"/>
                    <w:sz w:val="16"/>
                    <w:szCs w:val="16"/>
                  </w:rPr>
                </w:rPrChange>
              </w:rPr>
            </w:pPr>
            <w:r w:rsidRPr="00451F5B">
              <w:rPr>
                <w:rFonts w:ascii="Arial" w:hAnsi="Arial" w:cs="Arial"/>
                <w:sz w:val="16"/>
                <w:szCs w:val="16"/>
                <w:rPrChange w:id="37984"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85" w:author="CR#1260r1" w:date="2020-04-07T05:54:00Z">
                  <w:rPr>
                    <w:rFonts w:ascii="Arial" w:hAnsi="Arial" w:cs="Arial"/>
                    <w:sz w:val="16"/>
                    <w:szCs w:val="16"/>
                  </w:rPr>
                </w:rPrChange>
              </w:rPr>
            </w:pPr>
            <w:r w:rsidRPr="00451F5B">
              <w:rPr>
                <w:rFonts w:ascii="Arial" w:hAnsi="Arial" w:cs="Arial"/>
                <w:sz w:val="16"/>
                <w:szCs w:val="16"/>
                <w:rPrChange w:id="37986" w:author="CR#1260r1" w:date="2020-04-07T05:54:00Z">
                  <w:rPr>
                    <w:rFonts w:ascii="Arial" w:hAnsi="Arial" w:cs="Arial"/>
                    <w:sz w:val="16"/>
                    <w:szCs w:val="16"/>
                  </w:rPr>
                </w:rPrChange>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87" w:author="CR#1260r1" w:date="2020-04-07T05:54:00Z">
                  <w:rPr>
                    <w:rFonts w:ascii="Arial" w:hAnsi="Arial" w:cs="Arial"/>
                    <w:sz w:val="16"/>
                    <w:szCs w:val="16"/>
                  </w:rPr>
                </w:rPrChange>
              </w:rPr>
            </w:pPr>
            <w:r w:rsidRPr="00451F5B">
              <w:rPr>
                <w:rFonts w:ascii="Arial" w:hAnsi="Arial" w:cs="Arial"/>
                <w:sz w:val="16"/>
                <w:szCs w:val="16"/>
                <w:rPrChange w:id="37988" w:author="CR#1260r1" w:date="2020-04-07T05:54:00Z">
                  <w:rPr>
                    <w:rFonts w:ascii="Arial" w:hAnsi="Arial" w:cs="Arial"/>
                    <w:sz w:val="16"/>
                    <w:szCs w:val="16"/>
                  </w:rPr>
                </w:rPrChange>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89" w:author="CR#1260r1" w:date="2020-04-07T05:54:00Z">
                  <w:rPr>
                    <w:rFonts w:ascii="Arial" w:hAnsi="Arial" w:cs="Arial"/>
                    <w:sz w:val="16"/>
                    <w:szCs w:val="16"/>
                  </w:rPr>
                </w:rPrChange>
              </w:rPr>
            </w:pPr>
            <w:r w:rsidRPr="00451F5B">
              <w:rPr>
                <w:rFonts w:ascii="Arial" w:hAnsi="Arial" w:cs="Arial"/>
                <w:sz w:val="16"/>
                <w:szCs w:val="16"/>
                <w:rPrChange w:id="3799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9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92" w:author="CR#1260r1" w:date="2020-04-07T05:54:00Z">
                  <w:rPr>
                    <w:rFonts w:ascii="Arial" w:hAnsi="Arial" w:cs="Arial"/>
                    <w:sz w:val="16"/>
                    <w:szCs w:val="16"/>
                  </w:rPr>
                </w:rPrChange>
              </w:rPr>
            </w:pPr>
            <w:r w:rsidRPr="00451F5B">
              <w:rPr>
                <w:rFonts w:ascii="Arial" w:hAnsi="Arial" w:cs="Arial"/>
                <w:sz w:val="16"/>
                <w:szCs w:val="16"/>
                <w:rPrChange w:id="37993" w:author="CR#1260r1" w:date="2020-04-07T05:54:00Z">
                  <w:rPr>
                    <w:rFonts w:ascii="Arial" w:hAnsi="Arial" w:cs="Arial"/>
                    <w:sz w:val="16"/>
                    <w:szCs w:val="16"/>
                  </w:rPr>
                </w:rPrChange>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7994" w:author="CR#1260r1" w:date="2020-04-07T05:54:00Z">
                  <w:rPr>
                    <w:rFonts w:ascii="Arial" w:hAnsi="Arial" w:cs="Arial"/>
                    <w:sz w:val="16"/>
                    <w:szCs w:val="16"/>
                  </w:rPr>
                </w:rPrChange>
              </w:rPr>
            </w:pPr>
            <w:r w:rsidRPr="00451F5B">
              <w:rPr>
                <w:rFonts w:ascii="Arial" w:hAnsi="Arial" w:cs="Arial"/>
                <w:sz w:val="16"/>
                <w:szCs w:val="16"/>
                <w:rPrChange w:id="37995" w:author="CR#1260r1" w:date="2020-04-07T05:54:00Z">
                  <w:rPr>
                    <w:rFonts w:ascii="Arial" w:hAnsi="Arial" w:cs="Arial"/>
                    <w:sz w:val="16"/>
                    <w:szCs w:val="16"/>
                  </w:rPr>
                </w:rPrChange>
              </w:rPr>
              <w:t>11.8.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9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97" w:author="CR#1260r1" w:date="2020-04-07T05:54:00Z">
                  <w:rPr>
                    <w:rFonts w:ascii="Arial" w:hAnsi="Arial" w:cs="Arial"/>
                    <w:sz w:val="16"/>
                    <w:szCs w:val="16"/>
                  </w:rPr>
                </w:rPrChange>
              </w:rPr>
            </w:pPr>
            <w:r w:rsidRPr="00451F5B">
              <w:rPr>
                <w:rFonts w:ascii="Arial" w:hAnsi="Arial" w:cs="Arial"/>
                <w:sz w:val="16"/>
                <w:szCs w:val="16"/>
                <w:rPrChange w:id="37998"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7999" w:author="CR#1260r1" w:date="2020-04-07T05:54:00Z">
                  <w:rPr>
                    <w:rFonts w:ascii="Arial" w:hAnsi="Arial" w:cs="Arial"/>
                    <w:sz w:val="16"/>
                    <w:szCs w:val="16"/>
                  </w:rPr>
                </w:rPrChange>
              </w:rPr>
            </w:pPr>
            <w:r w:rsidRPr="00451F5B">
              <w:rPr>
                <w:rFonts w:ascii="Arial" w:hAnsi="Arial" w:cs="Arial"/>
                <w:sz w:val="16"/>
                <w:szCs w:val="16"/>
                <w:rPrChange w:id="38000" w:author="CR#1260r1" w:date="2020-04-07T05:54:00Z">
                  <w:rPr>
                    <w:rFonts w:ascii="Arial" w:hAnsi="Arial" w:cs="Arial"/>
                    <w:sz w:val="16"/>
                    <w:szCs w:val="16"/>
                  </w:rPr>
                </w:rPrChange>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01" w:author="CR#1260r1" w:date="2020-04-07T05:54:00Z">
                  <w:rPr>
                    <w:rFonts w:ascii="Arial" w:hAnsi="Arial" w:cs="Arial"/>
                    <w:sz w:val="16"/>
                    <w:szCs w:val="16"/>
                  </w:rPr>
                </w:rPrChange>
              </w:rPr>
            </w:pPr>
            <w:r w:rsidRPr="00451F5B">
              <w:rPr>
                <w:rFonts w:ascii="Arial" w:hAnsi="Arial" w:cs="Arial"/>
                <w:sz w:val="16"/>
                <w:szCs w:val="16"/>
                <w:rPrChange w:id="38002" w:author="CR#1260r1" w:date="2020-04-07T05:54:00Z">
                  <w:rPr>
                    <w:rFonts w:ascii="Arial" w:hAnsi="Arial" w:cs="Arial"/>
                    <w:sz w:val="16"/>
                    <w:szCs w:val="16"/>
                  </w:rPr>
                </w:rPrChange>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03" w:author="CR#1260r1" w:date="2020-04-07T05:54:00Z">
                  <w:rPr>
                    <w:rFonts w:ascii="Arial" w:hAnsi="Arial" w:cs="Arial"/>
                    <w:sz w:val="16"/>
                    <w:szCs w:val="16"/>
                  </w:rPr>
                </w:rPrChange>
              </w:rPr>
            </w:pPr>
            <w:r w:rsidRPr="00451F5B">
              <w:rPr>
                <w:rFonts w:ascii="Arial" w:hAnsi="Arial" w:cs="Arial"/>
                <w:sz w:val="16"/>
                <w:szCs w:val="16"/>
                <w:rPrChange w:id="3800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0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06" w:author="CR#1260r1" w:date="2020-04-07T05:54:00Z">
                  <w:rPr>
                    <w:rFonts w:ascii="Arial" w:hAnsi="Arial" w:cs="Arial"/>
                    <w:sz w:val="16"/>
                    <w:szCs w:val="16"/>
                  </w:rPr>
                </w:rPrChange>
              </w:rPr>
            </w:pPr>
            <w:r w:rsidRPr="00451F5B">
              <w:rPr>
                <w:rFonts w:ascii="Arial" w:hAnsi="Arial" w:cs="Arial"/>
                <w:sz w:val="16"/>
                <w:szCs w:val="16"/>
                <w:rPrChange w:id="38007" w:author="CR#1260r1" w:date="2020-04-07T05:54:00Z">
                  <w:rPr>
                    <w:rFonts w:ascii="Arial" w:hAnsi="Arial" w:cs="Arial"/>
                    <w:sz w:val="16"/>
                    <w:szCs w:val="16"/>
                  </w:rPr>
                </w:rPrChange>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008" w:author="CR#1260r1" w:date="2020-04-07T05:54:00Z">
                  <w:rPr>
                    <w:rFonts w:ascii="Arial" w:hAnsi="Arial" w:cs="Arial"/>
                    <w:sz w:val="16"/>
                    <w:szCs w:val="16"/>
                  </w:rPr>
                </w:rPrChange>
              </w:rPr>
            </w:pPr>
            <w:r w:rsidRPr="00451F5B">
              <w:rPr>
                <w:rFonts w:ascii="Arial" w:hAnsi="Arial" w:cs="Arial"/>
                <w:sz w:val="16"/>
                <w:szCs w:val="16"/>
                <w:rPrChange w:id="38009" w:author="CR#1260r1" w:date="2020-04-07T05:54:00Z">
                  <w:rPr>
                    <w:rFonts w:ascii="Arial" w:hAnsi="Arial" w:cs="Arial"/>
                    <w:sz w:val="16"/>
                    <w:szCs w:val="16"/>
                  </w:rPr>
                </w:rPrChange>
              </w:rPr>
              <w:t>12.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1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11" w:author="CR#1260r1" w:date="2020-04-07T05:54:00Z">
                  <w:rPr>
                    <w:rFonts w:ascii="Arial" w:hAnsi="Arial" w:cs="Arial"/>
                    <w:sz w:val="16"/>
                    <w:szCs w:val="16"/>
                  </w:rPr>
                </w:rPrChange>
              </w:rPr>
            </w:pPr>
            <w:r w:rsidRPr="00451F5B">
              <w:rPr>
                <w:rFonts w:ascii="Arial" w:hAnsi="Arial" w:cs="Arial"/>
                <w:sz w:val="16"/>
                <w:szCs w:val="16"/>
                <w:rPrChange w:id="38012"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13" w:author="CR#1260r1" w:date="2020-04-07T05:54:00Z">
                  <w:rPr>
                    <w:rFonts w:ascii="Arial" w:hAnsi="Arial" w:cs="Arial"/>
                    <w:sz w:val="16"/>
                    <w:szCs w:val="16"/>
                  </w:rPr>
                </w:rPrChange>
              </w:rPr>
            </w:pPr>
            <w:r w:rsidRPr="00451F5B">
              <w:rPr>
                <w:rFonts w:ascii="Arial" w:hAnsi="Arial" w:cs="Arial"/>
                <w:sz w:val="16"/>
                <w:szCs w:val="16"/>
                <w:rPrChange w:id="38014" w:author="CR#1260r1" w:date="2020-04-07T05:54:00Z">
                  <w:rPr>
                    <w:rFonts w:ascii="Arial" w:hAnsi="Arial" w:cs="Arial"/>
                    <w:sz w:val="16"/>
                    <w:szCs w:val="16"/>
                  </w:rPr>
                </w:rPrChange>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15" w:author="CR#1260r1" w:date="2020-04-07T05:54:00Z">
                  <w:rPr>
                    <w:rFonts w:ascii="Arial" w:hAnsi="Arial" w:cs="Arial"/>
                    <w:sz w:val="16"/>
                    <w:szCs w:val="16"/>
                  </w:rPr>
                </w:rPrChange>
              </w:rPr>
            </w:pPr>
            <w:r w:rsidRPr="00451F5B">
              <w:rPr>
                <w:rFonts w:ascii="Arial" w:hAnsi="Arial" w:cs="Arial"/>
                <w:sz w:val="16"/>
                <w:szCs w:val="16"/>
                <w:rPrChange w:id="38016" w:author="CR#1260r1" w:date="2020-04-07T05:54:00Z">
                  <w:rPr>
                    <w:rFonts w:ascii="Arial" w:hAnsi="Arial" w:cs="Arial"/>
                    <w:sz w:val="16"/>
                    <w:szCs w:val="16"/>
                  </w:rPr>
                </w:rPrChange>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17" w:author="CR#1260r1" w:date="2020-04-07T05:54:00Z">
                  <w:rPr>
                    <w:rFonts w:ascii="Arial" w:hAnsi="Arial" w:cs="Arial"/>
                    <w:sz w:val="16"/>
                    <w:szCs w:val="16"/>
                  </w:rPr>
                </w:rPrChange>
              </w:rPr>
            </w:pPr>
            <w:r w:rsidRPr="00451F5B">
              <w:rPr>
                <w:rFonts w:ascii="Arial" w:hAnsi="Arial" w:cs="Arial"/>
                <w:sz w:val="16"/>
                <w:szCs w:val="16"/>
                <w:rPrChange w:id="3801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1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20" w:author="CR#1260r1" w:date="2020-04-07T05:54:00Z">
                  <w:rPr>
                    <w:rFonts w:ascii="Arial" w:hAnsi="Arial" w:cs="Arial"/>
                    <w:sz w:val="16"/>
                    <w:szCs w:val="16"/>
                  </w:rPr>
                </w:rPrChange>
              </w:rPr>
            </w:pPr>
            <w:r w:rsidRPr="00451F5B">
              <w:rPr>
                <w:rFonts w:ascii="Arial" w:hAnsi="Arial" w:cs="Arial"/>
                <w:sz w:val="16"/>
                <w:szCs w:val="16"/>
                <w:rPrChange w:id="38021" w:author="CR#1260r1" w:date="2020-04-07T05:54:00Z">
                  <w:rPr>
                    <w:rFonts w:ascii="Arial" w:hAnsi="Arial" w:cs="Arial"/>
                    <w:sz w:val="16"/>
                    <w:szCs w:val="16"/>
                  </w:rPr>
                </w:rPrChange>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022" w:author="CR#1260r1" w:date="2020-04-07T05:54:00Z">
                  <w:rPr>
                    <w:rFonts w:ascii="Arial" w:hAnsi="Arial" w:cs="Arial"/>
                    <w:sz w:val="16"/>
                    <w:szCs w:val="16"/>
                  </w:rPr>
                </w:rPrChange>
              </w:rPr>
            </w:pPr>
            <w:r w:rsidRPr="00451F5B">
              <w:rPr>
                <w:rFonts w:ascii="Arial" w:hAnsi="Arial" w:cs="Arial"/>
                <w:sz w:val="16"/>
                <w:szCs w:val="16"/>
                <w:rPrChange w:id="38023" w:author="CR#1260r1" w:date="2020-04-07T05:54:00Z">
                  <w:rPr>
                    <w:rFonts w:ascii="Arial" w:hAnsi="Arial" w:cs="Arial"/>
                    <w:sz w:val="16"/>
                    <w:szCs w:val="16"/>
                  </w:rPr>
                </w:rPrChange>
              </w:rPr>
              <w:t>12.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2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25" w:author="CR#1260r1" w:date="2020-04-07T05:54:00Z">
                  <w:rPr>
                    <w:rFonts w:ascii="Arial" w:hAnsi="Arial" w:cs="Arial"/>
                    <w:sz w:val="16"/>
                    <w:szCs w:val="16"/>
                  </w:rPr>
                </w:rPrChange>
              </w:rPr>
            </w:pPr>
            <w:r w:rsidRPr="00451F5B">
              <w:rPr>
                <w:rFonts w:ascii="Arial" w:hAnsi="Arial" w:cs="Arial"/>
                <w:sz w:val="16"/>
                <w:szCs w:val="16"/>
                <w:rPrChange w:id="38026"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27" w:author="CR#1260r1" w:date="2020-04-07T05:54:00Z">
                  <w:rPr>
                    <w:rFonts w:ascii="Arial" w:hAnsi="Arial" w:cs="Arial"/>
                    <w:sz w:val="16"/>
                    <w:szCs w:val="16"/>
                  </w:rPr>
                </w:rPrChange>
              </w:rPr>
            </w:pPr>
            <w:r w:rsidRPr="00451F5B">
              <w:rPr>
                <w:rFonts w:ascii="Arial" w:hAnsi="Arial" w:cs="Arial"/>
                <w:sz w:val="16"/>
                <w:szCs w:val="16"/>
                <w:rPrChange w:id="38028" w:author="CR#1260r1" w:date="2020-04-07T05:54:00Z">
                  <w:rPr>
                    <w:rFonts w:ascii="Arial" w:hAnsi="Arial" w:cs="Arial"/>
                    <w:sz w:val="16"/>
                    <w:szCs w:val="16"/>
                  </w:rPr>
                </w:rPrChange>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29" w:author="CR#1260r1" w:date="2020-04-07T05:54:00Z">
                  <w:rPr>
                    <w:rFonts w:ascii="Arial" w:hAnsi="Arial" w:cs="Arial"/>
                    <w:sz w:val="16"/>
                    <w:szCs w:val="16"/>
                  </w:rPr>
                </w:rPrChange>
              </w:rPr>
            </w:pPr>
            <w:r w:rsidRPr="00451F5B">
              <w:rPr>
                <w:rFonts w:ascii="Arial" w:hAnsi="Arial" w:cs="Arial"/>
                <w:sz w:val="16"/>
                <w:szCs w:val="16"/>
                <w:rPrChange w:id="38030" w:author="CR#1260r1" w:date="2020-04-07T05:54:00Z">
                  <w:rPr>
                    <w:rFonts w:ascii="Arial" w:hAnsi="Arial" w:cs="Arial"/>
                    <w:sz w:val="16"/>
                    <w:szCs w:val="16"/>
                  </w:rPr>
                </w:rPrChange>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31" w:author="CR#1260r1" w:date="2020-04-07T05:54:00Z">
                  <w:rPr>
                    <w:rFonts w:ascii="Arial" w:hAnsi="Arial" w:cs="Arial"/>
                    <w:sz w:val="16"/>
                    <w:szCs w:val="16"/>
                  </w:rPr>
                </w:rPrChange>
              </w:rPr>
            </w:pPr>
            <w:r w:rsidRPr="00451F5B">
              <w:rPr>
                <w:rFonts w:ascii="Arial" w:hAnsi="Arial" w:cs="Arial"/>
                <w:sz w:val="16"/>
                <w:szCs w:val="16"/>
                <w:rPrChange w:id="3803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3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34" w:author="CR#1260r1" w:date="2020-04-07T05:54:00Z">
                  <w:rPr>
                    <w:rFonts w:ascii="Arial" w:hAnsi="Arial" w:cs="Arial"/>
                    <w:sz w:val="16"/>
                    <w:szCs w:val="16"/>
                  </w:rPr>
                </w:rPrChange>
              </w:rPr>
            </w:pPr>
            <w:r w:rsidRPr="00451F5B">
              <w:rPr>
                <w:rFonts w:ascii="Arial" w:hAnsi="Arial" w:cs="Arial"/>
                <w:sz w:val="16"/>
                <w:szCs w:val="16"/>
                <w:rPrChange w:id="38035" w:author="CR#1260r1" w:date="2020-04-07T05:54:00Z">
                  <w:rPr>
                    <w:rFonts w:ascii="Arial" w:hAnsi="Arial" w:cs="Arial"/>
                    <w:sz w:val="16"/>
                    <w:szCs w:val="16"/>
                  </w:rPr>
                </w:rPrChange>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036" w:author="CR#1260r1" w:date="2020-04-07T05:54:00Z">
                  <w:rPr>
                    <w:rFonts w:ascii="Arial" w:hAnsi="Arial" w:cs="Arial"/>
                    <w:sz w:val="16"/>
                    <w:szCs w:val="16"/>
                  </w:rPr>
                </w:rPrChange>
              </w:rPr>
            </w:pPr>
            <w:r w:rsidRPr="00451F5B">
              <w:rPr>
                <w:rFonts w:ascii="Arial" w:hAnsi="Arial" w:cs="Arial"/>
                <w:sz w:val="16"/>
                <w:szCs w:val="16"/>
                <w:rPrChange w:id="38037" w:author="CR#1260r1" w:date="2020-04-07T05:54:00Z">
                  <w:rPr>
                    <w:rFonts w:ascii="Arial" w:hAnsi="Arial" w:cs="Arial"/>
                    <w:sz w:val="16"/>
                    <w:szCs w:val="16"/>
                  </w:rPr>
                </w:rPrChange>
              </w:rPr>
              <w:t>12.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3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39" w:author="CR#1260r1" w:date="2020-04-07T05:54:00Z">
                  <w:rPr>
                    <w:rFonts w:ascii="Arial" w:hAnsi="Arial" w:cs="Arial"/>
                    <w:sz w:val="16"/>
                    <w:szCs w:val="16"/>
                  </w:rPr>
                </w:rPrChange>
              </w:rPr>
            </w:pPr>
            <w:r w:rsidRPr="00451F5B">
              <w:rPr>
                <w:rFonts w:ascii="Arial" w:hAnsi="Arial" w:cs="Arial"/>
                <w:sz w:val="16"/>
                <w:szCs w:val="16"/>
                <w:rPrChange w:id="38040"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41" w:author="CR#1260r1" w:date="2020-04-07T05:54:00Z">
                  <w:rPr>
                    <w:rFonts w:ascii="Arial" w:hAnsi="Arial" w:cs="Arial"/>
                    <w:sz w:val="16"/>
                    <w:szCs w:val="16"/>
                  </w:rPr>
                </w:rPrChange>
              </w:rPr>
            </w:pPr>
            <w:r w:rsidRPr="00451F5B">
              <w:rPr>
                <w:rFonts w:ascii="Arial" w:hAnsi="Arial" w:cs="Arial"/>
                <w:sz w:val="16"/>
                <w:szCs w:val="16"/>
                <w:rPrChange w:id="38042" w:author="CR#1260r1" w:date="2020-04-07T05:54:00Z">
                  <w:rPr>
                    <w:rFonts w:ascii="Arial" w:hAnsi="Arial" w:cs="Arial"/>
                    <w:sz w:val="16"/>
                    <w:szCs w:val="16"/>
                  </w:rPr>
                </w:rPrChange>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43" w:author="CR#1260r1" w:date="2020-04-07T05:54:00Z">
                  <w:rPr>
                    <w:rFonts w:ascii="Arial" w:hAnsi="Arial" w:cs="Arial"/>
                    <w:sz w:val="16"/>
                    <w:szCs w:val="16"/>
                  </w:rPr>
                </w:rPrChange>
              </w:rPr>
            </w:pPr>
            <w:r w:rsidRPr="00451F5B">
              <w:rPr>
                <w:rFonts w:ascii="Arial" w:hAnsi="Arial" w:cs="Arial"/>
                <w:sz w:val="16"/>
                <w:szCs w:val="16"/>
                <w:rPrChange w:id="38044" w:author="CR#1260r1" w:date="2020-04-07T05:54:00Z">
                  <w:rPr>
                    <w:rFonts w:ascii="Arial" w:hAnsi="Arial" w:cs="Arial"/>
                    <w:sz w:val="16"/>
                    <w:szCs w:val="16"/>
                  </w:rPr>
                </w:rPrChange>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45" w:author="CR#1260r1" w:date="2020-04-07T05:54:00Z">
                  <w:rPr>
                    <w:rFonts w:ascii="Arial" w:hAnsi="Arial" w:cs="Arial"/>
                    <w:sz w:val="16"/>
                    <w:szCs w:val="16"/>
                  </w:rPr>
                </w:rPrChange>
              </w:rPr>
            </w:pPr>
            <w:r w:rsidRPr="00451F5B">
              <w:rPr>
                <w:rFonts w:ascii="Arial" w:hAnsi="Arial" w:cs="Arial"/>
                <w:sz w:val="16"/>
                <w:szCs w:val="16"/>
                <w:rPrChange w:id="3804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4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48" w:author="CR#1260r1" w:date="2020-04-07T05:54:00Z">
                  <w:rPr>
                    <w:rFonts w:ascii="Arial" w:hAnsi="Arial" w:cs="Arial"/>
                    <w:sz w:val="16"/>
                    <w:szCs w:val="16"/>
                  </w:rPr>
                </w:rPrChange>
              </w:rPr>
            </w:pPr>
            <w:r w:rsidRPr="00451F5B">
              <w:rPr>
                <w:rFonts w:ascii="Arial" w:hAnsi="Arial" w:cs="Arial"/>
                <w:sz w:val="16"/>
                <w:szCs w:val="16"/>
                <w:rPrChange w:id="38049" w:author="CR#1260r1" w:date="2020-04-07T05:54:00Z">
                  <w:rPr>
                    <w:rFonts w:ascii="Arial" w:hAnsi="Arial" w:cs="Arial"/>
                    <w:sz w:val="16"/>
                    <w:szCs w:val="16"/>
                  </w:rPr>
                </w:rPrChange>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050" w:author="CR#1260r1" w:date="2020-04-07T05:54:00Z">
                  <w:rPr>
                    <w:rFonts w:ascii="Arial" w:hAnsi="Arial" w:cs="Arial"/>
                    <w:sz w:val="16"/>
                    <w:szCs w:val="16"/>
                  </w:rPr>
                </w:rPrChange>
              </w:rPr>
            </w:pPr>
            <w:r w:rsidRPr="00451F5B">
              <w:rPr>
                <w:rFonts w:ascii="Arial" w:hAnsi="Arial" w:cs="Arial"/>
                <w:sz w:val="16"/>
                <w:szCs w:val="16"/>
                <w:rPrChange w:id="38051" w:author="CR#1260r1" w:date="2020-04-07T05:54:00Z">
                  <w:rPr>
                    <w:rFonts w:ascii="Arial" w:hAnsi="Arial" w:cs="Arial"/>
                    <w:sz w:val="16"/>
                    <w:szCs w:val="16"/>
                  </w:rPr>
                </w:rPrChange>
              </w:rPr>
              <w:t>12.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5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53" w:author="CR#1260r1" w:date="2020-04-07T05:54:00Z">
                  <w:rPr>
                    <w:rFonts w:ascii="Arial" w:hAnsi="Arial" w:cs="Arial"/>
                    <w:sz w:val="16"/>
                    <w:szCs w:val="16"/>
                  </w:rPr>
                </w:rPrChange>
              </w:rPr>
            </w:pPr>
            <w:r w:rsidRPr="00451F5B">
              <w:rPr>
                <w:rFonts w:ascii="Arial" w:hAnsi="Arial" w:cs="Arial"/>
                <w:sz w:val="16"/>
                <w:szCs w:val="16"/>
                <w:rPrChange w:id="38054"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55" w:author="CR#1260r1" w:date="2020-04-07T05:54:00Z">
                  <w:rPr>
                    <w:rFonts w:ascii="Arial" w:hAnsi="Arial" w:cs="Arial"/>
                    <w:sz w:val="16"/>
                    <w:szCs w:val="16"/>
                  </w:rPr>
                </w:rPrChange>
              </w:rPr>
            </w:pPr>
            <w:r w:rsidRPr="00451F5B">
              <w:rPr>
                <w:rFonts w:ascii="Arial" w:hAnsi="Arial" w:cs="Arial"/>
                <w:sz w:val="16"/>
                <w:szCs w:val="16"/>
                <w:rPrChange w:id="38056" w:author="CR#1260r1" w:date="2020-04-07T05:54:00Z">
                  <w:rPr>
                    <w:rFonts w:ascii="Arial" w:hAnsi="Arial" w:cs="Arial"/>
                    <w:sz w:val="16"/>
                    <w:szCs w:val="16"/>
                  </w:rPr>
                </w:rPrChange>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57" w:author="CR#1260r1" w:date="2020-04-07T05:54:00Z">
                  <w:rPr>
                    <w:rFonts w:ascii="Arial" w:hAnsi="Arial" w:cs="Arial"/>
                    <w:sz w:val="16"/>
                    <w:szCs w:val="16"/>
                  </w:rPr>
                </w:rPrChange>
              </w:rPr>
            </w:pPr>
            <w:r w:rsidRPr="00451F5B">
              <w:rPr>
                <w:rFonts w:ascii="Arial" w:hAnsi="Arial" w:cs="Arial"/>
                <w:sz w:val="16"/>
                <w:szCs w:val="16"/>
                <w:rPrChange w:id="38058" w:author="CR#1260r1" w:date="2020-04-07T05:54:00Z">
                  <w:rPr>
                    <w:rFonts w:ascii="Arial" w:hAnsi="Arial" w:cs="Arial"/>
                    <w:sz w:val="16"/>
                    <w:szCs w:val="16"/>
                  </w:rPr>
                </w:rPrChange>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59" w:author="CR#1260r1" w:date="2020-04-07T05:54:00Z">
                  <w:rPr>
                    <w:rFonts w:ascii="Arial" w:hAnsi="Arial" w:cs="Arial"/>
                    <w:sz w:val="16"/>
                    <w:szCs w:val="16"/>
                  </w:rPr>
                </w:rPrChange>
              </w:rPr>
            </w:pPr>
            <w:r w:rsidRPr="00451F5B">
              <w:rPr>
                <w:rFonts w:ascii="Arial" w:hAnsi="Arial" w:cs="Arial"/>
                <w:sz w:val="16"/>
                <w:szCs w:val="16"/>
                <w:rPrChange w:id="3806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6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62" w:author="CR#1260r1" w:date="2020-04-07T05:54:00Z">
                  <w:rPr>
                    <w:rFonts w:ascii="Arial" w:hAnsi="Arial" w:cs="Arial"/>
                    <w:sz w:val="16"/>
                    <w:szCs w:val="16"/>
                  </w:rPr>
                </w:rPrChange>
              </w:rPr>
            </w:pPr>
            <w:r w:rsidRPr="00451F5B">
              <w:rPr>
                <w:rFonts w:ascii="Arial" w:hAnsi="Arial" w:cs="Arial"/>
                <w:sz w:val="16"/>
                <w:szCs w:val="16"/>
                <w:rPrChange w:id="38063" w:author="CR#1260r1" w:date="2020-04-07T05:54:00Z">
                  <w:rPr>
                    <w:rFonts w:ascii="Arial" w:hAnsi="Arial" w:cs="Arial"/>
                    <w:sz w:val="16"/>
                    <w:szCs w:val="16"/>
                  </w:rPr>
                </w:rPrChange>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064" w:author="CR#1260r1" w:date="2020-04-07T05:54:00Z">
                  <w:rPr>
                    <w:rFonts w:ascii="Arial" w:hAnsi="Arial" w:cs="Arial"/>
                    <w:sz w:val="16"/>
                    <w:szCs w:val="16"/>
                  </w:rPr>
                </w:rPrChange>
              </w:rPr>
            </w:pPr>
            <w:r w:rsidRPr="00451F5B">
              <w:rPr>
                <w:rFonts w:ascii="Arial" w:hAnsi="Arial" w:cs="Arial"/>
                <w:sz w:val="16"/>
                <w:szCs w:val="16"/>
                <w:rPrChange w:id="38065" w:author="CR#1260r1" w:date="2020-04-07T05:54:00Z">
                  <w:rPr>
                    <w:rFonts w:ascii="Arial" w:hAnsi="Arial" w:cs="Arial"/>
                    <w:sz w:val="16"/>
                    <w:szCs w:val="16"/>
                  </w:rPr>
                </w:rPrChange>
              </w:rPr>
              <w:t>12.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6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67" w:author="CR#1260r1" w:date="2020-04-07T05:54:00Z">
                  <w:rPr>
                    <w:rFonts w:ascii="Arial" w:hAnsi="Arial" w:cs="Arial"/>
                    <w:sz w:val="16"/>
                    <w:szCs w:val="16"/>
                  </w:rPr>
                </w:rPrChange>
              </w:rPr>
            </w:pPr>
            <w:r w:rsidRPr="00451F5B">
              <w:rPr>
                <w:rFonts w:ascii="Arial" w:hAnsi="Arial" w:cs="Arial"/>
                <w:sz w:val="16"/>
                <w:szCs w:val="16"/>
                <w:rPrChange w:id="38068"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69" w:author="CR#1260r1" w:date="2020-04-07T05:54:00Z">
                  <w:rPr>
                    <w:rFonts w:ascii="Arial" w:hAnsi="Arial" w:cs="Arial"/>
                    <w:sz w:val="16"/>
                    <w:szCs w:val="16"/>
                  </w:rPr>
                </w:rPrChange>
              </w:rPr>
            </w:pPr>
            <w:r w:rsidRPr="00451F5B">
              <w:rPr>
                <w:rFonts w:ascii="Arial" w:hAnsi="Arial" w:cs="Arial"/>
                <w:sz w:val="16"/>
                <w:szCs w:val="16"/>
                <w:rPrChange w:id="38070" w:author="CR#1260r1" w:date="2020-04-07T05:54:00Z">
                  <w:rPr>
                    <w:rFonts w:ascii="Arial" w:hAnsi="Arial" w:cs="Arial"/>
                    <w:sz w:val="16"/>
                    <w:szCs w:val="16"/>
                  </w:rPr>
                </w:rPrChange>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71" w:author="CR#1260r1" w:date="2020-04-07T05:54:00Z">
                  <w:rPr>
                    <w:rFonts w:ascii="Arial" w:hAnsi="Arial" w:cs="Arial"/>
                    <w:sz w:val="16"/>
                    <w:szCs w:val="16"/>
                  </w:rPr>
                </w:rPrChange>
              </w:rPr>
            </w:pPr>
            <w:r w:rsidRPr="00451F5B">
              <w:rPr>
                <w:rFonts w:ascii="Arial" w:hAnsi="Arial" w:cs="Arial"/>
                <w:sz w:val="16"/>
                <w:szCs w:val="16"/>
                <w:rPrChange w:id="38072" w:author="CR#1260r1" w:date="2020-04-07T05:54:00Z">
                  <w:rPr>
                    <w:rFonts w:ascii="Arial" w:hAnsi="Arial" w:cs="Arial"/>
                    <w:sz w:val="16"/>
                    <w:szCs w:val="16"/>
                  </w:rPr>
                </w:rPrChange>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73" w:author="CR#1260r1" w:date="2020-04-07T05:54:00Z">
                  <w:rPr>
                    <w:rFonts w:ascii="Arial" w:hAnsi="Arial" w:cs="Arial"/>
                    <w:sz w:val="16"/>
                    <w:szCs w:val="16"/>
                  </w:rPr>
                </w:rPrChange>
              </w:rPr>
            </w:pPr>
            <w:r w:rsidRPr="00451F5B">
              <w:rPr>
                <w:rFonts w:ascii="Arial" w:hAnsi="Arial" w:cs="Arial"/>
                <w:sz w:val="16"/>
                <w:szCs w:val="16"/>
                <w:rPrChange w:id="3807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7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76" w:author="CR#1260r1" w:date="2020-04-07T05:54:00Z">
                  <w:rPr>
                    <w:rFonts w:ascii="Arial" w:hAnsi="Arial" w:cs="Arial"/>
                    <w:sz w:val="16"/>
                    <w:szCs w:val="16"/>
                  </w:rPr>
                </w:rPrChange>
              </w:rPr>
            </w:pPr>
            <w:r w:rsidRPr="00451F5B">
              <w:rPr>
                <w:rFonts w:ascii="Arial" w:hAnsi="Arial" w:cs="Arial"/>
                <w:sz w:val="16"/>
                <w:szCs w:val="16"/>
                <w:rPrChange w:id="38077" w:author="CR#1260r1" w:date="2020-04-07T05:54:00Z">
                  <w:rPr>
                    <w:rFonts w:ascii="Arial" w:hAnsi="Arial" w:cs="Arial"/>
                    <w:sz w:val="16"/>
                    <w:szCs w:val="16"/>
                  </w:rPr>
                </w:rPrChange>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078" w:author="CR#1260r1" w:date="2020-04-07T05:54:00Z">
                  <w:rPr>
                    <w:rFonts w:ascii="Arial" w:hAnsi="Arial" w:cs="Arial"/>
                    <w:sz w:val="16"/>
                    <w:szCs w:val="16"/>
                  </w:rPr>
                </w:rPrChange>
              </w:rPr>
            </w:pPr>
            <w:r w:rsidRPr="00451F5B">
              <w:rPr>
                <w:rFonts w:ascii="Arial" w:hAnsi="Arial" w:cs="Arial"/>
                <w:sz w:val="16"/>
                <w:szCs w:val="16"/>
                <w:rPrChange w:id="38079" w:author="CR#1260r1" w:date="2020-04-07T05:54:00Z">
                  <w:rPr>
                    <w:rFonts w:ascii="Arial" w:hAnsi="Arial" w:cs="Arial"/>
                    <w:sz w:val="16"/>
                    <w:szCs w:val="16"/>
                  </w:rPr>
                </w:rPrChange>
              </w:rPr>
              <w:t>12.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8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81" w:author="CR#1260r1" w:date="2020-04-07T05:54:00Z">
                  <w:rPr>
                    <w:rFonts w:ascii="Arial" w:hAnsi="Arial" w:cs="Arial"/>
                    <w:sz w:val="16"/>
                    <w:szCs w:val="16"/>
                  </w:rPr>
                </w:rPrChange>
              </w:rPr>
            </w:pPr>
            <w:r w:rsidRPr="00451F5B">
              <w:rPr>
                <w:rFonts w:ascii="Arial" w:hAnsi="Arial" w:cs="Arial"/>
                <w:sz w:val="16"/>
                <w:szCs w:val="16"/>
                <w:rPrChange w:id="38082" w:author="CR#1260r1" w:date="2020-04-07T05:54:00Z">
                  <w:rPr>
                    <w:rFonts w:ascii="Arial" w:hAnsi="Arial"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83" w:author="CR#1260r1" w:date="2020-04-07T05:54:00Z">
                  <w:rPr>
                    <w:rFonts w:ascii="Arial" w:hAnsi="Arial" w:cs="Arial"/>
                    <w:sz w:val="16"/>
                    <w:szCs w:val="16"/>
                  </w:rPr>
                </w:rPrChange>
              </w:rPr>
            </w:pPr>
            <w:r w:rsidRPr="00451F5B">
              <w:rPr>
                <w:rFonts w:ascii="Arial" w:hAnsi="Arial" w:cs="Arial"/>
                <w:sz w:val="16"/>
                <w:szCs w:val="16"/>
                <w:rPrChange w:id="38084" w:author="CR#1260r1" w:date="2020-04-07T05:54:00Z">
                  <w:rPr>
                    <w:rFonts w:ascii="Arial" w:hAnsi="Arial" w:cs="Arial"/>
                    <w:sz w:val="16"/>
                    <w:szCs w:val="16"/>
                  </w:rPr>
                </w:rPrChange>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85" w:author="CR#1260r1" w:date="2020-04-07T05:54:00Z">
                  <w:rPr>
                    <w:rFonts w:ascii="Arial" w:hAnsi="Arial" w:cs="Arial"/>
                    <w:sz w:val="16"/>
                    <w:szCs w:val="16"/>
                  </w:rPr>
                </w:rPrChange>
              </w:rPr>
            </w:pPr>
            <w:r w:rsidRPr="00451F5B">
              <w:rPr>
                <w:rFonts w:ascii="Arial" w:hAnsi="Arial" w:cs="Arial"/>
                <w:sz w:val="16"/>
                <w:szCs w:val="16"/>
                <w:rPrChange w:id="38086" w:author="CR#1260r1" w:date="2020-04-07T05:54:00Z">
                  <w:rPr>
                    <w:rFonts w:ascii="Arial" w:hAnsi="Arial" w:cs="Arial"/>
                    <w:sz w:val="16"/>
                    <w:szCs w:val="16"/>
                  </w:rPr>
                </w:rPrChange>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87" w:author="CR#1260r1" w:date="2020-04-07T05:54:00Z">
                  <w:rPr>
                    <w:rFonts w:ascii="Arial" w:hAnsi="Arial" w:cs="Arial"/>
                    <w:sz w:val="16"/>
                    <w:szCs w:val="16"/>
                  </w:rPr>
                </w:rPrChange>
              </w:rPr>
            </w:pPr>
            <w:r w:rsidRPr="00451F5B">
              <w:rPr>
                <w:rFonts w:ascii="Arial" w:hAnsi="Arial" w:cs="Arial"/>
                <w:sz w:val="16"/>
                <w:szCs w:val="16"/>
                <w:rPrChange w:id="3808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8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90" w:author="CR#1260r1" w:date="2020-04-07T05:54:00Z">
                  <w:rPr>
                    <w:rFonts w:ascii="Arial" w:hAnsi="Arial" w:cs="Arial"/>
                    <w:sz w:val="16"/>
                    <w:szCs w:val="16"/>
                  </w:rPr>
                </w:rPrChange>
              </w:rPr>
            </w:pPr>
            <w:r w:rsidRPr="00451F5B">
              <w:rPr>
                <w:rFonts w:ascii="Arial" w:hAnsi="Arial" w:cs="Arial"/>
                <w:sz w:val="16"/>
                <w:szCs w:val="16"/>
                <w:rPrChange w:id="38091" w:author="CR#1260r1" w:date="2020-04-07T05:54:00Z">
                  <w:rPr>
                    <w:rFonts w:ascii="Arial" w:hAnsi="Arial" w:cs="Arial"/>
                    <w:sz w:val="16"/>
                    <w:szCs w:val="16"/>
                  </w:rPr>
                </w:rPrChange>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092" w:author="CR#1260r1" w:date="2020-04-07T05:54:00Z">
                  <w:rPr>
                    <w:rFonts w:ascii="Arial" w:hAnsi="Arial" w:cs="Arial"/>
                    <w:sz w:val="16"/>
                    <w:szCs w:val="16"/>
                  </w:rPr>
                </w:rPrChange>
              </w:rPr>
            </w:pPr>
            <w:r w:rsidRPr="00451F5B">
              <w:rPr>
                <w:rFonts w:ascii="Arial" w:hAnsi="Arial" w:cs="Arial"/>
                <w:sz w:val="16"/>
                <w:szCs w:val="16"/>
                <w:rPrChange w:id="38093" w:author="CR#1260r1" w:date="2020-04-07T05:54:00Z">
                  <w:rPr>
                    <w:rFonts w:ascii="Arial" w:hAnsi="Arial" w:cs="Arial"/>
                    <w:sz w:val="16"/>
                    <w:szCs w:val="16"/>
                  </w:rPr>
                </w:rPrChange>
              </w:rPr>
              <w:t>12.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94" w:author="CR#1260r1" w:date="2020-04-07T05:54:00Z">
                  <w:rPr>
                    <w:rFonts w:ascii="Arial" w:hAnsi="Arial" w:cs="Arial"/>
                    <w:sz w:val="16"/>
                    <w:szCs w:val="16"/>
                  </w:rPr>
                </w:rPrChange>
              </w:rPr>
            </w:pPr>
            <w:r w:rsidRPr="00451F5B">
              <w:rPr>
                <w:rFonts w:ascii="Arial" w:hAnsi="Arial" w:cs="Arial"/>
                <w:sz w:val="16"/>
                <w:szCs w:val="16"/>
                <w:rPrChange w:id="38095" w:author="CR#1260r1" w:date="2020-04-07T05:54:00Z">
                  <w:rPr>
                    <w:rFonts w:ascii="Arial" w:hAnsi="Arial" w:cs="Arial"/>
                    <w:sz w:val="16"/>
                    <w:szCs w:val="16"/>
                  </w:rPr>
                </w:rPrChange>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96" w:author="CR#1260r1" w:date="2020-04-07T05:54:00Z">
                  <w:rPr>
                    <w:rFonts w:ascii="Arial" w:hAnsi="Arial" w:cs="Arial"/>
                    <w:sz w:val="16"/>
                    <w:szCs w:val="16"/>
                  </w:rPr>
                </w:rPrChange>
              </w:rPr>
            </w:pPr>
            <w:r w:rsidRPr="00451F5B">
              <w:rPr>
                <w:rFonts w:ascii="Arial" w:hAnsi="Arial" w:cs="Arial"/>
                <w:sz w:val="16"/>
                <w:szCs w:val="16"/>
                <w:rPrChange w:id="38097" w:author="CR#1260r1" w:date="2020-04-07T05:54:00Z">
                  <w:rPr>
                    <w:rFonts w:ascii="Arial" w:hAnsi="Arial"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098" w:author="CR#1260r1" w:date="2020-04-07T05:54:00Z">
                  <w:rPr>
                    <w:rFonts w:ascii="Arial" w:hAnsi="Arial" w:cs="Arial"/>
                    <w:sz w:val="16"/>
                    <w:szCs w:val="16"/>
                  </w:rPr>
                </w:rPrChange>
              </w:rPr>
            </w:pPr>
            <w:r w:rsidRPr="00451F5B">
              <w:rPr>
                <w:rFonts w:ascii="Arial" w:hAnsi="Arial" w:cs="Arial"/>
                <w:sz w:val="16"/>
                <w:szCs w:val="16"/>
                <w:rPrChange w:id="38099" w:author="CR#1260r1" w:date="2020-04-07T05:54:00Z">
                  <w:rPr>
                    <w:rFonts w:ascii="Arial" w:hAnsi="Arial" w:cs="Arial"/>
                    <w:sz w:val="16"/>
                    <w:szCs w:val="16"/>
                  </w:rPr>
                </w:rPrChange>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00" w:author="CR#1260r1" w:date="2020-04-07T05:54:00Z">
                  <w:rPr>
                    <w:rFonts w:ascii="Arial" w:hAnsi="Arial" w:cs="Arial"/>
                    <w:sz w:val="16"/>
                    <w:szCs w:val="16"/>
                  </w:rPr>
                </w:rPrChange>
              </w:rPr>
            </w:pPr>
            <w:r w:rsidRPr="00451F5B">
              <w:rPr>
                <w:rFonts w:ascii="Arial" w:hAnsi="Arial" w:cs="Arial"/>
                <w:sz w:val="16"/>
                <w:szCs w:val="16"/>
                <w:rPrChange w:id="38101" w:author="CR#1260r1" w:date="2020-04-07T05:54:00Z">
                  <w:rPr>
                    <w:rFonts w:ascii="Arial" w:hAnsi="Arial" w:cs="Arial"/>
                    <w:sz w:val="16"/>
                    <w:szCs w:val="16"/>
                  </w:rPr>
                </w:rPrChange>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02" w:author="CR#1260r1" w:date="2020-04-07T05:54:00Z">
                  <w:rPr>
                    <w:rFonts w:ascii="Arial" w:hAnsi="Arial" w:cs="Arial"/>
                    <w:sz w:val="16"/>
                    <w:szCs w:val="16"/>
                  </w:rPr>
                </w:rPrChange>
              </w:rPr>
            </w:pPr>
            <w:r w:rsidRPr="00451F5B">
              <w:rPr>
                <w:rFonts w:ascii="Arial" w:hAnsi="Arial" w:cs="Arial"/>
                <w:sz w:val="16"/>
                <w:szCs w:val="16"/>
                <w:rPrChange w:id="3810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0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05" w:author="CR#1260r1" w:date="2020-04-07T05:54:00Z">
                  <w:rPr>
                    <w:rFonts w:ascii="Arial" w:hAnsi="Arial" w:cs="Arial"/>
                    <w:sz w:val="16"/>
                    <w:szCs w:val="16"/>
                  </w:rPr>
                </w:rPrChange>
              </w:rPr>
            </w:pPr>
            <w:r w:rsidRPr="00451F5B">
              <w:rPr>
                <w:rFonts w:ascii="Arial" w:hAnsi="Arial" w:cs="Arial"/>
                <w:sz w:val="16"/>
                <w:szCs w:val="16"/>
                <w:rPrChange w:id="38106" w:author="CR#1260r1" w:date="2020-04-07T05:54:00Z">
                  <w:rPr>
                    <w:rFonts w:ascii="Arial" w:hAnsi="Arial" w:cs="Arial"/>
                    <w:sz w:val="16"/>
                    <w:szCs w:val="16"/>
                  </w:rPr>
                </w:rPrChange>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107" w:author="CR#1260r1" w:date="2020-04-07T05:54:00Z">
                  <w:rPr>
                    <w:rFonts w:ascii="Arial" w:hAnsi="Arial" w:cs="Arial"/>
                    <w:sz w:val="16"/>
                    <w:szCs w:val="16"/>
                  </w:rPr>
                </w:rPrChange>
              </w:rPr>
            </w:pPr>
            <w:r w:rsidRPr="00451F5B">
              <w:rPr>
                <w:rFonts w:ascii="Arial" w:hAnsi="Arial" w:cs="Arial"/>
                <w:sz w:val="16"/>
                <w:szCs w:val="16"/>
                <w:rPrChange w:id="38108" w:author="CR#1260r1" w:date="2020-04-07T05:54:00Z">
                  <w:rPr>
                    <w:rFonts w:ascii="Arial" w:hAnsi="Arial" w:cs="Arial"/>
                    <w:sz w:val="16"/>
                    <w:szCs w:val="16"/>
                  </w:rPr>
                </w:rPrChange>
              </w:rPr>
              <w:t>12.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0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10" w:author="CR#1260r1" w:date="2020-04-07T05:54:00Z">
                  <w:rPr>
                    <w:rFonts w:ascii="Arial" w:hAnsi="Arial" w:cs="Arial"/>
                    <w:sz w:val="16"/>
                    <w:szCs w:val="16"/>
                  </w:rPr>
                </w:rPrChange>
              </w:rPr>
            </w:pPr>
            <w:r w:rsidRPr="00451F5B">
              <w:rPr>
                <w:rFonts w:ascii="Arial" w:hAnsi="Arial" w:cs="Arial"/>
                <w:sz w:val="16"/>
                <w:szCs w:val="16"/>
                <w:rPrChange w:id="38111" w:author="CR#1260r1" w:date="2020-04-07T05:54:00Z">
                  <w:rPr>
                    <w:rFonts w:ascii="Arial" w:hAnsi="Arial"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12" w:author="CR#1260r1" w:date="2020-04-07T05:54:00Z">
                  <w:rPr>
                    <w:rFonts w:ascii="Arial" w:hAnsi="Arial" w:cs="Arial"/>
                    <w:sz w:val="16"/>
                    <w:szCs w:val="16"/>
                  </w:rPr>
                </w:rPrChange>
              </w:rPr>
            </w:pPr>
            <w:r w:rsidRPr="00451F5B">
              <w:rPr>
                <w:rFonts w:ascii="Arial" w:hAnsi="Arial" w:cs="Arial"/>
                <w:sz w:val="16"/>
                <w:szCs w:val="16"/>
                <w:rPrChange w:id="38113" w:author="CR#1260r1" w:date="2020-04-07T05:54:00Z">
                  <w:rPr>
                    <w:rFonts w:ascii="Arial" w:hAnsi="Arial" w:cs="Arial"/>
                    <w:sz w:val="16"/>
                    <w:szCs w:val="16"/>
                  </w:rPr>
                </w:rPrChange>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14" w:author="CR#1260r1" w:date="2020-04-07T05:54:00Z">
                  <w:rPr>
                    <w:rFonts w:ascii="Arial" w:hAnsi="Arial" w:cs="Arial"/>
                    <w:sz w:val="16"/>
                    <w:szCs w:val="16"/>
                  </w:rPr>
                </w:rPrChange>
              </w:rPr>
            </w:pPr>
            <w:r w:rsidRPr="00451F5B">
              <w:rPr>
                <w:rFonts w:ascii="Arial" w:hAnsi="Arial" w:cs="Arial"/>
                <w:sz w:val="16"/>
                <w:szCs w:val="16"/>
                <w:rPrChange w:id="38115" w:author="CR#1260r1" w:date="2020-04-07T05:54:00Z">
                  <w:rPr>
                    <w:rFonts w:ascii="Arial" w:hAnsi="Arial" w:cs="Arial"/>
                    <w:sz w:val="16"/>
                    <w:szCs w:val="16"/>
                  </w:rPr>
                </w:rPrChange>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16" w:author="CR#1260r1" w:date="2020-04-07T05:54:00Z">
                  <w:rPr>
                    <w:rFonts w:ascii="Arial" w:hAnsi="Arial" w:cs="Arial"/>
                    <w:sz w:val="16"/>
                    <w:szCs w:val="16"/>
                  </w:rPr>
                </w:rPrChange>
              </w:rPr>
            </w:pPr>
            <w:r w:rsidRPr="00451F5B">
              <w:rPr>
                <w:rFonts w:ascii="Arial" w:hAnsi="Arial" w:cs="Arial"/>
                <w:sz w:val="16"/>
                <w:szCs w:val="16"/>
                <w:rPrChange w:id="3811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1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19" w:author="CR#1260r1" w:date="2020-04-07T05:54:00Z">
                  <w:rPr>
                    <w:rFonts w:ascii="Arial" w:hAnsi="Arial" w:cs="Arial"/>
                    <w:sz w:val="16"/>
                    <w:szCs w:val="16"/>
                  </w:rPr>
                </w:rPrChange>
              </w:rPr>
            </w:pPr>
            <w:r w:rsidRPr="00451F5B">
              <w:rPr>
                <w:rFonts w:ascii="Arial" w:hAnsi="Arial" w:cs="Arial"/>
                <w:sz w:val="16"/>
                <w:szCs w:val="16"/>
                <w:rPrChange w:id="38120" w:author="CR#1260r1" w:date="2020-04-07T05:54:00Z">
                  <w:rPr>
                    <w:rFonts w:ascii="Arial" w:hAnsi="Arial" w:cs="Arial"/>
                    <w:sz w:val="16"/>
                    <w:szCs w:val="16"/>
                  </w:rPr>
                </w:rPrChange>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121" w:author="CR#1260r1" w:date="2020-04-07T05:54:00Z">
                  <w:rPr>
                    <w:rFonts w:ascii="Arial" w:hAnsi="Arial" w:cs="Arial"/>
                    <w:sz w:val="16"/>
                    <w:szCs w:val="16"/>
                  </w:rPr>
                </w:rPrChange>
              </w:rPr>
            </w:pPr>
            <w:r w:rsidRPr="00451F5B">
              <w:rPr>
                <w:rFonts w:ascii="Arial" w:hAnsi="Arial" w:cs="Arial"/>
                <w:sz w:val="16"/>
                <w:szCs w:val="16"/>
                <w:rPrChange w:id="38122" w:author="CR#1260r1" w:date="2020-04-07T05:54:00Z">
                  <w:rPr>
                    <w:rFonts w:ascii="Arial" w:hAnsi="Arial" w:cs="Arial"/>
                    <w:sz w:val="16"/>
                    <w:szCs w:val="16"/>
                  </w:rPr>
                </w:rPrChange>
              </w:rPr>
              <w:t>12.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2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24" w:author="CR#1260r1" w:date="2020-04-07T05:54:00Z">
                  <w:rPr>
                    <w:rFonts w:ascii="Arial" w:hAnsi="Arial" w:cs="Arial"/>
                    <w:sz w:val="16"/>
                    <w:szCs w:val="16"/>
                  </w:rPr>
                </w:rPrChange>
              </w:rPr>
            </w:pPr>
            <w:r w:rsidRPr="00451F5B">
              <w:rPr>
                <w:rFonts w:ascii="Arial" w:hAnsi="Arial" w:cs="Arial"/>
                <w:sz w:val="16"/>
                <w:szCs w:val="16"/>
                <w:rPrChange w:id="38125" w:author="CR#1260r1" w:date="2020-04-07T05:54:00Z">
                  <w:rPr>
                    <w:rFonts w:ascii="Arial" w:hAnsi="Arial"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26" w:author="CR#1260r1" w:date="2020-04-07T05:54:00Z">
                  <w:rPr>
                    <w:rFonts w:ascii="Arial" w:hAnsi="Arial" w:cs="Arial"/>
                    <w:sz w:val="16"/>
                    <w:szCs w:val="16"/>
                  </w:rPr>
                </w:rPrChange>
              </w:rPr>
            </w:pPr>
            <w:r w:rsidRPr="00451F5B">
              <w:rPr>
                <w:rFonts w:ascii="Arial" w:hAnsi="Arial" w:cs="Arial"/>
                <w:sz w:val="16"/>
                <w:szCs w:val="16"/>
                <w:rPrChange w:id="38127" w:author="CR#1260r1" w:date="2020-04-07T05:54:00Z">
                  <w:rPr>
                    <w:rFonts w:ascii="Arial" w:hAnsi="Arial" w:cs="Arial"/>
                    <w:sz w:val="16"/>
                    <w:szCs w:val="16"/>
                  </w:rPr>
                </w:rPrChange>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28" w:author="CR#1260r1" w:date="2020-04-07T05:54:00Z">
                  <w:rPr>
                    <w:rFonts w:ascii="Arial" w:hAnsi="Arial" w:cs="Arial"/>
                    <w:sz w:val="16"/>
                    <w:szCs w:val="16"/>
                  </w:rPr>
                </w:rPrChange>
              </w:rPr>
            </w:pPr>
            <w:r w:rsidRPr="00451F5B">
              <w:rPr>
                <w:rFonts w:ascii="Arial" w:hAnsi="Arial" w:cs="Arial"/>
                <w:sz w:val="16"/>
                <w:szCs w:val="16"/>
                <w:rPrChange w:id="38129" w:author="CR#1260r1" w:date="2020-04-07T05:54:00Z">
                  <w:rPr>
                    <w:rFonts w:ascii="Arial" w:hAnsi="Arial" w:cs="Arial"/>
                    <w:sz w:val="16"/>
                    <w:szCs w:val="16"/>
                  </w:rPr>
                </w:rPrChange>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30" w:author="CR#1260r1" w:date="2020-04-07T05:54:00Z">
                  <w:rPr>
                    <w:rFonts w:ascii="Arial" w:hAnsi="Arial" w:cs="Arial"/>
                    <w:sz w:val="16"/>
                    <w:szCs w:val="16"/>
                  </w:rPr>
                </w:rPrChange>
              </w:rPr>
            </w:pPr>
            <w:r w:rsidRPr="00451F5B">
              <w:rPr>
                <w:rFonts w:ascii="Arial" w:hAnsi="Arial" w:cs="Arial"/>
                <w:sz w:val="16"/>
                <w:szCs w:val="16"/>
                <w:rPrChange w:id="3813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33" w:author="CR#1260r1" w:date="2020-04-07T05:54:00Z">
                  <w:rPr>
                    <w:rFonts w:ascii="Arial" w:hAnsi="Arial" w:cs="Arial"/>
                    <w:sz w:val="16"/>
                    <w:szCs w:val="16"/>
                  </w:rPr>
                </w:rPrChange>
              </w:rPr>
            </w:pPr>
            <w:r w:rsidRPr="00451F5B">
              <w:rPr>
                <w:rFonts w:ascii="Arial" w:hAnsi="Arial" w:cs="Arial"/>
                <w:sz w:val="16"/>
                <w:szCs w:val="16"/>
                <w:rPrChange w:id="38134" w:author="CR#1260r1" w:date="2020-04-07T05:54:00Z">
                  <w:rPr>
                    <w:rFonts w:ascii="Arial" w:hAnsi="Arial" w:cs="Arial"/>
                    <w:sz w:val="16"/>
                    <w:szCs w:val="16"/>
                  </w:rPr>
                </w:rPrChange>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135" w:author="CR#1260r1" w:date="2020-04-07T05:54:00Z">
                  <w:rPr>
                    <w:rFonts w:ascii="Arial" w:hAnsi="Arial" w:cs="Arial"/>
                    <w:sz w:val="16"/>
                    <w:szCs w:val="16"/>
                  </w:rPr>
                </w:rPrChange>
              </w:rPr>
            </w:pPr>
            <w:r w:rsidRPr="00451F5B">
              <w:rPr>
                <w:rFonts w:ascii="Arial" w:hAnsi="Arial" w:cs="Arial"/>
                <w:sz w:val="16"/>
                <w:szCs w:val="16"/>
                <w:rPrChange w:id="38136" w:author="CR#1260r1" w:date="2020-04-07T05:54:00Z">
                  <w:rPr>
                    <w:rFonts w:ascii="Arial" w:hAnsi="Arial" w:cs="Arial"/>
                    <w:sz w:val="16"/>
                    <w:szCs w:val="16"/>
                  </w:rPr>
                </w:rPrChange>
              </w:rPr>
              <w:t>12.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37" w:author="CR#1260r1" w:date="2020-04-07T05:54:00Z">
                  <w:rPr>
                    <w:rFonts w:ascii="Arial" w:hAnsi="Arial" w:cs="Arial"/>
                    <w:sz w:val="16"/>
                    <w:szCs w:val="16"/>
                  </w:rPr>
                </w:rPrChange>
              </w:rPr>
            </w:pPr>
            <w:r w:rsidRPr="00451F5B">
              <w:rPr>
                <w:rFonts w:ascii="Arial" w:hAnsi="Arial" w:cs="Arial"/>
                <w:sz w:val="16"/>
                <w:szCs w:val="16"/>
                <w:rPrChange w:id="38138" w:author="CR#1260r1" w:date="2020-04-07T05:54:00Z">
                  <w:rPr>
                    <w:rFonts w:ascii="Arial" w:hAnsi="Arial" w:cs="Arial"/>
                    <w:sz w:val="16"/>
                    <w:szCs w:val="16"/>
                  </w:rPr>
                </w:rPrChange>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39" w:author="CR#1260r1" w:date="2020-04-07T05:54:00Z">
                  <w:rPr>
                    <w:rFonts w:ascii="Arial" w:hAnsi="Arial" w:cs="Arial"/>
                    <w:sz w:val="16"/>
                    <w:szCs w:val="16"/>
                  </w:rPr>
                </w:rPrChange>
              </w:rPr>
            </w:pPr>
            <w:r w:rsidRPr="00451F5B">
              <w:rPr>
                <w:rFonts w:ascii="Arial" w:hAnsi="Arial" w:cs="Arial"/>
                <w:sz w:val="16"/>
                <w:szCs w:val="16"/>
                <w:rPrChange w:id="38140"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41" w:author="CR#1260r1" w:date="2020-04-07T05:54:00Z">
                  <w:rPr>
                    <w:rFonts w:ascii="Arial" w:hAnsi="Arial" w:cs="Arial"/>
                    <w:sz w:val="16"/>
                    <w:szCs w:val="16"/>
                  </w:rPr>
                </w:rPrChange>
              </w:rPr>
            </w:pPr>
            <w:r w:rsidRPr="00451F5B">
              <w:rPr>
                <w:rFonts w:ascii="Arial" w:hAnsi="Arial" w:cs="Arial"/>
                <w:sz w:val="16"/>
                <w:szCs w:val="16"/>
                <w:rPrChange w:id="38142" w:author="CR#1260r1" w:date="2020-04-07T05:54:00Z">
                  <w:rPr>
                    <w:rFonts w:ascii="Arial" w:hAnsi="Arial" w:cs="Arial"/>
                    <w:sz w:val="16"/>
                    <w:szCs w:val="16"/>
                  </w:rPr>
                </w:rPrChange>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43" w:author="CR#1260r1" w:date="2020-04-07T05:54:00Z">
                  <w:rPr>
                    <w:rFonts w:ascii="Arial" w:hAnsi="Arial" w:cs="Arial"/>
                    <w:sz w:val="16"/>
                    <w:szCs w:val="16"/>
                  </w:rPr>
                </w:rPrChange>
              </w:rPr>
            </w:pPr>
            <w:r w:rsidRPr="00451F5B">
              <w:rPr>
                <w:rFonts w:ascii="Arial" w:hAnsi="Arial" w:cs="Arial"/>
                <w:sz w:val="16"/>
                <w:szCs w:val="16"/>
                <w:rPrChange w:id="38144" w:author="CR#1260r1" w:date="2020-04-07T05:54:00Z">
                  <w:rPr>
                    <w:rFonts w:ascii="Arial" w:hAnsi="Arial" w:cs="Arial"/>
                    <w:sz w:val="16"/>
                    <w:szCs w:val="16"/>
                  </w:rPr>
                </w:rPrChange>
              </w:rPr>
              <w:t>0616a</w:t>
            </w:r>
          </w:p>
          <w:p w:rsidR="00BE6601" w:rsidRPr="00451F5B" w:rsidRDefault="00BE6601" w:rsidP="00824FA9">
            <w:pPr>
              <w:keepLines/>
              <w:spacing w:after="0"/>
              <w:rPr>
                <w:rFonts w:ascii="Arial" w:hAnsi="Arial" w:cs="Arial"/>
                <w:sz w:val="16"/>
                <w:szCs w:val="16"/>
                <w:rPrChange w:id="38145" w:author="CR#1260r1" w:date="2020-04-07T05:54:00Z">
                  <w:rPr>
                    <w:rFonts w:ascii="Arial" w:hAnsi="Arial" w:cs="Arial"/>
                    <w:sz w:val="16"/>
                    <w:szCs w:val="16"/>
                  </w:rPr>
                </w:rPrChange>
              </w:rPr>
            </w:pPr>
            <w:r w:rsidRPr="00451F5B">
              <w:rPr>
                <w:rFonts w:ascii="Arial" w:hAnsi="Arial" w:cs="Arial"/>
                <w:sz w:val="16"/>
                <w:szCs w:val="16"/>
                <w:rPrChange w:id="38146" w:author="CR#1260r1" w:date="2020-04-07T05:54:00Z">
                  <w:rPr>
                    <w:rFonts w:ascii="Arial" w:hAnsi="Arial" w:cs="Arial"/>
                    <w:sz w:val="16"/>
                    <w:szCs w:val="16"/>
                  </w:rPr>
                </w:rPrChange>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47" w:author="CR#1260r1" w:date="2020-04-07T05:54:00Z">
                  <w:rPr>
                    <w:rFonts w:ascii="Arial" w:hAnsi="Arial" w:cs="Arial"/>
                    <w:sz w:val="16"/>
                    <w:szCs w:val="16"/>
                  </w:rPr>
                </w:rPrChange>
              </w:rPr>
            </w:pPr>
            <w:r w:rsidRPr="00451F5B">
              <w:rPr>
                <w:rFonts w:ascii="Arial" w:hAnsi="Arial" w:cs="Arial"/>
                <w:sz w:val="16"/>
                <w:szCs w:val="16"/>
                <w:rPrChange w:id="3814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4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50" w:author="CR#1260r1" w:date="2020-04-07T05:54:00Z">
                  <w:rPr>
                    <w:rFonts w:ascii="Arial" w:hAnsi="Arial" w:cs="Arial"/>
                    <w:sz w:val="16"/>
                    <w:szCs w:val="16"/>
                  </w:rPr>
                </w:rPrChange>
              </w:rPr>
            </w:pPr>
            <w:r w:rsidRPr="00451F5B">
              <w:rPr>
                <w:rFonts w:ascii="Arial" w:hAnsi="Arial" w:cs="Arial"/>
                <w:sz w:val="16"/>
                <w:szCs w:val="16"/>
                <w:rPrChange w:id="38151" w:author="CR#1260r1" w:date="2020-04-07T05:54:00Z">
                  <w:rPr>
                    <w:rFonts w:ascii="Arial" w:hAnsi="Arial" w:cs="Arial"/>
                    <w:sz w:val="16"/>
                    <w:szCs w:val="16"/>
                  </w:rPr>
                </w:rPrChange>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152" w:author="CR#1260r1" w:date="2020-04-07T05:54:00Z">
                  <w:rPr>
                    <w:rFonts w:ascii="Arial" w:hAnsi="Arial" w:cs="Arial"/>
                    <w:sz w:val="16"/>
                    <w:szCs w:val="16"/>
                  </w:rPr>
                </w:rPrChange>
              </w:rPr>
            </w:pPr>
            <w:r w:rsidRPr="00451F5B">
              <w:rPr>
                <w:rFonts w:ascii="Arial" w:hAnsi="Arial" w:cs="Arial"/>
                <w:sz w:val="16"/>
                <w:szCs w:val="16"/>
                <w:rPrChange w:id="38153"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5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55" w:author="CR#1260r1" w:date="2020-04-07T05:54:00Z">
                  <w:rPr>
                    <w:rFonts w:ascii="Arial" w:hAnsi="Arial" w:cs="Arial"/>
                    <w:sz w:val="16"/>
                    <w:szCs w:val="16"/>
                  </w:rPr>
                </w:rPrChange>
              </w:rPr>
            </w:pPr>
            <w:r w:rsidRPr="00451F5B">
              <w:rPr>
                <w:rFonts w:ascii="Arial" w:hAnsi="Arial" w:cs="Arial"/>
                <w:sz w:val="16"/>
                <w:szCs w:val="16"/>
                <w:rPrChange w:id="38156"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57" w:author="CR#1260r1" w:date="2020-04-07T05:54:00Z">
                  <w:rPr>
                    <w:rFonts w:ascii="Arial" w:hAnsi="Arial" w:cs="Arial"/>
                    <w:sz w:val="16"/>
                    <w:szCs w:val="16"/>
                  </w:rPr>
                </w:rPrChange>
              </w:rPr>
            </w:pPr>
            <w:r w:rsidRPr="00451F5B">
              <w:rPr>
                <w:rFonts w:ascii="Arial" w:hAnsi="Arial" w:cs="Arial"/>
                <w:sz w:val="16"/>
                <w:szCs w:val="16"/>
                <w:rPrChange w:id="38158" w:author="CR#1260r1" w:date="2020-04-07T05:54:00Z">
                  <w:rPr>
                    <w:rFonts w:ascii="Arial" w:hAnsi="Arial" w:cs="Arial"/>
                    <w:sz w:val="16"/>
                    <w:szCs w:val="16"/>
                  </w:rPr>
                </w:rPrChange>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59" w:author="CR#1260r1" w:date="2020-04-07T05:54:00Z">
                  <w:rPr>
                    <w:rFonts w:ascii="Arial" w:hAnsi="Arial" w:cs="Arial"/>
                    <w:sz w:val="16"/>
                    <w:szCs w:val="16"/>
                  </w:rPr>
                </w:rPrChange>
              </w:rPr>
            </w:pPr>
            <w:r w:rsidRPr="00451F5B">
              <w:rPr>
                <w:rFonts w:ascii="Arial" w:hAnsi="Arial" w:cs="Arial"/>
                <w:sz w:val="16"/>
                <w:szCs w:val="16"/>
                <w:rPrChange w:id="38160" w:author="CR#1260r1" w:date="2020-04-07T05:54:00Z">
                  <w:rPr>
                    <w:rFonts w:ascii="Arial" w:hAnsi="Arial" w:cs="Arial"/>
                    <w:sz w:val="16"/>
                    <w:szCs w:val="16"/>
                  </w:rPr>
                </w:rPrChange>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61" w:author="CR#1260r1" w:date="2020-04-07T05:54:00Z">
                  <w:rPr>
                    <w:rFonts w:ascii="Arial" w:hAnsi="Arial" w:cs="Arial"/>
                    <w:sz w:val="16"/>
                    <w:szCs w:val="16"/>
                  </w:rPr>
                </w:rPrChange>
              </w:rPr>
            </w:pPr>
            <w:r w:rsidRPr="00451F5B">
              <w:rPr>
                <w:rFonts w:ascii="Arial" w:hAnsi="Arial" w:cs="Arial"/>
                <w:sz w:val="16"/>
                <w:szCs w:val="16"/>
                <w:rPrChange w:id="3816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6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64" w:author="CR#1260r1" w:date="2020-04-07T05:54:00Z">
                  <w:rPr>
                    <w:rFonts w:ascii="Arial" w:hAnsi="Arial" w:cs="Arial"/>
                    <w:sz w:val="16"/>
                    <w:szCs w:val="16"/>
                  </w:rPr>
                </w:rPrChange>
              </w:rPr>
            </w:pPr>
            <w:r w:rsidRPr="00451F5B">
              <w:rPr>
                <w:rFonts w:ascii="Arial" w:hAnsi="Arial" w:cs="Arial"/>
                <w:sz w:val="16"/>
                <w:szCs w:val="16"/>
                <w:rPrChange w:id="38165" w:author="CR#1260r1" w:date="2020-04-07T05:54:00Z">
                  <w:rPr>
                    <w:rFonts w:ascii="Arial" w:hAnsi="Arial" w:cs="Arial"/>
                    <w:sz w:val="16"/>
                    <w:szCs w:val="16"/>
                  </w:rPr>
                </w:rPrChange>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166" w:author="CR#1260r1" w:date="2020-04-07T05:54:00Z">
                  <w:rPr>
                    <w:rFonts w:ascii="Arial" w:hAnsi="Arial" w:cs="Arial"/>
                    <w:sz w:val="16"/>
                    <w:szCs w:val="16"/>
                  </w:rPr>
                </w:rPrChange>
              </w:rPr>
            </w:pPr>
            <w:r w:rsidRPr="00451F5B">
              <w:rPr>
                <w:rFonts w:ascii="Arial" w:hAnsi="Arial" w:cs="Arial"/>
                <w:sz w:val="16"/>
                <w:szCs w:val="16"/>
                <w:rPrChange w:id="38167"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6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69" w:author="CR#1260r1" w:date="2020-04-07T05:54:00Z">
                  <w:rPr>
                    <w:rFonts w:ascii="Arial" w:hAnsi="Arial" w:cs="Arial"/>
                    <w:sz w:val="16"/>
                    <w:szCs w:val="16"/>
                  </w:rPr>
                </w:rPrChange>
              </w:rPr>
            </w:pPr>
            <w:r w:rsidRPr="00451F5B">
              <w:rPr>
                <w:rFonts w:ascii="Arial" w:hAnsi="Arial" w:cs="Arial"/>
                <w:sz w:val="16"/>
                <w:szCs w:val="16"/>
                <w:rPrChange w:id="38170"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71" w:author="CR#1260r1" w:date="2020-04-07T05:54:00Z">
                  <w:rPr>
                    <w:rFonts w:ascii="Arial" w:hAnsi="Arial" w:cs="Arial"/>
                    <w:sz w:val="16"/>
                    <w:szCs w:val="16"/>
                  </w:rPr>
                </w:rPrChange>
              </w:rPr>
            </w:pPr>
            <w:r w:rsidRPr="00451F5B">
              <w:rPr>
                <w:rFonts w:ascii="Arial" w:hAnsi="Arial" w:cs="Arial"/>
                <w:sz w:val="16"/>
                <w:szCs w:val="16"/>
                <w:rPrChange w:id="38172" w:author="CR#1260r1" w:date="2020-04-07T05:54:00Z">
                  <w:rPr>
                    <w:rFonts w:ascii="Arial" w:hAnsi="Arial" w:cs="Arial"/>
                    <w:sz w:val="16"/>
                    <w:szCs w:val="16"/>
                  </w:rPr>
                </w:rPrChange>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73" w:author="CR#1260r1" w:date="2020-04-07T05:54:00Z">
                  <w:rPr>
                    <w:rFonts w:ascii="Arial" w:hAnsi="Arial" w:cs="Arial"/>
                    <w:sz w:val="16"/>
                    <w:szCs w:val="16"/>
                  </w:rPr>
                </w:rPrChange>
              </w:rPr>
            </w:pPr>
            <w:r w:rsidRPr="00451F5B">
              <w:rPr>
                <w:rFonts w:ascii="Arial" w:hAnsi="Arial" w:cs="Arial"/>
                <w:sz w:val="16"/>
                <w:szCs w:val="16"/>
                <w:rPrChange w:id="38174" w:author="CR#1260r1" w:date="2020-04-07T05:54:00Z">
                  <w:rPr>
                    <w:rFonts w:ascii="Arial" w:hAnsi="Arial" w:cs="Arial"/>
                    <w:sz w:val="16"/>
                    <w:szCs w:val="16"/>
                  </w:rPr>
                </w:rPrChange>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75" w:author="CR#1260r1" w:date="2020-04-07T05:54:00Z">
                  <w:rPr>
                    <w:rFonts w:ascii="Arial" w:hAnsi="Arial" w:cs="Arial"/>
                    <w:sz w:val="16"/>
                    <w:szCs w:val="16"/>
                  </w:rPr>
                </w:rPrChange>
              </w:rPr>
            </w:pPr>
            <w:r w:rsidRPr="00451F5B">
              <w:rPr>
                <w:rFonts w:ascii="Arial" w:hAnsi="Arial" w:cs="Arial"/>
                <w:sz w:val="16"/>
                <w:szCs w:val="16"/>
                <w:rPrChange w:id="3817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7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78" w:author="CR#1260r1" w:date="2020-04-07T05:54:00Z">
                  <w:rPr>
                    <w:rFonts w:ascii="Arial" w:hAnsi="Arial" w:cs="Arial"/>
                    <w:sz w:val="16"/>
                    <w:szCs w:val="16"/>
                  </w:rPr>
                </w:rPrChange>
              </w:rPr>
            </w:pPr>
            <w:r w:rsidRPr="00451F5B">
              <w:rPr>
                <w:rFonts w:ascii="Arial" w:hAnsi="Arial" w:cs="Arial"/>
                <w:sz w:val="16"/>
                <w:szCs w:val="16"/>
                <w:rPrChange w:id="38179" w:author="CR#1260r1" w:date="2020-04-07T05:54:00Z">
                  <w:rPr>
                    <w:rFonts w:ascii="Arial" w:hAnsi="Arial" w:cs="Arial"/>
                    <w:sz w:val="16"/>
                    <w:szCs w:val="16"/>
                  </w:rPr>
                </w:rPrChange>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180" w:author="CR#1260r1" w:date="2020-04-07T05:54:00Z">
                  <w:rPr>
                    <w:rFonts w:ascii="Arial" w:hAnsi="Arial" w:cs="Arial"/>
                    <w:sz w:val="16"/>
                    <w:szCs w:val="16"/>
                  </w:rPr>
                </w:rPrChange>
              </w:rPr>
            </w:pPr>
            <w:r w:rsidRPr="00451F5B">
              <w:rPr>
                <w:rFonts w:ascii="Arial" w:hAnsi="Arial" w:cs="Arial"/>
                <w:sz w:val="16"/>
                <w:szCs w:val="16"/>
                <w:rPrChange w:id="38181"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8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83" w:author="CR#1260r1" w:date="2020-04-07T05:54:00Z">
                  <w:rPr>
                    <w:rFonts w:ascii="Arial" w:hAnsi="Arial" w:cs="Arial"/>
                    <w:sz w:val="16"/>
                    <w:szCs w:val="16"/>
                  </w:rPr>
                </w:rPrChange>
              </w:rPr>
            </w:pPr>
            <w:r w:rsidRPr="00451F5B">
              <w:rPr>
                <w:rFonts w:ascii="Arial" w:hAnsi="Arial" w:cs="Arial"/>
                <w:sz w:val="16"/>
                <w:szCs w:val="16"/>
                <w:rPrChange w:id="38184"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85" w:author="CR#1260r1" w:date="2020-04-07T05:54:00Z">
                  <w:rPr>
                    <w:rFonts w:ascii="Arial" w:hAnsi="Arial" w:cs="Arial"/>
                    <w:sz w:val="16"/>
                    <w:szCs w:val="16"/>
                  </w:rPr>
                </w:rPrChange>
              </w:rPr>
            </w:pPr>
            <w:r w:rsidRPr="00451F5B">
              <w:rPr>
                <w:rFonts w:ascii="Arial" w:hAnsi="Arial" w:cs="Arial"/>
                <w:sz w:val="16"/>
                <w:szCs w:val="16"/>
                <w:rPrChange w:id="38186" w:author="CR#1260r1" w:date="2020-04-07T05:54:00Z">
                  <w:rPr>
                    <w:rFonts w:ascii="Arial" w:hAnsi="Arial" w:cs="Arial"/>
                    <w:sz w:val="16"/>
                    <w:szCs w:val="16"/>
                  </w:rPr>
                </w:rPrChange>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87" w:author="CR#1260r1" w:date="2020-04-07T05:54:00Z">
                  <w:rPr>
                    <w:rFonts w:ascii="Arial" w:hAnsi="Arial" w:cs="Arial"/>
                    <w:sz w:val="16"/>
                    <w:szCs w:val="16"/>
                  </w:rPr>
                </w:rPrChange>
              </w:rPr>
            </w:pPr>
            <w:r w:rsidRPr="00451F5B">
              <w:rPr>
                <w:rFonts w:ascii="Arial" w:hAnsi="Arial" w:cs="Arial"/>
                <w:sz w:val="16"/>
                <w:szCs w:val="16"/>
                <w:rPrChange w:id="38188" w:author="CR#1260r1" w:date="2020-04-07T05:54:00Z">
                  <w:rPr>
                    <w:rFonts w:ascii="Arial" w:hAnsi="Arial" w:cs="Arial"/>
                    <w:sz w:val="16"/>
                    <w:szCs w:val="16"/>
                  </w:rPr>
                </w:rPrChange>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89" w:author="CR#1260r1" w:date="2020-04-07T05:54:00Z">
                  <w:rPr>
                    <w:rFonts w:ascii="Arial" w:hAnsi="Arial" w:cs="Arial"/>
                    <w:sz w:val="16"/>
                    <w:szCs w:val="16"/>
                  </w:rPr>
                </w:rPrChange>
              </w:rPr>
            </w:pPr>
            <w:r w:rsidRPr="00451F5B">
              <w:rPr>
                <w:rFonts w:ascii="Arial" w:hAnsi="Arial" w:cs="Arial"/>
                <w:sz w:val="16"/>
                <w:szCs w:val="16"/>
                <w:rPrChange w:id="3819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9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92" w:author="CR#1260r1" w:date="2020-04-07T05:54:00Z">
                  <w:rPr>
                    <w:rFonts w:ascii="Arial" w:hAnsi="Arial" w:cs="Arial"/>
                    <w:sz w:val="16"/>
                    <w:szCs w:val="16"/>
                  </w:rPr>
                </w:rPrChange>
              </w:rPr>
            </w:pPr>
            <w:r w:rsidRPr="00451F5B">
              <w:rPr>
                <w:rFonts w:ascii="Arial" w:hAnsi="Arial" w:cs="Arial"/>
                <w:sz w:val="16"/>
                <w:szCs w:val="16"/>
                <w:rPrChange w:id="38193" w:author="CR#1260r1" w:date="2020-04-07T05:54:00Z">
                  <w:rPr>
                    <w:rFonts w:ascii="Arial" w:hAnsi="Arial" w:cs="Arial"/>
                    <w:sz w:val="16"/>
                    <w:szCs w:val="16"/>
                  </w:rPr>
                </w:rPrChange>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194" w:author="CR#1260r1" w:date="2020-04-07T05:54:00Z">
                  <w:rPr>
                    <w:rFonts w:ascii="Arial" w:hAnsi="Arial" w:cs="Arial"/>
                    <w:sz w:val="16"/>
                    <w:szCs w:val="16"/>
                  </w:rPr>
                </w:rPrChange>
              </w:rPr>
            </w:pPr>
            <w:r w:rsidRPr="00451F5B">
              <w:rPr>
                <w:rFonts w:ascii="Arial" w:hAnsi="Arial" w:cs="Arial"/>
                <w:sz w:val="16"/>
                <w:szCs w:val="16"/>
                <w:rPrChange w:id="38195"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9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97" w:author="CR#1260r1" w:date="2020-04-07T05:54:00Z">
                  <w:rPr>
                    <w:rFonts w:ascii="Arial" w:hAnsi="Arial" w:cs="Arial"/>
                    <w:sz w:val="16"/>
                    <w:szCs w:val="16"/>
                  </w:rPr>
                </w:rPrChange>
              </w:rPr>
            </w:pPr>
            <w:r w:rsidRPr="00451F5B">
              <w:rPr>
                <w:rFonts w:ascii="Arial" w:hAnsi="Arial" w:cs="Arial"/>
                <w:sz w:val="16"/>
                <w:szCs w:val="16"/>
                <w:rPrChange w:id="38198"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199" w:author="CR#1260r1" w:date="2020-04-07T05:54:00Z">
                  <w:rPr>
                    <w:rFonts w:ascii="Arial" w:hAnsi="Arial" w:cs="Arial"/>
                    <w:sz w:val="16"/>
                    <w:szCs w:val="16"/>
                  </w:rPr>
                </w:rPrChange>
              </w:rPr>
            </w:pPr>
            <w:r w:rsidRPr="00451F5B">
              <w:rPr>
                <w:rFonts w:ascii="Arial" w:hAnsi="Arial" w:cs="Arial"/>
                <w:sz w:val="16"/>
                <w:szCs w:val="16"/>
                <w:rPrChange w:id="38200" w:author="CR#1260r1" w:date="2020-04-07T05:54:00Z">
                  <w:rPr>
                    <w:rFonts w:ascii="Arial" w:hAnsi="Arial" w:cs="Arial"/>
                    <w:sz w:val="16"/>
                    <w:szCs w:val="16"/>
                  </w:rPr>
                </w:rPrChange>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01" w:author="CR#1260r1" w:date="2020-04-07T05:54:00Z">
                  <w:rPr>
                    <w:rFonts w:ascii="Arial" w:hAnsi="Arial" w:cs="Arial"/>
                    <w:sz w:val="16"/>
                    <w:szCs w:val="16"/>
                  </w:rPr>
                </w:rPrChange>
              </w:rPr>
            </w:pPr>
            <w:r w:rsidRPr="00451F5B">
              <w:rPr>
                <w:rFonts w:ascii="Arial" w:hAnsi="Arial" w:cs="Arial"/>
                <w:sz w:val="16"/>
                <w:szCs w:val="16"/>
                <w:rPrChange w:id="38202" w:author="CR#1260r1" w:date="2020-04-07T05:54:00Z">
                  <w:rPr>
                    <w:rFonts w:ascii="Arial" w:hAnsi="Arial" w:cs="Arial"/>
                    <w:sz w:val="16"/>
                    <w:szCs w:val="16"/>
                  </w:rPr>
                </w:rPrChange>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03" w:author="CR#1260r1" w:date="2020-04-07T05:54:00Z">
                  <w:rPr>
                    <w:rFonts w:ascii="Arial" w:hAnsi="Arial" w:cs="Arial"/>
                    <w:sz w:val="16"/>
                    <w:szCs w:val="16"/>
                  </w:rPr>
                </w:rPrChange>
              </w:rPr>
            </w:pPr>
            <w:r w:rsidRPr="00451F5B">
              <w:rPr>
                <w:rFonts w:ascii="Arial" w:hAnsi="Arial" w:cs="Arial"/>
                <w:sz w:val="16"/>
                <w:szCs w:val="16"/>
                <w:rPrChange w:id="3820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0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06" w:author="CR#1260r1" w:date="2020-04-07T05:54:00Z">
                  <w:rPr>
                    <w:rFonts w:ascii="Arial" w:hAnsi="Arial" w:cs="Arial"/>
                    <w:sz w:val="16"/>
                    <w:szCs w:val="16"/>
                  </w:rPr>
                </w:rPrChange>
              </w:rPr>
            </w:pPr>
            <w:r w:rsidRPr="00451F5B">
              <w:rPr>
                <w:rFonts w:ascii="Arial" w:hAnsi="Arial" w:cs="Arial"/>
                <w:sz w:val="16"/>
                <w:szCs w:val="16"/>
                <w:rPrChange w:id="38207" w:author="CR#1260r1" w:date="2020-04-07T05:54:00Z">
                  <w:rPr>
                    <w:rFonts w:ascii="Arial" w:hAnsi="Arial" w:cs="Arial"/>
                    <w:sz w:val="16"/>
                    <w:szCs w:val="16"/>
                  </w:rPr>
                </w:rPrChange>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208" w:author="CR#1260r1" w:date="2020-04-07T05:54:00Z">
                  <w:rPr>
                    <w:rFonts w:ascii="Arial" w:hAnsi="Arial" w:cs="Arial"/>
                    <w:sz w:val="16"/>
                    <w:szCs w:val="16"/>
                  </w:rPr>
                </w:rPrChange>
              </w:rPr>
            </w:pPr>
            <w:r w:rsidRPr="00451F5B">
              <w:rPr>
                <w:rFonts w:ascii="Arial" w:hAnsi="Arial" w:cs="Arial"/>
                <w:sz w:val="16"/>
                <w:szCs w:val="16"/>
                <w:rPrChange w:id="38209"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1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11" w:author="CR#1260r1" w:date="2020-04-07T05:54:00Z">
                  <w:rPr>
                    <w:rFonts w:ascii="Arial" w:hAnsi="Arial" w:cs="Arial"/>
                    <w:sz w:val="16"/>
                    <w:szCs w:val="16"/>
                  </w:rPr>
                </w:rPrChange>
              </w:rPr>
            </w:pPr>
            <w:r w:rsidRPr="00451F5B">
              <w:rPr>
                <w:rFonts w:ascii="Arial" w:hAnsi="Arial" w:cs="Arial"/>
                <w:sz w:val="16"/>
                <w:szCs w:val="16"/>
                <w:rPrChange w:id="38212"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13" w:author="CR#1260r1" w:date="2020-04-07T05:54:00Z">
                  <w:rPr>
                    <w:rFonts w:ascii="Arial" w:hAnsi="Arial" w:cs="Arial"/>
                    <w:sz w:val="16"/>
                    <w:szCs w:val="16"/>
                  </w:rPr>
                </w:rPrChange>
              </w:rPr>
            </w:pPr>
            <w:r w:rsidRPr="00451F5B">
              <w:rPr>
                <w:rFonts w:ascii="Arial" w:hAnsi="Arial" w:cs="Arial"/>
                <w:sz w:val="16"/>
                <w:szCs w:val="16"/>
                <w:rPrChange w:id="38214" w:author="CR#1260r1" w:date="2020-04-07T05:54:00Z">
                  <w:rPr>
                    <w:rFonts w:ascii="Arial" w:hAnsi="Arial" w:cs="Arial"/>
                    <w:sz w:val="16"/>
                    <w:szCs w:val="16"/>
                  </w:rPr>
                </w:rPrChange>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15" w:author="CR#1260r1" w:date="2020-04-07T05:54:00Z">
                  <w:rPr>
                    <w:rFonts w:ascii="Arial" w:hAnsi="Arial" w:cs="Arial"/>
                    <w:sz w:val="16"/>
                    <w:szCs w:val="16"/>
                  </w:rPr>
                </w:rPrChange>
              </w:rPr>
            </w:pPr>
            <w:r w:rsidRPr="00451F5B">
              <w:rPr>
                <w:rFonts w:ascii="Arial" w:hAnsi="Arial" w:cs="Arial"/>
                <w:sz w:val="16"/>
                <w:szCs w:val="16"/>
                <w:rPrChange w:id="38216" w:author="CR#1260r1" w:date="2020-04-07T05:54:00Z">
                  <w:rPr>
                    <w:rFonts w:ascii="Arial" w:hAnsi="Arial" w:cs="Arial"/>
                    <w:sz w:val="16"/>
                    <w:szCs w:val="16"/>
                  </w:rPr>
                </w:rPrChange>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17" w:author="CR#1260r1" w:date="2020-04-07T05:54:00Z">
                  <w:rPr>
                    <w:rFonts w:ascii="Arial" w:hAnsi="Arial" w:cs="Arial"/>
                    <w:sz w:val="16"/>
                    <w:szCs w:val="16"/>
                  </w:rPr>
                </w:rPrChange>
              </w:rPr>
            </w:pPr>
            <w:r w:rsidRPr="00451F5B">
              <w:rPr>
                <w:rFonts w:ascii="Arial" w:hAnsi="Arial" w:cs="Arial"/>
                <w:sz w:val="16"/>
                <w:szCs w:val="16"/>
                <w:rPrChange w:id="3821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1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20" w:author="CR#1260r1" w:date="2020-04-07T05:54:00Z">
                  <w:rPr>
                    <w:rFonts w:ascii="Arial" w:hAnsi="Arial" w:cs="Arial"/>
                    <w:sz w:val="16"/>
                    <w:szCs w:val="16"/>
                  </w:rPr>
                </w:rPrChange>
              </w:rPr>
            </w:pPr>
            <w:r w:rsidRPr="00451F5B">
              <w:rPr>
                <w:rFonts w:ascii="Arial" w:hAnsi="Arial" w:cs="Arial"/>
                <w:sz w:val="16"/>
                <w:szCs w:val="16"/>
                <w:rPrChange w:id="38221" w:author="CR#1260r1" w:date="2020-04-07T05:54:00Z">
                  <w:rPr>
                    <w:rFonts w:ascii="Arial" w:hAnsi="Arial" w:cs="Arial"/>
                    <w:sz w:val="16"/>
                    <w:szCs w:val="16"/>
                  </w:rPr>
                </w:rPrChange>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222" w:author="CR#1260r1" w:date="2020-04-07T05:54:00Z">
                  <w:rPr>
                    <w:rFonts w:ascii="Arial" w:hAnsi="Arial" w:cs="Arial"/>
                    <w:sz w:val="16"/>
                    <w:szCs w:val="16"/>
                  </w:rPr>
                </w:rPrChange>
              </w:rPr>
            </w:pPr>
            <w:r w:rsidRPr="00451F5B">
              <w:rPr>
                <w:rFonts w:ascii="Arial" w:hAnsi="Arial" w:cs="Arial"/>
                <w:sz w:val="16"/>
                <w:szCs w:val="16"/>
                <w:rPrChange w:id="38223"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2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25" w:author="CR#1260r1" w:date="2020-04-07T05:54:00Z">
                  <w:rPr>
                    <w:rFonts w:ascii="Arial" w:hAnsi="Arial" w:cs="Arial"/>
                    <w:sz w:val="16"/>
                    <w:szCs w:val="16"/>
                  </w:rPr>
                </w:rPrChange>
              </w:rPr>
            </w:pPr>
            <w:r w:rsidRPr="00451F5B">
              <w:rPr>
                <w:rFonts w:ascii="Arial" w:hAnsi="Arial" w:cs="Arial"/>
                <w:sz w:val="16"/>
                <w:szCs w:val="16"/>
                <w:rPrChange w:id="38226"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27" w:author="CR#1260r1" w:date="2020-04-07T05:54:00Z">
                  <w:rPr>
                    <w:rFonts w:ascii="Arial" w:hAnsi="Arial" w:cs="Arial"/>
                    <w:sz w:val="16"/>
                    <w:szCs w:val="16"/>
                  </w:rPr>
                </w:rPrChange>
              </w:rPr>
            </w:pPr>
            <w:r w:rsidRPr="00451F5B">
              <w:rPr>
                <w:rFonts w:ascii="Arial" w:hAnsi="Arial" w:cs="Arial"/>
                <w:sz w:val="16"/>
                <w:szCs w:val="16"/>
                <w:rPrChange w:id="38228" w:author="CR#1260r1" w:date="2020-04-07T05:54:00Z">
                  <w:rPr>
                    <w:rFonts w:ascii="Arial" w:hAnsi="Arial" w:cs="Arial"/>
                    <w:sz w:val="16"/>
                    <w:szCs w:val="16"/>
                  </w:rPr>
                </w:rPrChange>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29" w:author="CR#1260r1" w:date="2020-04-07T05:54:00Z">
                  <w:rPr>
                    <w:rFonts w:ascii="Arial" w:hAnsi="Arial" w:cs="Arial"/>
                    <w:sz w:val="16"/>
                    <w:szCs w:val="16"/>
                  </w:rPr>
                </w:rPrChange>
              </w:rPr>
            </w:pPr>
            <w:r w:rsidRPr="00451F5B">
              <w:rPr>
                <w:rFonts w:ascii="Arial" w:hAnsi="Arial" w:cs="Arial"/>
                <w:sz w:val="16"/>
                <w:szCs w:val="16"/>
                <w:rPrChange w:id="38230" w:author="CR#1260r1" w:date="2020-04-07T05:54:00Z">
                  <w:rPr>
                    <w:rFonts w:ascii="Arial" w:hAnsi="Arial" w:cs="Arial"/>
                    <w:sz w:val="16"/>
                    <w:szCs w:val="16"/>
                  </w:rPr>
                </w:rPrChange>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31" w:author="CR#1260r1" w:date="2020-04-07T05:54:00Z">
                  <w:rPr>
                    <w:rFonts w:ascii="Arial" w:hAnsi="Arial" w:cs="Arial"/>
                    <w:sz w:val="16"/>
                    <w:szCs w:val="16"/>
                  </w:rPr>
                </w:rPrChange>
              </w:rPr>
            </w:pPr>
            <w:r w:rsidRPr="00451F5B">
              <w:rPr>
                <w:rFonts w:ascii="Arial" w:hAnsi="Arial" w:cs="Arial"/>
                <w:sz w:val="16"/>
                <w:szCs w:val="16"/>
                <w:rPrChange w:id="3823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3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34" w:author="CR#1260r1" w:date="2020-04-07T05:54:00Z">
                  <w:rPr>
                    <w:rFonts w:ascii="Arial" w:hAnsi="Arial" w:cs="Arial"/>
                    <w:sz w:val="16"/>
                    <w:szCs w:val="16"/>
                  </w:rPr>
                </w:rPrChange>
              </w:rPr>
            </w:pPr>
            <w:r w:rsidRPr="00451F5B">
              <w:rPr>
                <w:rFonts w:ascii="Arial" w:hAnsi="Arial" w:cs="Arial"/>
                <w:sz w:val="16"/>
                <w:szCs w:val="16"/>
                <w:rPrChange w:id="38235" w:author="CR#1260r1" w:date="2020-04-07T05:54:00Z">
                  <w:rPr>
                    <w:rFonts w:ascii="Arial" w:hAnsi="Arial" w:cs="Arial"/>
                    <w:sz w:val="16"/>
                    <w:szCs w:val="16"/>
                  </w:rPr>
                </w:rPrChange>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236" w:author="CR#1260r1" w:date="2020-04-07T05:54:00Z">
                  <w:rPr>
                    <w:rFonts w:ascii="Arial" w:hAnsi="Arial" w:cs="Arial"/>
                    <w:sz w:val="16"/>
                    <w:szCs w:val="16"/>
                  </w:rPr>
                </w:rPrChange>
              </w:rPr>
            </w:pPr>
            <w:r w:rsidRPr="00451F5B">
              <w:rPr>
                <w:rFonts w:ascii="Arial" w:hAnsi="Arial" w:cs="Arial"/>
                <w:sz w:val="16"/>
                <w:szCs w:val="16"/>
                <w:rPrChange w:id="38237"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3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39" w:author="CR#1260r1" w:date="2020-04-07T05:54:00Z">
                  <w:rPr>
                    <w:rFonts w:ascii="Arial" w:hAnsi="Arial" w:cs="Arial"/>
                    <w:sz w:val="16"/>
                    <w:szCs w:val="16"/>
                  </w:rPr>
                </w:rPrChange>
              </w:rPr>
            </w:pPr>
            <w:r w:rsidRPr="00451F5B">
              <w:rPr>
                <w:rFonts w:ascii="Arial" w:hAnsi="Arial" w:cs="Arial"/>
                <w:sz w:val="16"/>
                <w:szCs w:val="16"/>
                <w:rPrChange w:id="38240"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41" w:author="CR#1260r1" w:date="2020-04-07T05:54:00Z">
                  <w:rPr>
                    <w:rFonts w:ascii="Arial" w:hAnsi="Arial" w:cs="Arial"/>
                    <w:sz w:val="16"/>
                    <w:szCs w:val="16"/>
                  </w:rPr>
                </w:rPrChange>
              </w:rPr>
            </w:pPr>
            <w:r w:rsidRPr="00451F5B">
              <w:rPr>
                <w:rFonts w:ascii="Arial" w:hAnsi="Arial" w:cs="Arial"/>
                <w:sz w:val="16"/>
                <w:szCs w:val="16"/>
                <w:rPrChange w:id="38242" w:author="CR#1260r1" w:date="2020-04-07T05:54:00Z">
                  <w:rPr>
                    <w:rFonts w:ascii="Arial" w:hAnsi="Arial" w:cs="Arial"/>
                    <w:sz w:val="16"/>
                    <w:szCs w:val="16"/>
                  </w:rPr>
                </w:rPrChange>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43" w:author="CR#1260r1" w:date="2020-04-07T05:54:00Z">
                  <w:rPr>
                    <w:rFonts w:ascii="Arial" w:hAnsi="Arial" w:cs="Arial"/>
                    <w:sz w:val="16"/>
                    <w:szCs w:val="16"/>
                  </w:rPr>
                </w:rPrChange>
              </w:rPr>
            </w:pPr>
            <w:r w:rsidRPr="00451F5B">
              <w:rPr>
                <w:rFonts w:ascii="Arial" w:hAnsi="Arial" w:cs="Arial"/>
                <w:sz w:val="16"/>
                <w:szCs w:val="16"/>
                <w:rPrChange w:id="38244" w:author="CR#1260r1" w:date="2020-04-07T05:54:00Z">
                  <w:rPr>
                    <w:rFonts w:ascii="Arial" w:hAnsi="Arial" w:cs="Arial"/>
                    <w:sz w:val="16"/>
                    <w:szCs w:val="16"/>
                  </w:rPr>
                </w:rPrChange>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45" w:author="CR#1260r1" w:date="2020-04-07T05:54:00Z">
                  <w:rPr>
                    <w:rFonts w:ascii="Arial" w:hAnsi="Arial" w:cs="Arial"/>
                    <w:sz w:val="16"/>
                    <w:szCs w:val="16"/>
                  </w:rPr>
                </w:rPrChange>
              </w:rPr>
            </w:pPr>
            <w:r w:rsidRPr="00451F5B">
              <w:rPr>
                <w:rFonts w:ascii="Arial" w:hAnsi="Arial" w:cs="Arial"/>
                <w:sz w:val="16"/>
                <w:szCs w:val="16"/>
                <w:rPrChange w:id="3824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4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48" w:author="CR#1260r1" w:date="2020-04-07T05:54:00Z">
                  <w:rPr>
                    <w:rFonts w:ascii="Arial" w:hAnsi="Arial" w:cs="Arial"/>
                    <w:sz w:val="16"/>
                    <w:szCs w:val="16"/>
                  </w:rPr>
                </w:rPrChange>
              </w:rPr>
            </w:pPr>
            <w:r w:rsidRPr="00451F5B">
              <w:rPr>
                <w:rFonts w:ascii="Arial" w:hAnsi="Arial" w:cs="Arial"/>
                <w:sz w:val="16"/>
                <w:szCs w:val="16"/>
                <w:rPrChange w:id="38249" w:author="CR#1260r1" w:date="2020-04-07T05:54:00Z">
                  <w:rPr>
                    <w:rFonts w:ascii="Arial" w:hAnsi="Arial" w:cs="Arial"/>
                    <w:sz w:val="16"/>
                    <w:szCs w:val="16"/>
                  </w:rPr>
                </w:rPrChange>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250" w:author="CR#1260r1" w:date="2020-04-07T05:54:00Z">
                  <w:rPr>
                    <w:rFonts w:ascii="Arial" w:hAnsi="Arial" w:cs="Arial"/>
                    <w:sz w:val="16"/>
                    <w:szCs w:val="16"/>
                  </w:rPr>
                </w:rPrChange>
              </w:rPr>
            </w:pPr>
            <w:r w:rsidRPr="00451F5B">
              <w:rPr>
                <w:rFonts w:ascii="Arial" w:hAnsi="Arial" w:cs="Arial"/>
                <w:sz w:val="16"/>
                <w:szCs w:val="16"/>
                <w:rPrChange w:id="38251"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5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53" w:author="CR#1260r1" w:date="2020-04-07T05:54:00Z">
                  <w:rPr>
                    <w:rFonts w:ascii="Arial" w:hAnsi="Arial" w:cs="Arial"/>
                    <w:sz w:val="16"/>
                    <w:szCs w:val="16"/>
                  </w:rPr>
                </w:rPrChange>
              </w:rPr>
            </w:pPr>
            <w:r w:rsidRPr="00451F5B">
              <w:rPr>
                <w:rFonts w:ascii="Arial" w:hAnsi="Arial" w:cs="Arial"/>
                <w:sz w:val="16"/>
                <w:szCs w:val="16"/>
                <w:rPrChange w:id="38254"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55" w:author="CR#1260r1" w:date="2020-04-07T05:54:00Z">
                  <w:rPr>
                    <w:rFonts w:ascii="Arial" w:hAnsi="Arial" w:cs="Arial"/>
                    <w:sz w:val="16"/>
                    <w:szCs w:val="16"/>
                  </w:rPr>
                </w:rPrChange>
              </w:rPr>
            </w:pPr>
            <w:r w:rsidRPr="00451F5B">
              <w:rPr>
                <w:rFonts w:ascii="Arial" w:hAnsi="Arial" w:cs="Arial"/>
                <w:sz w:val="16"/>
                <w:szCs w:val="16"/>
                <w:rPrChange w:id="38256" w:author="CR#1260r1" w:date="2020-04-07T05:54:00Z">
                  <w:rPr>
                    <w:rFonts w:ascii="Arial" w:hAnsi="Arial" w:cs="Arial"/>
                    <w:sz w:val="16"/>
                    <w:szCs w:val="16"/>
                  </w:rPr>
                </w:rPrChange>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57" w:author="CR#1260r1" w:date="2020-04-07T05:54:00Z">
                  <w:rPr>
                    <w:rFonts w:ascii="Arial" w:hAnsi="Arial" w:cs="Arial"/>
                    <w:sz w:val="16"/>
                    <w:szCs w:val="16"/>
                  </w:rPr>
                </w:rPrChange>
              </w:rPr>
            </w:pPr>
            <w:r w:rsidRPr="00451F5B">
              <w:rPr>
                <w:rFonts w:ascii="Arial" w:hAnsi="Arial" w:cs="Arial"/>
                <w:sz w:val="16"/>
                <w:szCs w:val="16"/>
                <w:rPrChange w:id="38258" w:author="CR#1260r1" w:date="2020-04-07T05:54:00Z">
                  <w:rPr>
                    <w:rFonts w:ascii="Arial" w:hAnsi="Arial" w:cs="Arial"/>
                    <w:sz w:val="16"/>
                    <w:szCs w:val="16"/>
                  </w:rPr>
                </w:rPrChange>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59" w:author="CR#1260r1" w:date="2020-04-07T05:54:00Z">
                  <w:rPr>
                    <w:rFonts w:ascii="Arial" w:hAnsi="Arial" w:cs="Arial"/>
                    <w:sz w:val="16"/>
                    <w:szCs w:val="16"/>
                  </w:rPr>
                </w:rPrChange>
              </w:rPr>
            </w:pPr>
            <w:r w:rsidRPr="00451F5B">
              <w:rPr>
                <w:rFonts w:ascii="Arial" w:hAnsi="Arial" w:cs="Arial"/>
                <w:sz w:val="16"/>
                <w:szCs w:val="16"/>
                <w:rPrChange w:id="3826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6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62" w:author="CR#1260r1" w:date="2020-04-07T05:54:00Z">
                  <w:rPr>
                    <w:rFonts w:ascii="Arial" w:hAnsi="Arial" w:cs="Arial"/>
                    <w:sz w:val="16"/>
                    <w:szCs w:val="16"/>
                  </w:rPr>
                </w:rPrChange>
              </w:rPr>
            </w:pPr>
            <w:r w:rsidRPr="00451F5B">
              <w:rPr>
                <w:rFonts w:ascii="Arial" w:hAnsi="Arial" w:cs="Arial"/>
                <w:sz w:val="16"/>
                <w:szCs w:val="16"/>
                <w:rPrChange w:id="38263" w:author="CR#1260r1" w:date="2020-04-07T05:54:00Z">
                  <w:rPr>
                    <w:rFonts w:ascii="Arial" w:hAnsi="Arial" w:cs="Arial"/>
                    <w:sz w:val="16"/>
                    <w:szCs w:val="16"/>
                  </w:rPr>
                </w:rPrChange>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264" w:author="CR#1260r1" w:date="2020-04-07T05:54:00Z">
                  <w:rPr>
                    <w:rFonts w:ascii="Arial" w:hAnsi="Arial" w:cs="Arial"/>
                    <w:sz w:val="16"/>
                    <w:szCs w:val="16"/>
                  </w:rPr>
                </w:rPrChange>
              </w:rPr>
            </w:pPr>
            <w:r w:rsidRPr="00451F5B">
              <w:rPr>
                <w:rFonts w:ascii="Arial" w:hAnsi="Arial" w:cs="Arial"/>
                <w:sz w:val="16"/>
                <w:szCs w:val="16"/>
                <w:rPrChange w:id="38265"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6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67" w:author="CR#1260r1" w:date="2020-04-07T05:54:00Z">
                  <w:rPr>
                    <w:rFonts w:ascii="Arial" w:hAnsi="Arial" w:cs="Arial"/>
                    <w:sz w:val="16"/>
                    <w:szCs w:val="16"/>
                  </w:rPr>
                </w:rPrChange>
              </w:rPr>
            </w:pPr>
            <w:r w:rsidRPr="00451F5B">
              <w:rPr>
                <w:rFonts w:ascii="Arial" w:hAnsi="Arial" w:cs="Arial"/>
                <w:sz w:val="16"/>
                <w:szCs w:val="16"/>
                <w:rPrChange w:id="38268" w:author="CR#1260r1" w:date="2020-04-07T05:54:00Z">
                  <w:rPr>
                    <w:rFonts w:ascii="Arial" w:hAnsi="Arial"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69" w:author="CR#1260r1" w:date="2020-04-07T05:54:00Z">
                  <w:rPr>
                    <w:rFonts w:ascii="Arial" w:hAnsi="Arial" w:cs="Arial"/>
                    <w:sz w:val="16"/>
                    <w:szCs w:val="16"/>
                  </w:rPr>
                </w:rPrChange>
              </w:rPr>
            </w:pPr>
            <w:r w:rsidRPr="00451F5B">
              <w:rPr>
                <w:rFonts w:ascii="Arial" w:hAnsi="Arial" w:cs="Arial"/>
                <w:sz w:val="16"/>
                <w:szCs w:val="16"/>
                <w:rPrChange w:id="38270" w:author="CR#1260r1" w:date="2020-04-07T05:54:00Z">
                  <w:rPr>
                    <w:rFonts w:ascii="Arial" w:hAnsi="Arial" w:cs="Arial"/>
                    <w:sz w:val="16"/>
                    <w:szCs w:val="16"/>
                  </w:rPr>
                </w:rPrChange>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71" w:author="CR#1260r1" w:date="2020-04-07T05:54:00Z">
                  <w:rPr>
                    <w:rFonts w:ascii="Arial" w:hAnsi="Arial" w:cs="Arial"/>
                    <w:sz w:val="16"/>
                    <w:szCs w:val="16"/>
                  </w:rPr>
                </w:rPrChange>
              </w:rPr>
            </w:pPr>
            <w:r w:rsidRPr="00451F5B">
              <w:rPr>
                <w:rFonts w:ascii="Arial" w:hAnsi="Arial" w:cs="Arial"/>
                <w:sz w:val="16"/>
                <w:szCs w:val="16"/>
                <w:rPrChange w:id="38272" w:author="CR#1260r1" w:date="2020-04-07T05:54:00Z">
                  <w:rPr>
                    <w:rFonts w:ascii="Arial" w:hAnsi="Arial" w:cs="Arial"/>
                    <w:sz w:val="16"/>
                    <w:szCs w:val="16"/>
                  </w:rPr>
                </w:rPrChange>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73" w:author="CR#1260r1" w:date="2020-04-07T05:54:00Z">
                  <w:rPr>
                    <w:rFonts w:ascii="Arial" w:hAnsi="Arial" w:cs="Arial"/>
                    <w:sz w:val="16"/>
                    <w:szCs w:val="16"/>
                  </w:rPr>
                </w:rPrChange>
              </w:rPr>
            </w:pPr>
            <w:r w:rsidRPr="00451F5B">
              <w:rPr>
                <w:rFonts w:ascii="Arial" w:hAnsi="Arial" w:cs="Arial"/>
                <w:sz w:val="16"/>
                <w:szCs w:val="16"/>
                <w:rPrChange w:id="3827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7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76" w:author="CR#1260r1" w:date="2020-04-07T05:54:00Z">
                  <w:rPr>
                    <w:rFonts w:ascii="Arial" w:hAnsi="Arial" w:cs="Arial"/>
                    <w:sz w:val="16"/>
                    <w:szCs w:val="16"/>
                  </w:rPr>
                </w:rPrChange>
              </w:rPr>
            </w:pPr>
            <w:r w:rsidRPr="00451F5B">
              <w:rPr>
                <w:rFonts w:ascii="Arial" w:hAnsi="Arial" w:cs="Arial"/>
                <w:sz w:val="16"/>
                <w:szCs w:val="16"/>
                <w:rPrChange w:id="38277" w:author="CR#1260r1" w:date="2020-04-07T05:54:00Z">
                  <w:rPr>
                    <w:rFonts w:ascii="Arial" w:hAnsi="Arial" w:cs="Arial"/>
                    <w:sz w:val="16"/>
                    <w:szCs w:val="16"/>
                  </w:rPr>
                </w:rPrChange>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278" w:author="CR#1260r1" w:date="2020-04-07T05:54:00Z">
                  <w:rPr>
                    <w:rFonts w:ascii="Arial" w:hAnsi="Arial" w:cs="Arial"/>
                    <w:sz w:val="16"/>
                    <w:szCs w:val="16"/>
                  </w:rPr>
                </w:rPrChange>
              </w:rPr>
            </w:pPr>
            <w:r w:rsidRPr="00451F5B">
              <w:rPr>
                <w:rFonts w:ascii="Arial" w:hAnsi="Arial" w:cs="Arial"/>
                <w:sz w:val="16"/>
                <w:szCs w:val="16"/>
                <w:rPrChange w:id="38279" w:author="CR#1260r1" w:date="2020-04-07T05:54:00Z">
                  <w:rPr>
                    <w:rFonts w:ascii="Arial" w:hAnsi="Arial" w:cs="Arial"/>
                    <w:sz w:val="16"/>
                    <w:szCs w:val="16"/>
                  </w:rPr>
                </w:rPrChange>
              </w:rPr>
              <w:t>12.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80" w:author="CR#1260r1" w:date="2020-04-07T05:54:00Z">
                  <w:rPr>
                    <w:rFonts w:ascii="Arial" w:hAnsi="Arial" w:cs="Arial"/>
                    <w:sz w:val="16"/>
                    <w:szCs w:val="16"/>
                  </w:rPr>
                </w:rPrChange>
              </w:rPr>
            </w:pPr>
            <w:r w:rsidRPr="00451F5B">
              <w:rPr>
                <w:rFonts w:ascii="Arial" w:hAnsi="Arial" w:cs="Arial"/>
                <w:sz w:val="16"/>
                <w:szCs w:val="16"/>
                <w:rPrChange w:id="38281" w:author="CR#1260r1" w:date="2020-04-07T05:54:00Z">
                  <w:rPr>
                    <w:rFonts w:ascii="Arial" w:hAnsi="Arial" w:cs="Arial"/>
                    <w:sz w:val="16"/>
                    <w:szCs w:val="16"/>
                  </w:rPr>
                </w:rPrChange>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82" w:author="CR#1260r1" w:date="2020-04-07T05:54:00Z">
                  <w:rPr>
                    <w:rFonts w:ascii="Arial" w:hAnsi="Arial" w:cs="Arial"/>
                    <w:sz w:val="16"/>
                    <w:szCs w:val="16"/>
                  </w:rPr>
                </w:rPrChange>
              </w:rPr>
            </w:pPr>
            <w:r w:rsidRPr="00451F5B">
              <w:rPr>
                <w:rFonts w:ascii="Arial" w:hAnsi="Arial" w:cs="Arial"/>
                <w:sz w:val="16"/>
                <w:szCs w:val="16"/>
                <w:rPrChange w:id="38283"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84" w:author="CR#1260r1" w:date="2020-04-07T05:54:00Z">
                  <w:rPr>
                    <w:rFonts w:ascii="Arial" w:hAnsi="Arial" w:cs="Arial"/>
                    <w:sz w:val="16"/>
                    <w:szCs w:val="16"/>
                  </w:rPr>
                </w:rPrChange>
              </w:rPr>
            </w:pPr>
            <w:r w:rsidRPr="00451F5B">
              <w:rPr>
                <w:rFonts w:ascii="Arial" w:hAnsi="Arial" w:cs="Arial"/>
                <w:sz w:val="16"/>
                <w:szCs w:val="16"/>
                <w:rPrChange w:id="38285" w:author="CR#1260r1" w:date="2020-04-07T05:54:00Z">
                  <w:rPr>
                    <w:rFonts w:ascii="Arial" w:hAnsi="Arial" w:cs="Arial"/>
                    <w:sz w:val="16"/>
                    <w:szCs w:val="16"/>
                  </w:rPr>
                </w:rPrChange>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86" w:author="CR#1260r1" w:date="2020-04-07T05:54:00Z">
                  <w:rPr>
                    <w:rFonts w:ascii="Arial" w:hAnsi="Arial" w:cs="Arial"/>
                    <w:sz w:val="16"/>
                    <w:szCs w:val="16"/>
                  </w:rPr>
                </w:rPrChange>
              </w:rPr>
            </w:pPr>
            <w:r w:rsidRPr="00451F5B">
              <w:rPr>
                <w:rFonts w:ascii="Arial" w:hAnsi="Arial" w:cs="Arial"/>
                <w:sz w:val="16"/>
                <w:szCs w:val="16"/>
                <w:rPrChange w:id="38287" w:author="CR#1260r1" w:date="2020-04-07T05:54:00Z">
                  <w:rPr>
                    <w:rFonts w:ascii="Arial" w:hAnsi="Arial" w:cs="Arial"/>
                    <w:sz w:val="16"/>
                    <w:szCs w:val="16"/>
                  </w:rPr>
                </w:rPrChange>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88" w:author="CR#1260r1" w:date="2020-04-07T05:54:00Z">
                  <w:rPr>
                    <w:rFonts w:ascii="Arial" w:hAnsi="Arial" w:cs="Arial"/>
                    <w:sz w:val="16"/>
                    <w:szCs w:val="16"/>
                  </w:rPr>
                </w:rPrChange>
              </w:rPr>
            </w:pPr>
            <w:r w:rsidRPr="00451F5B">
              <w:rPr>
                <w:rFonts w:ascii="Arial" w:hAnsi="Arial" w:cs="Arial"/>
                <w:sz w:val="16"/>
                <w:szCs w:val="16"/>
                <w:rPrChange w:id="3828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rPr>
                <w:rFonts w:ascii="Arial" w:hAnsi="Arial" w:cs="Arial"/>
                <w:sz w:val="16"/>
                <w:szCs w:val="16"/>
                <w:rPrChange w:id="3829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rPr>
                <w:rFonts w:ascii="Arial" w:hAnsi="Arial" w:cs="Arial"/>
                <w:sz w:val="16"/>
                <w:szCs w:val="16"/>
                <w:rPrChange w:id="38291" w:author="CR#1260r1" w:date="2020-04-07T05:54:00Z">
                  <w:rPr>
                    <w:rFonts w:ascii="Arial" w:hAnsi="Arial" w:cs="Arial"/>
                    <w:sz w:val="16"/>
                    <w:szCs w:val="16"/>
                  </w:rPr>
                </w:rPrChange>
              </w:rPr>
            </w:pPr>
            <w:r w:rsidRPr="00451F5B">
              <w:rPr>
                <w:rFonts w:ascii="Arial" w:hAnsi="Arial" w:cs="Arial"/>
                <w:sz w:val="16"/>
                <w:szCs w:val="16"/>
                <w:rPrChange w:id="38292" w:author="CR#1260r1" w:date="2020-04-07T05:54:00Z">
                  <w:rPr>
                    <w:rFonts w:ascii="Arial" w:hAnsi="Arial" w:cs="Arial"/>
                    <w:sz w:val="16"/>
                    <w:szCs w:val="16"/>
                  </w:rPr>
                </w:rPrChange>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293" w:author="CR#1260r1" w:date="2020-04-07T05:54:00Z">
                  <w:rPr>
                    <w:rFonts w:ascii="Arial" w:hAnsi="Arial" w:cs="Arial"/>
                    <w:sz w:val="16"/>
                    <w:szCs w:val="16"/>
                  </w:rPr>
                </w:rPrChange>
              </w:rPr>
            </w:pPr>
            <w:r w:rsidRPr="00451F5B">
              <w:rPr>
                <w:rFonts w:ascii="Arial" w:hAnsi="Arial" w:cs="Arial"/>
                <w:sz w:val="16"/>
                <w:szCs w:val="16"/>
                <w:rPrChange w:id="38294"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9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96" w:author="CR#1260r1" w:date="2020-04-07T05:54:00Z">
                  <w:rPr>
                    <w:rFonts w:ascii="Arial" w:hAnsi="Arial" w:cs="Arial"/>
                    <w:sz w:val="16"/>
                    <w:szCs w:val="16"/>
                  </w:rPr>
                </w:rPrChange>
              </w:rPr>
            </w:pPr>
            <w:r w:rsidRPr="00451F5B">
              <w:rPr>
                <w:rFonts w:ascii="Arial" w:hAnsi="Arial" w:cs="Arial"/>
                <w:sz w:val="16"/>
                <w:szCs w:val="16"/>
                <w:rPrChange w:id="38297"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298" w:author="CR#1260r1" w:date="2020-04-07T05:54:00Z">
                  <w:rPr>
                    <w:rFonts w:ascii="Arial" w:hAnsi="Arial" w:cs="Arial"/>
                    <w:sz w:val="16"/>
                    <w:szCs w:val="16"/>
                  </w:rPr>
                </w:rPrChange>
              </w:rPr>
            </w:pPr>
            <w:r w:rsidRPr="00451F5B">
              <w:rPr>
                <w:rFonts w:ascii="Arial" w:hAnsi="Arial" w:cs="Arial"/>
                <w:sz w:val="16"/>
                <w:szCs w:val="16"/>
                <w:rPrChange w:id="38299" w:author="CR#1260r1" w:date="2020-04-07T05:54:00Z">
                  <w:rPr>
                    <w:rFonts w:ascii="Arial" w:hAnsi="Arial" w:cs="Arial"/>
                    <w:sz w:val="16"/>
                    <w:szCs w:val="16"/>
                  </w:rPr>
                </w:rPrChange>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00" w:author="CR#1260r1" w:date="2020-04-07T05:54:00Z">
                  <w:rPr>
                    <w:rFonts w:ascii="Arial" w:hAnsi="Arial" w:cs="Arial"/>
                    <w:sz w:val="16"/>
                    <w:szCs w:val="16"/>
                  </w:rPr>
                </w:rPrChange>
              </w:rPr>
            </w:pPr>
            <w:r w:rsidRPr="00451F5B">
              <w:rPr>
                <w:rFonts w:ascii="Arial" w:hAnsi="Arial" w:cs="Arial"/>
                <w:sz w:val="16"/>
                <w:szCs w:val="16"/>
                <w:rPrChange w:id="38301" w:author="CR#1260r1" w:date="2020-04-07T05:54:00Z">
                  <w:rPr>
                    <w:rFonts w:ascii="Arial" w:hAnsi="Arial" w:cs="Arial"/>
                    <w:sz w:val="16"/>
                    <w:szCs w:val="16"/>
                  </w:rPr>
                </w:rPrChange>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02" w:author="CR#1260r1" w:date="2020-04-07T05:54:00Z">
                  <w:rPr>
                    <w:rFonts w:ascii="Arial" w:hAnsi="Arial" w:cs="Arial"/>
                    <w:sz w:val="16"/>
                    <w:szCs w:val="16"/>
                  </w:rPr>
                </w:rPrChange>
              </w:rPr>
            </w:pPr>
            <w:r w:rsidRPr="00451F5B">
              <w:rPr>
                <w:rFonts w:ascii="Arial" w:hAnsi="Arial" w:cs="Arial"/>
                <w:sz w:val="16"/>
                <w:szCs w:val="16"/>
                <w:rPrChange w:id="3830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0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05" w:author="CR#1260r1" w:date="2020-04-07T05:54:00Z">
                  <w:rPr>
                    <w:rFonts w:ascii="Arial" w:hAnsi="Arial" w:cs="Arial"/>
                    <w:sz w:val="16"/>
                    <w:szCs w:val="16"/>
                  </w:rPr>
                </w:rPrChange>
              </w:rPr>
            </w:pPr>
            <w:r w:rsidRPr="00451F5B">
              <w:rPr>
                <w:rFonts w:ascii="Arial" w:hAnsi="Arial" w:cs="Arial"/>
                <w:sz w:val="16"/>
                <w:szCs w:val="16"/>
                <w:rPrChange w:id="38306" w:author="CR#1260r1" w:date="2020-04-07T05:54:00Z">
                  <w:rPr>
                    <w:rFonts w:ascii="Arial" w:hAnsi="Arial" w:cs="Arial"/>
                    <w:sz w:val="16"/>
                    <w:szCs w:val="16"/>
                  </w:rPr>
                </w:rPrChange>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307" w:author="CR#1260r1" w:date="2020-04-07T05:54:00Z">
                  <w:rPr>
                    <w:rFonts w:ascii="Arial" w:hAnsi="Arial" w:cs="Arial"/>
                    <w:sz w:val="16"/>
                    <w:szCs w:val="16"/>
                  </w:rPr>
                </w:rPrChange>
              </w:rPr>
            </w:pPr>
            <w:r w:rsidRPr="00451F5B">
              <w:rPr>
                <w:rFonts w:ascii="Arial" w:hAnsi="Arial" w:cs="Arial"/>
                <w:sz w:val="16"/>
                <w:szCs w:val="16"/>
                <w:rPrChange w:id="38308"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0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10" w:author="CR#1260r1" w:date="2020-04-07T05:54:00Z">
                  <w:rPr>
                    <w:rFonts w:ascii="Arial" w:hAnsi="Arial" w:cs="Arial"/>
                    <w:sz w:val="16"/>
                    <w:szCs w:val="16"/>
                  </w:rPr>
                </w:rPrChange>
              </w:rPr>
            </w:pPr>
            <w:r w:rsidRPr="00451F5B">
              <w:rPr>
                <w:rFonts w:ascii="Arial" w:hAnsi="Arial" w:cs="Arial"/>
                <w:sz w:val="16"/>
                <w:szCs w:val="16"/>
                <w:rPrChange w:id="38311"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12" w:author="CR#1260r1" w:date="2020-04-07T05:54:00Z">
                  <w:rPr>
                    <w:rFonts w:ascii="Arial" w:hAnsi="Arial" w:cs="Arial"/>
                    <w:sz w:val="16"/>
                    <w:szCs w:val="16"/>
                  </w:rPr>
                </w:rPrChange>
              </w:rPr>
            </w:pPr>
            <w:r w:rsidRPr="00451F5B">
              <w:rPr>
                <w:rFonts w:ascii="Arial" w:hAnsi="Arial" w:cs="Arial"/>
                <w:sz w:val="16"/>
                <w:szCs w:val="16"/>
                <w:rPrChange w:id="38313" w:author="CR#1260r1" w:date="2020-04-07T05:54:00Z">
                  <w:rPr>
                    <w:rFonts w:ascii="Arial" w:hAnsi="Arial" w:cs="Arial"/>
                    <w:sz w:val="16"/>
                    <w:szCs w:val="16"/>
                  </w:rPr>
                </w:rPrChange>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14" w:author="CR#1260r1" w:date="2020-04-07T05:54:00Z">
                  <w:rPr>
                    <w:rFonts w:ascii="Arial" w:hAnsi="Arial" w:cs="Arial"/>
                    <w:sz w:val="16"/>
                    <w:szCs w:val="16"/>
                  </w:rPr>
                </w:rPrChange>
              </w:rPr>
            </w:pPr>
            <w:r w:rsidRPr="00451F5B">
              <w:rPr>
                <w:rFonts w:ascii="Arial" w:hAnsi="Arial" w:cs="Arial"/>
                <w:sz w:val="16"/>
                <w:szCs w:val="16"/>
                <w:rPrChange w:id="38315" w:author="CR#1260r1" w:date="2020-04-07T05:54:00Z">
                  <w:rPr>
                    <w:rFonts w:ascii="Arial" w:hAnsi="Arial" w:cs="Arial"/>
                    <w:sz w:val="16"/>
                    <w:szCs w:val="16"/>
                  </w:rPr>
                </w:rPrChange>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16" w:author="CR#1260r1" w:date="2020-04-07T05:54:00Z">
                  <w:rPr>
                    <w:rFonts w:ascii="Arial" w:hAnsi="Arial" w:cs="Arial"/>
                    <w:sz w:val="16"/>
                    <w:szCs w:val="16"/>
                  </w:rPr>
                </w:rPrChange>
              </w:rPr>
            </w:pPr>
            <w:r w:rsidRPr="00451F5B">
              <w:rPr>
                <w:rFonts w:ascii="Arial" w:hAnsi="Arial" w:cs="Arial"/>
                <w:sz w:val="16"/>
                <w:szCs w:val="16"/>
                <w:rPrChange w:id="38317"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1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19" w:author="CR#1260r1" w:date="2020-04-07T05:54:00Z">
                  <w:rPr>
                    <w:rFonts w:ascii="Arial" w:hAnsi="Arial" w:cs="Arial"/>
                    <w:sz w:val="16"/>
                    <w:szCs w:val="16"/>
                  </w:rPr>
                </w:rPrChange>
              </w:rPr>
            </w:pPr>
            <w:r w:rsidRPr="00451F5B">
              <w:rPr>
                <w:rFonts w:ascii="Arial" w:hAnsi="Arial" w:cs="Arial"/>
                <w:sz w:val="16"/>
                <w:szCs w:val="16"/>
                <w:rPrChange w:id="38320" w:author="CR#1260r1" w:date="2020-04-07T05:54:00Z">
                  <w:rPr>
                    <w:rFonts w:ascii="Arial" w:hAnsi="Arial" w:cs="Arial"/>
                    <w:sz w:val="16"/>
                    <w:szCs w:val="16"/>
                  </w:rPr>
                </w:rPrChange>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321" w:author="CR#1260r1" w:date="2020-04-07T05:54:00Z">
                  <w:rPr>
                    <w:rFonts w:ascii="Arial" w:hAnsi="Arial" w:cs="Arial"/>
                    <w:sz w:val="16"/>
                    <w:szCs w:val="16"/>
                  </w:rPr>
                </w:rPrChange>
              </w:rPr>
            </w:pPr>
            <w:r w:rsidRPr="00451F5B">
              <w:rPr>
                <w:rFonts w:ascii="Arial" w:hAnsi="Arial" w:cs="Arial"/>
                <w:sz w:val="16"/>
                <w:szCs w:val="16"/>
                <w:rPrChange w:id="38322"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2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24" w:author="CR#1260r1" w:date="2020-04-07T05:54:00Z">
                  <w:rPr>
                    <w:rFonts w:ascii="Arial" w:hAnsi="Arial" w:cs="Arial"/>
                    <w:sz w:val="16"/>
                    <w:szCs w:val="16"/>
                  </w:rPr>
                </w:rPrChange>
              </w:rPr>
            </w:pPr>
            <w:r w:rsidRPr="00451F5B">
              <w:rPr>
                <w:rFonts w:ascii="Arial" w:hAnsi="Arial" w:cs="Arial"/>
                <w:sz w:val="16"/>
                <w:szCs w:val="16"/>
                <w:rPrChange w:id="38325"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26" w:author="CR#1260r1" w:date="2020-04-07T05:54:00Z">
                  <w:rPr>
                    <w:rFonts w:ascii="Arial" w:hAnsi="Arial" w:cs="Arial"/>
                    <w:sz w:val="16"/>
                    <w:szCs w:val="16"/>
                  </w:rPr>
                </w:rPrChange>
              </w:rPr>
            </w:pPr>
            <w:r w:rsidRPr="00451F5B">
              <w:rPr>
                <w:rFonts w:ascii="Arial" w:hAnsi="Arial" w:cs="Arial"/>
                <w:sz w:val="16"/>
                <w:szCs w:val="16"/>
                <w:rPrChange w:id="38327" w:author="CR#1260r1" w:date="2020-04-07T05:54:00Z">
                  <w:rPr>
                    <w:rFonts w:ascii="Arial" w:hAnsi="Arial" w:cs="Arial"/>
                    <w:sz w:val="16"/>
                    <w:szCs w:val="16"/>
                  </w:rPr>
                </w:rPrChange>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28" w:author="CR#1260r1" w:date="2020-04-07T05:54:00Z">
                  <w:rPr>
                    <w:rFonts w:ascii="Arial" w:hAnsi="Arial" w:cs="Arial"/>
                    <w:sz w:val="16"/>
                    <w:szCs w:val="16"/>
                  </w:rPr>
                </w:rPrChange>
              </w:rPr>
            </w:pPr>
            <w:r w:rsidRPr="00451F5B">
              <w:rPr>
                <w:rFonts w:ascii="Arial" w:hAnsi="Arial" w:cs="Arial"/>
                <w:sz w:val="16"/>
                <w:szCs w:val="16"/>
                <w:rPrChange w:id="38329" w:author="CR#1260r1" w:date="2020-04-07T05:54:00Z">
                  <w:rPr>
                    <w:rFonts w:ascii="Arial" w:hAnsi="Arial" w:cs="Arial"/>
                    <w:sz w:val="16"/>
                    <w:szCs w:val="16"/>
                  </w:rPr>
                </w:rPrChange>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30" w:author="CR#1260r1" w:date="2020-04-07T05:54:00Z">
                  <w:rPr>
                    <w:rFonts w:ascii="Arial" w:hAnsi="Arial" w:cs="Arial"/>
                    <w:sz w:val="16"/>
                    <w:szCs w:val="16"/>
                  </w:rPr>
                </w:rPrChange>
              </w:rPr>
            </w:pPr>
            <w:r w:rsidRPr="00451F5B">
              <w:rPr>
                <w:rFonts w:ascii="Arial" w:hAnsi="Arial" w:cs="Arial"/>
                <w:sz w:val="16"/>
                <w:szCs w:val="16"/>
                <w:rPrChange w:id="3833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33" w:author="CR#1260r1" w:date="2020-04-07T05:54:00Z">
                  <w:rPr>
                    <w:rFonts w:ascii="Arial" w:hAnsi="Arial" w:cs="Arial"/>
                    <w:sz w:val="16"/>
                    <w:szCs w:val="16"/>
                  </w:rPr>
                </w:rPrChange>
              </w:rPr>
            </w:pPr>
            <w:r w:rsidRPr="00451F5B">
              <w:rPr>
                <w:rFonts w:ascii="Arial" w:hAnsi="Arial" w:cs="Arial"/>
                <w:sz w:val="16"/>
                <w:szCs w:val="16"/>
                <w:rPrChange w:id="38334" w:author="CR#1260r1" w:date="2020-04-07T05:54:00Z">
                  <w:rPr>
                    <w:rFonts w:ascii="Arial" w:hAnsi="Arial" w:cs="Arial"/>
                    <w:sz w:val="16"/>
                    <w:szCs w:val="16"/>
                  </w:rPr>
                </w:rPrChange>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335" w:author="CR#1260r1" w:date="2020-04-07T05:54:00Z">
                  <w:rPr>
                    <w:rFonts w:ascii="Arial" w:hAnsi="Arial" w:cs="Arial"/>
                    <w:sz w:val="16"/>
                    <w:szCs w:val="16"/>
                  </w:rPr>
                </w:rPrChange>
              </w:rPr>
            </w:pPr>
            <w:r w:rsidRPr="00451F5B">
              <w:rPr>
                <w:rFonts w:ascii="Arial" w:hAnsi="Arial" w:cs="Arial"/>
                <w:sz w:val="16"/>
                <w:szCs w:val="16"/>
                <w:rPrChange w:id="38336"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3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38" w:author="CR#1260r1" w:date="2020-04-07T05:54:00Z">
                  <w:rPr>
                    <w:rFonts w:ascii="Arial" w:hAnsi="Arial" w:cs="Arial"/>
                    <w:sz w:val="16"/>
                    <w:szCs w:val="16"/>
                  </w:rPr>
                </w:rPrChange>
              </w:rPr>
            </w:pPr>
            <w:r w:rsidRPr="00451F5B">
              <w:rPr>
                <w:rFonts w:ascii="Arial" w:hAnsi="Arial" w:cs="Arial"/>
                <w:sz w:val="16"/>
                <w:szCs w:val="16"/>
                <w:rPrChange w:id="38339"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40" w:author="CR#1260r1" w:date="2020-04-07T05:54:00Z">
                  <w:rPr>
                    <w:rFonts w:ascii="Arial" w:hAnsi="Arial" w:cs="Arial"/>
                    <w:sz w:val="16"/>
                    <w:szCs w:val="16"/>
                  </w:rPr>
                </w:rPrChange>
              </w:rPr>
            </w:pPr>
            <w:r w:rsidRPr="00451F5B">
              <w:rPr>
                <w:rFonts w:ascii="Arial" w:hAnsi="Arial" w:cs="Arial"/>
                <w:sz w:val="16"/>
                <w:szCs w:val="16"/>
                <w:rPrChange w:id="38341" w:author="CR#1260r1" w:date="2020-04-07T05:54:00Z">
                  <w:rPr>
                    <w:rFonts w:ascii="Arial" w:hAnsi="Arial" w:cs="Arial"/>
                    <w:sz w:val="16"/>
                    <w:szCs w:val="16"/>
                  </w:rPr>
                </w:rPrChange>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42" w:author="CR#1260r1" w:date="2020-04-07T05:54:00Z">
                  <w:rPr>
                    <w:rFonts w:ascii="Arial" w:hAnsi="Arial" w:cs="Arial"/>
                    <w:sz w:val="16"/>
                    <w:szCs w:val="16"/>
                  </w:rPr>
                </w:rPrChange>
              </w:rPr>
            </w:pPr>
            <w:r w:rsidRPr="00451F5B">
              <w:rPr>
                <w:rFonts w:ascii="Arial" w:hAnsi="Arial" w:cs="Arial"/>
                <w:sz w:val="16"/>
                <w:szCs w:val="16"/>
                <w:rPrChange w:id="38343" w:author="CR#1260r1" w:date="2020-04-07T05:54:00Z">
                  <w:rPr>
                    <w:rFonts w:ascii="Arial" w:hAnsi="Arial" w:cs="Arial"/>
                    <w:sz w:val="16"/>
                    <w:szCs w:val="16"/>
                  </w:rPr>
                </w:rPrChange>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44" w:author="CR#1260r1" w:date="2020-04-07T05:54:00Z">
                  <w:rPr>
                    <w:rFonts w:ascii="Arial" w:hAnsi="Arial" w:cs="Arial"/>
                    <w:sz w:val="16"/>
                    <w:szCs w:val="16"/>
                  </w:rPr>
                </w:rPrChange>
              </w:rPr>
            </w:pPr>
            <w:r w:rsidRPr="00451F5B">
              <w:rPr>
                <w:rFonts w:ascii="Arial" w:hAnsi="Arial" w:cs="Arial"/>
                <w:sz w:val="16"/>
                <w:szCs w:val="16"/>
                <w:rPrChange w:id="383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47" w:author="CR#1260r1" w:date="2020-04-07T05:54:00Z">
                  <w:rPr>
                    <w:rFonts w:ascii="Arial" w:hAnsi="Arial" w:cs="Arial"/>
                    <w:sz w:val="16"/>
                    <w:szCs w:val="16"/>
                  </w:rPr>
                </w:rPrChange>
              </w:rPr>
            </w:pPr>
            <w:r w:rsidRPr="00451F5B">
              <w:rPr>
                <w:rFonts w:ascii="Arial" w:hAnsi="Arial" w:cs="Arial"/>
                <w:sz w:val="16"/>
                <w:szCs w:val="16"/>
                <w:rPrChange w:id="38348" w:author="CR#1260r1" w:date="2020-04-07T05:54:00Z">
                  <w:rPr>
                    <w:rFonts w:ascii="Arial" w:hAnsi="Arial" w:cs="Arial"/>
                    <w:sz w:val="16"/>
                    <w:szCs w:val="16"/>
                  </w:rPr>
                </w:rPrChange>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349" w:author="CR#1260r1" w:date="2020-04-07T05:54:00Z">
                  <w:rPr>
                    <w:rFonts w:ascii="Arial" w:hAnsi="Arial" w:cs="Arial"/>
                    <w:sz w:val="16"/>
                    <w:szCs w:val="16"/>
                  </w:rPr>
                </w:rPrChange>
              </w:rPr>
            </w:pPr>
            <w:r w:rsidRPr="00451F5B">
              <w:rPr>
                <w:rFonts w:ascii="Arial" w:hAnsi="Arial" w:cs="Arial"/>
                <w:sz w:val="16"/>
                <w:szCs w:val="16"/>
                <w:rPrChange w:id="38350"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5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52" w:author="CR#1260r1" w:date="2020-04-07T05:54:00Z">
                  <w:rPr>
                    <w:rFonts w:ascii="Arial" w:hAnsi="Arial" w:cs="Arial"/>
                    <w:sz w:val="16"/>
                    <w:szCs w:val="16"/>
                  </w:rPr>
                </w:rPrChange>
              </w:rPr>
            </w:pPr>
            <w:r w:rsidRPr="00451F5B">
              <w:rPr>
                <w:rFonts w:ascii="Arial" w:hAnsi="Arial" w:cs="Arial"/>
                <w:sz w:val="16"/>
                <w:szCs w:val="16"/>
                <w:rPrChange w:id="38353"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54" w:author="CR#1260r1" w:date="2020-04-07T05:54:00Z">
                  <w:rPr>
                    <w:rFonts w:ascii="Arial" w:hAnsi="Arial" w:cs="Arial"/>
                    <w:sz w:val="16"/>
                    <w:szCs w:val="16"/>
                  </w:rPr>
                </w:rPrChange>
              </w:rPr>
            </w:pPr>
            <w:r w:rsidRPr="00451F5B">
              <w:rPr>
                <w:rFonts w:ascii="Arial" w:hAnsi="Arial" w:cs="Arial"/>
                <w:sz w:val="16"/>
                <w:szCs w:val="16"/>
                <w:rPrChange w:id="38355" w:author="CR#1260r1" w:date="2020-04-07T05:54:00Z">
                  <w:rPr>
                    <w:rFonts w:ascii="Arial" w:hAnsi="Arial" w:cs="Arial"/>
                    <w:sz w:val="16"/>
                    <w:szCs w:val="16"/>
                  </w:rPr>
                </w:rPrChange>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56" w:author="CR#1260r1" w:date="2020-04-07T05:54:00Z">
                  <w:rPr>
                    <w:rFonts w:ascii="Arial" w:hAnsi="Arial" w:cs="Arial"/>
                    <w:sz w:val="16"/>
                    <w:szCs w:val="16"/>
                  </w:rPr>
                </w:rPrChange>
              </w:rPr>
            </w:pPr>
            <w:r w:rsidRPr="00451F5B">
              <w:rPr>
                <w:rFonts w:ascii="Arial" w:hAnsi="Arial" w:cs="Arial"/>
                <w:sz w:val="16"/>
                <w:szCs w:val="16"/>
                <w:rPrChange w:id="38357" w:author="CR#1260r1" w:date="2020-04-07T05:54:00Z">
                  <w:rPr>
                    <w:rFonts w:ascii="Arial" w:hAnsi="Arial" w:cs="Arial"/>
                    <w:sz w:val="16"/>
                    <w:szCs w:val="16"/>
                  </w:rPr>
                </w:rPrChange>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58" w:author="CR#1260r1" w:date="2020-04-07T05:54:00Z">
                  <w:rPr>
                    <w:rFonts w:ascii="Arial" w:hAnsi="Arial" w:cs="Arial"/>
                    <w:sz w:val="16"/>
                    <w:szCs w:val="16"/>
                  </w:rPr>
                </w:rPrChange>
              </w:rPr>
            </w:pPr>
            <w:r w:rsidRPr="00451F5B">
              <w:rPr>
                <w:rFonts w:ascii="Arial" w:hAnsi="Arial" w:cs="Arial"/>
                <w:sz w:val="16"/>
                <w:szCs w:val="16"/>
                <w:rPrChange w:id="3835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6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61" w:author="CR#1260r1" w:date="2020-04-07T05:54:00Z">
                  <w:rPr>
                    <w:rFonts w:ascii="Arial" w:hAnsi="Arial" w:cs="Arial"/>
                    <w:sz w:val="16"/>
                    <w:szCs w:val="16"/>
                  </w:rPr>
                </w:rPrChange>
              </w:rPr>
            </w:pPr>
            <w:r w:rsidRPr="00451F5B">
              <w:rPr>
                <w:rFonts w:ascii="Arial" w:hAnsi="Arial" w:cs="Arial"/>
                <w:sz w:val="16"/>
                <w:szCs w:val="16"/>
                <w:rPrChange w:id="38362" w:author="CR#1260r1" w:date="2020-04-07T05:54:00Z">
                  <w:rPr>
                    <w:rFonts w:ascii="Arial" w:hAnsi="Arial" w:cs="Arial"/>
                    <w:sz w:val="16"/>
                    <w:szCs w:val="16"/>
                  </w:rPr>
                </w:rPrChange>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363" w:author="CR#1260r1" w:date="2020-04-07T05:54:00Z">
                  <w:rPr>
                    <w:rFonts w:ascii="Arial" w:hAnsi="Arial" w:cs="Arial"/>
                    <w:sz w:val="16"/>
                    <w:szCs w:val="16"/>
                  </w:rPr>
                </w:rPrChange>
              </w:rPr>
            </w:pPr>
            <w:r w:rsidRPr="00451F5B">
              <w:rPr>
                <w:rFonts w:ascii="Arial" w:hAnsi="Arial" w:cs="Arial"/>
                <w:sz w:val="16"/>
                <w:szCs w:val="16"/>
                <w:rPrChange w:id="38364"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6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66" w:author="CR#1260r1" w:date="2020-04-07T05:54:00Z">
                  <w:rPr>
                    <w:rFonts w:ascii="Arial" w:hAnsi="Arial" w:cs="Arial"/>
                    <w:sz w:val="16"/>
                    <w:szCs w:val="16"/>
                  </w:rPr>
                </w:rPrChange>
              </w:rPr>
            </w:pPr>
            <w:r w:rsidRPr="00451F5B">
              <w:rPr>
                <w:rFonts w:ascii="Arial" w:hAnsi="Arial" w:cs="Arial"/>
                <w:sz w:val="16"/>
                <w:szCs w:val="16"/>
                <w:rPrChange w:id="38367"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68" w:author="CR#1260r1" w:date="2020-04-07T05:54:00Z">
                  <w:rPr>
                    <w:rFonts w:ascii="Arial" w:hAnsi="Arial" w:cs="Arial"/>
                    <w:sz w:val="16"/>
                    <w:szCs w:val="16"/>
                  </w:rPr>
                </w:rPrChange>
              </w:rPr>
            </w:pPr>
            <w:r w:rsidRPr="00451F5B">
              <w:rPr>
                <w:rFonts w:ascii="Arial" w:hAnsi="Arial" w:cs="Arial"/>
                <w:sz w:val="16"/>
                <w:szCs w:val="16"/>
                <w:rPrChange w:id="38369" w:author="CR#1260r1" w:date="2020-04-07T05:54:00Z">
                  <w:rPr>
                    <w:rFonts w:ascii="Arial" w:hAnsi="Arial" w:cs="Arial"/>
                    <w:sz w:val="16"/>
                    <w:szCs w:val="16"/>
                  </w:rPr>
                </w:rPrChange>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70" w:author="CR#1260r1" w:date="2020-04-07T05:54:00Z">
                  <w:rPr>
                    <w:rFonts w:ascii="Arial" w:hAnsi="Arial" w:cs="Arial"/>
                    <w:sz w:val="16"/>
                    <w:szCs w:val="16"/>
                  </w:rPr>
                </w:rPrChange>
              </w:rPr>
            </w:pPr>
            <w:r w:rsidRPr="00451F5B">
              <w:rPr>
                <w:rFonts w:ascii="Arial" w:hAnsi="Arial" w:cs="Arial"/>
                <w:sz w:val="16"/>
                <w:szCs w:val="16"/>
                <w:rPrChange w:id="38371" w:author="CR#1260r1" w:date="2020-04-07T05:54:00Z">
                  <w:rPr>
                    <w:rFonts w:ascii="Arial" w:hAnsi="Arial" w:cs="Arial"/>
                    <w:sz w:val="16"/>
                    <w:szCs w:val="16"/>
                  </w:rPr>
                </w:rPrChange>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72" w:author="CR#1260r1" w:date="2020-04-07T05:54:00Z">
                  <w:rPr>
                    <w:rFonts w:ascii="Arial" w:hAnsi="Arial" w:cs="Arial"/>
                    <w:sz w:val="16"/>
                    <w:szCs w:val="16"/>
                  </w:rPr>
                </w:rPrChange>
              </w:rPr>
            </w:pPr>
            <w:r w:rsidRPr="00451F5B">
              <w:rPr>
                <w:rFonts w:ascii="Arial" w:hAnsi="Arial" w:cs="Arial"/>
                <w:sz w:val="16"/>
                <w:szCs w:val="16"/>
                <w:rPrChange w:id="3837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7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75" w:author="CR#1260r1" w:date="2020-04-07T05:54:00Z">
                  <w:rPr>
                    <w:rFonts w:ascii="Arial" w:hAnsi="Arial" w:cs="Arial"/>
                    <w:sz w:val="16"/>
                    <w:szCs w:val="16"/>
                  </w:rPr>
                </w:rPrChange>
              </w:rPr>
            </w:pPr>
            <w:r w:rsidRPr="00451F5B">
              <w:rPr>
                <w:rFonts w:ascii="Arial" w:hAnsi="Arial" w:cs="Arial"/>
                <w:sz w:val="16"/>
                <w:szCs w:val="16"/>
                <w:rPrChange w:id="38376" w:author="CR#1260r1" w:date="2020-04-07T05:54:00Z">
                  <w:rPr>
                    <w:rFonts w:ascii="Arial" w:hAnsi="Arial" w:cs="Arial"/>
                    <w:sz w:val="16"/>
                    <w:szCs w:val="16"/>
                  </w:rPr>
                </w:rPrChange>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377" w:author="CR#1260r1" w:date="2020-04-07T05:54:00Z">
                  <w:rPr>
                    <w:rFonts w:ascii="Arial" w:hAnsi="Arial" w:cs="Arial"/>
                    <w:sz w:val="16"/>
                    <w:szCs w:val="16"/>
                  </w:rPr>
                </w:rPrChange>
              </w:rPr>
            </w:pPr>
            <w:r w:rsidRPr="00451F5B">
              <w:rPr>
                <w:rFonts w:ascii="Arial" w:hAnsi="Arial" w:cs="Arial"/>
                <w:sz w:val="16"/>
                <w:szCs w:val="16"/>
                <w:rPrChange w:id="38378"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7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80" w:author="CR#1260r1" w:date="2020-04-07T05:54:00Z">
                  <w:rPr>
                    <w:rFonts w:ascii="Arial" w:hAnsi="Arial" w:cs="Arial"/>
                    <w:sz w:val="16"/>
                    <w:szCs w:val="16"/>
                  </w:rPr>
                </w:rPrChange>
              </w:rPr>
            </w:pPr>
            <w:r w:rsidRPr="00451F5B">
              <w:rPr>
                <w:rFonts w:ascii="Arial" w:hAnsi="Arial" w:cs="Arial"/>
                <w:sz w:val="16"/>
                <w:szCs w:val="16"/>
                <w:rPrChange w:id="38381"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82" w:author="CR#1260r1" w:date="2020-04-07T05:54:00Z">
                  <w:rPr>
                    <w:rFonts w:ascii="Arial" w:hAnsi="Arial" w:cs="Arial"/>
                    <w:sz w:val="16"/>
                    <w:szCs w:val="16"/>
                  </w:rPr>
                </w:rPrChange>
              </w:rPr>
            </w:pPr>
            <w:r w:rsidRPr="00451F5B">
              <w:rPr>
                <w:rFonts w:ascii="Arial" w:hAnsi="Arial" w:cs="Arial"/>
                <w:sz w:val="16"/>
                <w:szCs w:val="16"/>
                <w:rPrChange w:id="38383" w:author="CR#1260r1" w:date="2020-04-07T05:54:00Z">
                  <w:rPr>
                    <w:rFonts w:ascii="Arial" w:hAnsi="Arial" w:cs="Arial"/>
                    <w:sz w:val="16"/>
                    <w:szCs w:val="16"/>
                  </w:rPr>
                </w:rPrChange>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84" w:author="CR#1260r1" w:date="2020-04-07T05:54:00Z">
                  <w:rPr>
                    <w:rFonts w:ascii="Arial" w:hAnsi="Arial" w:cs="Arial"/>
                    <w:sz w:val="16"/>
                    <w:szCs w:val="16"/>
                  </w:rPr>
                </w:rPrChange>
              </w:rPr>
            </w:pPr>
            <w:r w:rsidRPr="00451F5B">
              <w:rPr>
                <w:rFonts w:ascii="Arial" w:hAnsi="Arial" w:cs="Arial"/>
                <w:sz w:val="16"/>
                <w:szCs w:val="16"/>
                <w:rPrChange w:id="38385" w:author="CR#1260r1" w:date="2020-04-07T05:54:00Z">
                  <w:rPr>
                    <w:rFonts w:ascii="Arial" w:hAnsi="Arial" w:cs="Arial"/>
                    <w:sz w:val="16"/>
                    <w:szCs w:val="16"/>
                  </w:rPr>
                </w:rPrChange>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86" w:author="CR#1260r1" w:date="2020-04-07T05:54:00Z">
                  <w:rPr>
                    <w:rFonts w:ascii="Arial" w:hAnsi="Arial" w:cs="Arial"/>
                    <w:sz w:val="16"/>
                    <w:szCs w:val="16"/>
                  </w:rPr>
                </w:rPrChange>
              </w:rPr>
            </w:pPr>
            <w:r w:rsidRPr="00451F5B">
              <w:rPr>
                <w:rFonts w:ascii="Arial" w:hAnsi="Arial" w:cs="Arial"/>
                <w:sz w:val="16"/>
                <w:szCs w:val="16"/>
                <w:rPrChange w:id="3838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8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89" w:author="CR#1260r1" w:date="2020-04-07T05:54:00Z">
                  <w:rPr>
                    <w:rFonts w:ascii="Arial" w:hAnsi="Arial" w:cs="Arial"/>
                    <w:sz w:val="16"/>
                    <w:szCs w:val="16"/>
                  </w:rPr>
                </w:rPrChange>
              </w:rPr>
            </w:pPr>
            <w:r w:rsidRPr="00451F5B">
              <w:rPr>
                <w:rFonts w:ascii="Arial" w:hAnsi="Arial" w:cs="Arial"/>
                <w:sz w:val="16"/>
                <w:szCs w:val="16"/>
                <w:rPrChange w:id="38390" w:author="CR#1260r1" w:date="2020-04-07T05:54:00Z">
                  <w:rPr>
                    <w:rFonts w:ascii="Arial" w:hAnsi="Arial" w:cs="Arial"/>
                    <w:sz w:val="16"/>
                    <w:szCs w:val="16"/>
                  </w:rPr>
                </w:rPrChange>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391" w:author="CR#1260r1" w:date="2020-04-07T05:54:00Z">
                  <w:rPr>
                    <w:rFonts w:ascii="Arial" w:hAnsi="Arial" w:cs="Arial"/>
                    <w:sz w:val="16"/>
                    <w:szCs w:val="16"/>
                  </w:rPr>
                </w:rPrChange>
              </w:rPr>
            </w:pPr>
            <w:r w:rsidRPr="00451F5B">
              <w:rPr>
                <w:rFonts w:ascii="Arial" w:hAnsi="Arial" w:cs="Arial"/>
                <w:sz w:val="16"/>
                <w:szCs w:val="16"/>
                <w:rPrChange w:id="38392"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9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94" w:author="CR#1260r1" w:date="2020-04-07T05:54:00Z">
                  <w:rPr>
                    <w:rFonts w:ascii="Arial" w:hAnsi="Arial" w:cs="Arial"/>
                    <w:sz w:val="16"/>
                    <w:szCs w:val="16"/>
                  </w:rPr>
                </w:rPrChange>
              </w:rPr>
            </w:pPr>
            <w:r w:rsidRPr="00451F5B">
              <w:rPr>
                <w:rFonts w:ascii="Arial" w:hAnsi="Arial" w:cs="Arial"/>
                <w:sz w:val="16"/>
                <w:szCs w:val="16"/>
                <w:rPrChange w:id="38395"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96" w:author="CR#1260r1" w:date="2020-04-07T05:54:00Z">
                  <w:rPr>
                    <w:rFonts w:ascii="Arial" w:hAnsi="Arial" w:cs="Arial"/>
                    <w:sz w:val="16"/>
                    <w:szCs w:val="16"/>
                  </w:rPr>
                </w:rPrChange>
              </w:rPr>
            </w:pPr>
            <w:r w:rsidRPr="00451F5B">
              <w:rPr>
                <w:rFonts w:ascii="Arial" w:hAnsi="Arial" w:cs="Arial"/>
                <w:sz w:val="16"/>
                <w:szCs w:val="16"/>
                <w:rPrChange w:id="38397" w:author="CR#1260r1" w:date="2020-04-07T05:54:00Z">
                  <w:rPr>
                    <w:rFonts w:ascii="Arial" w:hAnsi="Arial" w:cs="Arial"/>
                    <w:sz w:val="16"/>
                    <w:szCs w:val="16"/>
                  </w:rPr>
                </w:rPrChange>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398" w:author="CR#1260r1" w:date="2020-04-07T05:54:00Z">
                  <w:rPr>
                    <w:rFonts w:ascii="Arial" w:hAnsi="Arial" w:cs="Arial"/>
                    <w:sz w:val="16"/>
                    <w:szCs w:val="16"/>
                  </w:rPr>
                </w:rPrChange>
              </w:rPr>
            </w:pPr>
            <w:r w:rsidRPr="00451F5B">
              <w:rPr>
                <w:rFonts w:ascii="Arial" w:hAnsi="Arial" w:cs="Arial"/>
                <w:sz w:val="16"/>
                <w:szCs w:val="16"/>
                <w:rPrChange w:id="38399" w:author="CR#1260r1" w:date="2020-04-07T05:54:00Z">
                  <w:rPr>
                    <w:rFonts w:ascii="Arial" w:hAnsi="Arial" w:cs="Arial"/>
                    <w:sz w:val="16"/>
                    <w:szCs w:val="16"/>
                  </w:rPr>
                </w:rPrChange>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00" w:author="CR#1260r1" w:date="2020-04-07T05:54:00Z">
                  <w:rPr>
                    <w:rFonts w:ascii="Arial" w:hAnsi="Arial" w:cs="Arial"/>
                    <w:sz w:val="16"/>
                    <w:szCs w:val="16"/>
                  </w:rPr>
                </w:rPrChange>
              </w:rPr>
            </w:pPr>
            <w:r w:rsidRPr="00451F5B">
              <w:rPr>
                <w:rFonts w:ascii="Arial" w:hAnsi="Arial" w:cs="Arial"/>
                <w:sz w:val="16"/>
                <w:szCs w:val="16"/>
                <w:rPrChange w:id="3840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0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03" w:author="CR#1260r1" w:date="2020-04-07T05:54:00Z">
                  <w:rPr>
                    <w:rFonts w:ascii="Arial" w:hAnsi="Arial" w:cs="Arial"/>
                    <w:sz w:val="16"/>
                    <w:szCs w:val="16"/>
                  </w:rPr>
                </w:rPrChange>
              </w:rPr>
            </w:pPr>
            <w:r w:rsidRPr="00451F5B">
              <w:rPr>
                <w:rFonts w:ascii="Arial" w:hAnsi="Arial" w:cs="Arial"/>
                <w:sz w:val="16"/>
                <w:szCs w:val="16"/>
                <w:rPrChange w:id="38404" w:author="CR#1260r1" w:date="2020-04-07T05:54:00Z">
                  <w:rPr>
                    <w:rFonts w:ascii="Arial" w:hAnsi="Arial" w:cs="Arial"/>
                    <w:sz w:val="16"/>
                    <w:szCs w:val="16"/>
                  </w:rPr>
                </w:rPrChange>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405" w:author="CR#1260r1" w:date="2020-04-07T05:54:00Z">
                  <w:rPr>
                    <w:rFonts w:ascii="Arial" w:hAnsi="Arial" w:cs="Arial"/>
                    <w:sz w:val="16"/>
                    <w:szCs w:val="16"/>
                  </w:rPr>
                </w:rPrChange>
              </w:rPr>
            </w:pPr>
            <w:r w:rsidRPr="00451F5B">
              <w:rPr>
                <w:rFonts w:ascii="Arial" w:hAnsi="Arial" w:cs="Arial"/>
                <w:sz w:val="16"/>
                <w:szCs w:val="16"/>
                <w:rPrChange w:id="38406"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0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08" w:author="CR#1260r1" w:date="2020-04-07T05:54:00Z">
                  <w:rPr>
                    <w:rFonts w:ascii="Arial" w:hAnsi="Arial" w:cs="Arial"/>
                    <w:sz w:val="16"/>
                    <w:szCs w:val="16"/>
                  </w:rPr>
                </w:rPrChange>
              </w:rPr>
            </w:pPr>
            <w:r w:rsidRPr="00451F5B">
              <w:rPr>
                <w:rFonts w:ascii="Arial" w:hAnsi="Arial" w:cs="Arial"/>
                <w:sz w:val="16"/>
                <w:szCs w:val="16"/>
                <w:rPrChange w:id="38409" w:author="CR#1260r1" w:date="2020-04-07T05:54:00Z">
                  <w:rPr>
                    <w:rFonts w:ascii="Arial" w:hAnsi="Arial"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10" w:author="CR#1260r1" w:date="2020-04-07T05:54:00Z">
                  <w:rPr>
                    <w:rFonts w:ascii="Arial" w:hAnsi="Arial" w:cs="Arial"/>
                    <w:sz w:val="16"/>
                    <w:szCs w:val="16"/>
                  </w:rPr>
                </w:rPrChange>
              </w:rPr>
            </w:pPr>
            <w:r w:rsidRPr="00451F5B">
              <w:rPr>
                <w:rFonts w:ascii="Arial" w:hAnsi="Arial" w:cs="Arial"/>
                <w:sz w:val="16"/>
                <w:szCs w:val="16"/>
                <w:rPrChange w:id="38411" w:author="CR#1260r1" w:date="2020-04-07T05:54:00Z">
                  <w:rPr>
                    <w:rFonts w:ascii="Arial" w:hAnsi="Arial" w:cs="Arial"/>
                    <w:sz w:val="16"/>
                    <w:szCs w:val="16"/>
                  </w:rPr>
                </w:rPrChange>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12" w:author="CR#1260r1" w:date="2020-04-07T05:54:00Z">
                  <w:rPr>
                    <w:rFonts w:ascii="Arial" w:hAnsi="Arial" w:cs="Arial"/>
                    <w:sz w:val="16"/>
                    <w:szCs w:val="16"/>
                  </w:rPr>
                </w:rPrChange>
              </w:rPr>
            </w:pPr>
            <w:r w:rsidRPr="00451F5B">
              <w:rPr>
                <w:rFonts w:ascii="Arial" w:hAnsi="Arial" w:cs="Arial"/>
                <w:sz w:val="16"/>
                <w:szCs w:val="16"/>
                <w:rPrChange w:id="38413" w:author="CR#1260r1" w:date="2020-04-07T05:54:00Z">
                  <w:rPr>
                    <w:rFonts w:ascii="Arial" w:hAnsi="Arial" w:cs="Arial"/>
                    <w:sz w:val="16"/>
                    <w:szCs w:val="16"/>
                  </w:rPr>
                </w:rPrChange>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14" w:author="CR#1260r1" w:date="2020-04-07T05:54:00Z">
                  <w:rPr>
                    <w:rFonts w:ascii="Arial" w:hAnsi="Arial" w:cs="Arial"/>
                    <w:sz w:val="16"/>
                    <w:szCs w:val="16"/>
                  </w:rPr>
                </w:rPrChange>
              </w:rPr>
            </w:pPr>
            <w:r w:rsidRPr="00451F5B">
              <w:rPr>
                <w:rFonts w:ascii="Arial" w:hAnsi="Arial" w:cs="Arial"/>
                <w:sz w:val="16"/>
                <w:szCs w:val="16"/>
                <w:rPrChange w:id="3841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1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rPrChange w:id="38417" w:author="CR#1260r1" w:date="2020-04-07T05:54:00Z">
                  <w:rPr>
                    <w:rFonts w:ascii="Arial" w:hAnsi="Arial" w:cs="Arial"/>
                  </w:rPr>
                </w:rPrChange>
              </w:rPr>
            </w:pPr>
            <w:r w:rsidRPr="00451F5B">
              <w:rPr>
                <w:rFonts w:ascii="Arial" w:hAnsi="Arial" w:cs="Arial"/>
                <w:sz w:val="16"/>
                <w:szCs w:val="16"/>
                <w:rPrChange w:id="38418" w:author="CR#1260r1" w:date="2020-04-07T05:54:00Z">
                  <w:rPr>
                    <w:rFonts w:ascii="Arial" w:hAnsi="Arial" w:cs="Arial"/>
                    <w:sz w:val="16"/>
                    <w:szCs w:val="16"/>
                  </w:rPr>
                </w:rPrChange>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419" w:author="CR#1260r1" w:date="2020-04-07T05:54:00Z">
                  <w:rPr>
                    <w:rFonts w:ascii="Arial" w:hAnsi="Arial" w:cs="Arial"/>
                    <w:sz w:val="16"/>
                    <w:szCs w:val="16"/>
                  </w:rPr>
                </w:rPrChange>
              </w:rPr>
            </w:pPr>
            <w:r w:rsidRPr="00451F5B">
              <w:rPr>
                <w:rFonts w:ascii="Arial" w:hAnsi="Arial" w:cs="Arial"/>
                <w:sz w:val="16"/>
                <w:szCs w:val="16"/>
                <w:rPrChange w:id="38420" w:author="CR#1260r1" w:date="2020-04-07T05:54:00Z">
                  <w:rPr>
                    <w:rFonts w:ascii="Arial" w:hAnsi="Arial" w:cs="Arial"/>
                    <w:sz w:val="16"/>
                    <w:szCs w:val="16"/>
                  </w:rPr>
                </w:rPrChange>
              </w:rPr>
              <w:t>12.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21" w:author="CR#1260r1" w:date="2020-04-07T05:54:00Z">
                  <w:rPr>
                    <w:rFonts w:ascii="Arial" w:hAnsi="Arial" w:cs="Arial"/>
                    <w:sz w:val="16"/>
                    <w:szCs w:val="16"/>
                  </w:rPr>
                </w:rPrChange>
              </w:rPr>
            </w:pPr>
            <w:r w:rsidRPr="00451F5B">
              <w:rPr>
                <w:rFonts w:ascii="Arial" w:hAnsi="Arial" w:cs="Arial"/>
                <w:sz w:val="16"/>
                <w:szCs w:val="16"/>
                <w:rPrChange w:id="38422" w:author="CR#1260r1" w:date="2020-04-07T05:54:00Z">
                  <w:rPr>
                    <w:rFonts w:ascii="Arial" w:hAnsi="Arial" w:cs="Arial"/>
                    <w:sz w:val="16"/>
                    <w:szCs w:val="16"/>
                  </w:rPr>
                </w:rPrChange>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23" w:author="CR#1260r1" w:date="2020-04-07T05:54:00Z">
                  <w:rPr>
                    <w:rFonts w:ascii="Arial" w:hAnsi="Arial" w:cs="Arial"/>
                    <w:sz w:val="16"/>
                    <w:szCs w:val="16"/>
                  </w:rPr>
                </w:rPrChange>
              </w:rPr>
            </w:pPr>
            <w:r w:rsidRPr="00451F5B">
              <w:rPr>
                <w:rFonts w:ascii="Arial" w:hAnsi="Arial" w:cs="Arial"/>
                <w:sz w:val="16"/>
                <w:szCs w:val="16"/>
                <w:rPrChange w:id="38424"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25" w:author="CR#1260r1" w:date="2020-04-07T05:54:00Z">
                  <w:rPr>
                    <w:rFonts w:ascii="Arial" w:hAnsi="Arial" w:cs="Arial"/>
                    <w:sz w:val="16"/>
                    <w:szCs w:val="16"/>
                  </w:rPr>
                </w:rPrChange>
              </w:rPr>
            </w:pPr>
            <w:r w:rsidRPr="00451F5B">
              <w:rPr>
                <w:rFonts w:ascii="Arial" w:hAnsi="Arial" w:cs="Arial"/>
                <w:sz w:val="16"/>
                <w:szCs w:val="16"/>
                <w:rPrChange w:id="38426" w:author="CR#1260r1" w:date="2020-04-07T05:54:00Z">
                  <w:rPr>
                    <w:rFonts w:ascii="Arial" w:hAnsi="Arial"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27" w:author="CR#1260r1" w:date="2020-04-07T05:54:00Z">
                  <w:rPr>
                    <w:rFonts w:ascii="Arial" w:hAnsi="Arial" w:cs="Arial"/>
                    <w:sz w:val="16"/>
                    <w:szCs w:val="16"/>
                  </w:rPr>
                </w:rPrChange>
              </w:rPr>
            </w:pPr>
            <w:r w:rsidRPr="00451F5B">
              <w:rPr>
                <w:rFonts w:ascii="Arial" w:hAnsi="Arial" w:cs="Arial"/>
                <w:sz w:val="16"/>
                <w:szCs w:val="16"/>
                <w:rPrChange w:id="38428" w:author="CR#1260r1" w:date="2020-04-07T05:54:00Z">
                  <w:rPr>
                    <w:rFonts w:ascii="Arial" w:hAnsi="Arial" w:cs="Arial"/>
                    <w:sz w:val="16"/>
                    <w:szCs w:val="16"/>
                  </w:rPr>
                </w:rPrChange>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29" w:author="CR#1260r1" w:date="2020-04-07T05:54:00Z">
                  <w:rPr>
                    <w:rFonts w:ascii="Arial" w:hAnsi="Arial" w:cs="Arial"/>
                    <w:sz w:val="16"/>
                    <w:szCs w:val="16"/>
                  </w:rPr>
                </w:rPrChange>
              </w:rPr>
            </w:pPr>
            <w:r w:rsidRPr="00451F5B">
              <w:rPr>
                <w:rFonts w:ascii="Arial" w:hAnsi="Arial" w:cs="Arial"/>
                <w:sz w:val="16"/>
                <w:szCs w:val="16"/>
                <w:rPrChange w:id="3843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3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32" w:author="CR#1260r1" w:date="2020-04-07T05:54:00Z">
                  <w:rPr>
                    <w:rFonts w:ascii="Arial" w:hAnsi="Arial" w:cs="Arial"/>
                    <w:sz w:val="16"/>
                    <w:szCs w:val="16"/>
                  </w:rPr>
                </w:rPrChange>
              </w:rPr>
            </w:pPr>
            <w:r w:rsidRPr="00451F5B">
              <w:rPr>
                <w:rFonts w:ascii="Arial" w:hAnsi="Arial" w:cs="Arial"/>
                <w:sz w:val="16"/>
                <w:szCs w:val="16"/>
                <w:rPrChange w:id="38433" w:author="CR#1260r1" w:date="2020-04-07T05:54:00Z">
                  <w:rPr>
                    <w:rFonts w:ascii="Arial" w:hAnsi="Arial" w:cs="Arial"/>
                    <w:sz w:val="16"/>
                    <w:szCs w:val="16"/>
                  </w:rPr>
                </w:rPrChange>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434" w:author="CR#1260r1" w:date="2020-04-07T05:54:00Z">
                  <w:rPr>
                    <w:rFonts w:ascii="Arial" w:hAnsi="Arial" w:cs="Arial"/>
                    <w:sz w:val="16"/>
                    <w:szCs w:val="16"/>
                  </w:rPr>
                </w:rPrChange>
              </w:rPr>
            </w:pPr>
            <w:r w:rsidRPr="00451F5B">
              <w:rPr>
                <w:rFonts w:ascii="Arial" w:hAnsi="Arial" w:cs="Arial"/>
                <w:sz w:val="16"/>
                <w:szCs w:val="16"/>
                <w:rPrChange w:id="38435"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3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37" w:author="CR#1260r1" w:date="2020-04-07T05:54:00Z">
                  <w:rPr>
                    <w:rFonts w:ascii="Arial" w:hAnsi="Arial" w:cs="Arial"/>
                    <w:sz w:val="16"/>
                    <w:szCs w:val="16"/>
                  </w:rPr>
                </w:rPrChange>
              </w:rPr>
            </w:pPr>
            <w:r w:rsidRPr="00451F5B">
              <w:rPr>
                <w:rFonts w:ascii="Arial" w:hAnsi="Arial" w:cs="Arial"/>
                <w:sz w:val="16"/>
                <w:szCs w:val="16"/>
                <w:rPrChange w:id="38438"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39" w:author="CR#1260r1" w:date="2020-04-07T05:54:00Z">
                  <w:rPr>
                    <w:rFonts w:ascii="Arial" w:hAnsi="Arial" w:cs="Arial"/>
                    <w:sz w:val="16"/>
                    <w:szCs w:val="16"/>
                  </w:rPr>
                </w:rPrChange>
              </w:rPr>
            </w:pPr>
            <w:r w:rsidRPr="00451F5B">
              <w:rPr>
                <w:rFonts w:ascii="Arial" w:hAnsi="Arial" w:cs="Arial"/>
                <w:sz w:val="16"/>
                <w:szCs w:val="16"/>
                <w:rPrChange w:id="38440" w:author="CR#1260r1" w:date="2020-04-07T05:54:00Z">
                  <w:rPr>
                    <w:rFonts w:ascii="Arial" w:hAnsi="Arial"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41" w:author="CR#1260r1" w:date="2020-04-07T05:54:00Z">
                  <w:rPr>
                    <w:rFonts w:ascii="Arial" w:hAnsi="Arial" w:cs="Arial"/>
                    <w:sz w:val="16"/>
                    <w:szCs w:val="16"/>
                  </w:rPr>
                </w:rPrChange>
              </w:rPr>
            </w:pPr>
            <w:r w:rsidRPr="00451F5B">
              <w:rPr>
                <w:rFonts w:ascii="Arial" w:hAnsi="Arial" w:cs="Arial"/>
                <w:sz w:val="16"/>
                <w:szCs w:val="16"/>
                <w:rPrChange w:id="38442" w:author="CR#1260r1" w:date="2020-04-07T05:54:00Z">
                  <w:rPr>
                    <w:rFonts w:ascii="Arial" w:hAnsi="Arial" w:cs="Arial"/>
                    <w:sz w:val="16"/>
                    <w:szCs w:val="16"/>
                  </w:rPr>
                </w:rPrChange>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43" w:author="CR#1260r1" w:date="2020-04-07T05:54:00Z">
                  <w:rPr>
                    <w:rFonts w:ascii="Arial" w:hAnsi="Arial" w:cs="Arial"/>
                    <w:sz w:val="16"/>
                    <w:szCs w:val="16"/>
                  </w:rPr>
                </w:rPrChange>
              </w:rPr>
            </w:pPr>
            <w:r w:rsidRPr="00451F5B">
              <w:rPr>
                <w:rFonts w:ascii="Arial" w:hAnsi="Arial" w:cs="Arial"/>
                <w:sz w:val="16"/>
                <w:szCs w:val="16"/>
                <w:rPrChange w:id="3844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4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46" w:author="CR#1260r1" w:date="2020-04-07T05:54:00Z">
                  <w:rPr>
                    <w:rFonts w:ascii="Arial" w:hAnsi="Arial" w:cs="Arial"/>
                    <w:sz w:val="16"/>
                    <w:szCs w:val="16"/>
                  </w:rPr>
                </w:rPrChange>
              </w:rPr>
            </w:pPr>
            <w:r w:rsidRPr="00451F5B">
              <w:rPr>
                <w:rFonts w:ascii="Arial" w:hAnsi="Arial" w:cs="Arial"/>
                <w:sz w:val="16"/>
                <w:szCs w:val="16"/>
                <w:rPrChange w:id="38447" w:author="CR#1260r1" w:date="2020-04-07T05:54:00Z">
                  <w:rPr>
                    <w:rFonts w:ascii="Arial" w:hAnsi="Arial" w:cs="Arial"/>
                    <w:sz w:val="16"/>
                    <w:szCs w:val="16"/>
                  </w:rPr>
                </w:rPrChange>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448" w:author="CR#1260r1" w:date="2020-04-07T05:54:00Z">
                  <w:rPr>
                    <w:rFonts w:ascii="Arial" w:hAnsi="Arial" w:cs="Arial"/>
                    <w:sz w:val="16"/>
                    <w:szCs w:val="16"/>
                  </w:rPr>
                </w:rPrChange>
              </w:rPr>
            </w:pPr>
            <w:r w:rsidRPr="00451F5B">
              <w:rPr>
                <w:rFonts w:ascii="Arial" w:hAnsi="Arial" w:cs="Arial"/>
                <w:sz w:val="16"/>
                <w:szCs w:val="16"/>
                <w:rPrChange w:id="38449"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5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51" w:author="CR#1260r1" w:date="2020-04-07T05:54:00Z">
                  <w:rPr>
                    <w:rFonts w:ascii="Arial" w:hAnsi="Arial" w:cs="Arial"/>
                    <w:sz w:val="16"/>
                    <w:szCs w:val="16"/>
                  </w:rPr>
                </w:rPrChange>
              </w:rPr>
            </w:pPr>
            <w:r w:rsidRPr="00451F5B">
              <w:rPr>
                <w:rFonts w:ascii="Arial" w:hAnsi="Arial" w:cs="Arial"/>
                <w:sz w:val="16"/>
                <w:szCs w:val="16"/>
                <w:rPrChange w:id="38452"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53" w:author="CR#1260r1" w:date="2020-04-07T05:54:00Z">
                  <w:rPr>
                    <w:rFonts w:ascii="Arial" w:hAnsi="Arial" w:cs="Arial"/>
                    <w:sz w:val="16"/>
                    <w:szCs w:val="16"/>
                  </w:rPr>
                </w:rPrChange>
              </w:rPr>
            </w:pPr>
            <w:r w:rsidRPr="00451F5B">
              <w:rPr>
                <w:rFonts w:ascii="Arial" w:hAnsi="Arial" w:cs="Arial"/>
                <w:sz w:val="16"/>
                <w:szCs w:val="16"/>
                <w:rPrChange w:id="38454" w:author="CR#1260r1" w:date="2020-04-07T05:54:00Z">
                  <w:rPr>
                    <w:rFonts w:ascii="Arial" w:hAnsi="Arial" w:cs="Arial"/>
                    <w:sz w:val="16"/>
                    <w:szCs w:val="16"/>
                  </w:rPr>
                </w:rPrChange>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55" w:author="CR#1260r1" w:date="2020-04-07T05:54:00Z">
                  <w:rPr>
                    <w:rFonts w:ascii="Arial" w:hAnsi="Arial" w:cs="Arial"/>
                    <w:sz w:val="16"/>
                    <w:szCs w:val="16"/>
                  </w:rPr>
                </w:rPrChange>
              </w:rPr>
            </w:pPr>
            <w:r w:rsidRPr="00451F5B">
              <w:rPr>
                <w:rFonts w:ascii="Arial" w:hAnsi="Arial" w:cs="Arial"/>
                <w:sz w:val="16"/>
                <w:szCs w:val="16"/>
                <w:rPrChange w:id="38456" w:author="CR#1260r1" w:date="2020-04-07T05:54:00Z">
                  <w:rPr>
                    <w:rFonts w:ascii="Arial" w:hAnsi="Arial" w:cs="Arial"/>
                    <w:sz w:val="16"/>
                    <w:szCs w:val="16"/>
                  </w:rPr>
                </w:rPrChange>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57" w:author="CR#1260r1" w:date="2020-04-07T05:54:00Z">
                  <w:rPr>
                    <w:rFonts w:ascii="Arial" w:hAnsi="Arial" w:cs="Arial"/>
                    <w:sz w:val="16"/>
                    <w:szCs w:val="16"/>
                  </w:rPr>
                </w:rPrChange>
              </w:rPr>
            </w:pPr>
            <w:r w:rsidRPr="00451F5B">
              <w:rPr>
                <w:rFonts w:ascii="Arial" w:hAnsi="Arial" w:cs="Arial"/>
                <w:sz w:val="16"/>
                <w:szCs w:val="16"/>
                <w:rPrChange w:id="3845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5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60" w:author="CR#1260r1" w:date="2020-04-07T05:54:00Z">
                  <w:rPr>
                    <w:rFonts w:ascii="Arial" w:hAnsi="Arial" w:cs="Arial"/>
                    <w:sz w:val="16"/>
                    <w:szCs w:val="16"/>
                  </w:rPr>
                </w:rPrChange>
              </w:rPr>
            </w:pPr>
            <w:r w:rsidRPr="00451F5B">
              <w:rPr>
                <w:rFonts w:ascii="Arial" w:hAnsi="Arial" w:cs="Arial"/>
                <w:sz w:val="16"/>
                <w:szCs w:val="16"/>
                <w:rPrChange w:id="38461" w:author="CR#1260r1" w:date="2020-04-07T05:54:00Z">
                  <w:rPr>
                    <w:rFonts w:ascii="Arial" w:hAnsi="Arial" w:cs="Arial"/>
                    <w:sz w:val="16"/>
                    <w:szCs w:val="16"/>
                  </w:rPr>
                </w:rPrChange>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462" w:author="CR#1260r1" w:date="2020-04-07T05:54:00Z">
                  <w:rPr>
                    <w:rFonts w:ascii="Arial" w:hAnsi="Arial" w:cs="Arial"/>
                    <w:sz w:val="16"/>
                    <w:szCs w:val="16"/>
                  </w:rPr>
                </w:rPrChange>
              </w:rPr>
            </w:pPr>
            <w:r w:rsidRPr="00451F5B">
              <w:rPr>
                <w:rFonts w:ascii="Arial" w:hAnsi="Arial" w:cs="Arial"/>
                <w:sz w:val="16"/>
                <w:szCs w:val="16"/>
                <w:rPrChange w:id="38463"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6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65" w:author="CR#1260r1" w:date="2020-04-07T05:54:00Z">
                  <w:rPr>
                    <w:rFonts w:ascii="Arial" w:hAnsi="Arial" w:cs="Arial"/>
                    <w:sz w:val="16"/>
                    <w:szCs w:val="16"/>
                  </w:rPr>
                </w:rPrChange>
              </w:rPr>
            </w:pPr>
            <w:r w:rsidRPr="00451F5B">
              <w:rPr>
                <w:rFonts w:ascii="Arial" w:hAnsi="Arial" w:cs="Arial"/>
                <w:sz w:val="16"/>
                <w:szCs w:val="16"/>
                <w:rPrChange w:id="38466"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67" w:author="CR#1260r1" w:date="2020-04-07T05:54:00Z">
                  <w:rPr>
                    <w:rFonts w:ascii="Arial" w:hAnsi="Arial" w:cs="Arial"/>
                    <w:sz w:val="16"/>
                    <w:szCs w:val="16"/>
                  </w:rPr>
                </w:rPrChange>
              </w:rPr>
            </w:pPr>
            <w:r w:rsidRPr="00451F5B">
              <w:rPr>
                <w:rFonts w:ascii="Arial" w:hAnsi="Arial" w:cs="Arial"/>
                <w:sz w:val="16"/>
                <w:szCs w:val="16"/>
                <w:rPrChange w:id="38468" w:author="CR#1260r1" w:date="2020-04-07T05:54:00Z">
                  <w:rPr>
                    <w:rFonts w:ascii="Arial" w:hAnsi="Arial"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69" w:author="CR#1260r1" w:date="2020-04-07T05:54:00Z">
                  <w:rPr>
                    <w:rFonts w:ascii="Arial" w:hAnsi="Arial" w:cs="Arial"/>
                    <w:sz w:val="16"/>
                    <w:szCs w:val="16"/>
                  </w:rPr>
                </w:rPrChange>
              </w:rPr>
            </w:pPr>
            <w:r w:rsidRPr="00451F5B">
              <w:rPr>
                <w:rFonts w:ascii="Arial" w:hAnsi="Arial" w:cs="Arial"/>
                <w:sz w:val="16"/>
                <w:szCs w:val="16"/>
                <w:rPrChange w:id="38470" w:author="CR#1260r1" w:date="2020-04-07T05:54:00Z">
                  <w:rPr>
                    <w:rFonts w:ascii="Arial" w:hAnsi="Arial" w:cs="Arial"/>
                    <w:sz w:val="16"/>
                    <w:szCs w:val="16"/>
                  </w:rPr>
                </w:rPrChange>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71" w:author="CR#1260r1" w:date="2020-04-07T05:54:00Z">
                  <w:rPr>
                    <w:rFonts w:ascii="Arial" w:hAnsi="Arial" w:cs="Arial"/>
                    <w:sz w:val="16"/>
                    <w:szCs w:val="16"/>
                  </w:rPr>
                </w:rPrChange>
              </w:rPr>
            </w:pPr>
            <w:r w:rsidRPr="00451F5B">
              <w:rPr>
                <w:rFonts w:ascii="Arial" w:hAnsi="Arial" w:cs="Arial"/>
                <w:sz w:val="16"/>
                <w:szCs w:val="16"/>
                <w:rPrChange w:id="3847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7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74" w:author="CR#1260r1" w:date="2020-04-07T05:54:00Z">
                  <w:rPr>
                    <w:rFonts w:ascii="Arial" w:hAnsi="Arial" w:cs="Arial"/>
                    <w:sz w:val="16"/>
                    <w:szCs w:val="16"/>
                  </w:rPr>
                </w:rPrChange>
              </w:rPr>
            </w:pPr>
            <w:r w:rsidRPr="00451F5B">
              <w:rPr>
                <w:rFonts w:ascii="Arial" w:hAnsi="Arial" w:cs="Arial"/>
                <w:sz w:val="16"/>
                <w:szCs w:val="16"/>
                <w:rPrChange w:id="38475" w:author="CR#1260r1" w:date="2020-04-07T05:54:00Z">
                  <w:rPr>
                    <w:rFonts w:ascii="Arial" w:hAnsi="Arial" w:cs="Arial"/>
                    <w:sz w:val="16"/>
                    <w:szCs w:val="16"/>
                  </w:rPr>
                </w:rPrChange>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476" w:author="CR#1260r1" w:date="2020-04-07T05:54:00Z">
                  <w:rPr>
                    <w:rFonts w:ascii="Arial" w:hAnsi="Arial" w:cs="Arial"/>
                    <w:sz w:val="16"/>
                    <w:szCs w:val="16"/>
                  </w:rPr>
                </w:rPrChange>
              </w:rPr>
            </w:pPr>
            <w:r w:rsidRPr="00451F5B">
              <w:rPr>
                <w:rFonts w:ascii="Arial" w:hAnsi="Arial" w:cs="Arial"/>
                <w:sz w:val="16"/>
                <w:szCs w:val="16"/>
                <w:rPrChange w:id="38477"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7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79" w:author="CR#1260r1" w:date="2020-04-07T05:54:00Z">
                  <w:rPr>
                    <w:rFonts w:ascii="Arial" w:hAnsi="Arial" w:cs="Arial"/>
                    <w:sz w:val="16"/>
                    <w:szCs w:val="16"/>
                  </w:rPr>
                </w:rPrChange>
              </w:rPr>
            </w:pPr>
            <w:r w:rsidRPr="00451F5B">
              <w:rPr>
                <w:rFonts w:ascii="Arial" w:hAnsi="Arial" w:cs="Arial"/>
                <w:sz w:val="16"/>
                <w:szCs w:val="16"/>
                <w:rPrChange w:id="38480"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81" w:author="CR#1260r1" w:date="2020-04-07T05:54:00Z">
                  <w:rPr>
                    <w:rFonts w:ascii="Arial" w:hAnsi="Arial" w:cs="Arial"/>
                    <w:sz w:val="16"/>
                    <w:szCs w:val="16"/>
                  </w:rPr>
                </w:rPrChange>
              </w:rPr>
            </w:pPr>
            <w:r w:rsidRPr="00451F5B">
              <w:rPr>
                <w:rFonts w:ascii="Arial" w:hAnsi="Arial" w:cs="Arial"/>
                <w:sz w:val="16"/>
                <w:szCs w:val="16"/>
                <w:rPrChange w:id="38482" w:author="CR#1260r1" w:date="2020-04-07T05:54:00Z">
                  <w:rPr>
                    <w:rFonts w:ascii="Arial" w:hAnsi="Arial" w:cs="Arial"/>
                    <w:sz w:val="16"/>
                    <w:szCs w:val="16"/>
                  </w:rPr>
                </w:rPrChange>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83" w:author="CR#1260r1" w:date="2020-04-07T05:54:00Z">
                  <w:rPr>
                    <w:rFonts w:ascii="Arial" w:hAnsi="Arial" w:cs="Arial"/>
                    <w:sz w:val="16"/>
                    <w:szCs w:val="16"/>
                  </w:rPr>
                </w:rPrChange>
              </w:rPr>
            </w:pPr>
            <w:r w:rsidRPr="00451F5B">
              <w:rPr>
                <w:rFonts w:ascii="Arial" w:hAnsi="Arial" w:cs="Arial"/>
                <w:sz w:val="16"/>
                <w:szCs w:val="16"/>
                <w:rPrChange w:id="38484" w:author="CR#1260r1" w:date="2020-04-07T05:54:00Z">
                  <w:rPr>
                    <w:rFonts w:ascii="Arial" w:hAnsi="Arial" w:cs="Arial"/>
                    <w:sz w:val="16"/>
                    <w:szCs w:val="16"/>
                  </w:rPr>
                </w:rPrChange>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85" w:author="CR#1260r1" w:date="2020-04-07T05:54:00Z">
                  <w:rPr>
                    <w:rFonts w:ascii="Arial" w:hAnsi="Arial" w:cs="Arial"/>
                    <w:sz w:val="16"/>
                    <w:szCs w:val="16"/>
                  </w:rPr>
                </w:rPrChange>
              </w:rPr>
            </w:pPr>
            <w:r w:rsidRPr="00451F5B">
              <w:rPr>
                <w:rFonts w:ascii="Arial" w:hAnsi="Arial" w:cs="Arial"/>
                <w:sz w:val="16"/>
                <w:szCs w:val="16"/>
                <w:rPrChange w:id="3848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8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88" w:author="CR#1260r1" w:date="2020-04-07T05:54:00Z">
                  <w:rPr>
                    <w:rFonts w:ascii="Arial" w:hAnsi="Arial" w:cs="Arial"/>
                    <w:sz w:val="16"/>
                    <w:szCs w:val="16"/>
                  </w:rPr>
                </w:rPrChange>
              </w:rPr>
            </w:pPr>
            <w:r w:rsidRPr="00451F5B">
              <w:rPr>
                <w:rFonts w:ascii="Arial" w:hAnsi="Arial" w:cs="Arial"/>
                <w:sz w:val="16"/>
                <w:szCs w:val="16"/>
                <w:rPrChange w:id="38489" w:author="CR#1260r1" w:date="2020-04-07T05:54:00Z">
                  <w:rPr>
                    <w:rFonts w:ascii="Arial" w:hAnsi="Arial" w:cs="Arial"/>
                    <w:sz w:val="16"/>
                    <w:szCs w:val="16"/>
                  </w:rPr>
                </w:rPrChange>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490" w:author="CR#1260r1" w:date="2020-04-07T05:54:00Z">
                  <w:rPr>
                    <w:rFonts w:ascii="Arial" w:hAnsi="Arial" w:cs="Arial"/>
                    <w:sz w:val="16"/>
                    <w:szCs w:val="16"/>
                  </w:rPr>
                </w:rPrChange>
              </w:rPr>
            </w:pPr>
            <w:r w:rsidRPr="00451F5B">
              <w:rPr>
                <w:rFonts w:ascii="Arial" w:hAnsi="Arial" w:cs="Arial"/>
                <w:sz w:val="16"/>
                <w:szCs w:val="16"/>
                <w:rPrChange w:id="38491"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9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93" w:author="CR#1260r1" w:date="2020-04-07T05:54:00Z">
                  <w:rPr>
                    <w:rFonts w:ascii="Arial" w:hAnsi="Arial" w:cs="Arial"/>
                    <w:sz w:val="16"/>
                    <w:szCs w:val="16"/>
                  </w:rPr>
                </w:rPrChange>
              </w:rPr>
            </w:pPr>
            <w:r w:rsidRPr="00451F5B">
              <w:rPr>
                <w:rFonts w:ascii="Arial" w:hAnsi="Arial" w:cs="Arial"/>
                <w:sz w:val="16"/>
                <w:szCs w:val="16"/>
                <w:rPrChange w:id="38494"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95" w:author="CR#1260r1" w:date="2020-04-07T05:54:00Z">
                  <w:rPr>
                    <w:rFonts w:ascii="Arial" w:hAnsi="Arial" w:cs="Arial"/>
                    <w:sz w:val="16"/>
                    <w:szCs w:val="16"/>
                  </w:rPr>
                </w:rPrChange>
              </w:rPr>
            </w:pPr>
            <w:r w:rsidRPr="00451F5B">
              <w:rPr>
                <w:rFonts w:ascii="Arial" w:hAnsi="Arial" w:cs="Arial"/>
                <w:sz w:val="16"/>
                <w:szCs w:val="16"/>
                <w:rPrChange w:id="38496" w:author="CR#1260r1" w:date="2020-04-07T05:54:00Z">
                  <w:rPr>
                    <w:rFonts w:ascii="Arial" w:hAnsi="Arial" w:cs="Arial"/>
                    <w:sz w:val="16"/>
                    <w:szCs w:val="16"/>
                  </w:rPr>
                </w:rPrChange>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97" w:author="CR#1260r1" w:date="2020-04-07T05:54:00Z">
                  <w:rPr>
                    <w:rFonts w:ascii="Arial" w:hAnsi="Arial" w:cs="Arial"/>
                    <w:sz w:val="16"/>
                    <w:szCs w:val="16"/>
                  </w:rPr>
                </w:rPrChange>
              </w:rPr>
            </w:pPr>
            <w:r w:rsidRPr="00451F5B">
              <w:rPr>
                <w:rFonts w:ascii="Arial" w:hAnsi="Arial" w:cs="Arial"/>
                <w:sz w:val="16"/>
                <w:szCs w:val="16"/>
                <w:rPrChange w:id="38498" w:author="CR#1260r1" w:date="2020-04-07T05:54:00Z">
                  <w:rPr>
                    <w:rFonts w:ascii="Arial" w:hAnsi="Arial" w:cs="Arial"/>
                    <w:sz w:val="16"/>
                    <w:szCs w:val="16"/>
                  </w:rPr>
                </w:rPrChange>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499" w:author="CR#1260r1" w:date="2020-04-07T05:54:00Z">
                  <w:rPr>
                    <w:rFonts w:ascii="Arial" w:hAnsi="Arial" w:cs="Arial"/>
                    <w:sz w:val="16"/>
                    <w:szCs w:val="16"/>
                  </w:rPr>
                </w:rPrChange>
              </w:rPr>
            </w:pPr>
            <w:r w:rsidRPr="00451F5B">
              <w:rPr>
                <w:rFonts w:ascii="Arial" w:hAnsi="Arial" w:cs="Arial"/>
                <w:sz w:val="16"/>
                <w:szCs w:val="16"/>
                <w:rPrChange w:id="3850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0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02" w:author="CR#1260r1" w:date="2020-04-07T05:54:00Z">
                  <w:rPr>
                    <w:rFonts w:ascii="Arial" w:hAnsi="Arial" w:cs="Arial"/>
                    <w:sz w:val="16"/>
                    <w:szCs w:val="16"/>
                  </w:rPr>
                </w:rPrChange>
              </w:rPr>
            </w:pPr>
            <w:r w:rsidRPr="00451F5B">
              <w:rPr>
                <w:rFonts w:ascii="Arial" w:hAnsi="Arial" w:cs="Arial"/>
                <w:sz w:val="16"/>
                <w:szCs w:val="16"/>
                <w:rPrChange w:id="38503" w:author="CR#1260r1" w:date="2020-04-07T05:54:00Z">
                  <w:rPr>
                    <w:rFonts w:ascii="Arial" w:hAnsi="Arial" w:cs="Arial"/>
                    <w:sz w:val="16"/>
                    <w:szCs w:val="16"/>
                  </w:rPr>
                </w:rPrChange>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504" w:author="CR#1260r1" w:date="2020-04-07T05:54:00Z">
                  <w:rPr>
                    <w:rFonts w:ascii="Arial" w:hAnsi="Arial" w:cs="Arial"/>
                    <w:sz w:val="16"/>
                    <w:szCs w:val="16"/>
                  </w:rPr>
                </w:rPrChange>
              </w:rPr>
            </w:pPr>
            <w:r w:rsidRPr="00451F5B">
              <w:rPr>
                <w:rFonts w:ascii="Arial" w:hAnsi="Arial" w:cs="Arial"/>
                <w:sz w:val="16"/>
                <w:szCs w:val="16"/>
                <w:rPrChange w:id="38505"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0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07" w:author="CR#1260r1" w:date="2020-04-07T05:54:00Z">
                  <w:rPr>
                    <w:rFonts w:ascii="Arial" w:hAnsi="Arial" w:cs="Arial"/>
                    <w:sz w:val="16"/>
                    <w:szCs w:val="16"/>
                  </w:rPr>
                </w:rPrChange>
              </w:rPr>
            </w:pPr>
            <w:r w:rsidRPr="00451F5B">
              <w:rPr>
                <w:rFonts w:ascii="Arial" w:hAnsi="Arial" w:cs="Arial"/>
                <w:sz w:val="16"/>
                <w:szCs w:val="16"/>
                <w:rPrChange w:id="38508"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09" w:author="CR#1260r1" w:date="2020-04-07T05:54:00Z">
                  <w:rPr>
                    <w:rFonts w:ascii="Arial" w:hAnsi="Arial" w:cs="Arial"/>
                    <w:sz w:val="16"/>
                    <w:szCs w:val="16"/>
                  </w:rPr>
                </w:rPrChange>
              </w:rPr>
            </w:pPr>
            <w:r w:rsidRPr="00451F5B">
              <w:rPr>
                <w:rFonts w:ascii="Arial" w:hAnsi="Arial" w:cs="Arial"/>
                <w:sz w:val="16"/>
                <w:szCs w:val="16"/>
                <w:rPrChange w:id="38510" w:author="CR#1260r1" w:date="2020-04-07T05:54:00Z">
                  <w:rPr>
                    <w:rFonts w:ascii="Arial" w:hAnsi="Arial" w:cs="Arial"/>
                    <w:sz w:val="16"/>
                    <w:szCs w:val="16"/>
                  </w:rPr>
                </w:rPrChange>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11" w:author="CR#1260r1" w:date="2020-04-07T05:54:00Z">
                  <w:rPr>
                    <w:rFonts w:ascii="Arial" w:hAnsi="Arial" w:cs="Arial"/>
                    <w:sz w:val="16"/>
                    <w:szCs w:val="16"/>
                  </w:rPr>
                </w:rPrChange>
              </w:rPr>
            </w:pPr>
            <w:r w:rsidRPr="00451F5B">
              <w:rPr>
                <w:rFonts w:ascii="Arial" w:hAnsi="Arial" w:cs="Arial"/>
                <w:sz w:val="16"/>
                <w:szCs w:val="16"/>
                <w:rPrChange w:id="38512" w:author="CR#1260r1" w:date="2020-04-07T05:54:00Z">
                  <w:rPr>
                    <w:rFonts w:ascii="Arial" w:hAnsi="Arial" w:cs="Arial"/>
                    <w:sz w:val="16"/>
                    <w:szCs w:val="16"/>
                  </w:rPr>
                </w:rPrChange>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13" w:author="CR#1260r1" w:date="2020-04-07T05:54:00Z">
                  <w:rPr>
                    <w:rFonts w:ascii="Arial" w:hAnsi="Arial" w:cs="Arial"/>
                    <w:sz w:val="16"/>
                    <w:szCs w:val="16"/>
                  </w:rPr>
                </w:rPrChange>
              </w:rPr>
            </w:pPr>
            <w:r w:rsidRPr="00451F5B">
              <w:rPr>
                <w:rFonts w:ascii="Arial" w:hAnsi="Arial" w:cs="Arial"/>
                <w:sz w:val="16"/>
                <w:szCs w:val="16"/>
                <w:rPrChange w:id="3851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1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16" w:author="CR#1260r1" w:date="2020-04-07T05:54:00Z">
                  <w:rPr>
                    <w:rFonts w:ascii="Arial" w:hAnsi="Arial" w:cs="Arial"/>
                    <w:sz w:val="16"/>
                    <w:szCs w:val="16"/>
                  </w:rPr>
                </w:rPrChange>
              </w:rPr>
            </w:pPr>
            <w:r w:rsidRPr="00451F5B">
              <w:rPr>
                <w:rFonts w:ascii="Arial" w:hAnsi="Arial" w:cs="Arial"/>
                <w:sz w:val="16"/>
                <w:szCs w:val="16"/>
                <w:rPrChange w:id="38517" w:author="CR#1260r1" w:date="2020-04-07T05:54:00Z">
                  <w:rPr>
                    <w:rFonts w:ascii="Arial" w:hAnsi="Arial" w:cs="Arial"/>
                    <w:sz w:val="16"/>
                    <w:szCs w:val="16"/>
                  </w:rPr>
                </w:rPrChange>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518" w:author="CR#1260r1" w:date="2020-04-07T05:54:00Z">
                  <w:rPr>
                    <w:rFonts w:ascii="Arial" w:hAnsi="Arial" w:cs="Arial"/>
                    <w:sz w:val="16"/>
                    <w:szCs w:val="16"/>
                  </w:rPr>
                </w:rPrChange>
              </w:rPr>
            </w:pPr>
            <w:r w:rsidRPr="00451F5B">
              <w:rPr>
                <w:rFonts w:ascii="Arial" w:hAnsi="Arial" w:cs="Arial"/>
                <w:sz w:val="16"/>
                <w:szCs w:val="16"/>
                <w:rPrChange w:id="38519"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2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21" w:author="CR#1260r1" w:date="2020-04-07T05:54:00Z">
                  <w:rPr>
                    <w:rFonts w:ascii="Arial" w:hAnsi="Arial" w:cs="Arial"/>
                    <w:sz w:val="16"/>
                    <w:szCs w:val="16"/>
                  </w:rPr>
                </w:rPrChange>
              </w:rPr>
            </w:pPr>
            <w:r w:rsidRPr="00451F5B">
              <w:rPr>
                <w:rFonts w:ascii="Arial" w:hAnsi="Arial" w:cs="Arial"/>
                <w:sz w:val="16"/>
                <w:szCs w:val="16"/>
                <w:rPrChange w:id="38522"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23" w:author="CR#1260r1" w:date="2020-04-07T05:54:00Z">
                  <w:rPr>
                    <w:rFonts w:ascii="Arial" w:hAnsi="Arial" w:cs="Arial"/>
                    <w:sz w:val="16"/>
                    <w:szCs w:val="16"/>
                  </w:rPr>
                </w:rPrChange>
              </w:rPr>
            </w:pPr>
            <w:r w:rsidRPr="00451F5B">
              <w:rPr>
                <w:rFonts w:ascii="Arial" w:hAnsi="Arial" w:cs="Arial"/>
                <w:sz w:val="16"/>
                <w:szCs w:val="16"/>
                <w:rPrChange w:id="38524" w:author="CR#1260r1" w:date="2020-04-07T05:54:00Z">
                  <w:rPr>
                    <w:rFonts w:ascii="Arial" w:hAnsi="Arial" w:cs="Arial"/>
                    <w:sz w:val="16"/>
                    <w:szCs w:val="16"/>
                  </w:rPr>
                </w:rPrChange>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25" w:author="CR#1260r1" w:date="2020-04-07T05:54:00Z">
                  <w:rPr>
                    <w:rFonts w:ascii="Arial" w:hAnsi="Arial" w:cs="Arial"/>
                    <w:sz w:val="16"/>
                    <w:szCs w:val="16"/>
                  </w:rPr>
                </w:rPrChange>
              </w:rPr>
            </w:pPr>
            <w:r w:rsidRPr="00451F5B">
              <w:rPr>
                <w:rFonts w:ascii="Arial" w:hAnsi="Arial" w:cs="Arial"/>
                <w:sz w:val="16"/>
                <w:szCs w:val="16"/>
                <w:rPrChange w:id="38526" w:author="CR#1260r1" w:date="2020-04-07T05:54:00Z">
                  <w:rPr>
                    <w:rFonts w:ascii="Arial" w:hAnsi="Arial" w:cs="Arial"/>
                    <w:sz w:val="16"/>
                    <w:szCs w:val="16"/>
                  </w:rPr>
                </w:rPrChange>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27" w:author="CR#1260r1" w:date="2020-04-07T05:54:00Z">
                  <w:rPr>
                    <w:rFonts w:ascii="Arial" w:hAnsi="Arial" w:cs="Arial"/>
                    <w:sz w:val="16"/>
                    <w:szCs w:val="16"/>
                  </w:rPr>
                </w:rPrChange>
              </w:rPr>
            </w:pPr>
            <w:r w:rsidRPr="00451F5B">
              <w:rPr>
                <w:rFonts w:ascii="Arial" w:hAnsi="Arial" w:cs="Arial"/>
                <w:sz w:val="16"/>
                <w:szCs w:val="16"/>
                <w:rPrChange w:id="3852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2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30" w:author="CR#1260r1" w:date="2020-04-07T05:54:00Z">
                  <w:rPr>
                    <w:rFonts w:ascii="Arial" w:hAnsi="Arial" w:cs="Arial"/>
                    <w:sz w:val="16"/>
                    <w:szCs w:val="16"/>
                  </w:rPr>
                </w:rPrChange>
              </w:rPr>
            </w:pPr>
            <w:r w:rsidRPr="00451F5B">
              <w:rPr>
                <w:rFonts w:ascii="Arial" w:hAnsi="Arial" w:cs="Arial"/>
                <w:sz w:val="16"/>
                <w:szCs w:val="16"/>
                <w:rPrChange w:id="38531" w:author="CR#1260r1" w:date="2020-04-07T05:54:00Z">
                  <w:rPr>
                    <w:rFonts w:ascii="Arial" w:hAnsi="Arial" w:cs="Arial"/>
                    <w:sz w:val="16"/>
                    <w:szCs w:val="16"/>
                  </w:rPr>
                </w:rPrChange>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532" w:author="CR#1260r1" w:date="2020-04-07T05:54:00Z">
                  <w:rPr>
                    <w:rFonts w:ascii="Arial" w:hAnsi="Arial" w:cs="Arial"/>
                    <w:sz w:val="16"/>
                    <w:szCs w:val="16"/>
                  </w:rPr>
                </w:rPrChange>
              </w:rPr>
            </w:pPr>
            <w:r w:rsidRPr="00451F5B">
              <w:rPr>
                <w:rFonts w:ascii="Arial" w:hAnsi="Arial" w:cs="Arial"/>
                <w:sz w:val="16"/>
                <w:szCs w:val="16"/>
                <w:rPrChange w:id="38533"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3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35" w:author="CR#1260r1" w:date="2020-04-07T05:54:00Z">
                  <w:rPr>
                    <w:rFonts w:ascii="Arial" w:hAnsi="Arial" w:cs="Arial"/>
                    <w:sz w:val="16"/>
                    <w:szCs w:val="16"/>
                  </w:rPr>
                </w:rPrChange>
              </w:rPr>
            </w:pPr>
            <w:r w:rsidRPr="00451F5B">
              <w:rPr>
                <w:rFonts w:ascii="Arial" w:hAnsi="Arial" w:cs="Arial"/>
                <w:sz w:val="16"/>
                <w:szCs w:val="16"/>
                <w:rPrChange w:id="38536"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37" w:author="CR#1260r1" w:date="2020-04-07T05:54:00Z">
                  <w:rPr>
                    <w:rFonts w:ascii="Arial" w:hAnsi="Arial" w:cs="Arial"/>
                    <w:sz w:val="16"/>
                    <w:szCs w:val="16"/>
                  </w:rPr>
                </w:rPrChange>
              </w:rPr>
            </w:pPr>
            <w:r w:rsidRPr="00451F5B">
              <w:rPr>
                <w:rFonts w:ascii="Arial" w:hAnsi="Arial" w:cs="Arial"/>
                <w:sz w:val="16"/>
                <w:szCs w:val="16"/>
                <w:rPrChange w:id="38538" w:author="CR#1260r1" w:date="2020-04-07T05:54:00Z">
                  <w:rPr>
                    <w:rFonts w:ascii="Arial" w:hAnsi="Arial" w:cs="Arial"/>
                    <w:sz w:val="16"/>
                    <w:szCs w:val="16"/>
                  </w:rPr>
                </w:rPrChange>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39" w:author="CR#1260r1" w:date="2020-04-07T05:54:00Z">
                  <w:rPr>
                    <w:rFonts w:ascii="Arial" w:hAnsi="Arial" w:cs="Arial"/>
                    <w:sz w:val="16"/>
                    <w:szCs w:val="16"/>
                  </w:rPr>
                </w:rPrChange>
              </w:rPr>
            </w:pPr>
            <w:r w:rsidRPr="00451F5B">
              <w:rPr>
                <w:rFonts w:ascii="Arial" w:hAnsi="Arial" w:cs="Arial"/>
                <w:sz w:val="16"/>
                <w:szCs w:val="16"/>
                <w:rPrChange w:id="38540" w:author="CR#1260r1" w:date="2020-04-07T05:54:00Z">
                  <w:rPr>
                    <w:rFonts w:ascii="Arial" w:hAnsi="Arial" w:cs="Arial"/>
                    <w:sz w:val="16"/>
                    <w:szCs w:val="16"/>
                  </w:rPr>
                </w:rPrChange>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41" w:author="CR#1260r1" w:date="2020-04-07T05:54:00Z">
                  <w:rPr>
                    <w:rFonts w:ascii="Arial" w:hAnsi="Arial" w:cs="Arial"/>
                    <w:sz w:val="16"/>
                    <w:szCs w:val="16"/>
                  </w:rPr>
                </w:rPrChange>
              </w:rPr>
            </w:pPr>
            <w:r w:rsidRPr="00451F5B">
              <w:rPr>
                <w:rFonts w:ascii="Arial" w:hAnsi="Arial" w:cs="Arial"/>
                <w:sz w:val="16"/>
                <w:szCs w:val="16"/>
                <w:rPrChange w:id="3854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4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44" w:author="CR#1260r1" w:date="2020-04-07T05:54:00Z">
                  <w:rPr>
                    <w:rFonts w:ascii="Arial" w:hAnsi="Arial" w:cs="Arial"/>
                    <w:sz w:val="16"/>
                    <w:szCs w:val="16"/>
                  </w:rPr>
                </w:rPrChange>
              </w:rPr>
            </w:pPr>
            <w:r w:rsidRPr="00451F5B">
              <w:rPr>
                <w:rFonts w:ascii="Arial" w:hAnsi="Arial" w:cs="Arial"/>
                <w:sz w:val="16"/>
                <w:szCs w:val="16"/>
                <w:rPrChange w:id="38545" w:author="CR#1260r1" w:date="2020-04-07T05:54:00Z">
                  <w:rPr>
                    <w:rFonts w:ascii="Arial" w:hAnsi="Arial" w:cs="Arial"/>
                    <w:sz w:val="16"/>
                    <w:szCs w:val="16"/>
                  </w:rPr>
                </w:rPrChange>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546" w:author="CR#1260r1" w:date="2020-04-07T05:54:00Z">
                  <w:rPr>
                    <w:rFonts w:ascii="Arial" w:hAnsi="Arial" w:cs="Arial"/>
                    <w:sz w:val="16"/>
                    <w:szCs w:val="16"/>
                  </w:rPr>
                </w:rPrChange>
              </w:rPr>
            </w:pPr>
            <w:r w:rsidRPr="00451F5B">
              <w:rPr>
                <w:rFonts w:ascii="Arial" w:hAnsi="Arial" w:cs="Arial"/>
                <w:sz w:val="16"/>
                <w:szCs w:val="16"/>
                <w:rPrChange w:id="38547"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4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49" w:author="CR#1260r1" w:date="2020-04-07T05:54:00Z">
                  <w:rPr>
                    <w:rFonts w:ascii="Arial" w:hAnsi="Arial" w:cs="Arial"/>
                    <w:sz w:val="16"/>
                    <w:szCs w:val="16"/>
                  </w:rPr>
                </w:rPrChange>
              </w:rPr>
            </w:pPr>
            <w:r w:rsidRPr="00451F5B">
              <w:rPr>
                <w:rFonts w:ascii="Arial" w:hAnsi="Arial" w:cs="Arial"/>
                <w:sz w:val="16"/>
                <w:szCs w:val="16"/>
                <w:rPrChange w:id="38550"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51" w:author="CR#1260r1" w:date="2020-04-07T05:54:00Z">
                  <w:rPr>
                    <w:rFonts w:ascii="Arial" w:hAnsi="Arial" w:cs="Arial"/>
                    <w:sz w:val="16"/>
                    <w:szCs w:val="16"/>
                  </w:rPr>
                </w:rPrChange>
              </w:rPr>
            </w:pPr>
            <w:r w:rsidRPr="00451F5B">
              <w:rPr>
                <w:rFonts w:ascii="Arial" w:hAnsi="Arial" w:cs="Arial"/>
                <w:sz w:val="16"/>
                <w:szCs w:val="16"/>
                <w:rPrChange w:id="38552" w:author="CR#1260r1" w:date="2020-04-07T05:54:00Z">
                  <w:rPr>
                    <w:rFonts w:ascii="Arial" w:hAnsi="Arial" w:cs="Arial"/>
                    <w:sz w:val="16"/>
                    <w:szCs w:val="16"/>
                  </w:rPr>
                </w:rPrChange>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53" w:author="CR#1260r1" w:date="2020-04-07T05:54:00Z">
                  <w:rPr>
                    <w:rFonts w:ascii="Arial" w:hAnsi="Arial" w:cs="Arial"/>
                    <w:sz w:val="16"/>
                    <w:szCs w:val="16"/>
                  </w:rPr>
                </w:rPrChange>
              </w:rPr>
            </w:pPr>
            <w:r w:rsidRPr="00451F5B">
              <w:rPr>
                <w:rFonts w:ascii="Arial" w:hAnsi="Arial" w:cs="Arial"/>
                <w:sz w:val="16"/>
                <w:szCs w:val="16"/>
                <w:rPrChange w:id="38554" w:author="CR#1260r1" w:date="2020-04-07T05:54:00Z">
                  <w:rPr>
                    <w:rFonts w:ascii="Arial" w:hAnsi="Arial" w:cs="Arial"/>
                    <w:sz w:val="16"/>
                    <w:szCs w:val="16"/>
                  </w:rPr>
                </w:rPrChange>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55" w:author="CR#1260r1" w:date="2020-04-07T05:54:00Z">
                  <w:rPr>
                    <w:rFonts w:ascii="Arial" w:hAnsi="Arial" w:cs="Arial"/>
                    <w:sz w:val="16"/>
                    <w:szCs w:val="16"/>
                  </w:rPr>
                </w:rPrChange>
              </w:rPr>
            </w:pPr>
            <w:r w:rsidRPr="00451F5B">
              <w:rPr>
                <w:rFonts w:ascii="Arial" w:hAnsi="Arial" w:cs="Arial"/>
                <w:sz w:val="16"/>
                <w:szCs w:val="16"/>
                <w:rPrChange w:id="38556"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5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58" w:author="CR#1260r1" w:date="2020-04-07T05:54:00Z">
                  <w:rPr>
                    <w:rFonts w:ascii="Arial" w:hAnsi="Arial" w:cs="Arial"/>
                    <w:sz w:val="16"/>
                    <w:szCs w:val="16"/>
                  </w:rPr>
                </w:rPrChange>
              </w:rPr>
            </w:pPr>
            <w:r w:rsidRPr="00451F5B">
              <w:rPr>
                <w:rFonts w:ascii="Arial" w:hAnsi="Arial" w:cs="Arial"/>
                <w:sz w:val="16"/>
                <w:szCs w:val="16"/>
                <w:rPrChange w:id="38559" w:author="CR#1260r1" w:date="2020-04-07T05:54:00Z">
                  <w:rPr>
                    <w:rFonts w:ascii="Arial" w:hAnsi="Arial" w:cs="Arial"/>
                    <w:sz w:val="16"/>
                    <w:szCs w:val="16"/>
                  </w:rPr>
                </w:rPrChange>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560" w:author="CR#1260r1" w:date="2020-04-07T05:54:00Z">
                  <w:rPr>
                    <w:rFonts w:ascii="Arial" w:hAnsi="Arial" w:cs="Arial"/>
                    <w:sz w:val="16"/>
                    <w:szCs w:val="16"/>
                  </w:rPr>
                </w:rPrChange>
              </w:rPr>
            </w:pPr>
            <w:r w:rsidRPr="00451F5B">
              <w:rPr>
                <w:rFonts w:ascii="Arial" w:hAnsi="Arial" w:cs="Arial"/>
                <w:sz w:val="16"/>
                <w:szCs w:val="16"/>
                <w:rPrChange w:id="38561"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6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63" w:author="CR#1260r1" w:date="2020-04-07T05:54:00Z">
                  <w:rPr>
                    <w:rFonts w:ascii="Arial" w:hAnsi="Arial" w:cs="Arial"/>
                    <w:sz w:val="16"/>
                    <w:szCs w:val="16"/>
                  </w:rPr>
                </w:rPrChange>
              </w:rPr>
            </w:pPr>
            <w:r w:rsidRPr="00451F5B">
              <w:rPr>
                <w:rFonts w:ascii="Arial" w:hAnsi="Arial" w:cs="Arial"/>
                <w:sz w:val="16"/>
                <w:szCs w:val="16"/>
                <w:rPrChange w:id="38564"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65" w:author="CR#1260r1" w:date="2020-04-07T05:54:00Z">
                  <w:rPr>
                    <w:rFonts w:ascii="Arial" w:hAnsi="Arial" w:cs="Arial"/>
                    <w:sz w:val="16"/>
                    <w:szCs w:val="16"/>
                  </w:rPr>
                </w:rPrChange>
              </w:rPr>
            </w:pPr>
            <w:r w:rsidRPr="00451F5B">
              <w:rPr>
                <w:rFonts w:ascii="Arial" w:hAnsi="Arial" w:cs="Arial"/>
                <w:sz w:val="16"/>
                <w:szCs w:val="16"/>
                <w:rPrChange w:id="38566" w:author="CR#1260r1" w:date="2020-04-07T05:54:00Z">
                  <w:rPr>
                    <w:rFonts w:ascii="Arial" w:hAnsi="Arial" w:cs="Arial"/>
                    <w:sz w:val="16"/>
                    <w:szCs w:val="16"/>
                  </w:rPr>
                </w:rPrChange>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67" w:author="CR#1260r1" w:date="2020-04-07T05:54:00Z">
                  <w:rPr>
                    <w:rFonts w:ascii="Arial" w:hAnsi="Arial" w:cs="Arial"/>
                    <w:sz w:val="16"/>
                    <w:szCs w:val="16"/>
                  </w:rPr>
                </w:rPrChange>
              </w:rPr>
            </w:pPr>
            <w:r w:rsidRPr="00451F5B">
              <w:rPr>
                <w:rFonts w:ascii="Arial" w:hAnsi="Arial" w:cs="Arial"/>
                <w:sz w:val="16"/>
                <w:szCs w:val="16"/>
                <w:rPrChange w:id="38568" w:author="CR#1260r1" w:date="2020-04-07T05:54:00Z">
                  <w:rPr>
                    <w:rFonts w:ascii="Arial" w:hAnsi="Arial" w:cs="Arial"/>
                    <w:sz w:val="16"/>
                    <w:szCs w:val="16"/>
                  </w:rPr>
                </w:rPrChange>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69" w:author="CR#1260r1" w:date="2020-04-07T05:54:00Z">
                  <w:rPr>
                    <w:rFonts w:ascii="Arial" w:hAnsi="Arial" w:cs="Arial"/>
                    <w:sz w:val="16"/>
                    <w:szCs w:val="16"/>
                  </w:rPr>
                </w:rPrChange>
              </w:rPr>
            </w:pPr>
            <w:r w:rsidRPr="00451F5B">
              <w:rPr>
                <w:rFonts w:ascii="Arial" w:hAnsi="Arial" w:cs="Arial"/>
                <w:sz w:val="16"/>
                <w:szCs w:val="16"/>
                <w:rPrChange w:id="3857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7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72" w:author="CR#1260r1" w:date="2020-04-07T05:54:00Z">
                  <w:rPr>
                    <w:rFonts w:ascii="Arial" w:hAnsi="Arial" w:cs="Arial"/>
                    <w:sz w:val="16"/>
                    <w:szCs w:val="16"/>
                  </w:rPr>
                </w:rPrChange>
              </w:rPr>
            </w:pPr>
            <w:r w:rsidRPr="00451F5B">
              <w:rPr>
                <w:rFonts w:ascii="Arial" w:hAnsi="Arial" w:cs="Arial"/>
                <w:sz w:val="16"/>
                <w:szCs w:val="16"/>
                <w:rPrChange w:id="38573" w:author="CR#1260r1" w:date="2020-04-07T05:54:00Z">
                  <w:rPr>
                    <w:rFonts w:ascii="Arial" w:hAnsi="Arial" w:cs="Arial"/>
                    <w:sz w:val="16"/>
                    <w:szCs w:val="16"/>
                  </w:rPr>
                </w:rPrChange>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574" w:author="CR#1260r1" w:date="2020-04-07T05:54:00Z">
                  <w:rPr>
                    <w:rFonts w:ascii="Arial" w:hAnsi="Arial" w:cs="Arial"/>
                    <w:sz w:val="16"/>
                    <w:szCs w:val="16"/>
                  </w:rPr>
                </w:rPrChange>
              </w:rPr>
            </w:pPr>
            <w:r w:rsidRPr="00451F5B">
              <w:rPr>
                <w:rFonts w:ascii="Arial" w:hAnsi="Arial" w:cs="Arial"/>
                <w:sz w:val="16"/>
                <w:szCs w:val="16"/>
                <w:rPrChange w:id="38575"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7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77" w:author="CR#1260r1" w:date="2020-04-07T05:54:00Z">
                  <w:rPr>
                    <w:rFonts w:ascii="Arial" w:hAnsi="Arial" w:cs="Arial"/>
                    <w:sz w:val="16"/>
                    <w:szCs w:val="16"/>
                  </w:rPr>
                </w:rPrChange>
              </w:rPr>
            </w:pPr>
            <w:r w:rsidRPr="00451F5B">
              <w:rPr>
                <w:rFonts w:ascii="Arial" w:hAnsi="Arial" w:cs="Arial"/>
                <w:sz w:val="16"/>
                <w:szCs w:val="16"/>
                <w:rPrChange w:id="38578"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79" w:author="CR#1260r1" w:date="2020-04-07T05:54:00Z">
                  <w:rPr>
                    <w:rFonts w:ascii="Arial" w:hAnsi="Arial" w:cs="Arial"/>
                    <w:sz w:val="16"/>
                    <w:szCs w:val="16"/>
                  </w:rPr>
                </w:rPrChange>
              </w:rPr>
            </w:pPr>
            <w:r w:rsidRPr="00451F5B">
              <w:rPr>
                <w:rFonts w:ascii="Arial" w:hAnsi="Arial" w:cs="Arial"/>
                <w:sz w:val="16"/>
                <w:szCs w:val="16"/>
                <w:rPrChange w:id="38580" w:author="CR#1260r1" w:date="2020-04-07T05:54:00Z">
                  <w:rPr>
                    <w:rFonts w:ascii="Arial" w:hAnsi="Arial" w:cs="Arial"/>
                    <w:sz w:val="16"/>
                    <w:szCs w:val="16"/>
                  </w:rPr>
                </w:rPrChange>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81" w:author="CR#1260r1" w:date="2020-04-07T05:54:00Z">
                  <w:rPr>
                    <w:rFonts w:ascii="Arial" w:hAnsi="Arial" w:cs="Arial"/>
                    <w:sz w:val="16"/>
                    <w:szCs w:val="16"/>
                  </w:rPr>
                </w:rPrChange>
              </w:rPr>
            </w:pPr>
            <w:r w:rsidRPr="00451F5B">
              <w:rPr>
                <w:rFonts w:ascii="Arial" w:hAnsi="Arial" w:cs="Arial"/>
                <w:sz w:val="16"/>
                <w:szCs w:val="16"/>
                <w:rPrChange w:id="38582" w:author="CR#1260r1" w:date="2020-04-07T05:54:00Z">
                  <w:rPr>
                    <w:rFonts w:ascii="Arial" w:hAnsi="Arial" w:cs="Arial"/>
                    <w:sz w:val="16"/>
                    <w:szCs w:val="16"/>
                  </w:rPr>
                </w:rPrChange>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83" w:author="CR#1260r1" w:date="2020-04-07T05:54:00Z">
                  <w:rPr>
                    <w:rFonts w:ascii="Arial" w:hAnsi="Arial" w:cs="Arial"/>
                    <w:sz w:val="16"/>
                    <w:szCs w:val="16"/>
                  </w:rPr>
                </w:rPrChange>
              </w:rPr>
            </w:pPr>
            <w:r w:rsidRPr="00451F5B">
              <w:rPr>
                <w:rFonts w:ascii="Arial" w:hAnsi="Arial" w:cs="Arial"/>
                <w:sz w:val="16"/>
                <w:szCs w:val="16"/>
                <w:rPrChange w:id="3858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8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86" w:author="CR#1260r1" w:date="2020-04-07T05:54:00Z">
                  <w:rPr>
                    <w:rFonts w:ascii="Arial" w:hAnsi="Arial" w:cs="Arial"/>
                    <w:sz w:val="16"/>
                    <w:szCs w:val="16"/>
                  </w:rPr>
                </w:rPrChange>
              </w:rPr>
            </w:pPr>
            <w:r w:rsidRPr="00451F5B">
              <w:rPr>
                <w:rFonts w:ascii="Arial" w:hAnsi="Arial" w:cs="Arial"/>
                <w:sz w:val="16"/>
                <w:szCs w:val="16"/>
                <w:rPrChange w:id="38587" w:author="CR#1260r1" w:date="2020-04-07T05:54:00Z">
                  <w:rPr>
                    <w:rFonts w:ascii="Arial" w:hAnsi="Arial" w:cs="Arial"/>
                    <w:sz w:val="16"/>
                    <w:szCs w:val="16"/>
                  </w:rPr>
                </w:rPrChange>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588" w:author="CR#1260r1" w:date="2020-04-07T05:54:00Z">
                  <w:rPr>
                    <w:rFonts w:ascii="Arial" w:hAnsi="Arial" w:cs="Arial"/>
                    <w:sz w:val="16"/>
                    <w:szCs w:val="16"/>
                  </w:rPr>
                </w:rPrChange>
              </w:rPr>
            </w:pPr>
            <w:r w:rsidRPr="00451F5B">
              <w:rPr>
                <w:rFonts w:ascii="Arial" w:hAnsi="Arial" w:cs="Arial"/>
                <w:sz w:val="16"/>
                <w:szCs w:val="16"/>
                <w:rPrChange w:id="38589"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9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91" w:author="CR#1260r1" w:date="2020-04-07T05:54:00Z">
                  <w:rPr>
                    <w:rFonts w:ascii="Arial" w:hAnsi="Arial" w:cs="Arial"/>
                    <w:sz w:val="16"/>
                    <w:szCs w:val="16"/>
                  </w:rPr>
                </w:rPrChange>
              </w:rPr>
            </w:pPr>
            <w:r w:rsidRPr="00451F5B">
              <w:rPr>
                <w:rFonts w:ascii="Arial" w:hAnsi="Arial" w:cs="Arial"/>
                <w:sz w:val="16"/>
                <w:szCs w:val="16"/>
                <w:rPrChange w:id="38592"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93" w:author="CR#1260r1" w:date="2020-04-07T05:54:00Z">
                  <w:rPr>
                    <w:rFonts w:ascii="Arial" w:hAnsi="Arial" w:cs="Arial"/>
                    <w:sz w:val="16"/>
                    <w:szCs w:val="16"/>
                  </w:rPr>
                </w:rPrChange>
              </w:rPr>
            </w:pPr>
            <w:r w:rsidRPr="00451F5B">
              <w:rPr>
                <w:rFonts w:ascii="Arial" w:hAnsi="Arial" w:cs="Arial"/>
                <w:sz w:val="16"/>
                <w:szCs w:val="16"/>
                <w:rPrChange w:id="38594" w:author="CR#1260r1" w:date="2020-04-07T05:54:00Z">
                  <w:rPr>
                    <w:rFonts w:ascii="Arial" w:hAnsi="Arial" w:cs="Arial"/>
                    <w:sz w:val="16"/>
                    <w:szCs w:val="16"/>
                  </w:rPr>
                </w:rPrChange>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95" w:author="CR#1260r1" w:date="2020-04-07T05:54:00Z">
                  <w:rPr>
                    <w:rFonts w:ascii="Arial" w:hAnsi="Arial" w:cs="Arial"/>
                    <w:sz w:val="16"/>
                    <w:szCs w:val="16"/>
                  </w:rPr>
                </w:rPrChange>
              </w:rPr>
            </w:pPr>
            <w:r w:rsidRPr="00451F5B">
              <w:rPr>
                <w:rFonts w:ascii="Arial" w:hAnsi="Arial" w:cs="Arial"/>
                <w:sz w:val="16"/>
                <w:szCs w:val="16"/>
                <w:rPrChange w:id="38596" w:author="CR#1260r1" w:date="2020-04-07T05:54:00Z">
                  <w:rPr>
                    <w:rFonts w:ascii="Arial" w:hAnsi="Arial" w:cs="Arial"/>
                    <w:sz w:val="16"/>
                    <w:szCs w:val="16"/>
                  </w:rPr>
                </w:rPrChange>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97" w:author="CR#1260r1" w:date="2020-04-07T05:54:00Z">
                  <w:rPr>
                    <w:rFonts w:ascii="Arial" w:hAnsi="Arial" w:cs="Arial"/>
                    <w:sz w:val="16"/>
                    <w:szCs w:val="16"/>
                  </w:rPr>
                </w:rPrChange>
              </w:rPr>
            </w:pPr>
            <w:r w:rsidRPr="00451F5B">
              <w:rPr>
                <w:rFonts w:ascii="Arial" w:hAnsi="Arial" w:cs="Arial"/>
                <w:sz w:val="16"/>
                <w:szCs w:val="16"/>
                <w:rPrChange w:id="3859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59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00" w:author="CR#1260r1" w:date="2020-04-07T05:54:00Z">
                  <w:rPr>
                    <w:rFonts w:ascii="Arial" w:hAnsi="Arial" w:cs="Arial"/>
                    <w:sz w:val="16"/>
                    <w:szCs w:val="16"/>
                  </w:rPr>
                </w:rPrChange>
              </w:rPr>
            </w:pPr>
            <w:r w:rsidRPr="00451F5B">
              <w:rPr>
                <w:rFonts w:ascii="Arial" w:hAnsi="Arial" w:cs="Arial"/>
                <w:sz w:val="16"/>
                <w:szCs w:val="16"/>
                <w:rPrChange w:id="38601" w:author="CR#1260r1" w:date="2020-04-07T05:54:00Z">
                  <w:rPr>
                    <w:rFonts w:ascii="Arial" w:hAnsi="Arial" w:cs="Arial"/>
                    <w:sz w:val="16"/>
                    <w:szCs w:val="16"/>
                  </w:rPr>
                </w:rPrChange>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602" w:author="CR#1260r1" w:date="2020-04-07T05:54:00Z">
                  <w:rPr>
                    <w:rFonts w:ascii="Arial" w:hAnsi="Arial" w:cs="Arial"/>
                    <w:sz w:val="16"/>
                    <w:szCs w:val="16"/>
                  </w:rPr>
                </w:rPrChange>
              </w:rPr>
            </w:pPr>
            <w:r w:rsidRPr="00451F5B">
              <w:rPr>
                <w:rFonts w:ascii="Arial" w:hAnsi="Arial" w:cs="Arial"/>
                <w:sz w:val="16"/>
                <w:szCs w:val="16"/>
                <w:rPrChange w:id="38603"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0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05" w:author="CR#1260r1" w:date="2020-04-07T05:54:00Z">
                  <w:rPr>
                    <w:rFonts w:ascii="Arial" w:hAnsi="Arial" w:cs="Arial"/>
                    <w:sz w:val="16"/>
                    <w:szCs w:val="16"/>
                  </w:rPr>
                </w:rPrChange>
              </w:rPr>
            </w:pPr>
            <w:r w:rsidRPr="00451F5B">
              <w:rPr>
                <w:rFonts w:ascii="Arial" w:hAnsi="Arial" w:cs="Arial"/>
                <w:sz w:val="16"/>
                <w:szCs w:val="16"/>
                <w:rPrChange w:id="38606"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07" w:author="CR#1260r1" w:date="2020-04-07T05:54:00Z">
                  <w:rPr>
                    <w:rFonts w:ascii="Arial" w:hAnsi="Arial" w:cs="Arial"/>
                    <w:sz w:val="16"/>
                    <w:szCs w:val="16"/>
                  </w:rPr>
                </w:rPrChange>
              </w:rPr>
            </w:pPr>
            <w:r w:rsidRPr="00451F5B">
              <w:rPr>
                <w:rFonts w:ascii="Arial" w:hAnsi="Arial" w:cs="Arial"/>
                <w:sz w:val="16"/>
                <w:szCs w:val="16"/>
                <w:rPrChange w:id="38608" w:author="CR#1260r1" w:date="2020-04-07T05:54:00Z">
                  <w:rPr>
                    <w:rFonts w:ascii="Arial" w:hAnsi="Arial" w:cs="Arial"/>
                    <w:sz w:val="16"/>
                    <w:szCs w:val="16"/>
                  </w:rPr>
                </w:rPrChange>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09" w:author="CR#1260r1" w:date="2020-04-07T05:54:00Z">
                  <w:rPr>
                    <w:rFonts w:ascii="Arial" w:hAnsi="Arial" w:cs="Arial"/>
                    <w:sz w:val="16"/>
                    <w:szCs w:val="16"/>
                  </w:rPr>
                </w:rPrChange>
              </w:rPr>
            </w:pPr>
            <w:r w:rsidRPr="00451F5B">
              <w:rPr>
                <w:rFonts w:ascii="Arial" w:hAnsi="Arial" w:cs="Arial"/>
                <w:sz w:val="16"/>
                <w:szCs w:val="16"/>
                <w:rPrChange w:id="38610" w:author="CR#1260r1" w:date="2020-04-07T05:54:00Z">
                  <w:rPr>
                    <w:rFonts w:ascii="Arial" w:hAnsi="Arial" w:cs="Arial"/>
                    <w:sz w:val="16"/>
                    <w:szCs w:val="16"/>
                  </w:rPr>
                </w:rPrChange>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11" w:author="CR#1260r1" w:date="2020-04-07T05:54:00Z">
                  <w:rPr>
                    <w:rFonts w:ascii="Arial" w:hAnsi="Arial" w:cs="Arial"/>
                    <w:sz w:val="16"/>
                    <w:szCs w:val="16"/>
                  </w:rPr>
                </w:rPrChange>
              </w:rPr>
            </w:pPr>
            <w:r w:rsidRPr="00451F5B">
              <w:rPr>
                <w:rFonts w:ascii="Arial" w:hAnsi="Arial" w:cs="Arial"/>
                <w:sz w:val="16"/>
                <w:szCs w:val="16"/>
                <w:rPrChange w:id="3861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1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14" w:author="CR#1260r1" w:date="2020-04-07T05:54:00Z">
                  <w:rPr>
                    <w:rFonts w:ascii="Arial" w:hAnsi="Arial" w:cs="Arial"/>
                    <w:sz w:val="16"/>
                    <w:szCs w:val="16"/>
                  </w:rPr>
                </w:rPrChange>
              </w:rPr>
            </w:pPr>
            <w:r w:rsidRPr="00451F5B">
              <w:rPr>
                <w:rFonts w:ascii="Arial" w:hAnsi="Arial" w:cs="Arial"/>
                <w:sz w:val="16"/>
                <w:szCs w:val="16"/>
                <w:rPrChange w:id="38615" w:author="CR#1260r1" w:date="2020-04-07T05:54:00Z">
                  <w:rPr>
                    <w:rFonts w:ascii="Arial" w:hAnsi="Arial" w:cs="Arial"/>
                    <w:sz w:val="16"/>
                    <w:szCs w:val="16"/>
                  </w:rPr>
                </w:rPrChange>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616" w:author="CR#1260r1" w:date="2020-04-07T05:54:00Z">
                  <w:rPr>
                    <w:rFonts w:ascii="Arial" w:hAnsi="Arial" w:cs="Arial"/>
                    <w:sz w:val="16"/>
                    <w:szCs w:val="16"/>
                  </w:rPr>
                </w:rPrChange>
              </w:rPr>
            </w:pPr>
            <w:r w:rsidRPr="00451F5B">
              <w:rPr>
                <w:rFonts w:ascii="Arial" w:hAnsi="Arial" w:cs="Arial"/>
                <w:sz w:val="16"/>
                <w:szCs w:val="16"/>
                <w:rPrChange w:id="38617"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1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19" w:author="CR#1260r1" w:date="2020-04-07T05:54:00Z">
                  <w:rPr>
                    <w:rFonts w:ascii="Arial" w:hAnsi="Arial" w:cs="Arial"/>
                    <w:sz w:val="16"/>
                    <w:szCs w:val="16"/>
                  </w:rPr>
                </w:rPrChange>
              </w:rPr>
            </w:pPr>
            <w:r w:rsidRPr="00451F5B">
              <w:rPr>
                <w:rFonts w:ascii="Arial" w:hAnsi="Arial" w:cs="Arial"/>
                <w:sz w:val="16"/>
                <w:szCs w:val="16"/>
                <w:rPrChange w:id="38620"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21" w:author="CR#1260r1" w:date="2020-04-07T05:54:00Z">
                  <w:rPr>
                    <w:rFonts w:ascii="Arial" w:hAnsi="Arial" w:cs="Arial"/>
                    <w:sz w:val="16"/>
                    <w:szCs w:val="16"/>
                  </w:rPr>
                </w:rPrChange>
              </w:rPr>
            </w:pPr>
            <w:r w:rsidRPr="00451F5B">
              <w:rPr>
                <w:rFonts w:ascii="Arial" w:hAnsi="Arial" w:cs="Arial"/>
                <w:sz w:val="16"/>
                <w:szCs w:val="16"/>
                <w:rPrChange w:id="38622" w:author="CR#1260r1" w:date="2020-04-07T05:54:00Z">
                  <w:rPr>
                    <w:rFonts w:ascii="Arial" w:hAnsi="Arial" w:cs="Arial"/>
                    <w:sz w:val="16"/>
                    <w:szCs w:val="16"/>
                  </w:rPr>
                </w:rPrChange>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23" w:author="CR#1260r1" w:date="2020-04-07T05:54:00Z">
                  <w:rPr>
                    <w:rFonts w:ascii="Arial" w:hAnsi="Arial" w:cs="Arial"/>
                    <w:sz w:val="16"/>
                    <w:szCs w:val="16"/>
                  </w:rPr>
                </w:rPrChange>
              </w:rPr>
            </w:pPr>
            <w:r w:rsidRPr="00451F5B">
              <w:rPr>
                <w:rFonts w:ascii="Arial" w:hAnsi="Arial" w:cs="Arial"/>
                <w:sz w:val="16"/>
                <w:szCs w:val="16"/>
                <w:rPrChange w:id="38624" w:author="CR#1260r1" w:date="2020-04-07T05:54:00Z">
                  <w:rPr>
                    <w:rFonts w:ascii="Arial" w:hAnsi="Arial" w:cs="Arial"/>
                    <w:sz w:val="16"/>
                    <w:szCs w:val="16"/>
                  </w:rPr>
                </w:rPrChange>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25" w:author="CR#1260r1" w:date="2020-04-07T05:54:00Z">
                  <w:rPr>
                    <w:rFonts w:ascii="Arial" w:hAnsi="Arial" w:cs="Arial"/>
                    <w:sz w:val="16"/>
                    <w:szCs w:val="16"/>
                  </w:rPr>
                </w:rPrChange>
              </w:rPr>
            </w:pPr>
            <w:r w:rsidRPr="00451F5B">
              <w:rPr>
                <w:rFonts w:ascii="Arial" w:hAnsi="Arial" w:cs="Arial"/>
                <w:sz w:val="16"/>
                <w:szCs w:val="16"/>
                <w:rPrChange w:id="3862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2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28" w:author="CR#1260r1" w:date="2020-04-07T05:54:00Z">
                  <w:rPr>
                    <w:rFonts w:ascii="Arial" w:hAnsi="Arial" w:cs="Arial"/>
                    <w:sz w:val="16"/>
                    <w:szCs w:val="16"/>
                  </w:rPr>
                </w:rPrChange>
              </w:rPr>
            </w:pPr>
            <w:r w:rsidRPr="00451F5B">
              <w:rPr>
                <w:rFonts w:ascii="Arial" w:hAnsi="Arial" w:cs="Arial"/>
                <w:sz w:val="16"/>
                <w:szCs w:val="16"/>
                <w:rPrChange w:id="38629" w:author="CR#1260r1" w:date="2020-04-07T05:54:00Z">
                  <w:rPr>
                    <w:rFonts w:ascii="Arial" w:hAnsi="Arial" w:cs="Arial"/>
                    <w:sz w:val="16"/>
                    <w:szCs w:val="16"/>
                  </w:rPr>
                </w:rPrChange>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630" w:author="CR#1260r1" w:date="2020-04-07T05:54:00Z">
                  <w:rPr>
                    <w:rFonts w:ascii="Arial" w:hAnsi="Arial" w:cs="Arial"/>
                    <w:sz w:val="16"/>
                    <w:szCs w:val="16"/>
                  </w:rPr>
                </w:rPrChange>
              </w:rPr>
            </w:pPr>
            <w:r w:rsidRPr="00451F5B">
              <w:rPr>
                <w:rFonts w:ascii="Arial" w:hAnsi="Arial" w:cs="Arial"/>
                <w:sz w:val="16"/>
                <w:szCs w:val="16"/>
                <w:rPrChange w:id="38631"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3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33" w:author="CR#1260r1" w:date="2020-04-07T05:54:00Z">
                  <w:rPr>
                    <w:rFonts w:ascii="Arial" w:hAnsi="Arial" w:cs="Arial"/>
                    <w:sz w:val="16"/>
                    <w:szCs w:val="16"/>
                  </w:rPr>
                </w:rPrChange>
              </w:rPr>
            </w:pPr>
            <w:r w:rsidRPr="00451F5B">
              <w:rPr>
                <w:rFonts w:ascii="Arial" w:hAnsi="Arial" w:cs="Arial"/>
                <w:sz w:val="16"/>
                <w:szCs w:val="16"/>
                <w:rPrChange w:id="38634" w:author="CR#1260r1" w:date="2020-04-07T05:54:00Z">
                  <w:rPr>
                    <w:rFonts w:ascii="Arial" w:hAnsi="Arial"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35" w:author="CR#1260r1" w:date="2020-04-07T05:54:00Z">
                  <w:rPr>
                    <w:rFonts w:ascii="Arial" w:hAnsi="Arial" w:cs="Arial"/>
                    <w:sz w:val="16"/>
                    <w:szCs w:val="16"/>
                  </w:rPr>
                </w:rPrChange>
              </w:rPr>
            </w:pPr>
            <w:r w:rsidRPr="00451F5B">
              <w:rPr>
                <w:rFonts w:ascii="Arial" w:hAnsi="Arial" w:cs="Arial"/>
                <w:sz w:val="16"/>
                <w:szCs w:val="16"/>
                <w:rPrChange w:id="38636" w:author="CR#1260r1" w:date="2020-04-07T05:54:00Z">
                  <w:rPr>
                    <w:rFonts w:ascii="Arial" w:hAnsi="Arial" w:cs="Arial"/>
                    <w:sz w:val="16"/>
                    <w:szCs w:val="16"/>
                  </w:rPr>
                </w:rPrChange>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37" w:author="CR#1260r1" w:date="2020-04-07T05:54:00Z">
                  <w:rPr>
                    <w:rFonts w:ascii="Arial" w:hAnsi="Arial" w:cs="Arial"/>
                    <w:sz w:val="16"/>
                    <w:szCs w:val="16"/>
                  </w:rPr>
                </w:rPrChange>
              </w:rPr>
            </w:pPr>
            <w:r w:rsidRPr="00451F5B">
              <w:rPr>
                <w:rFonts w:ascii="Arial" w:hAnsi="Arial" w:cs="Arial"/>
                <w:sz w:val="16"/>
                <w:szCs w:val="16"/>
                <w:rPrChange w:id="38638" w:author="CR#1260r1" w:date="2020-04-07T05:54:00Z">
                  <w:rPr>
                    <w:rFonts w:ascii="Arial" w:hAnsi="Arial" w:cs="Arial"/>
                    <w:sz w:val="16"/>
                    <w:szCs w:val="16"/>
                  </w:rPr>
                </w:rPrChange>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39" w:author="CR#1260r1" w:date="2020-04-07T05:54:00Z">
                  <w:rPr>
                    <w:rFonts w:ascii="Arial" w:hAnsi="Arial" w:cs="Arial"/>
                    <w:sz w:val="16"/>
                    <w:szCs w:val="16"/>
                  </w:rPr>
                </w:rPrChange>
              </w:rPr>
            </w:pPr>
            <w:r w:rsidRPr="00451F5B">
              <w:rPr>
                <w:rFonts w:ascii="Arial" w:hAnsi="Arial" w:cs="Arial"/>
                <w:sz w:val="16"/>
                <w:szCs w:val="16"/>
                <w:rPrChange w:id="3864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4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42" w:author="CR#1260r1" w:date="2020-04-07T05:54:00Z">
                  <w:rPr>
                    <w:rFonts w:ascii="Arial" w:hAnsi="Arial" w:cs="Arial"/>
                    <w:sz w:val="16"/>
                    <w:szCs w:val="16"/>
                  </w:rPr>
                </w:rPrChange>
              </w:rPr>
            </w:pPr>
            <w:r w:rsidRPr="00451F5B">
              <w:rPr>
                <w:rFonts w:ascii="Arial" w:hAnsi="Arial" w:cs="Arial"/>
                <w:sz w:val="16"/>
                <w:szCs w:val="16"/>
                <w:rPrChange w:id="38643" w:author="CR#1260r1" w:date="2020-04-07T05:54:00Z">
                  <w:rPr>
                    <w:rFonts w:ascii="Arial" w:hAnsi="Arial" w:cs="Arial"/>
                    <w:sz w:val="16"/>
                    <w:szCs w:val="16"/>
                  </w:rPr>
                </w:rPrChange>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644" w:author="CR#1260r1" w:date="2020-04-07T05:54:00Z">
                  <w:rPr>
                    <w:rFonts w:ascii="Arial" w:hAnsi="Arial" w:cs="Arial"/>
                    <w:sz w:val="16"/>
                    <w:szCs w:val="16"/>
                  </w:rPr>
                </w:rPrChange>
              </w:rPr>
            </w:pPr>
            <w:r w:rsidRPr="00451F5B">
              <w:rPr>
                <w:rFonts w:ascii="Arial" w:hAnsi="Arial" w:cs="Arial"/>
                <w:sz w:val="16"/>
                <w:szCs w:val="16"/>
                <w:rPrChange w:id="38645" w:author="CR#1260r1" w:date="2020-04-07T05:54:00Z">
                  <w:rPr>
                    <w:rFonts w:ascii="Arial" w:hAnsi="Arial" w:cs="Arial"/>
                    <w:sz w:val="16"/>
                    <w:szCs w:val="16"/>
                  </w:rPr>
                </w:rPrChange>
              </w:rPr>
              <w:t>12.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46" w:author="CR#1260r1" w:date="2020-04-07T05:54:00Z">
                  <w:rPr>
                    <w:rFonts w:ascii="Arial" w:hAnsi="Arial" w:cs="Arial"/>
                    <w:sz w:val="16"/>
                    <w:szCs w:val="16"/>
                  </w:rPr>
                </w:rPrChange>
              </w:rPr>
            </w:pPr>
            <w:r w:rsidRPr="00451F5B">
              <w:rPr>
                <w:rFonts w:ascii="Arial" w:hAnsi="Arial" w:cs="Arial"/>
                <w:sz w:val="16"/>
                <w:szCs w:val="16"/>
                <w:rPrChange w:id="38647" w:author="CR#1260r1" w:date="2020-04-07T05:54:00Z">
                  <w:rPr>
                    <w:rFonts w:ascii="Arial" w:hAnsi="Arial" w:cs="Arial"/>
                    <w:sz w:val="16"/>
                    <w:szCs w:val="16"/>
                  </w:rPr>
                </w:rPrChange>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48" w:author="CR#1260r1" w:date="2020-04-07T05:54:00Z">
                  <w:rPr>
                    <w:rFonts w:ascii="Arial" w:hAnsi="Arial" w:cs="Arial"/>
                    <w:sz w:val="16"/>
                    <w:szCs w:val="16"/>
                  </w:rPr>
                </w:rPrChange>
              </w:rPr>
            </w:pPr>
            <w:r w:rsidRPr="00451F5B">
              <w:rPr>
                <w:rFonts w:ascii="Arial" w:hAnsi="Arial" w:cs="Arial"/>
                <w:sz w:val="16"/>
                <w:szCs w:val="16"/>
                <w:rPrChange w:id="38649"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50" w:author="CR#1260r1" w:date="2020-04-07T05:54:00Z">
                  <w:rPr>
                    <w:rFonts w:ascii="Arial" w:hAnsi="Arial" w:cs="Arial"/>
                    <w:sz w:val="16"/>
                    <w:szCs w:val="16"/>
                  </w:rPr>
                </w:rPrChange>
              </w:rPr>
            </w:pPr>
            <w:r w:rsidRPr="00451F5B">
              <w:rPr>
                <w:rFonts w:ascii="Arial" w:hAnsi="Arial" w:cs="Arial"/>
                <w:sz w:val="16"/>
                <w:szCs w:val="16"/>
                <w:rPrChange w:id="38651" w:author="CR#1260r1" w:date="2020-04-07T05:54:00Z">
                  <w:rPr>
                    <w:rFonts w:ascii="Arial" w:hAnsi="Arial" w:cs="Arial"/>
                    <w:sz w:val="16"/>
                    <w:szCs w:val="16"/>
                  </w:rPr>
                </w:rPrChange>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52" w:author="CR#1260r1" w:date="2020-04-07T05:54:00Z">
                  <w:rPr>
                    <w:rFonts w:ascii="Arial" w:hAnsi="Arial" w:cs="Arial"/>
                    <w:sz w:val="16"/>
                    <w:szCs w:val="16"/>
                  </w:rPr>
                </w:rPrChange>
              </w:rPr>
            </w:pPr>
            <w:r w:rsidRPr="00451F5B">
              <w:rPr>
                <w:rFonts w:ascii="Arial" w:hAnsi="Arial" w:cs="Arial"/>
                <w:sz w:val="16"/>
                <w:szCs w:val="16"/>
                <w:rPrChange w:id="38653" w:author="CR#1260r1" w:date="2020-04-07T05:54:00Z">
                  <w:rPr>
                    <w:rFonts w:ascii="Arial" w:hAnsi="Arial" w:cs="Arial"/>
                    <w:sz w:val="16"/>
                    <w:szCs w:val="16"/>
                  </w:rPr>
                </w:rPrChange>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54" w:author="CR#1260r1" w:date="2020-04-07T05:54:00Z">
                  <w:rPr>
                    <w:rFonts w:ascii="Arial" w:hAnsi="Arial" w:cs="Arial"/>
                    <w:sz w:val="16"/>
                    <w:szCs w:val="16"/>
                  </w:rPr>
                </w:rPrChange>
              </w:rPr>
            </w:pPr>
            <w:r w:rsidRPr="00451F5B">
              <w:rPr>
                <w:rFonts w:ascii="Arial" w:hAnsi="Arial" w:cs="Arial"/>
                <w:sz w:val="16"/>
                <w:szCs w:val="16"/>
                <w:rPrChange w:id="3865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5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57" w:author="CR#1260r1" w:date="2020-04-07T05:54:00Z">
                  <w:rPr>
                    <w:rFonts w:ascii="Arial" w:hAnsi="Arial" w:cs="Arial"/>
                    <w:sz w:val="16"/>
                    <w:szCs w:val="16"/>
                  </w:rPr>
                </w:rPrChange>
              </w:rPr>
            </w:pPr>
            <w:r w:rsidRPr="00451F5B">
              <w:rPr>
                <w:rFonts w:ascii="Arial" w:hAnsi="Arial" w:cs="Arial"/>
                <w:sz w:val="16"/>
                <w:szCs w:val="16"/>
                <w:rPrChange w:id="38658" w:author="CR#1260r1" w:date="2020-04-07T05:54:00Z">
                  <w:rPr>
                    <w:rFonts w:ascii="Arial" w:hAnsi="Arial" w:cs="Arial"/>
                    <w:sz w:val="16"/>
                    <w:szCs w:val="16"/>
                  </w:rPr>
                </w:rPrChange>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659" w:author="CR#1260r1" w:date="2020-04-07T05:54:00Z">
                  <w:rPr>
                    <w:rFonts w:ascii="Arial" w:hAnsi="Arial" w:cs="Arial"/>
                    <w:sz w:val="16"/>
                    <w:szCs w:val="16"/>
                  </w:rPr>
                </w:rPrChange>
              </w:rPr>
            </w:pPr>
            <w:r w:rsidRPr="00451F5B">
              <w:rPr>
                <w:rFonts w:ascii="Arial" w:hAnsi="Arial" w:cs="Arial"/>
                <w:sz w:val="16"/>
                <w:szCs w:val="16"/>
                <w:rPrChange w:id="38660"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6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62" w:author="CR#1260r1" w:date="2020-04-07T05:54:00Z">
                  <w:rPr>
                    <w:rFonts w:ascii="Arial" w:hAnsi="Arial" w:cs="Arial"/>
                    <w:sz w:val="16"/>
                    <w:szCs w:val="16"/>
                  </w:rPr>
                </w:rPrChange>
              </w:rPr>
            </w:pPr>
            <w:r w:rsidRPr="00451F5B">
              <w:rPr>
                <w:rFonts w:ascii="Arial" w:hAnsi="Arial" w:cs="Arial"/>
                <w:sz w:val="16"/>
                <w:szCs w:val="16"/>
                <w:rPrChange w:id="38663"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64" w:author="CR#1260r1" w:date="2020-04-07T05:54:00Z">
                  <w:rPr>
                    <w:rFonts w:ascii="Arial" w:hAnsi="Arial" w:cs="Arial"/>
                    <w:sz w:val="16"/>
                    <w:szCs w:val="16"/>
                  </w:rPr>
                </w:rPrChange>
              </w:rPr>
            </w:pPr>
            <w:r w:rsidRPr="00451F5B">
              <w:rPr>
                <w:rFonts w:ascii="Arial" w:hAnsi="Arial" w:cs="Arial"/>
                <w:sz w:val="16"/>
                <w:szCs w:val="16"/>
                <w:rPrChange w:id="38665" w:author="CR#1260r1" w:date="2020-04-07T05:54:00Z">
                  <w:rPr>
                    <w:rFonts w:ascii="Arial" w:hAnsi="Arial"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66" w:author="CR#1260r1" w:date="2020-04-07T05:54:00Z">
                  <w:rPr>
                    <w:rFonts w:ascii="Arial" w:hAnsi="Arial" w:cs="Arial"/>
                    <w:sz w:val="16"/>
                    <w:szCs w:val="16"/>
                  </w:rPr>
                </w:rPrChange>
              </w:rPr>
            </w:pPr>
            <w:r w:rsidRPr="00451F5B">
              <w:rPr>
                <w:rFonts w:ascii="Arial" w:hAnsi="Arial" w:cs="Arial"/>
                <w:sz w:val="16"/>
                <w:szCs w:val="16"/>
                <w:rPrChange w:id="38667" w:author="CR#1260r1" w:date="2020-04-07T05:54:00Z">
                  <w:rPr>
                    <w:rFonts w:ascii="Arial" w:hAnsi="Arial" w:cs="Arial"/>
                    <w:sz w:val="16"/>
                    <w:szCs w:val="16"/>
                  </w:rPr>
                </w:rPrChange>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68" w:author="CR#1260r1" w:date="2020-04-07T05:54:00Z">
                  <w:rPr>
                    <w:rFonts w:ascii="Arial" w:hAnsi="Arial" w:cs="Arial"/>
                    <w:sz w:val="16"/>
                    <w:szCs w:val="16"/>
                  </w:rPr>
                </w:rPrChange>
              </w:rPr>
            </w:pPr>
            <w:r w:rsidRPr="00451F5B">
              <w:rPr>
                <w:rFonts w:ascii="Arial" w:hAnsi="Arial" w:cs="Arial"/>
                <w:sz w:val="16"/>
                <w:szCs w:val="16"/>
                <w:rPrChange w:id="3866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7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71" w:author="CR#1260r1" w:date="2020-04-07T05:54:00Z">
                  <w:rPr>
                    <w:rFonts w:ascii="Arial" w:hAnsi="Arial" w:cs="Arial"/>
                    <w:sz w:val="16"/>
                    <w:szCs w:val="16"/>
                  </w:rPr>
                </w:rPrChange>
              </w:rPr>
            </w:pPr>
            <w:r w:rsidRPr="00451F5B">
              <w:rPr>
                <w:rFonts w:ascii="Arial" w:hAnsi="Arial" w:cs="Arial"/>
                <w:sz w:val="16"/>
                <w:szCs w:val="16"/>
                <w:rPrChange w:id="38672" w:author="CR#1260r1" w:date="2020-04-07T05:54:00Z">
                  <w:rPr>
                    <w:rFonts w:ascii="Arial" w:hAnsi="Arial" w:cs="Arial"/>
                    <w:sz w:val="16"/>
                    <w:szCs w:val="16"/>
                  </w:rPr>
                </w:rPrChange>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673" w:author="CR#1260r1" w:date="2020-04-07T05:54:00Z">
                  <w:rPr>
                    <w:rFonts w:ascii="Arial" w:hAnsi="Arial" w:cs="Arial"/>
                    <w:sz w:val="16"/>
                    <w:szCs w:val="16"/>
                  </w:rPr>
                </w:rPrChange>
              </w:rPr>
            </w:pPr>
            <w:r w:rsidRPr="00451F5B">
              <w:rPr>
                <w:rFonts w:ascii="Arial" w:hAnsi="Arial" w:cs="Arial"/>
                <w:sz w:val="16"/>
                <w:szCs w:val="16"/>
                <w:rPrChange w:id="38674"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7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76" w:author="CR#1260r1" w:date="2020-04-07T05:54:00Z">
                  <w:rPr>
                    <w:rFonts w:ascii="Arial" w:hAnsi="Arial" w:cs="Arial"/>
                    <w:sz w:val="16"/>
                    <w:szCs w:val="16"/>
                  </w:rPr>
                </w:rPrChange>
              </w:rPr>
            </w:pPr>
            <w:r w:rsidRPr="00451F5B">
              <w:rPr>
                <w:rFonts w:ascii="Arial" w:hAnsi="Arial" w:cs="Arial"/>
                <w:sz w:val="16"/>
                <w:szCs w:val="16"/>
                <w:rPrChange w:id="38677"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78" w:author="CR#1260r1" w:date="2020-04-07T05:54:00Z">
                  <w:rPr>
                    <w:rFonts w:ascii="Arial" w:hAnsi="Arial" w:cs="Arial"/>
                    <w:sz w:val="16"/>
                    <w:szCs w:val="16"/>
                  </w:rPr>
                </w:rPrChange>
              </w:rPr>
            </w:pPr>
            <w:r w:rsidRPr="00451F5B">
              <w:rPr>
                <w:rFonts w:ascii="Arial" w:hAnsi="Arial" w:cs="Arial"/>
                <w:sz w:val="16"/>
                <w:szCs w:val="16"/>
                <w:rPrChange w:id="38679" w:author="CR#1260r1" w:date="2020-04-07T05:54:00Z">
                  <w:rPr>
                    <w:rFonts w:ascii="Arial" w:hAnsi="Arial"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80" w:author="CR#1260r1" w:date="2020-04-07T05:54:00Z">
                  <w:rPr>
                    <w:rFonts w:ascii="Arial" w:hAnsi="Arial" w:cs="Arial"/>
                    <w:sz w:val="16"/>
                    <w:szCs w:val="16"/>
                  </w:rPr>
                </w:rPrChange>
              </w:rPr>
            </w:pPr>
            <w:r w:rsidRPr="00451F5B">
              <w:rPr>
                <w:rFonts w:ascii="Arial" w:hAnsi="Arial" w:cs="Arial"/>
                <w:sz w:val="16"/>
                <w:szCs w:val="16"/>
                <w:rPrChange w:id="38681" w:author="CR#1260r1" w:date="2020-04-07T05:54:00Z">
                  <w:rPr>
                    <w:rFonts w:ascii="Arial" w:hAnsi="Arial" w:cs="Arial"/>
                    <w:sz w:val="16"/>
                    <w:szCs w:val="16"/>
                  </w:rPr>
                </w:rPrChange>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82" w:author="CR#1260r1" w:date="2020-04-07T05:54:00Z">
                  <w:rPr>
                    <w:rFonts w:ascii="Arial" w:hAnsi="Arial" w:cs="Arial"/>
                    <w:sz w:val="16"/>
                    <w:szCs w:val="16"/>
                  </w:rPr>
                </w:rPrChange>
              </w:rPr>
            </w:pPr>
            <w:r w:rsidRPr="00451F5B">
              <w:rPr>
                <w:rFonts w:ascii="Arial" w:hAnsi="Arial" w:cs="Arial"/>
                <w:sz w:val="16"/>
                <w:szCs w:val="16"/>
                <w:rPrChange w:id="3868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8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85" w:author="CR#1260r1" w:date="2020-04-07T05:54:00Z">
                  <w:rPr>
                    <w:rFonts w:ascii="Arial" w:hAnsi="Arial" w:cs="Arial"/>
                    <w:sz w:val="16"/>
                    <w:szCs w:val="16"/>
                  </w:rPr>
                </w:rPrChange>
              </w:rPr>
            </w:pPr>
            <w:r w:rsidRPr="00451F5B">
              <w:rPr>
                <w:rFonts w:ascii="Arial" w:hAnsi="Arial" w:cs="Arial"/>
                <w:sz w:val="16"/>
                <w:szCs w:val="16"/>
                <w:rPrChange w:id="38686" w:author="CR#1260r1" w:date="2020-04-07T05:54:00Z">
                  <w:rPr>
                    <w:rFonts w:ascii="Arial" w:hAnsi="Arial" w:cs="Arial"/>
                    <w:sz w:val="16"/>
                    <w:szCs w:val="16"/>
                  </w:rPr>
                </w:rPrChange>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687" w:author="CR#1260r1" w:date="2020-04-07T05:54:00Z">
                  <w:rPr>
                    <w:rFonts w:ascii="Arial" w:hAnsi="Arial" w:cs="Arial"/>
                    <w:sz w:val="16"/>
                    <w:szCs w:val="16"/>
                  </w:rPr>
                </w:rPrChange>
              </w:rPr>
            </w:pPr>
            <w:r w:rsidRPr="00451F5B">
              <w:rPr>
                <w:rFonts w:ascii="Arial" w:hAnsi="Arial" w:cs="Arial"/>
                <w:sz w:val="16"/>
                <w:szCs w:val="16"/>
                <w:rPrChange w:id="38688"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8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90" w:author="CR#1260r1" w:date="2020-04-07T05:54:00Z">
                  <w:rPr>
                    <w:rFonts w:ascii="Arial" w:hAnsi="Arial" w:cs="Arial"/>
                    <w:sz w:val="16"/>
                    <w:szCs w:val="16"/>
                  </w:rPr>
                </w:rPrChange>
              </w:rPr>
            </w:pPr>
            <w:r w:rsidRPr="00451F5B">
              <w:rPr>
                <w:rFonts w:ascii="Arial" w:hAnsi="Arial" w:cs="Arial"/>
                <w:sz w:val="16"/>
                <w:szCs w:val="16"/>
                <w:rPrChange w:id="38691"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92" w:author="CR#1260r1" w:date="2020-04-07T05:54:00Z">
                  <w:rPr>
                    <w:rFonts w:ascii="Arial" w:hAnsi="Arial" w:cs="Arial"/>
                    <w:sz w:val="16"/>
                    <w:szCs w:val="16"/>
                  </w:rPr>
                </w:rPrChange>
              </w:rPr>
            </w:pPr>
            <w:r w:rsidRPr="00451F5B">
              <w:rPr>
                <w:rFonts w:ascii="Arial" w:hAnsi="Arial" w:cs="Arial"/>
                <w:sz w:val="16"/>
                <w:szCs w:val="16"/>
                <w:rPrChange w:id="38693" w:author="CR#1260r1" w:date="2020-04-07T05:54:00Z">
                  <w:rPr>
                    <w:rFonts w:ascii="Arial" w:hAnsi="Arial"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94" w:author="CR#1260r1" w:date="2020-04-07T05:54:00Z">
                  <w:rPr>
                    <w:rFonts w:ascii="Arial" w:hAnsi="Arial" w:cs="Arial"/>
                    <w:sz w:val="16"/>
                    <w:szCs w:val="16"/>
                  </w:rPr>
                </w:rPrChange>
              </w:rPr>
            </w:pPr>
            <w:r w:rsidRPr="00451F5B">
              <w:rPr>
                <w:rFonts w:ascii="Arial" w:hAnsi="Arial" w:cs="Arial"/>
                <w:sz w:val="16"/>
                <w:szCs w:val="16"/>
                <w:rPrChange w:id="38695" w:author="CR#1260r1" w:date="2020-04-07T05:54:00Z">
                  <w:rPr>
                    <w:rFonts w:ascii="Arial" w:hAnsi="Arial" w:cs="Arial"/>
                    <w:sz w:val="16"/>
                    <w:szCs w:val="16"/>
                  </w:rPr>
                </w:rPrChange>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96" w:author="CR#1260r1" w:date="2020-04-07T05:54:00Z">
                  <w:rPr>
                    <w:rFonts w:ascii="Arial" w:hAnsi="Arial" w:cs="Arial"/>
                    <w:sz w:val="16"/>
                    <w:szCs w:val="16"/>
                  </w:rPr>
                </w:rPrChange>
              </w:rPr>
            </w:pPr>
            <w:r w:rsidRPr="00451F5B">
              <w:rPr>
                <w:rFonts w:ascii="Arial" w:hAnsi="Arial" w:cs="Arial"/>
                <w:sz w:val="16"/>
                <w:szCs w:val="16"/>
                <w:rPrChange w:id="3869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9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699" w:author="CR#1260r1" w:date="2020-04-07T05:54:00Z">
                  <w:rPr>
                    <w:rFonts w:ascii="Arial" w:hAnsi="Arial" w:cs="Arial"/>
                    <w:sz w:val="16"/>
                    <w:szCs w:val="16"/>
                  </w:rPr>
                </w:rPrChange>
              </w:rPr>
            </w:pPr>
            <w:r w:rsidRPr="00451F5B">
              <w:rPr>
                <w:rFonts w:ascii="Arial" w:hAnsi="Arial" w:cs="Arial"/>
                <w:sz w:val="16"/>
                <w:szCs w:val="16"/>
                <w:rPrChange w:id="38700" w:author="CR#1260r1" w:date="2020-04-07T05:54:00Z">
                  <w:rPr>
                    <w:rFonts w:ascii="Arial" w:hAnsi="Arial" w:cs="Arial"/>
                    <w:sz w:val="16"/>
                    <w:szCs w:val="16"/>
                  </w:rPr>
                </w:rPrChange>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701" w:author="CR#1260r1" w:date="2020-04-07T05:54:00Z">
                  <w:rPr>
                    <w:rFonts w:ascii="Arial" w:hAnsi="Arial" w:cs="Arial"/>
                    <w:sz w:val="16"/>
                    <w:szCs w:val="16"/>
                  </w:rPr>
                </w:rPrChange>
              </w:rPr>
            </w:pPr>
            <w:r w:rsidRPr="00451F5B">
              <w:rPr>
                <w:rFonts w:ascii="Arial" w:hAnsi="Arial" w:cs="Arial"/>
                <w:sz w:val="16"/>
                <w:szCs w:val="16"/>
                <w:rPrChange w:id="38702"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0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04" w:author="CR#1260r1" w:date="2020-04-07T05:54:00Z">
                  <w:rPr>
                    <w:rFonts w:ascii="Arial" w:hAnsi="Arial" w:cs="Arial"/>
                    <w:sz w:val="16"/>
                    <w:szCs w:val="16"/>
                  </w:rPr>
                </w:rPrChange>
              </w:rPr>
            </w:pPr>
            <w:r w:rsidRPr="00451F5B">
              <w:rPr>
                <w:rFonts w:ascii="Arial" w:hAnsi="Arial" w:cs="Arial"/>
                <w:sz w:val="16"/>
                <w:szCs w:val="16"/>
                <w:rPrChange w:id="38705"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06" w:author="CR#1260r1" w:date="2020-04-07T05:54:00Z">
                  <w:rPr>
                    <w:rFonts w:ascii="Arial" w:hAnsi="Arial" w:cs="Arial"/>
                    <w:sz w:val="16"/>
                    <w:szCs w:val="16"/>
                  </w:rPr>
                </w:rPrChange>
              </w:rPr>
            </w:pPr>
            <w:r w:rsidRPr="00451F5B">
              <w:rPr>
                <w:rFonts w:ascii="Arial" w:hAnsi="Arial" w:cs="Arial"/>
                <w:sz w:val="16"/>
                <w:szCs w:val="16"/>
                <w:rPrChange w:id="38707" w:author="CR#1260r1" w:date="2020-04-07T05:54:00Z">
                  <w:rPr>
                    <w:rFonts w:ascii="Arial" w:hAnsi="Arial" w:cs="Arial"/>
                    <w:sz w:val="16"/>
                    <w:szCs w:val="16"/>
                  </w:rPr>
                </w:rPrChange>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08" w:author="CR#1260r1" w:date="2020-04-07T05:54:00Z">
                  <w:rPr>
                    <w:rFonts w:ascii="Arial" w:hAnsi="Arial" w:cs="Arial"/>
                    <w:sz w:val="16"/>
                    <w:szCs w:val="16"/>
                  </w:rPr>
                </w:rPrChange>
              </w:rPr>
            </w:pPr>
            <w:r w:rsidRPr="00451F5B">
              <w:rPr>
                <w:rFonts w:ascii="Arial" w:hAnsi="Arial" w:cs="Arial"/>
                <w:sz w:val="16"/>
                <w:szCs w:val="16"/>
                <w:rPrChange w:id="38709" w:author="CR#1260r1" w:date="2020-04-07T05:54:00Z">
                  <w:rPr>
                    <w:rFonts w:ascii="Arial" w:hAnsi="Arial" w:cs="Arial"/>
                    <w:sz w:val="16"/>
                    <w:szCs w:val="16"/>
                  </w:rPr>
                </w:rPrChange>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10" w:author="CR#1260r1" w:date="2020-04-07T05:54:00Z">
                  <w:rPr>
                    <w:rFonts w:ascii="Arial" w:hAnsi="Arial" w:cs="Arial"/>
                    <w:sz w:val="16"/>
                    <w:szCs w:val="16"/>
                  </w:rPr>
                </w:rPrChange>
              </w:rPr>
            </w:pPr>
            <w:r w:rsidRPr="00451F5B">
              <w:rPr>
                <w:rFonts w:ascii="Arial" w:hAnsi="Arial" w:cs="Arial"/>
                <w:sz w:val="16"/>
                <w:szCs w:val="16"/>
                <w:rPrChange w:id="3871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1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13" w:author="CR#1260r1" w:date="2020-04-07T05:54:00Z">
                  <w:rPr>
                    <w:rFonts w:ascii="Arial" w:hAnsi="Arial" w:cs="Arial"/>
                    <w:sz w:val="16"/>
                    <w:szCs w:val="16"/>
                  </w:rPr>
                </w:rPrChange>
              </w:rPr>
            </w:pPr>
            <w:r w:rsidRPr="00451F5B">
              <w:rPr>
                <w:rFonts w:ascii="Arial" w:hAnsi="Arial" w:cs="Arial"/>
                <w:sz w:val="16"/>
                <w:szCs w:val="16"/>
                <w:rPrChange w:id="38714" w:author="CR#1260r1" w:date="2020-04-07T05:54:00Z">
                  <w:rPr>
                    <w:rFonts w:ascii="Arial" w:hAnsi="Arial" w:cs="Arial"/>
                    <w:sz w:val="16"/>
                    <w:szCs w:val="16"/>
                  </w:rPr>
                </w:rPrChange>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715" w:author="CR#1260r1" w:date="2020-04-07T05:54:00Z">
                  <w:rPr>
                    <w:rFonts w:ascii="Arial" w:hAnsi="Arial" w:cs="Arial"/>
                    <w:sz w:val="16"/>
                    <w:szCs w:val="16"/>
                  </w:rPr>
                </w:rPrChange>
              </w:rPr>
            </w:pPr>
            <w:r w:rsidRPr="00451F5B">
              <w:rPr>
                <w:rFonts w:ascii="Arial" w:hAnsi="Arial" w:cs="Arial"/>
                <w:sz w:val="16"/>
                <w:szCs w:val="16"/>
                <w:rPrChange w:id="38716"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1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18" w:author="CR#1260r1" w:date="2020-04-07T05:54:00Z">
                  <w:rPr>
                    <w:rFonts w:ascii="Arial" w:hAnsi="Arial" w:cs="Arial"/>
                    <w:sz w:val="16"/>
                    <w:szCs w:val="16"/>
                  </w:rPr>
                </w:rPrChange>
              </w:rPr>
            </w:pPr>
            <w:r w:rsidRPr="00451F5B">
              <w:rPr>
                <w:rFonts w:ascii="Arial" w:hAnsi="Arial" w:cs="Arial"/>
                <w:sz w:val="16"/>
                <w:szCs w:val="16"/>
                <w:rPrChange w:id="38719"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20" w:author="CR#1260r1" w:date="2020-04-07T05:54:00Z">
                  <w:rPr>
                    <w:rFonts w:ascii="Arial" w:hAnsi="Arial" w:cs="Arial"/>
                    <w:sz w:val="16"/>
                    <w:szCs w:val="16"/>
                  </w:rPr>
                </w:rPrChange>
              </w:rPr>
            </w:pPr>
            <w:r w:rsidRPr="00451F5B">
              <w:rPr>
                <w:rFonts w:ascii="Arial" w:hAnsi="Arial" w:cs="Arial"/>
                <w:sz w:val="16"/>
                <w:szCs w:val="16"/>
                <w:rPrChange w:id="38721" w:author="CR#1260r1" w:date="2020-04-07T05:54:00Z">
                  <w:rPr>
                    <w:rFonts w:ascii="Arial" w:hAnsi="Arial" w:cs="Arial"/>
                    <w:sz w:val="16"/>
                    <w:szCs w:val="16"/>
                  </w:rPr>
                </w:rPrChange>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22" w:author="CR#1260r1" w:date="2020-04-07T05:54:00Z">
                  <w:rPr>
                    <w:rFonts w:ascii="Arial" w:hAnsi="Arial" w:cs="Arial"/>
                    <w:sz w:val="16"/>
                    <w:szCs w:val="16"/>
                  </w:rPr>
                </w:rPrChange>
              </w:rPr>
            </w:pPr>
            <w:r w:rsidRPr="00451F5B">
              <w:rPr>
                <w:rFonts w:ascii="Arial" w:hAnsi="Arial" w:cs="Arial"/>
                <w:sz w:val="16"/>
                <w:szCs w:val="16"/>
                <w:rPrChange w:id="38723" w:author="CR#1260r1" w:date="2020-04-07T05:54:00Z">
                  <w:rPr>
                    <w:rFonts w:ascii="Arial" w:hAnsi="Arial" w:cs="Arial"/>
                    <w:sz w:val="16"/>
                    <w:szCs w:val="16"/>
                  </w:rPr>
                </w:rPrChange>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24" w:author="CR#1260r1" w:date="2020-04-07T05:54:00Z">
                  <w:rPr>
                    <w:rFonts w:ascii="Arial" w:hAnsi="Arial" w:cs="Arial"/>
                    <w:sz w:val="16"/>
                    <w:szCs w:val="16"/>
                  </w:rPr>
                </w:rPrChange>
              </w:rPr>
            </w:pPr>
            <w:r w:rsidRPr="00451F5B">
              <w:rPr>
                <w:rFonts w:ascii="Arial" w:hAnsi="Arial" w:cs="Arial"/>
                <w:sz w:val="16"/>
                <w:szCs w:val="16"/>
                <w:rPrChange w:id="3872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2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27" w:author="CR#1260r1" w:date="2020-04-07T05:54:00Z">
                  <w:rPr>
                    <w:rFonts w:ascii="Arial" w:hAnsi="Arial" w:cs="Arial"/>
                    <w:sz w:val="16"/>
                    <w:szCs w:val="16"/>
                  </w:rPr>
                </w:rPrChange>
              </w:rPr>
            </w:pPr>
            <w:r w:rsidRPr="00451F5B">
              <w:rPr>
                <w:rFonts w:ascii="Arial" w:hAnsi="Arial" w:cs="Arial"/>
                <w:sz w:val="16"/>
                <w:szCs w:val="16"/>
                <w:rPrChange w:id="38728" w:author="CR#1260r1" w:date="2020-04-07T05:54:00Z">
                  <w:rPr>
                    <w:rFonts w:ascii="Arial" w:hAnsi="Arial" w:cs="Arial"/>
                    <w:sz w:val="16"/>
                    <w:szCs w:val="16"/>
                  </w:rPr>
                </w:rPrChange>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729" w:author="CR#1260r1" w:date="2020-04-07T05:54:00Z">
                  <w:rPr>
                    <w:rFonts w:ascii="Arial" w:hAnsi="Arial" w:cs="Arial"/>
                    <w:sz w:val="16"/>
                    <w:szCs w:val="16"/>
                  </w:rPr>
                </w:rPrChange>
              </w:rPr>
            </w:pPr>
            <w:r w:rsidRPr="00451F5B">
              <w:rPr>
                <w:rFonts w:ascii="Arial" w:hAnsi="Arial" w:cs="Arial"/>
                <w:sz w:val="16"/>
                <w:szCs w:val="16"/>
                <w:rPrChange w:id="38730"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3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32" w:author="CR#1260r1" w:date="2020-04-07T05:54:00Z">
                  <w:rPr>
                    <w:rFonts w:ascii="Arial" w:hAnsi="Arial" w:cs="Arial"/>
                    <w:sz w:val="16"/>
                    <w:szCs w:val="16"/>
                  </w:rPr>
                </w:rPrChange>
              </w:rPr>
            </w:pPr>
            <w:r w:rsidRPr="00451F5B">
              <w:rPr>
                <w:rFonts w:ascii="Arial" w:hAnsi="Arial" w:cs="Arial"/>
                <w:sz w:val="16"/>
                <w:szCs w:val="16"/>
                <w:rPrChange w:id="38733"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34" w:author="CR#1260r1" w:date="2020-04-07T05:54:00Z">
                  <w:rPr>
                    <w:rFonts w:ascii="Arial" w:hAnsi="Arial" w:cs="Arial"/>
                    <w:sz w:val="16"/>
                    <w:szCs w:val="16"/>
                  </w:rPr>
                </w:rPrChange>
              </w:rPr>
            </w:pPr>
            <w:r w:rsidRPr="00451F5B">
              <w:rPr>
                <w:rFonts w:ascii="Arial" w:hAnsi="Arial" w:cs="Arial"/>
                <w:sz w:val="16"/>
                <w:szCs w:val="16"/>
                <w:rPrChange w:id="38735" w:author="CR#1260r1" w:date="2020-04-07T05:54:00Z">
                  <w:rPr>
                    <w:rFonts w:ascii="Arial" w:hAnsi="Arial"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36" w:author="CR#1260r1" w:date="2020-04-07T05:54:00Z">
                  <w:rPr>
                    <w:rFonts w:ascii="Arial" w:hAnsi="Arial" w:cs="Arial"/>
                    <w:sz w:val="16"/>
                    <w:szCs w:val="16"/>
                  </w:rPr>
                </w:rPrChange>
              </w:rPr>
            </w:pPr>
            <w:r w:rsidRPr="00451F5B">
              <w:rPr>
                <w:rFonts w:ascii="Arial" w:hAnsi="Arial" w:cs="Arial"/>
                <w:sz w:val="16"/>
                <w:szCs w:val="16"/>
                <w:rPrChange w:id="38737" w:author="CR#1260r1" w:date="2020-04-07T05:54:00Z">
                  <w:rPr>
                    <w:rFonts w:ascii="Arial" w:hAnsi="Arial" w:cs="Arial"/>
                    <w:sz w:val="16"/>
                    <w:szCs w:val="16"/>
                  </w:rPr>
                </w:rPrChange>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38" w:author="CR#1260r1" w:date="2020-04-07T05:54:00Z">
                  <w:rPr>
                    <w:rFonts w:ascii="Arial" w:hAnsi="Arial" w:cs="Arial"/>
                    <w:sz w:val="16"/>
                    <w:szCs w:val="16"/>
                  </w:rPr>
                </w:rPrChange>
              </w:rPr>
            </w:pPr>
            <w:r w:rsidRPr="00451F5B">
              <w:rPr>
                <w:rFonts w:ascii="Arial" w:hAnsi="Arial" w:cs="Arial"/>
                <w:sz w:val="16"/>
                <w:szCs w:val="16"/>
                <w:rPrChange w:id="3873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4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41" w:author="CR#1260r1" w:date="2020-04-07T05:54:00Z">
                  <w:rPr>
                    <w:rFonts w:ascii="Arial" w:hAnsi="Arial" w:cs="Arial"/>
                    <w:sz w:val="16"/>
                    <w:szCs w:val="16"/>
                  </w:rPr>
                </w:rPrChange>
              </w:rPr>
            </w:pPr>
            <w:r w:rsidRPr="00451F5B">
              <w:rPr>
                <w:rFonts w:ascii="Arial" w:hAnsi="Arial" w:cs="Arial"/>
                <w:sz w:val="16"/>
                <w:szCs w:val="16"/>
                <w:rPrChange w:id="38742" w:author="CR#1260r1" w:date="2020-04-07T05:54:00Z">
                  <w:rPr>
                    <w:rFonts w:ascii="Arial" w:hAnsi="Arial" w:cs="Arial"/>
                    <w:sz w:val="16"/>
                    <w:szCs w:val="16"/>
                  </w:rPr>
                </w:rPrChange>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743" w:author="CR#1260r1" w:date="2020-04-07T05:54:00Z">
                  <w:rPr>
                    <w:rFonts w:ascii="Arial" w:hAnsi="Arial" w:cs="Arial"/>
                    <w:sz w:val="16"/>
                    <w:szCs w:val="16"/>
                  </w:rPr>
                </w:rPrChange>
              </w:rPr>
            </w:pPr>
            <w:r w:rsidRPr="00451F5B">
              <w:rPr>
                <w:rFonts w:ascii="Arial" w:hAnsi="Arial" w:cs="Arial"/>
                <w:sz w:val="16"/>
                <w:szCs w:val="16"/>
                <w:rPrChange w:id="38744"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4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46" w:author="CR#1260r1" w:date="2020-04-07T05:54:00Z">
                  <w:rPr>
                    <w:rFonts w:ascii="Arial" w:hAnsi="Arial" w:cs="Arial"/>
                    <w:sz w:val="16"/>
                    <w:szCs w:val="16"/>
                  </w:rPr>
                </w:rPrChange>
              </w:rPr>
            </w:pPr>
            <w:r w:rsidRPr="00451F5B">
              <w:rPr>
                <w:rFonts w:ascii="Arial" w:hAnsi="Arial" w:cs="Arial"/>
                <w:sz w:val="16"/>
                <w:szCs w:val="16"/>
                <w:rPrChange w:id="38747"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48" w:author="CR#1260r1" w:date="2020-04-07T05:54:00Z">
                  <w:rPr>
                    <w:rFonts w:ascii="Arial" w:hAnsi="Arial" w:cs="Arial"/>
                    <w:sz w:val="16"/>
                    <w:szCs w:val="16"/>
                  </w:rPr>
                </w:rPrChange>
              </w:rPr>
            </w:pPr>
            <w:r w:rsidRPr="00451F5B">
              <w:rPr>
                <w:rFonts w:ascii="Arial" w:hAnsi="Arial" w:cs="Arial"/>
                <w:sz w:val="16"/>
                <w:szCs w:val="16"/>
                <w:rPrChange w:id="38749" w:author="CR#1260r1" w:date="2020-04-07T05:54:00Z">
                  <w:rPr>
                    <w:rFonts w:ascii="Arial" w:hAnsi="Arial"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50" w:author="CR#1260r1" w:date="2020-04-07T05:54:00Z">
                  <w:rPr>
                    <w:rFonts w:ascii="Arial" w:hAnsi="Arial" w:cs="Arial"/>
                    <w:sz w:val="16"/>
                    <w:szCs w:val="16"/>
                  </w:rPr>
                </w:rPrChange>
              </w:rPr>
            </w:pPr>
            <w:r w:rsidRPr="00451F5B">
              <w:rPr>
                <w:rFonts w:ascii="Arial" w:hAnsi="Arial" w:cs="Arial"/>
                <w:sz w:val="16"/>
                <w:szCs w:val="16"/>
                <w:rPrChange w:id="38751" w:author="CR#1260r1" w:date="2020-04-07T05:54:00Z">
                  <w:rPr>
                    <w:rFonts w:ascii="Arial" w:hAnsi="Arial" w:cs="Arial"/>
                    <w:sz w:val="16"/>
                    <w:szCs w:val="16"/>
                  </w:rPr>
                </w:rPrChange>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52" w:author="CR#1260r1" w:date="2020-04-07T05:54:00Z">
                  <w:rPr>
                    <w:rFonts w:ascii="Arial" w:hAnsi="Arial" w:cs="Arial"/>
                    <w:sz w:val="16"/>
                    <w:szCs w:val="16"/>
                  </w:rPr>
                </w:rPrChange>
              </w:rPr>
            </w:pPr>
            <w:r w:rsidRPr="00451F5B">
              <w:rPr>
                <w:rFonts w:ascii="Arial" w:hAnsi="Arial" w:cs="Arial"/>
                <w:sz w:val="16"/>
                <w:szCs w:val="16"/>
                <w:rPrChange w:id="3875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5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55" w:author="CR#1260r1" w:date="2020-04-07T05:54:00Z">
                  <w:rPr>
                    <w:rFonts w:ascii="Arial" w:hAnsi="Arial" w:cs="Arial"/>
                    <w:sz w:val="16"/>
                    <w:szCs w:val="16"/>
                  </w:rPr>
                </w:rPrChange>
              </w:rPr>
            </w:pPr>
            <w:r w:rsidRPr="00451F5B">
              <w:rPr>
                <w:rFonts w:ascii="Arial" w:hAnsi="Arial" w:cs="Arial"/>
                <w:sz w:val="16"/>
                <w:szCs w:val="16"/>
                <w:rPrChange w:id="38756" w:author="CR#1260r1" w:date="2020-04-07T05:54:00Z">
                  <w:rPr>
                    <w:rFonts w:ascii="Arial" w:hAnsi="Arial" w:cs="Arial"/>
                    <w:sz w:val="16"/>
                    <w:szCs w:val="16"/>
                  </w:rPr>
                </w:rPrChange>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757" w:author="CR#1260r1" w:date="2020-04-07T05:54:00Z">
                  <w:rPr>
                    <w:rFonts w:ascii="Arial" w:hAnsi="Arial" w:cs="Arial"/>
                    <w:sz w:val="16"/>
                    <w:szCs w:val="16"/>
                  </w:rPr>
                </w:rPrChange>
              </w:rPr>
            </w:pPr>
            <w:r w:rsidRPr="00451F5B">
              <w:rPr>
                <w:rFonts w:ascii="Arial" w:hAnsi="Arial" w:cs="Arial"/>
                <w:sz w:val="16"/>
                <w:szCs w:val="16"/>
                <w:rPrChange w:id="38758"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5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60" w:author="CR#1260r1" w:date="2020-04-07T05:54:00Z">
                  <w:rPr>
                    <w:rFonts w:ascii="Arial" w:hAnsi="Arial" w:cs="Arial"/>
                    <w:sz w:val="16"/>
                    <w:szCs w:val="16"/>
                  </w:rPr>
                </w:rPrChange>
              </w:rPr>
            </w:pPr>
            <w:r w:rsidRPr="00451F5B">
              <w:rPr>
                <w:rFonts w:ascii="Arial" w:hAnsi="Arial" w:cs="Arial"/>
                <w:sz w:val="16"/>
                <w:szCs w:val="16"/>
                <w:rPrChange w:id="38761"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62" w:author="CR#1260r1" w:date="2020-04-07T05:54:00Z">
                  <w:rPr>
                    <w:rFonts w:ascii="Arial" w:hAnsi="Arial" w:cs="Arial"/>
                    <w:sz w:val="16"/>
                    <w:szCs w:val="16"/>
                  </w:rPr>
                </w:rPrChange>
              </w:rPr>
            </w:pPr>
            <w:r w:rsidRPr="00451F5B">
              <w:rPr>
                <w:rFonts w:ascii="Arial" w:hAnsi="Arial" w:cs="Arial"/>
                <w:sz w:val="16"/>
                <w:szCs w:val="16"/>
                <w:rPrChange w:id="38763" w:author="CR#1260r1" w:date="2020-04-07T05:54:00Z">
                  <w:rPr>
                    <w:rFonts w:ascii="Arial" w:hAnsi="Arial"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64" w:author="CR#1260r1" w:date="2020-04-07T05:54:00Z">
                  <w:rPr>
                    <w:rFonts w:ascii="Arial" w:hAnsi="Arial" w:cs="Arial"/>
                    <w:sz w:val="16"/>
                    <w:szCs w:val="16"/>
                  </w:rPr>
                </w:rPrChange>
              </w:rPr>
            </w:pPr>
            <w:r w:rsidRPr="00451F5B">
              <w:rPr>
                <w:rFonts w:ascii="Arial" w:hAnsi="Arial" w:cs="Arial"/>
                <w:sz w:val="16"/>
                <w:szCs w:val="16"/>
                <w:rPrChange w:id="38765" w:author="CR#1260r1" w:date="2020-04-07T05:54:00Z">
                  <w:rPr>
                    <w:rFonts w:ascii="Arial" w:hAnsi="Arial" w:cs="Arial"/>
                    <w:sz w:val="16"/>
                    <w:szCs w:val="16"/>
                  </w:rPr>
                </w:rPrChange>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66" w:author="CR#1260r1" w:date="2020-04-07T05:54:00Z">
                  <w:rPr>
                    <w:rFonts w:ascii="Arial" w:hAnsi="Arial" w:cs="Arial"/>
                    <w:sz w:val="16"/>
                    <w:szCs w:val="16"/>
                  </w:rPr>
                </w:rPrChange>
              </w:rPr>
            </w:pPr>
            <w:r w:rsidRPr="00451F5B">
              <w:rPr>
                <w:rFonts w:ascii="Arial" w:hAnsi="Arial" w:cs="Arial"/>
                <w:sz w:val="16"/>
                <w:szCs w:val="16"/>
                <w:rPrChange w:id="3876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6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69" w:author="CR#1260r1" w:date="2020-04-07T05:54:00Z">
                  <w:rPr>
                    <w:rFonts w:ascii="Arial" w:hAnsi="Arial" w:cs="Arial"/>
                    <w:sz w:val="16"/>
                    <w:szCs w:val="16"/>
                  </w:rPr>
                </w:rPrChange>
              </w:rPr>
            </w:pPr>
            <w:r w:rsidRPr="00451F5B">
              <w:rPr>
                <w:rFonts w:ascii="Arial" w:hAnsi="Arial" w:cs="Arial"/>
                <w:sz w:val="16"/>
                <w:szCs w:val="16"/>
                <w:rPrChange w:id="38770" w:author="CR#1260r1" w:date="2020-04-07T05:54:00Z">
                  <w:rPr>
                    <w:rFonts w:ascii="Arial" w:hAnsi="Arial" w:cs="Arial"/>
                    <w:sz w:val="16"/>
                    <w:szCs w:val="16"/>
                  </w:rPr>
                </w:rPrChange>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771" w:author="CR#1260r1" w:date="2020-04-07T05:54:00Z">
                  <w:rPr>
                    <w:rFonts w:ascii="Arial" w:hAnsi="Arial" w:cs="Arial"/>
                    <w:sz w:val="16"/>
                    <w:szCs w:val="16"/>
                  </w:rPr>
                </w:rPrChange>
              </w:rPr>
            </w:pPr>
            <w:r w:rsidRPr="00451F5B">
              <w:rPr>
                <w:rFonts w:ascii="Arial" w:hAnsi="Arial" w:cs="Arial"/>
                <w:sz w:val="16"/>
                <w:szCs w:val="16"/>
                <w:rPrChange w:id="38772"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7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74" w:author="CR#1260r1" w:date="2020-04-07T05:54:00Z">
                  <w:rPr>
                    <w:rFonts w:ascii="Arial" w:hAnsi="Arial" w:cs="Arial"/>
                    <w:sz w:val="16"/>
                    <w:szCs w:val="16"/>
                  </w:rPr>
                </w:rPrChange>
              </w:rPr>
            </w:pPr>
            <w:r w:rsidRPr="00451F5B">
              <w:rPr>
                <w:rFonts w:ascii="Arial" w:hAnsi="Arial" w:cs="Arial"/>
                <w:sz w:val="16"/>
                <w:szCs w:val="16"/>
                <w:rPrChange w:id="38775" w:author="CR#1260r1" w:date="2020-04-07T05:54:00Z">
                  <w:rPr>
                    <w:rFonts w:ascii="Arial" w:hAnsi="Arial"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76" w:author="CR#1260r1" w:date="2020-04-07T05:54:00Z">
                  <w:rPr>
                    <w:rFonts w:ascii="Arial" w:hAnsi="Arial" w:cs="Arial"/>
                    <w:sz w:val="16"/>
                    <w:szCs w:val="16"/>
                  </w:rPr>
                </w:rPrChange>
              </w:rPr>
            </w:pPr>
            <w:r w:rsidRPr="00451F5B">
              <w:rPr>
                <w:rFonts w:ascii="Arial" w:hAnsi="Arial" w:cs="Arial"/>
                <w:sz w:val="16"/>
                <w:szCs w:val="16"/>
                <w:rPrChange w:id="38777" w:author="CR#1260r1" w:date="2020-04-07T05:54:00Z">
                  <w:rPr>
                    <w:rFonts w:ascii="Arial" w:hAnsi="Arial"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78" w:author="CR#1260r1" w:date="2020-04-07T05:54:00Z">
                  <w:rPr>
                    <w:rFonts w:ascii="Arial" w:hAnsi="Arial" w:cs="Arial"/>
                    <w:sz w:val="16"/>
                    <w:szCs w:val="16"/>
                  </w:rPr>
                </w:rPrChange>
              </w:rPr>
            </w:pPr>
            <w:r w:rsidRPr="00451F5B">
              <w:rPr>
                <w:rFonts w:ascii="Arial" w:hAnsi="Arial" w:cs="Arial"/>
                <w:sz w:val="16"/>
                <w:szCs w:val="16"/>
                <w:rPrChange w:id="38779" w:author="CR#1260r1" w:date="2020-04-07T05:54:00Z">
                  <w:rPr>
                    <w:rFonts w:ascii="Arial" w:hAnsi="Arial" w:cs="Arial"/>
                    <w:sz w:val="16"/>
                    <w:szCs w:val="16"/>
                  </w:rPr>
                </w:rPrChange>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80" w:author="CR#1260r1" w:date="2020-04-07T05:54:00Z">
                  <w:rPr>
                    <w:rFonts w:ascii="Arial" w:hAnsi="Arial" w:cs="Arial"/>
                    <w:sz w:val="16"/>
                    <w:szCs w:val="16"/>
                  </w:rPr>
                </w:rPrChange>
              </w:rPr>
            </w:pPr>
            <w:r w:rsidRPr="00451F5B">
              <w:rPr>
                <w:rFonts w:ascii="Arial" w:hAnsi="Arial" w:cs="Arial"/>
                <w:sz w:val="16"/>
                <w:szCs w:val="16"/>
                <w:rPrChange w:id="38781"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8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83" w:author="CR#1260r1" w:date="2020-04-07T05:54:00Z">
                  <w:rPr>
                    <w:rFonts w:ascii="Arial" w:hAnsi="Arial" w:cs="Arial"/>
                    <w:sz w:val="16"/>
                    <w:szCs w:val="16"/>
                  </w:rPr>
                </w:rPrChange>
              </w:rPr>
            </w:pPr>
            <w:r w:rsidRPr="00451F5B">
              <w:rPr>
                <w:rFonts w:ascii="Arial" w:hAnsi="Arial" w:cs="Arial"/>
                <w:sz w:val="16"/>
                <w:szCs w:val="16"/>
                <w:rPrChange w:id="38784" w:author="CR#1260r1" w:date="2020-04-07T05:54:00Z">
                  <w:rPr>
                    <w:rFonts w:ascii="Arial" w:hAnsi="Arial" w:cs="Arial"/>
                    <w:sz w:val="16"/>
                    <w:szCs w:val="16"/>
                  </w:rPr>
                </w:rPrChange>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785" w:author="CR#1260r1" w:date="2020-04-07T05:54:00Z">
                  <w:rPr>
                    <w:rFonts w:ascii="Arial" w:hAnsi="Arial" w:cs="Arial"/>
                    <w:sz w:val="16"/>
                    <w:szCs w:val="16"/>
                  </w:rPr>
                </w:rPrChange>
              </w:rPr>
            </w:pPr>
            <w:r w:rsidRPr="00451F5B">
              <w:rPr>
                <w:rFonts w:ascii="Arial" w:hAnsi="Arial" w:cs="Arial"/>
                <w:sz w:val="16"/>
                <w:szCs w:val="16"/>
                <w:rPrChange w:id="38786" w:author="CR#1260r1" w:date="2020-04-07T05:54:00Z">
                  <w:rPr>
                    <w:rFonts w:ascii="Arial" w:hAnsi="Arial" w:cs="Arial"/>
                    <w:sz w:val="16"/>
                    <w:szCs w:val="16"/>
                  </w:rPr>
                </w:rPrChange>
              </w:rPr>
              <w:t>12.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87" w:author="CR#1260r1" w:date="2020-04-07T05:54:00Z">
                  <w:rPr>
                    <w:rFonts w:ascii="Arial" w:hAnsi="Arial" w:cs="Arial"/>
                    <w:sz w:val="16"/>
                    <w:szCs w:val="16"/>
                  </w:rPr>
                </w:rPrChange>
              </w:rPr>
            </w:pPr>
            <w:r w:rsidRPr="00451F5B">
              <w:rPr>
                <w:rFonts w:ascii="Arial" w:hAnsi="Arial" w:cs="Arial"/>
                <w:sz w:val="16"/>
                <w:szCs w:val="16"/>
                <w:rPrChange w:id="38788" w:author="CR#1260r1" w:date="2020-04-07T05:54:00Z">
                  <w:rPr>
                    <w:rFonts w:ascii="Arial" w:hAnsi="Arial" w:cs="Arial"/>
                    <w:sz w:val="16"/>
                    <w:szCs w:val="16"/>
                  </w:rPr>
                </w:rPrChange>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89" w:author="CR#1260r1" w:date="2020-04-07T05:54:00Z">
                  <w:rPr>
                    <w:rFonts w:ascii="Arial" w:hAnsi="Arial" w:cs="Arial"/>
                    <w:sz w:val="16"/>
                    <w:szCs w:val="16"/>
                  </w:rPr>
                </w:rPrChange>
              </w:rPr>
            </w:pPr>
            <w:r w:rsidRPr="00451F5B">
              <w:rPr>
                <w:rFonts w:ascii="Arial" w:hAnsi="Arial" w:cs="Arial"/>
                <w:sz w:val="16"/>
                <w:szCs w:val="16"/>
                <w:rPrChange w:id="38790"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91" w:author="CR#1260r1" w:date="2020-04-07T05:54:00Z">
                  <w:rPr>
                    <w:rFonts w:ascii="Arial" w:hAnsi="Arial" w:cs="Arial"/>
                    <w:sz w:val="16"/>
                    <w:szCs w:val="16"/>
                  </w:rPr>
                </w:rPrChange>
              </w:rPr>
            </w:pPr>
            <w:r w:rsidRPr="00451F5B">
              <w:rPr>
                <w:rFonts w:ascii="Arial" w:hAnsi="Arial" w:cs="Arial"/>
                <w:sz w:val="16"/>
                <w:szCs w:val="16"/>
                <w:rPrChange w:id="38792"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93" w:author="CR#1260r1" w:date="2020-04-07T05:54:00Z">
                  <w:rPr>
                    <w:rFonts w:ascii="Arial" w:hAnsi="Arial" w:cs="Arial"/>
                    <w:sz w:val="16"/>
                    <w:szCs w:val="16"/>
                  </w:rPr>
                </w:rPrChange>
              </w:rPr>
            </w:pPr>
            <w:r w:rsidRPr="00451F5B">
              <w:rPr>
                <w:rFonts w:ascii="Arial" w:hAnsi="Arial" w:cs="Arial"/>
                <w:sz w:val="16"/>
                <w:szCs w:val="16"/>
                <w:rPrChange w:id="38794" w:author="CR#1260r1" w:date="2020-04-07T05:54:00Z">
                  <w:rPr>
                    <w:rFonts w:ascii="Arial" w:hAnsi="Arial" w:cs="Arial"/>
                    <w:sz w:val="16"/>
                    <w:szCs w:val="16"/>
                  </w:rPr>
                </w:rPrChange>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95" w:author="CR#1260r1" w:date="2020-04-07T05:54:00Z">
                  <w:rPr>
                    <w:rFonts w:ascii="Arial" w:hAnsi="Arial" w:cs="Arial"/>
                    <w:sz w:val="16"/>
                    <w:szCs w:val="16"/>
                  </w:rPr>
                </w:rPrChange>
              </w:rPr>
            </w:pPr>
            <w:r w:rsidRPr="00451F5B">
              <w:rPr>
                <w:rFonts w:ascii="Arial" w:hAnsi="Arial" w:cs="Arial"/>
                <w:sz w:val="16"/>
                <w:szCs w:val="16"/>
                <w:rPrChange w:id="3879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9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798" w:author="CR#1260r1" w:date="2020-04-07T05:54:00Z">
                  <w:rPr>
                    <w:rFonts w:ascii="Arial" w:hAnsi="Arial" w:cs="Arial"/>
                    <w:sz w:val="16"/>
                    <w:szCs w:val="16"/>
                  </w:rPr>
                </w:rPrChange>
              </w:rPr>
            </w:pPr>
            <w:r w:rsidRPr="00451F5B">
              <w:rPr>
                <w:rFonts w:ascii="Arial" w:hAnsi="Arial" w:cs="Arial"/>
                <w:sz w:val="16"/>
                <w:szCs w:val="16"/>
                <w:rPrChange w:id="38799" w:author="CR#1260r1" w:date="2020-04-07T05:54:00Z">
                  <w:rPr>
                    <w:rFonts w:ascii="Arial" w:hAnsi="Arial" w:cs="Arial"/>
                    <w:sz w:val="16"/>
                    <w:szCs w:val="16"/>
                  </w:rPr>
                </w:rPrChange>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800" w:author="CR#1260r1" w:date="2020-04-07T05:54:00Z">
                  <w:rPr>
                    <w:rFonts w:ascii="Arial" w:hAnsi="Arial" w:cs="Arial"/>
                    <w:sz w:val="16"/>
                    <w:szCs w:val="16"/>
                  </w:rPr>
                </w:rPrChange>
              </w:rPr>
            </w:pPr>
            <w:r w:rsidRPr="00451F5B">
              <w:rPr>
                <w:rFonts w:ascii="Arial" w:hAnsi="Arial" w:cs="Arial"/>
                <w:sz w:val="16"/>
                <w:szCs w:val="16"/>
                <w:rPrChange w:id="38801"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0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03" w:author="CR#1260r1" w:date="2020-04-07T05:54:00Z">
                  <w:rPr>
                    <w:rFonts w:ascii="Arial" w:hAnsi="Arial" w:cs="Arial"/>
                    <w:sz w:val="16"/>
                    <w:szCs w:val="16"/>
                  </w:rPr>
                </w:rPrChange>
              </w:rPr>
            </w:pPr>
            <w:r w:rsidRPr="00451F5B">
              <w:rPr>
                <w:rFonts w:ascii="Arial" w:hAnsi="Arial" w:cs="Arial"/>
                <w:sz w:val="16"/>
                <w:szCs w:val="16"/>
                <w:rPrChange w:id="38804"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05" w:author="CR#1260r1" w:date="2020-04-07T05:54:00Z">
                  <w:rPr>
                    <w:rFonts w:ascii="Arial" w:hAnsi="Arial" w:cs="Arial"/>
                    <w:sz w:val="16"/>
                    <w:szCs w:val="16"/>
                  </w:rPr>
                </w:rPrChange>
              </w:rPr>
            </w:pPr>
            <w:r w:rsidRPr="00451F5B">
              <w:rPr>
                <w:rFonts w:ascii="Arial" w:hAnsi="Arial" w:cs="Arial"/>
                <w:sz w:val="16"/>
                <w:szCs w:val="16"/>
                <w:rPrChange w:id="38806"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07" w:author="CR#1260r1" w:date="2020-04-07T05:54:00Z">
                  <w:rPr>
                    <w:rFonts w:ascii="Arial" w:hAnsi="Arial" w:cs="Arial"/>
                    <w:sz w:val="16"/>
                    <w:szCs w:val="16"/>
                  </w:rPr>
                </w:rPrChange>
              </w:rPr>
            </w:pPr>
            <w:r w:rsidRPr="00451F5B">
              <w:rPr>
                <w:rFonts w:ascii="Arial" w:hAnsi="Arial" w:cs="Arial"/>
                <w:sz w:val="16"/>
                <w:szCs w:val="16"/>
                <w:rPrChange w:id="38808" w:author="CR#1260r1" w:date="2020-04-07T05:54:00Z">
                  <w:rPr>
                    <w:rFonts w:ascii="Arial" w:hAnsi="Arial" w:cs="Arial"/>
                    <w:sz w:val="16"/>
                    <w:szCs w:val="16"/>
                  </w:rPr>
                </w:rPrChange>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09" w:author="CR#1260r1" w:date="2020-04-07T05:54:00Z">
                  <w:rPr>
                    <w:rFonts w:ascii="Arial" w:hAnsi="Arial" w:cs="Arial"/>
                    <w:sz w:val="16"/>
                    <w:szCs w:val="16"/>
                  </w:rPr>
                </w:rPrChange>
              </w:rPr>
            </w:pPr>
            <w:r w:rsidRPr="00451F5B">
              <w:rPr>
                <w:rFonts w:ascii="Arial" w:hAnsi="Arial" w:cs="Arial"/>
                <w:sz w:val="16"/>
                <w:szCs w:val="16"/>
                <w:rPrChange w:id="3881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1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12" w:author="CR#1260r1" w:date="2020-04-07T05:54:00Z">
                  <w:rPr>
                    <w:rFonts w:ascii="Arial" w:hAnsi="Arial" w:cs="Arial"/>
                    <w:sz w:val="16"/>
                    <w:szCs w:val="16"/>
                  </w:rPr>
                </w:rPrChange>
              </w:rPr>
            </w:pPr>
            <w:r w:rsidRPr="00451F5B">
              <w:rPr>
                <w:rFonts w:ascii="Arial" w:hAnsi="Arial" w:cs="Arial"/>
                <w:sz w:val="16"/>
                <w:szCs w:val="16"/>
                <w:rPrChange w:id="38813" w:author="CR#1260r1" w:date="2020-04-07T05:54:00Z">
                  <w:rPr>
                    <w:rFonts w:ascii="Arial" w:hAnsi="Arial" w:cs="Arial"/>
                    <w:sz w:val="16"/>
                    <w:szCs w:val="16"/>
                  </w:rPr>
                </w:rPrChange>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814" w:author="CR#1260r1" w:date="2020-04-07T05:54:00Z">
                  <w:rPr>
                    <w:rFonts w:ascii="Arial" w:hAnsi="Arial" w:cs="Arial"/>
                    <w:sz w:val="16"/>
                    <w:szCs w:val="16"/>
                  </w:rPr>
                </w:rPrChange>
              </w:rPr>
            </w:pPr>
            <w:r w:rsidRPr="00451F5B">
              <w:rPr>
                <w:rFonts w:ascii="Arial" w:hAnsi="Arial" w:cs="Arial"/>
                <w:sz w:val="16"/>
                <w:szCs w:val="16"/>
                <w:rPrChange w:id="38815"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1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17" w:author="CR#1260r1" w:date="2020-04-07T05:54:00Z">
                  <w:rPr>
                    <w:rFonts w:ascii="Arial" w:hAnsi="Arial" w:cs="Arial"/>
                    <w:sz w:val="16"/>
                    <w:szCs w:val="16"/>
                  </w:rPr>
                </w:rPrChange>
              </w:rPr>
            </w:pPr>
            <w:r w:rsidRPr="00451F5B">
              <w:rPr>
                <w:rFonts w:ascii="Arial" w:hAnsi="Arial" w:cs="Arial"/>
                <w:sz w:val="16"/>
                <w:szCs w:val="16"/>
                <w:rPrChange w:id="38818"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19" w:author="CR#1260r1" w:date="2020-04-07T05:54:00Z">
                  <w:rPr>
                    <w:rFonts w:ascii="Arial" w:hAnsi="Arial" w:cs="Arial"/>
                    <w:sz w:val="16"/>
                    <w:szCs w:val="16"/>
                  </w:rPr>
                </w:rPrChange>
              </w:rPr>
            </w:pPr>
            <w:r w:rsidRPr="00451F5B">
              <w:rPr>
                <w:rFonts w:ascii="Arial" w:hAnsi="Arial" w:cs="Arial"/>
                <w:sz w:val="16"/>
                <w:szCs w:val="16"/>
                <w:rPrChange w:id="38820"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21" w:author="CR#1260r1" w:date="2020-04-07T05:54:00Z">
                  <w:rPr>
                    <w:rFonts w:ascii="Arial" w:hAnsi="Arial" w:cs="Arial"/>
                    <w:sz w:val="16"/>
                    <w:szCs w:val="16"/>
                  </w:rPr>
                </w:rPrChange>
              </w:rPr>
            </w:pPr>
            <w:r w:rsidRPr="00451F5B">
              <w:rPr>
                <w:rFonts w:ascii="Arial" w:hAnsi="Arial" w:cs="Arial"/>
                <w:sz w:val="16"/>
                <w:szCs w:val="16"/>
                <w:rPrChange w:id="38822" w:author="CR#1260r1" w:date="2020-04-07T05:54:00Z">
                  <w:rPr>
                    <w:rFonts w:ascii="Arial" w:hAnsi="Arial" w:cs="Arial"/>
                    <w:sz w:val="16"/>
                    <w:szCs w:val="16"/>
                  </w:rPr>
                </w:rPrChange>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23" w:author="CR#1260r1" w:date="2020-04-07T05:54:00Z">
                  <w:rPr>
                    <w:rFonts w:ascii="Arial" w:hAnsi="Arial" w:cs="Arial"/>
                    <w:sz w:val="16"/>
                    <w:szCs w:val="16"/>
                  </w:rPr>
                </w:rPrChange>
              </w:rPr>
            </w:pPr>
            <w:r w:rsidRPr="00451F5B">
              <w:rPr>
                <w:rFonts w:ascii="Arial" w:hAnsi="Arial" w:cs="Arial"/>
                <w:sz w:val="16"/>
                <w:szCs w:val="16"/>
                <w:rPrChange w:id="3882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2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26" w:author="CR#1260r1" w:date="2020-04-07T05:54:00Z">
                  <w:rPr>
                    <w:rFonts w:ascii="Arial" w:hAnsi="Arial" w:cs="Arial"/>
                    <w:sz w:val="16"/>
                    <w:szCs w:val="16"/>
                  </w:rPr>
                </w:rPrChange>
              </w:rPr>
            </w:pPr>
            <w:r w:rsidRPr="00451F5B">
              <w:rPr>
                <w:rFonts w:ascii="Arial" w:hAnsi="Arial" w:cs="Arial"/>
                <w:sz w:val="16"/>
                <w:szCs w:val="16"/>
                <w:rPrChange w:id="38827" w:author="CR#1260r1" w:date="2020-04-07T05:54:00Z">
                  <w:rPr>
                    <w:rFonts w:ascii="Arial" w:hAnsi="Arial" w:cs="Arial"/>
                    <w:sz w:val="16"/>
                    <w:szCs w:val="16"/>
                  </w:rPr>
                </w:rPrChange>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828" w:author="CR#1260r1" w:date="2020-04-07T05:54:00Z">
                  <w:rPr>
                    <w:rFonts w:ascii="Arial" w:hAnsi="Arial" w:cs="Arial"/>
                    <w:sz w:val="16"/>
                    <w:szCs w:val="16"/>
                  </w:rPr>
                </w:rPrChange>
              </w:rPr>
            </w:pPr>
            <w:r w:rsidRPr="00451F5B">
              <w:rPr>
                <w:rFonts w:ascii="Arial" w:hAnsi="Arial" w:cs="Arial"/>
                <w:sz w:val="16"/>
                <w:szCs w:val="16"/>
                <w:rPrChange w:id="38829"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3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31" w:author="CR#1260r1" w:date="2020-04-07T05:54:00Z">
                  <w:rPr>
                    <w:rFonts w:ascii="Arial" w:hAnsi="Arial" w:cs="Arial"/>
                    <w:sz w:val="16"/>
                    <w:szCs w:val="16"/>
                  </w:rPr>
                </w:rPrChange>
              </w:rPr>
            </w:pPr>
            <w:r w:rsidRPr="00451F5B">
              <w:rPr>
                <w:rFonts w:ascii="Arial" w:hAnsi="Arial" w:cs="Arial"/>
                <w:sz w:val="16"/>
                <w:szCs w:val="16"/>
                <w:rPrChange w:id="38832"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33" w:author="CR#1260r1" w:date="2020-04-07T05:54:00Z">
                  <w:rPr>
                    <w:rFonts w:ascii="Arial" w:hAnsi="Arial" w:cs="Arial"/>
                    <w:sz w:val="16"/>
                    <w:szCs w:val="16"/>
                  </w:rPr>
                </w:rPrChange>
              </w:rPr>
            </w:pPr>
            <w:r w:rsidRPr="00451F5B">
              <w:rPr>
                <w:rFonts w:ascii="Arial" w:hAnsi="Arial" w:cs="Arial"/>
                <w:sz w:val="16"/>
                <w:szCs w:val="16"/>
                <w:rPrChange w:id="38834"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35" w:author="CR#1260r1" w:date="2020-04-07T05:54:00Z">
                  <w:rPr>
                    <w:rFonts w:ascii="Arial" w:hAnsi="Arial" w:cs="Arial"/>
                    <w:sz w:val="16"/>
                    <w:szCs w:val="16"/>
                  </w:rPr>
                </w:rPrChange>
              </w:rPr>
            </w:pPr>
            <w:r w:rsidRPr="00451F5B">
              <w:rPr>
                <w:rFonts w:ascii="Arial" w:hAnsi="Arial" w:cs="Arial"/>
                <w:sz w:val="16"/>
                <w:szCs w:val="16"/>
                <w:rPrChange w:id="38836" w:author="CR#1260r1" w:date="2020-04-07T05:54:00Z">
                  <w:rPr>
                    <w:rFonts w:ascii="Arial" w:hAnsi="Arial" w:cs="Arial"/>
                    <w:sz w:val="16"/>
                    <w:szCs w:val="16"/>
                  </w:rPr>
                </w:rPrChange>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37" w:author="CR#1260r1" w:date="2020-04-07T05:54:00Z">
                  <w:rPr>
                    <w:rFonts w:ascii="Arial" w:hAnsi="Arial" w:cs="Arial"/>
                    <w:sz w:val="16"/>
                    <w:szCs w:val="16"/>
                  </w:rPr>
                </w:rPrChange>
              </w:rPr>
            </w:pPr>
            <w:r w:rsidRPr="00451F5B">
              <w:rPr>
                <w:rFonts w:ascii="Arial" w:hAnsi="Arial" w:cs="Arial"/>
                <w:sz w:val="16"/>
                <w:szCs w:val="16"/>
                <w:rPrChange w:id="3883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3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40" w:author="CR#1260r1" w:date="2020-04-07T05:54:00Z">
                  <w:rPr>
                    <w:rFonts w:ascii="Arial" w:hAnsi="Arial" w:cs="Arial"/>
                    <w:sz w:val="16"/>
                    <w:szCs w:val="16"/>
                  </w:rPr>
                </w:rPrChange>
              </w:rPr>
            </w:pPr>
            <w:r w:rsidRPr="00451F5B">
              <w:rPr>
                <w:rFonts w:ascii="Arial" w:hAnsi="Arial" w:cs="Arial"/>
                <w:sz w:val="16"/>
                <w:szCs w:val="16"/>
                <w:rPrChange w:id="38841" w:author="CR#1260r1" w:date="2020-04-07T05:54:00Z">
                  <w:rPr>
                    <w:rFonts w:ascii="Arial" w:hAnsi="Arial" w:cs="Arial"/>
                    <w:sz w:val="16"/>
                    <w:szCs w:val="16"/>
                  </w:rPr>
                </w:rPrChange>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842" w:author="CR#1260r1" w:date="2020-04-07T05:54:00Z">
                  <w:rPr>
                    <w:rFonts w:ascii="Arial" w:hAnsi="Arial" w:cs="Arial"/>
                    <w:sz w:val="16"/>
                    <w:szCs w:val="16"/>
                  </w:rPr>
                </w:rPrChange>
              </w:rPr>
            </w:pPr>
            <w:r w:rsidRPr="00451F5B">
              <w:rPr>
                <w:rFonts w:ascii="Arial" w:hAnsi="Arial" w:cs="Arial"/>
                <w:sz w:val="16"/>
                <w:szCs w:val="16"/>
                <w:rPrChange w:id="38843"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4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45" w:author="CR#1260r1" w:date="2020-04-07T05:54:00Z">
                  <w:rPr>
                    <w:rFonts w:ascii="Arial" w:hAnsi="Arial" w:cs="Arial"/>
                    <w:sz w:val="16"/>
                    <w:szCs w:val="16"/>
                  </w:rPr>
                </w:rPrChange>
              </w:rPr>
            </w:pPr>
            <w:r w:rsidRPr="00451F5B">
              <w:rPr>
                <w:rFonts w:ascii="Arial" w:hAnsi="Arial" w:cs="Arial"/>
                <w:sz w:val="16"/>
                <w:szCs w:val="16"/>
                <w:rPrChange w:id="38846"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47" w:author="CR#1260r1" w:date="2020-04-07T05:54:00Z">
                  <w:rPr>
                    <w:rFonts w:ascii="Arial" w:hAnsi="Arial" w:cs="Arial"/>
                    <w:sz w:val="16"/>
                    <w:szCs w:val="16"/>
                  </w:rPr>
                </w:rPrChange>
              </w:rPr>
            </w:pPr>
            <w:r w:rsidRPr="00451F5B">
              <w:rPr>
                <w:rFonts w:ascii="Arial" w:hAnsi="Arial" w:cs="Arial"/>
                <w:sz w:val="16"/>
                <w:szCs w:val="16"/>
                <w:rPrChange w:id="38848"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49" w:author="CR#1260r1" w:date="2020-04-07T05:54:00Z">
                  <w:rPr>
                    <w:rFonts w:ascii="Arial" w:hAnsi="Arial" w:cs="Arial"/>
                    <w:sz w:val="16"/>
                    <w:szCs w:val="16"/>
                  </w:rPr>
                </w:rPrChange>
              </w:rPr>
            </w:pPr>
            <w:r w:rsidRPr="00451F5B">
              <w:rPr>
                <w:rFonts w:ascii="Arial" w:hAnsi="Arial" w:cs="Arial"/>
                <w:sz w:val="16"/>
                <w:szCs w:val="16"/>
                <w:rPrChange w:id="38850" w:author="CR#1260r1" w:date="2020-04-07T05:54:00Z">
                  <w:rPr>
                    <w:rFonts w:ascii="Arial" w:hAnsi="Arial" w:cs="Arial"/>
                    <w:sz w:val="16"/>
                    <w:szCs w:val="16"/>
                  </w:rPr>
                </w:rPrChange>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51" w:author="CR#1260r1" w:date="2020-04-07T05:54:00Z">
                  <w:rPr>
                    <w:rFonts w:ascii="Arial" w:hAnsi="Arial" w:cs="Arial"/>
                    <w:sz w:val="16"/>
                    <w:szCs w:val="16"/>
                  </w:rPr>
                </w:rPrChange>
              </w:rPr>
            </w:pPr>
            <w:r w:rsidRPr="00451F5B">
              <w:rPr>
                <w:rFonts w:ascii="Arial" w:hAnsi="Arial" w:cs="Arial"/>
                <w:sz w:val="16"/>
                <w:szCs w:val="16"/>
                <w:rPrChange w:id="3885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5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54" w:author="CR#1260r1" w:date="2020-04-07T05:54:00Z">
                  <w:rPr>
                    <w:rFonts w:ascii="Arial" w:hAnsi="Arial" w:cs="Arial"/>
                    <w:sz w:val="16"/>
                    <w:szCs w:val="16"/>
                  </w:rPr>
                </w:rPrChange>
              </w:rPr>
            </w:pPr>
            <w:r w:rsidRPr="00451F5B">
              <w:rPr>
                <w:rFonts w:ascii="Arial" w:hAnsi="Arial" w:cs="Arial"/>
                <w:sz w:val="16"/>
                <w:szCs w:val="16"/>
                <w:rPrChange w:id="38855" w:author="CR#1260r1" w:date="2020-04-07T05:54:00Z">
                  <w:rPr>
                    <w:rFonts w:ascii="Arial" w:hAnsi="Arial" w:cs="Arial"/>
                    <w:sz w:val="16"/>
                    <w:szCs w:val="16"/>
                  </w:rPr>
                </w:rPrChange>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856" w:author="CR#1260r1" w:date="2020-04-07T05:54:00Z">
                  <w:rPr>
                    <w:rFonts w:ascii="Arial" w:hAnsi="Arial" w:cs="Arial"/>
                    <w:sz w:val="16"/>
                    <w:szCs w:val="16"/>
                  </w:rPr>
                </w:rPrChange>
              </w:rPr>
            </w:pPr>
            <w:r w:rsidRPr="00451F5B">
              <w:rPr>
                <w:rFonts w:ascii="Arial" w:hAnsi="Arial" w:cs="Arial"/>
                <w:sz w:val="16"/>
                <w:szCs w:val="16"/>
                <w:rPrChange w:id="38857"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5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59" w:author="CR#1260r1" w:date="2020-04-07T05:54:00Z">
                  <w:rPr>
                    <w:rFonts w:ascii="Arial" w:hAnsi="Arial" w:cs="Arial"/>
                    <w:sz w:val="16"/>
                    <w:szCs w:val="16"/>
                  </w:rPr>
                </w:rPrChange>
              </w:rPr>
            </w:pPr>
            <w:r w:rsidRPr="00451F5B">
              <w:rPr>
                <w:rFonts w:ascii="Arial" w:hAnsi="Arial" w:cs="Arial"/>
                <w:sz w:val="16"/>
                <w:szCs w:val="16"/>
                <w:rPrChange w:id="38860"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61" w:author="CR#1260r1" w:date="2020-04-07T05:54:00Z">
                  <w:rPr>
                    <w:rFonts w:ascii="Arial" w:hAnsi="Arial" w:cs="Arial"/>
                    <w:sz w:val="16"/>
                    <w:szCs w:val="16"/>
                  </w:rPr>
                </w:rPrChange>
              </w:rPr>
            </w:pPr>
            <w:r w:rsidRPr="00451F5B">
              <w:rPr>
                <w:rFonts w:ascii="Arial" w:hAnsi="Arial" w:cs="Arial"/>
                <w:sz w:val="16"/>
                <w:szCs w:val="16"/>
                <w:rPrChange w:id="38862"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63" w:author="CR#1260r1" w:date="2020-04-07T05:54:00Z">
                  <w:rPr>
                    <w:rFonts w:ascii="Arial" w:hAnsi="Arial" w:cs="Arial"/>
                    <w:sz w:val="16"/>
                    <w:szCs w:val="16"/>
                  </w:rPr>
                </w:rPrChange>
              </w:rPr>
            </w:pPr>
            <w:r w:rsidRPr="00451F5B">
              <w:rPr>
                <w:rFonts w:ascii="Arial" w:hAnsi="Arial" w:cs="Arial"/>
                <w:sz w:val="16"/>
                <w:szCs w:val="16"/>
                <w:rPrChange w:id="38864" w:author="CR#1260r1" w:date="2020-04-07T05:54:00Z">
                  <w:rPr>
                    <w:rFonts w:ascii="Arial" w:hAnsi="Arial" w:cs="Arial"/>
                    <w:sz w:val="16"/>
                    <w:szCs w:val="16"/>
                  </w:rPr>
                </w:rPrChange>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65" w:author="CR#1260r1" w:date="2020-04-07T05:54:00Z">
                  <w:rPr>
                    <w:rFonts w:ascii="Arial" w:hAnsi="Arial" w:cs="Arial"/>
                    <w:sz w:val="16"/>
                    <w:szCs w:val="16"/>
                  </w:rPr>
                </w:rPrChange>
              </w:rPr>
            </w:pPr>
            <w:r w:rsidRPr="00451F5B">
              <w:rPr>
                <w:rFonts w:ascii="Arial" w:hAnsi="Arial" w:cs="Arial"/>
                <w:sz w:val="16"/>
                <w:szCs w:val="16"/>
                <w:rPrChange w:id="38866"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6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68" w:author="CR#1260r1" w:date="2020-04-07T05:54:00Z">
                  <w:rPr>
                    <w:rFonts w:ascii="Arial" w:hAnsi="Arial" w:cs="Arial"/>
                    <w:sz w:val="16"/>
                    <w:szCs w:val="16"/>
                  </w:rPr>
                </w:rPrChange>
              </w:rPr>
            </w:pPr>
            <w:r w:rsidRPr="00451F5B">
              <w:rPr>
                <w:rFonts w:ascii="Arial" w:hAnsi="Arial" w:cs="Arial"/>
                <w:sz w:val="16"/>
                <w:szCs w:val="16"/>
                <w:rPrChange w:id="38869" w:author="CR#1260r1" w:date="2020-04-07T05:54:00Z">
                  <w:rPr>
                    <w:rFonts w:ascii="Arial" w:hAnsi="Arial" w:cs="Arial"/>
                    <w:sz w:val="16"/>
                    <w:szCs w:val="16"/>
                  </w:rPr>
                </w:rPrChange>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870" w:author="CR#1260r1" w:date="2020-04-07T05:54:00Z">
                  <w:rPr>
                    <w:rFonts w:ascii="Arial" w:hAnsi="Arial" w:cs="Arial"/>
                    <w:sz w:val="16"/>
                    <w:szCs w:val="16"/>
                  </w:rPr>
                </w:rPrChange>
              </w:rPr>
            </w:pPr>
            <w:r w:rsidRPr="00451F5B">
              <w:rPr>
                <w:rFonts w:ascii="Arial" w:hAnsi="Arial" w:cs="Arial"/>
                <w:sz w:val="16"/>
                <w:szCs w:val="16"/>
                <w:rPrChange w:id="38871"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7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73" w:author="CR#1260r1" w:date="2020-04-07T05:54:00Z">
                  <w:rPr>
                    <w:rFonts w:ascii="Arial" w:hAnsi="Arial" w:cs="Arial"/>
                    <w:sz w:val="16"/>
                    <w:szCs w:val="16"/>
                  </w:rPr>
                </w:rPrChange>
              </w:rPr>
            </w:pPr>
            <w:r w:rsidRPr="00451F5B">
              <w:rPr>
                <w:rFonts w:ascii="Arial" w:hAnsi="Arial" w:cs="Arial"/>
                <w:sz w:val="16"/>
                <w:szCs w:val="16"/>
                <w:rPrChange w:id="38874"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75" w:author="CR#1260r1" w:date="2020-04-07T05:54:00Z">
                  <w:rPr>
                    <w:rFonts w:ascii="Arial" w:hAnsi="Arial" w:cs="Arial"/>
                    <w:sz w:val="16"/>
                    <w:szCs w:val="16"/>
                  </w:rPr>
                </w:rPrChange>
              </w:rPr>
            </w:pPr>
            <w:r w:rsidRPr="00451F5B">
              <w:rPr>
                <w:rFonts w:ascii="Arial" w:hAnsi="Arial" w:cs="Arial"/>
                <w:sz w:val="16"/>
                <w:szCs w:val="16"/>
                <w:rPrChange w:id="38876"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77" w:author="CR#1260r1" w:date="2020-04-07T05:54:00Z">
                  <w:rPr>
                    <w:rFonts w:ascii="Arial" w:hAnsi="Arial" w:cs="Arial"/>
                    <w:sz w:val="16"/>
                    <w:szCs w:val="16"/>
                  </w:rPr>
                </w:rPrChange>
              </w:rPr>
            </w:pPr>
            <w:r w:rsidRPr="00451F5B">
              <w:rPr>
                <w:rFonts w:ascii="Arial" w:hAnsi="Arial" w:cs="Arial"/>
                <w:sz w:val="16"/>
                <w:szCs w:val="16"/>
                <w:rPrChange w:id="38878" w:author="CR#1260r1" w:date="2020-04-07T05:54:00Z">
                  <w:rPr>
                    <w:rFonts w:ascii="Arial" w:hAnsi="Arial" w:cs="Arial"/>
                    <w:sz w:val="16"/>
                    <w:szCs w:val="16"/>
                  </w:rPr>
                </w:rPrChange>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79" w:author="CR#1260r1" w:date="2020-04-07T05:54:00Z">
                  <w:rPr>
                    <w:rFonts w:ascii="Arial" w:hAnsi="Arial" w:cs="Arial"/>
                    <w:sz w:val="16"/>
                    <w:szCs w:val="16"/>
                  </w:rPr>
                </w:rPrChange>
              </w:rPr>
            </w:pPr>
            <w:r w:rsidRPr="00451F5B">
              <w:rPr>
                <w:rFonts w:ascii="Arial" w:hAnsi="Arial" w:cs="Arial"/>
                <w:sz w:val="16"/>
                <w:szCs w:val="16"/>
                <w:rPrChange w:id="3888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8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82" w:author="CR#1260r1" w:date="2020-04-07T05:54:00Z">
                  <w:rPr>
                    <w:rFonts w:ascii="Arial" w:hAnsi="Arial" w:cs="Arial"/>
                    <w:sz w:val="16"/>
                    <w:szCs w:val="16"/>
                  </w:rPr>
                </w:rPrChange>
              </w:rPr>
            </w:pPr>
            <w:r w:rsidRPr="00451F5B">
              <w:rPr>
                <w:rFonts w:ascii="Arial" w:hAnsi="Arial" w:cs="Arial"/>
                <w:sz w:val="16"/>
                <w:szCs w:val="16"/>
                <w:rPrChange w:id="38883" w:author="CR#1260r1" w:date="2020-04-07T05:54:00Z">
                  <w:rPr>
                    <w:rFonts w:ascii="Arial" w:hAnsi="Arial" w:cs="Arial"/>
                    <w:sz w:val="16"/>
                    <w:szCs w:val="16"/>
                  </w:rPr>
                </w:rPrChange>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884" w:author="CR#1260r1" w:date="2020-04-07T05:54:00Z">
                  <w:rPr>
                    <w:rFonts w:ascii="Arial" w:hAnsi="Arial" w:cs="Arial"/>
                    <w:sz w:val="16"/>
                    <w:szCs w:val="16"/>
                  </w:rPr>
                </w:rPrChange>
              </w:rPr>
            </w:pPr>
            <w:r w:rsidRPr="00451F5B">
              <w:rPr>
                <w:rFonts w:ascii="Arial" w:hAnsi="Arial" w:cs="Arial"/>
                <w:sz w:val="16"/>
                <w:szCs w:val="16"/>
                <w:rPrChange w:id="38885"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8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87" w:author="CR#1260r1" w:date="2020-04-07T05:54:00Z">
                  <w:rPr>
                    <w:rFonts w:ascii="Arial" w:hAnsi="Arial" w:cs="Arial"/>
                    <w:sz w:val="16"/>
                    <w:szCs w:val="16"/>
                  </w:rPr>
                </w:rPrChange>
              </w:rPr>
            </w:pPr>
            <w:r w:rsidRPr="00451F5B">
              <w:rPr>
                <w:rFonts w:ascii="Arial" w:hAnsi="Arial" w:cs="Arial"/>
                <w:sz w:val="16"/>
                <w:szCs w:val="16"/>
                <w:rPrChange w:id="38888"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89" w:author="CR#1260r1" w:date="2020-04-07T05:54:00Z">
                  <w:rPr>
                    <w:rFonts w:ascii="Arial" w:hAnsi="Arial" w:cs="Arial"/>
                    <w:sz w:val="16"/>
                    <w:szCs w:val="16"/>
                  </w:rPr>
                </w:rPrChange>
              </w:rPr>
            </w:pPr>
            <w:r w:rsidRPr="00451F5B">
              <w:rPr>
                <w:rFonts w:ascii="Arial" w:hAnsi="Arial" w:cs="Arial"/>
                <w:sz w:val="16"/>
                <w:szCs w:val="16"/>
                <w:rPrChange w:id="38890"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91" w:author="CR#1260r1" w:date="2020-04-07T05:54:00Z">
                  <w:rPr>
                    <w:rFonts w:ascii="Arial" w:hAnsi="Arial" w:cs="Arial"/>
                    <w:sz w:val="16"/>
                    <w:szCs w:val="16"/>
                  </w:rPr>
                </w:rPrChange>
              </w:rPr>
            </w:pPr>
            <w:r w:rsidRPr="00451F5B">
              <w:rPr>
                <w:rFonts w:ascii="Arial" w:hAnsi="Arial" w:cs="Arial"/>
                <w:sz w:val="16"/>
                <w:szCs w:val="16"/>
                <w:rPrChange w:id="38892" w:author="CR#1260r1" w:date="2020-04-07T05:54:00Z">
                  <w:rPr>
                    <w:rFonts w:ascii="Arial" w:hAnsi="Arial" w:cs="Arial"/>
                    <w:sz w:val="16"/>
                    <w:szCs w:val="16"/>
                  </w:rPr>
                </w:rPrChange>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93" w:author="CR#1260r1" w:date="2020-04-07T05:54:00Z">
                  <w:rPr>
                    <w:rFonts w:ascii="Arial" w:hAnsi="Arial" w:cs="Arial"/>
                    <w:sz w:val="16"/>
                    <w:szCs w:val="16"/>
                  </w:rPr>
                </w:rPrChange>
              </w:rPr>
            </w:pPr>
            <w:r w:rsidRPr="00451F5B">
              <w:rPr>
                <w:rFonts w:ascii="Arial" w:hAnsi="Arial" w:cs="Arial"/>
                <w:sz w:val="16"/>
                <w:szCs w:val="16"/>
                <w:rPrChange w:id="3889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9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896" w:author="CR#1260r1" w:date="2020-04-07T05:54:00Z">
                  <w:rPr>
                    <w:rFonts w:ascii="Arial" w:hAnsi="Arial" w:cs="Arial"/>
                    <w:sz w:val="16"/>
                    <w:szCs w:val="16"/>
                  </w:rPr>
                </w:rPrChange>
              </w:rPr>
            </w:pPr>
            <w:r w:rsidRPr="00451F5B">
              <w:rPr>
                <w:rFonts w:ascii="Arial" w:hAnsi="Arial" w:cs="Arial"/>
                <w:sz w:val="16"/>
                <w:szCs w:val="16"/>
                <w:rPrChange w:id="38897" w:author="CR#1260r1" w:date="2020-04-07T05:54:00Z">
                  <w:rPr>
                    <w:rFonts w:ascii="Arial" w:hAnsi="Arial" w:cs="Arial"/>
                    <w:sz w:val="16"/>
                    <w:szCs w:val="16"/>
                  </w:rPr>
                </w:rPrChange>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898" w:author="CR#1260r1" w:date="2020-04-07T05:54:00Z">
                  <w:rPr>
                    <w:rFonts w:ascii="Arial" w:hAnsi="Arial" w:cs="Arial"/>
                    <w:sz w:val="16"/>
                    <w:szCs w:val="16"/>
                  </w:rPr>
                </w:rPrChange>
              </w:rPr>
            </w:pPr>
            <w:r w:rsidRPr="00451F5B">
              <w:rPr>
                <w:rFonts w:ascii="Arial" w:hAnsi="Arial" w:cs="Arial"/>
                <w:sz w:val="16"/>
                <w:szCs w:val="16"/>
                <w:rPrChange w:id="38899"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0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01" w:author="CR#1260r1" w:date="2020-04-07T05:54:00Z">
                  <w:rPr>
                    <w:rFonts w:ascii="Arial" w:hAnsi="Arial" w:cs="Arial"/>
                    <w:sz w:val="16"/>
                    <w:szCs w:val="16"/>
                  </w:rPr>
                </w:rPrChange>
              </w:rPr>
            </w:pPr>
            <w:r w:rsidRPr="00451F5B">
              <w:rPr>
                <w:rFonts w:ascii="Arial" w:hAnsi="Arial" w:cs="Arial"/>
                <w:sz w:val="16"/>
                <w:szCs w:val="16"/>
                <w:rPrChange w:id="38902"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03" w:author="CR#1260r1" w:date="2020-04-07T05:54:00Z">
                  <w:rPr>
                    <w:rFonts w:ascii="Arial" w:hAnsi="Arial" w:cs="Arial"/>
                    <w:sz w:val="16"/>
                    <w:szCs w:val="16"/>
                  </w:rPr>
                </w:rPrChange>
              </w:rPr>
            </w:pPr>
            <w:r w:rsidRPr="00451F5B">
              <w:rPr>
                <w:rFonts w:ascii="Arial" w:hAnsi="Arial" w:cs="Arial"/>
                <w:sz w:val="16"/>
                <w:szCs w:val="16"/>
                <w:rPrChange w:id="38904" w:author="CR#1260r1" w:date="2020-04-07T05:54:00Z">
                  <w:rPr>
                    <w:rFonts w:ascii="Arial" w:hAnsi="Arial" w:cs="Arial"/>
                    <w:sz w:val="16"/>
                    <w:szCs w:val="16"/>
                  </w:rPr>
                </w:rPrChange>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05" w:author="CR#1260r1" w:date="2020-04-07T05:54:00Z">
                  <w:rPr>
                    <w:rFonts w:ascii="Arial" w:hAnsi="Arial" w:cs="Arial"/>
                    <w:sz w:val="16"/>
                    <w:szCs w:val="16"/>
                  </w:rPr>
                </w:rPrChange>
              </w:rPr>
            </w:pPr>
            <w:r w:rsidRPr="00451F5B">
              <w:rPr>
                <w:rFonts w:ascii="Arial" w:hAnsi="Arial" w:cs="Arial"/>
                <w:sz w:val="16"/>
                <w:szCs w:val="16"/>
                <w:rPrChange w:id="38906" w:author="CR#1260r1" w:date="2020-04-07T05:54:00Z">
                  <w:rPr>
                    <w:rFonts w:ascii="Arial" w:hAnsi="Arial" w:cs="Arial"/>
                    <w:sz w:val="16"/>
                    <w:szCs w:val="16"/>
                  </w:rPr>
                </w:rPrChange>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07" w:author="CR#1260r1" w:date="2020-04-07T05:54:00Z">
                  <w:rPr>
                    <w:rFonts w:ascii="Arial" w:hAnsi="Arial" w:cs="Arial"/>
                    <w:sz w:val="16"/>
                    <w:szCs w:val="16"/>
                  </w:rPr>
                </w:rPrChange>
              </w:rPr>
            </w:pPr>
            <w:r w:rsidRPr="00451F5B">
              <w:rPr>
                <w:rFonts w:ascii="Arial" w:hAnsi="Arial" w:cs="Arial"/>
                <w:sz w:val="16"/>
                <w:szCs w:val="16"/>
                <w:rPrChange w:id="3890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0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10" w:author="CR#1260r1" w:date="2020-04-07T05:54:00Z">
                  <w:rPr>
                    <w:rFonts w:ascii="Arial" w:hAnsi="Arial" w:cs="Arial"/>
                    <w:sz w:val="16"/>
                    <w:szCs w:val="16"/>
                  </w:rPr>
                </w:rPrChange>
              </w:rPr>
            </w:pPr>
            <w:r w:rsidRPr="00451F5B">
              <w:rPr>
                <w:rFonts w:ascii="Arial" w:hAnsi="Arial" w:cs="Arial"/>
                <w:sz w:val="16"/>
                <w:szCs w:val="16"/>
                <w:rPrChange w:id="38911" w:author="CR#1260r1" w:date="2020-04-07T05:54:00Z">
                  <w:rPr>
                    <w:rFonts w:ascii="Arial" w:hAnsi="Arial" w:cs="Arial"/>
                    <w:sz w:val="16"/>
                    <w:szCs w:val="16"/>
                  </w:rPr>
                </w:rPrChange>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912" w:author="CR#1260r1" w:date="2020-04-07T05:54:00Z">
                  <w:rPr>
                    <w:rFonts w:ascii="Arial" w:hAnsi="Arial" w:cs="Arial"/>
                    <w:sz w:val="16"/>
                    <w:szCs w:val="16"/>
                  </w:rPr>
                </w:rPrChange>
              </w:rPr>
            </w:pPr>
            <w:r w:rsidRPr="00451F5B">
              <w:rPr>
                <w:rFonts w:ascii="Arial" w:hAnsi="Arial" w:cs="Arial"/>
                <w:sz w:val="16"/>
                <w:szCs w:val="16"/>
                <w:rPrChange w:id="38913"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1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15" w:author="CR#1260r1" w:date="2020-04-07T05:54:00Z">
                  <w:rPr>
                    <w:rFonts w:ascii="Arial" w:hAnsi="Arial" w:cs="Arial"/>
                    <w:sz w:val="16"/>
                    <w:szCs w:val="16"/>
                  </w:rPr>
                </w:rPrChange>
              </w:rPr>
            </w:pPr>
            <w:r w:rsidRPr="00451F5B">
              <w:rPr>
                <w:rFonts w:ascii="Arial" w:hAnsi="Arial" w:cs="Arial"/>
                <w:sz w:val="16"/>
                <w:szCs w:val="16"/>
                <w:rPrChange w:id="38916"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17" w:author="CR#1260r1" w:date="2020-04-07T05:54:00Z">
                  <w:rPr>
                    <w:rFonts w:ascii="Arial" w:hAnsi="Arial" w:cs="Arial"/>
                    <w:sz w:val="16"/>
                    <w:szCs w:val="16"/>
                  </w:rPr>
                </w:rPrChange>
              </w:rPr>
            </w:pPr>
            <w:r w:rsidRPr="00451F5B">
              <w:rPr>
                <w:rFonts w:ascii="Arial" w:hAnsi="Arial" w:cs="Arial"/>
                <w:sz w:val="16"/>
                <w:szCs w:val="16"/>
                <w:rPrChange w:id="38918"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19" w:author="CR#1260r1" w:date="2020-04-07T05:54:00Z">
                  <w:rPr>
                    <w:rFonts w:ascii="Arial" w:hAnsi="Arial" w:cs="Arial"/>
                    <w:sz w:val="16"/>
                    <w:szCs w:val="16"/>
                  </w:rPr>
                </w:rPrChange>
              </w:rPr>
            </w:pPr>
            <w:r w:rsidRPr="00451F5B">
              <w:rPr>
                <w:rFonts w:ascii="Arial" w:hAnsi="Arial" w:cs="Arial"/>
                <w:sz w:val="16"/>
                <w:szCs w:val="16"/>
                <w:rPrChange w:id="38920" w:author="CR#1260r1" w:date="2020-04-07T05:54:00Z">
                  <w:rPr>
                    <w:rFonts w:ascii="Arial" w:hAnsi="Arial" w:cs="Arial"/>
                    <w:sz w:val="16"/>
                    <w:szCs w:val="16"/>
                  </w:rPr>
                </w:rPrChange>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21" w:author="CR#1260r1" w:date="2020-04-07T05:54:00Z">
                  <w:rPr>
                    <w:rFonts w:ascii="Arial" w:hAnsi="Arial" w:cs="Arial"/>
                    <w:sz w:val="16"/>
                    <w:szCs w:val="16"/>
                  </w:rPr>
                </w:rPrChange>
              </w:rPr>
            </w:pPr>
            <w:r w:rsidRPr="00451F5B">
              <w:rPr>
                <w:rFonts w:ascii="Arial" w:hAnsi="Arial" w:cs="Arial"/>
                <w:sz w:val="16"/>
                <w:szCs w:val="16"/>
                <w:rPrChange w:id="38922"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2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24" w:author="CR#1260r1" w:date="2020-04-07T05:54:00Z">
                  <w:rPr>
                    <w:rFonts w:ascii="Arial" w:hAnsi="Arial" w:cs="Arial"/>
                    <w:sz w:val="16"/>
                    <w:szCs w:val="16"/>
                  </w:rPr>
                </w:rPrChange>
              </w:rPr>
            </w:pPr>
            <w:r w:rsidRPr="00451F5B">
              <w:rPr>
                <w:rFonts w:ascii="Arial" w:hAnsi="Arial" w:cs="Arial"/>
                <w:sz w:val="16"/>
                <w:szCs w:val="16"/>
                <w:rPrChange w:id="38925" w:author="CR#1260r1" w:date="2020-04-07T05:54:00Z">
                  <w:rPr>
                    <w:rFonts w:ascii="Arial" w:hAnsi="Arial" w:cs="Arial"/>
                    <w:sz w:val="16"/>
                    <w:szCs w:val="16"/>
                  </w:rPr>
                </w:rPrChange>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926" w:author="CR#1260r1" w:date="2020-04-07T05:54:00Z">
                  <w:rPr>
                    <w:rFonts w:ascii="Arial" w:hAnsi="Arial" w:cs="Arial"/>
                    <w:sz w:val="16"/>
                    <w:szCs w:val="16"/>
                  </w:rPr>
                </w:rPrChange>
              </w:rPr>
            </w:pPr>
            <w:r w:rsidRPr="00451F5B">
              <w:rPr>
                <w:rFonts w:ascii="Arial" w:hAnsi="Arial" w:cs="Arial"/>
                <w:sz w:val="16"/>
                <w:szCs w:val="16"/>
                <w:rPrChange w:id="38927"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2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29" w:author="CR#1260r1" w:date="2020-04-07T05:54:00Z">
                  <w:rPr>
                    <w:rFonts w:ascii="Arial" w:hAnsi="Arial" w:cs="Arial"/>
                    <w:sz w:val="16"/>
                    <w:szCs w:val="16"/>
                  </w:rPr>
                </w:rPrChange>
              </w:rPr>
            </w:pPr>
            <w:r w:rsidRPr="00451F5B">
              <w:rPr>
                <w:rFonts w:ascii="Arial" w:hAnsi="Arial" w:cs="Arial"/>
                <w:sz w:val="16"/>
                <w:szCs w:val="16"/>
                <w:rPrChange w:id="38930"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31" w:author="CR#1260r1" w:date="2020-04-07T05:54:00Z">
                  <w:rPr>
                    <w:rFonts w:ascii="Arial" w:hAnsi="Arial" w:cs="Arial"/>
                    <w:sz w:val="16"/>
                    <w:szCs w:val="16"/>
                  </w:rPr>
                </w:rPrChange>
              </w:rPr>
            </w:pPr>
            <w:r w:rsidRPr="00451F5B">
              <w:rPr>
                <w:rFonts w:ascii="Arial" w:hAnsi="Arial" w:cs="Arial"/>
                <w:sz w:val="16"/>
                <w:szCs w:val="16"/>
                <w:rPrChange w:id="38932"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33" w:author="CR#1260r1" w:date="2020-04-07T05:54:00Z">
                  <w:rPr>
                    <w:rFonts w:ascii="Arial" w:hAnsi="Arial" w:cs="Arial"/>
                    <w:sz w:val="16"/>
                    <w:szCs w:val="16"/>
                  </w:rPr>
                </w:rPrChange>
              </w:rPr>
            </w:pPr>
            <w:r w:rsidRPr="00451F5B">
              <w:rPr>
                <w:rFonts w:ascii="Arial" w:hAnsi="Arial" w:cs="Arial"/>
                <w:sz w:val="16"/>
                <w:szCs w:val="16"/>
                <w:rPrChange w:id="38934" w:author="CR#1260r1" w:date="2020-04-07T05:54:00Z">
                  <w:rPr>
                    <w:rFonts w:ascii="Arial" w:hAnsi="Arial" w:cs="Arial"/>
                    <w:sz w:val="16"/>
                    <w:szCs w:val="16"/>
                  </w:rPr>
                </w:rPrChange>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35" w:author="CR#1260r1" w:date="2020-04-07T05:54:00Z">
                  <w:rPr>
                    <w:rFonts w:ascii="Arial" w:hAnsi="Arial" w:cs="Arial"/>
                    <w:sz w:val="16"/>
                    <w:szCs w:val="16"/>
                  </w:rPr>
                </w:rPrChange>
              </w:rPr>
            </w:pPr>
            <w:r w:rsidRPr="00451F5B">
              <w:rPr>
                <w:rFonts w:ascii="Arial" w:hAnsi="Arial" w:cs="Arial"/>
                <w:sz w:val="16"/>
                <w:szCs w:val="16"/>
                <w:rPrChange w:id="38936"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3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38" w:author="CR#1260r1" w:date="2020-04-07T05:54:00Z">
                  <w:rPr>
                    <w:rFonts w:ascii="Arial" w:hAnsi="Arial" w:cs="Arial"/>
                    <w:sz w:val="16"/>
                    <w:szCs w:val="16"/>
                  </w:rPr>
                </w:rPrChange>
              </w:rPr>
            </w:pPr>
            <w:r w:rsidRPr="00451F5B">
              <w:rPr>
                <w:rFonts w:ascii="Arial" w:hAnsi="Arial" w:cs="Arial"/>
                <w:sz w:val="16"/>
                <w:szCs w:val="16"/>
                <w:rPrChange w:id="38939" w:author="CR#1260r1" w:date="2020-04-07T05:54:00Z">
                  <w:rPr>
                    <w:rFonts w:ascii="Arial" w:hAnsi="Arial" w:cs="Arial"/>
                    <w:sz w:val="16"/>
                    <w:szCs w:val="16"/>
                  </w:rPr>
                </w:rPrChange>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940" w:author="CR#1260r1" w:date="2020-04-07T05:54:00Z">
                  <w:rPr>
                    <w:rFonts w:ascii="Arial" w:hAnsi="Arial" w:cs="Arial"/>
                    <w:sz w:val="16"/>
                    <w:szCs w:val="16"/>
                  </w:rPr>
                </w:rPrChange>
              </w:rPr>
            </w:pPr>
            <w:r w:rsidRPr="00451F5B">
              <w:rPr>
                <w:rFonts w:ascii="Arial" w:hAnsi="Arial" w:cs="Arial"/>
                <w:sz w:val="16"/>
                <w:szCs w:val="16"/>
                <w:rPrChange w:id="38941"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4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43" w:author="CR#1260r1" w:date="2020-04-07T05:54:00Z">
                  <w:rPr>
                    <w:rFonts w:ascii="Arial" w:hAnsi="Arial" w:cs="Arial"/>
                    <w:sz w:val="16"/>
                    <w:szCs w:val="16"/>
                  </w:rPr>
                </w:rPrChange>
              </w:rPr>
            </w:pPr>
            <w:r w:rsidRPr="00451F5B">
              <w:rPr>
                <w:rFonts w:ascii="Arial" w:hAnsi="Arial" w:cs="Arial"/>
                <w:sz w:val="16"/>
                <w:szCs w:val="16"/>
                <w:rPrChange w:id="38944"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45" w:author="CR#1260r1" w:date="2020-04-07T05:54:00Z">
                  <w:rPr>
                    <w:rFonts w:ascii="Arial" w:hAnsi="Arial" w:cs="Arial"/>
                    <w:sz w:val="16"/>
                    <w:szCs w:val="16"/>
                  </w:rPr>
                </w:rPrChange>
              </w:rPr>
            </w:pPr>
            <w:r w:rsidRPr="00451F5B">
              <w:rPr>
                <w:rFonts w:ascii="Arial" w:hAnsi="Arial" w:cs="Arial"/>
                <w:sz w:val="16"/>
                <w:szCs w:val="16"/>
                <w:rPrChange w:id="38946" w:author="CR#1260r1" w:date="2020-04-07T05:54:00Z">
                  <w:rPr>
                    <w:rFonts w:ascii="Arial" w:hAnsi="Arial"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47" w:author="CR#1260r1" w:date="2020-04-07T05:54:00Z">
                  <w:rPr>
                    <w:rFonts w:ascii="Arial" w:hAnsi="Arial" w:cs="Arial"/>
                    <w:sz w:val="16"/>
                    <w:szCs w:val="16"/>
                  </w:rPr>
                </w:rPrChange>
              </w:rPr>
            </w:pPr>
            <w:r w:rsidRPr="00451F5B">
              <w:rPr>
                <w:rFonts w:ascii="Arial" w:hAnsi="Arial" w:cs="Arial"/>
                <w:sz w:val="16"/>
                <w:szCs w:val="16"/>
                <w:rPrChange w:id="38948" w:author="CR#1260r1" w:date="2020-04-07T05:54:00Z">
                  <w:rPr>
                    <w:rFonts w:ascii="Arial" w:hAnsi="Arial" w:cs="Arial"/>
                    <w:sz w:val="16"/>
                    <w:szCs w:val="16"/>
                  </w:rPr>
                </w:rPrChange>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49" w:author="CR#1260r1" w:date="2020-04-07T05:54:00Z">
                  <w:rPr>
                    <w:rFonts w:ascii="Arial" w:hAnsi="Arial" w:cs="Arial"/>
                    <w:sz w:val="16"/>
                    <w:szCs w:val="16"/>
                  </w:rPr>
                </w:rPrChange>
              </w:rPr>
            </w:pPr>
            <w:r w:rsidRPr="00451F5B">
              <w:rPr>
                <w:rFonts w:ascii="Arial" w:hAnsi="Arial" w:cs="Arial"/>
                <w:sz w:val="16"/>
                <w:szCs w:val="16"/>
                <w:rPrChange w:id="3895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5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52" w:author="CR#1260r1" w:date="2020-04-07T05:54:00Z">
                  <w:rPr>
                    <w:rFonts w:ascii="Arial" w:hAnsi="Arial" w:cs="Arial"/>
                    <w:sz w:val="16"/>
                    <w:szCs w:val="16"/>
                  </w:rPr>
                </w:rPrChange>
              </w:rPr>
            </w:pPr>
            <w:r w:rsidRPr="00451F5B">
              <w:rPr>
                <w:rFonts w:ascii="Arial" w:hAnsi="Arial" w:cs="Arial"/>
                <w:sz w:val="16"/>
                <w:szCs w:val="16"/>
                <w:rPrChange w:id="38953" w:author="CR#1260r1" w:date="2020-04-07T05:54:00Z">
                  <w:rPr>
                    <w:rFonts w:ascii="Arial" w:hAnsi="Arial" w:cs="Arial"/>
                    <w:sz w:val="16"/>
                    <w:szCs w:val="16"/>
                  </w:rPr>
                </w:rPrChange>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954" w:author="CR#1260r1" w:date="2020-04-07T05:54:00Z">
                  <w:rPr>
                    <w:rFonts w:ascii="Arial" w:hAnsi="Arial" w:cs="Arial"/>
                    <w:sz w:val="16"/>
                    <w:szCs w:val="16"/>
                  </w:rPr>
                </w:rPrChange>
              </w:rPr>
            </w:pPr>
            <w:r w:rsidRPr="00451F5B">
              <w:rPr>
                <w:rFonts w:ascii="Arial" w:hAnsi="Arial" w:cs="Arial"/>
                <w:sz w:val="16"/>
                <w:szCs w:val="16"/>
                <w:rPrChange w:id="38955" w:author="CR#1260r1" w:date="2020-04-07T05:54:00Z">
                  <w:rPr>
                    <w:rFonts w:ascii="Arial" w:hAnsi="Arial" w:cs="Arial"/>
                    <w:sz w:val="16"/>
                    <w:szCs w:val="16"/>
                  </w:rPr>
                </w:rPrChange>
              </w:rPr>
              <w:t>12.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56" w:author="CR#1260r1" w:date="2020-04-07T05:54:00Z">
                  <w:rPr>
                    <w:rFonts w:ascii="Arial" w:hAnsi="Arial" w:cs="Arial"/>
                    <w:sz w:val="16"/>
                    <w:szCs w:val="16"/>
                  </w:rPr>
                </w:rPrChange>
              </w:rPr>
            </w:pPr>
            <w:r w:rsidRPr="00451F5B">
              <w:rPr>
                <w:rFonts w:ascii="Arial" w:hAnsi="Arial" w:cs="Arial"/>
                <w:sz w:val="16"/>
                <w:szCs w:val="16"/>
                <w:rPrChange w:id="38957" w:author="CR#1260r1" w:date="2020-04-07T05:54:00Z">
                  <w:rPr>
                    <w:rFonts w:ascii="Arial" w:hAnsi="Arial" w:cs="Arial"/>
                    <w:sz w:val="16"/>
                    <w:szCs w:val="16"/>
                  </w:rPr>
                </w:rPrChange>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58" w:author="CR#1260r1" w:date="2020-04-07T05:54:00Z">
                  <w:rPr>
                    <w:rFonts w:ascii="Arial" w:hAnsi="Arial" w:cs="Arial"/>
                    <w:sz w:val="16"/>
                    <w:szCs w:val="16"/>
                  </w:rPr>
                </w:rPrChange>
              </w:rPr>
            </w:pPr>
            <w:r w:rsidRPr="00451F5B">
              <w:rPr>
                <w:rFonts w:ascii="Arial" w:hAnsi="Arial" w:cs="Arial"/>
                <w:sz w:val="16"/>
                <w:szCs w:val="16"/>
                <w:rPrChange w:id="38959"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60" w:author="CR#1260r1" w:date="2020-04-07T05:54:00Z">
                  <w:rPr>
                    <w:rFonts w:ascii="Arial" w:hAnsi="Arial" w:cs="Arial"/>
                    <w:sz w:val="16"/>
                    <w:szCs w:val="16"/>
                  </w:rPr>
                </w:rPrChange>
              </w:rPr>
            </w:pPr>
            <w:r w:rsidRPr="00451F5B">
              <w:rPr>
                <w:rFonts w:ascii="Arial" w:hAnsi="Arial" w:cs="Arial"/>
                <w:sz w:val="16"/>
                <w:szCs w:val="16"/>
                <w:rPrChange w:id="38961" w:author="CR#1260r1" w:date="2020-04-07T05:54:00Z">
                  <w:rPr>
                    <w:rFonts w:ascii="Arial" w:hAnsi="Arial" w:cs="Arial"/>
                    <w:sz w:val="16"/>
                    <w:szCs w:val="16"/>
                  </w:rPr>
                </w:rPrChange>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62" w:author="CR#1260r1" w:date="2020-04-07T05:54:00Z">
                  <w:rPr>
                    <w:rFonts w:ascii="Arial" w:hAnsi="Arial" w:cs="Arial"/>
                    <w:sz w:val="16"/>
                    <w:szCs w:val="16"/>
                  </w:rPr>
                </w:rPrChange>
              </w:rPr>
            </w:pPr>
            <w:r w:rsidRPr="00451F5B">
              <w:rPr>
                <w:rFonts w:ascii="Arial" w:hAnsi="Arial" w:cs="Arial"/>
                <w:sz w:val="16"/>
                <w:szCs w:val="16"/>
                <w:rPrChange w:id="38963" w:author="CR#1260r1" w:date="2020-04-07T05:54:00Z">
                  <w:rPr>
                    <w:rFonts w:ascii="Arial" w:hAnsi="Arial" w:cs="Arial"/>
                    <w:sz w:val="16"/>
                    <w:szCs w:val="16"/>
                  </w:rPr>
                </w:rPrChange>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64" w:author="CR#1260r1" w:date="2020-04-07T05:54:00Z">
                  <w:rPr>
                    <w:rFonts w:ascii="Arial" w:hAnsi="Arial" w:cs="Arial"/>
                    <w:sz w:val="16"/>
                    <w:szCs w:val="16"/>
                  </w:rPr>
                </w:rPrChange>
              </w:rPr>
            </w:pPr>
            <w:r w:rsidRPr="00451F5B">
              <w:rPr>
                <w:rFonts w:ascii="Arial" w:hAnsi="Arial" w:cs="Arial"/>
                <w:sz w:val="16"/>
                <w:szCs w:val="16"/>
                <w:rPrChange w:id="3896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6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67" w:author="CR#1260r1" w:date="2020-04-07T05:54:00Z">
                  <w:rPr>
                    <w:rFonts w:ascii="Arial" w:hAnsi="Arial" w:cs="Arial"/>
                    <w:sz w:val="16"/>
                    <w:szCs w:val="16"/>
                  </w:rPr>
                </w:rPrChange>
              </w:rPr>
            </w:pPr>
            <w:r w:rsidRPr="00451F5B">
              <w:rPr>
                <w:rFonts w:ascii="Arial" w:hAnsi="Arial" w:cs="Arial"/>
                <w:sz w:val="16"/>
                <w:szCs w:val="16"/>
                <w:rPrChange w:id="38968" w:author="CR#1260r1" w:date="2020-04-07T05:54:00Z">
                  <w:rPr>
                    <w:rFonts w:ascii="Arial" w:hAnsi="Arial" w:cs="Arial"/>
                    <w:sz w:val="16"/>
                    <w:szCs w:val="16"/>
                  </w:rPr>
                </w:rPrChange>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969" w:author="CR#1260r1" w:date="2020-04-07T05:54:00Z">
                  <w:rPr>
                    <w:rFonts w:ascii="Arial" w:hAnsi="Arial" w:cs="Arial"/>
                    <w:sz w:val="16"/>
                    <w:szCs w:val="16"/>
                  </w:rPr>
                </w:rPrChange>
              </w:rPr>
            </w:pPr>
            <w:r w:rsidRPr="00451F5B">
              <w:rPr>
                <w:rFonts w:ascii="Arial" w:hAnsi="Arial" w:cs="Arial"/>
                <w:sz w:val="16"/>
                <w:szCs w:val="16"/>
                <w:rPrChange w:id="38970" w:author="CR#1260r1" w:date="2020-04-07T05:54:00Z">
                  <w:rPr>
                    <w:rFonts w:ascii="Arial" w:hAnsi="Arial" w:cs="Arial"/>
                    <w:sz w:val="16"/>
                    <w:szCs w:val="16"/>
                  </w:rPr>
                </w:rPrChange>
              </w:rPr>
              <w:t>13.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7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72" w:author="CR#1260r1" w:date="2020-04-07T05:54:00Z">
                  <w:rPr>
                    <w:rFonts w:ascii="Arial" w:hAnsi="Arial" w:cs="Arial"/>
                    <w:sz w:val="16"/>
                    <w:szCs w:val="16"/>
                  </w:rPr>
                </w:rPrChange>
              </w:rPr>
            </w:pPr>
            <w:r w:rsidRPr="00451F5B">
              <w:rPr>
                <w:rFonts w:ascii="Arial" w:hAnsi="Arial" w:cs="Arial"/>
                <w:sz w:val="16"/>
                <w:szCs w:val="16"/>
                <w:rPrChange w:id="38973"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74" w:author="CR#1260r1" w:date="2020-04-07T05:54:00Z">
                  <w:rPr>
                    <w:rFonts w:ascii="Arial" w:hAnsi="Arial" w:cs="Arial"/>
                    <w:sz w:val="16"/>
                    <w:szCs w:val="16"/>
                  </w:rPr>
                </w:rPrChange>
              </w:rPr>
            </w:pPr>
            <w:r w:rsidRPr="00451F5B">
              <w:rPr>
                <w:rFonts w:ascii="Arial" w:hAnsi="Arial" w:cs="Arial"/>
                <w:sz w:val="16"/>
                <w:szCs w:val="16"/>
                <w:rPrChange w:id="38975" w:author="CR#1260r1" w:date="2020-04-07T05:54:00Z">
                  <w:rPr>
                    <w:rFonts w:ascii="Arial" w:hAnsi="Arial" w:cs="Arial"/>
                    <w:sz w:val="16"/>
                    <w:szCs w:val="16"/>
                  </w:rPr>
                </w:rPrChange>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76" w:author="CR#1260r1" w:date="2020-04-07T05:54:00Z">
                  <w:rPr>
                    <w:rFonts w:ascii="Arial" w:hAnsi="Arial" w:cs="Arial"/>
                    <w:sz w:val="16"/>
                    <w:szCs w:val="16"/>
                  </w:rPr>
                </w:rPrChange>
              </w:rPr>
            </w:pPr>
            <w:r w:rsidRPr="00451F5B">
              <w:rPr>
                <w:rFonts w:ascii="Arial" w:hAnsi="Arial" w:cs="Arial"/>
                <w:sz w:val="16"/>
                <w:szCs w:val="16"/>
                <w:rPrChange w:id="38977" w:author="CR#1260r1" w:date="2020-04-07T05:54:00Z">
                  <w:rPr>
                    <w:rFonts w:ascii="Arial" w:hAnsi="Arial" w:cs="Arial"/>
                    <w:sz w:val="16"/>
                    <w:szCs w:val="16"/>
                  </w:rPr>
                </w:rPrChange>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78" w:author="CR#1260r1" w:date="2020-04-07T05:54:00Z">
                  <w:rPr>
                    <w:rFonts w:ascii="Arial" w:hAnsi="Arial" w:cs="Arial"/>
                    <w:sz w:val="16"/>
                    <w:szCs w:val="16"/>
                  </w:rPr>
                </w:rPrChange>
              </w:rPr>
            </w:pPr>
            <w:r w:rsidRPr="00451F5B">
              <w:rPr>
                <w:rFonts w:ascii="Arial" w:hAnsi="Arial" w:cs="Arial"/>
                <w:sz w:val="16"/>
                <w:szCs w:val="16"/>
                <w:rPrChange w:id="38979" w:author="CR#1260r1" w:date="2020-04-07T05:54:00Z">
                  <w:rPr>
                    <w:rFonts w:ascii="Arial" w:hAnsi="Arial"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8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81" w:author="CR#1260r1" w:date="2020-04-07T05:54:00Z">
                  <w:rPr>
                    <w:rFonts w:ascii="Arial" w:hAnsi="Arial" w:cs="Arial"/>
                    <w:sz w:val="16"/>
                    <w:szCs w:val="16"/>
                  </w:rPr>
                </w:rPrChange>
              </w:rPr>
            </w:pPr>
            <w:r w:rsidRPr="00451F5B">
              <w:rPr>
                <w:rFonts w:ascii="Arial" w:hAnsi="Arial" w:cs="Arial"/>
                <w:sz w:val="16"/>
                <w:szCs w:val="16"/>
                <w:rPrChange w:id="38982" w:author="CR#1260r1" w:date="2020-04-07T05:54:00Z">
                  <w:rPr>
                    <w:rFonts w:ascii="Arial" w:hAnsi="Arial" w:cs="Arial"/>
                    <w:sz w:val="16"/>
                    <w:szCs w:val="16"/>
                  </w:rPr>
                </w:rPrChange>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983" w:author="CR#1260r1" w:date="2020-04-07T05:54:00Z">
                  <w:rPr>
                    <w:rFonts w:ascii="Arial" w:hAnsi="Arial" w:cs="Arial"/>
                    <w:sz w:val="16"/>
                    <w:szCs w:val="16"/>
                  </w:rPr>
                </w:rPrChange>
              </w:rPr>
            </w:pPr>
            <w:r w:rsidRPr="00451F5B">
              <w:rPr>
                <w:rFonts w:ascii="Arial" w:hAnsi="Arial" w:cs="Arial"/>
                <w:sz w:val="16"/>
                <w:szCs w:val="16"/>
                <w:rPrChange w:id="38984" w:author="CR#1260r1" w:date="2020-04-07T05:54:00Z">
                  <w:rPr>
                    <w:rFonts w:ascii="Arial" w:hAnsi="Arial" w:cs="Arial"/>
                    <w:sz w:val="16"/>
                    <w:szCs w:val="16"/>
                  </w:rPr>
                </w:rPrChange>
              </w:rPr>
              <w:t>13.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8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86" w:author="CR#1260r1" w:date="2020-04-07T05:54:00Z">
                  <w:rPr>
                    <w:rFonts w:ascii="Arial" w:hAnsi="Arial" w:cs="Arial"/>
                    <w:sz w:val="16"/>
                    <w:szCs w:val="16"/>
                  </w:rPr>
                </w:rPrChange>
              </w:rPr>
            </w:pPr>
            <w:r w:rsidRPr="00451F5B">
              <w:rPr>
                <w:rFonts w:ascii="Arial" w:hAnsi="Arial" w:cs="Arial"/>
                <w:sz w:val="16"/>
                <w:szCs w:val="16"/>
                <w:rPrChange w:id="38987" w:author="CR#1260r1" w:date="2020-04-07T05:54:00Z">
                  <w:rPr>
                    <w:rFonts w:ascii="Arial" w:hAnsi="Arial"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88" w:author="CR#1260r1" w:date="2020-04-07T05:54:00Z">
                  <w:rPr>
                    <w:rFonts w:ascii="Arial" w:hAnsi="Arial" w:cs="Arial"/>
                    <w:sz w:val="16"/>
                    <w:szCs w:val="16"/>
                  </w:rPr>
                </w:rPrChange>
              </w:rPr>
            </w:pPr>
            <w:r w:rsidRPr="00451F5B">
              <w:rPr>
                <w:rFonts w:ascii="Arial" w:hAnsi="Arial" w:cs="Arial"/>
                <w:sz w:val="16"/>
                <w:szCs w:val="16"/>
                <w:rPrChange w:id="38989" w:author="CR#1260r1" w:date="2020-04-07T05:54:00Z">
                  <w:rPr>
                    <w:rFonts w:ascii="Arial" w:hAnsi="Arial" w:cs="Arial"/>
                    <w:sz w:val="16"/>
                    <w:szCs w:val="16"/>
                  </w:rPr>
                </w:rPrChange>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90" w:author="CR#1260r1" w:date="2020-04-07T05:54:00Z">
                  <w:rPr>
                    <w:rFonts w:ascii="Arial" w:hAnsi="Arial" w:cs="Arial"/>
                    <w:sz w:val="16"/>
                    <w:szCs w:val="16"/>
                  </w:rPr>
                </w:rPrChange>
              </w:rPr>
            </w:pPr>
            <w:r w:rsidRPr="00451F5B">
              <w:rPr>
                <w:rFonts w:ascii="Arial" w:hAnsi="Arial" w:cs="Arial"/>
                <w:sz w:val="16"/>
                <w:szCs w:val="16"/>
                <w:rPrChange w:id="38991" w:author="CR#1260r1" w:date="2020-04-07T05:54:00Z">
                  <w:rPr>
                    <w:rFonts w:ascii="Arial" w:hAnsi="Arial" w:cs="Arial"/>
                    <w:sz w:val="16"/>
                    <w:szCs w:val="16"/>
                  </w:rPr>
                </w:rPrChange>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92" w:author="CR#1260r1" w:date="2020-04-07T05:54:00Z">
                  <w:rPr>
                    <w:rFonts w:ascii="Arial" w:hAnsi="Arial" w:cs="Arial"/>
                    <w:sz w:val="16"/>
                    <w:szCs w:val="16"/>
                  </w:rPr>
                </w:rPrChange>
              </w:rPr>
            </w:pPr>
            <w:r w:rsidRPr="00451F5B">
              <w:rPr>
                <w:rFonts w:ascii="Arial" w:hAnsi="Arial" w:cs="Arial"/>
                <w:sz w:val="16"/>
                <w:szCs w:val="16"/>
                <w:rPrChange w:id="38993" w:author="CR#1260r1" w:date="2020-04-07T05:54:00Z">
                  <w:rPr>
                    <w:rFonts w:ascii="Arial" w:hAnsi="Arial"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9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95" w:author="CR#1260r1" w:date="2020-04-07T05:54:00Z">
                  <w:rPr>
                    <w:rFonts w:ascii="Arial" w:hAnsi="Arial" w:cs="Arial"/>
                    <w:sz w:val="16"/>
                    <w:szCs w:val="16"/>
                  </w:rPr>
                </w:rPrChange>
              </w:rPr>
            </w:pPr>
            <w:r w:rsidRPr="00451F5B">
              <w:rPr>
                <w:rFonts w:ascii="Arial" w:hAnsi="Arial" w:cs="Arial"/>
                <w:sz w:val="16"/>
                <w:szCs w:val="16"/>
                <w:rPrChange w:id="38996" w:author="CR#1260r1" w:date="2020-04-07T05:54:00Z">
                  <w:rPr>
                    <w:rFonts w:ascii="Arial" w:hAnsi="Arial" w:cs="Arial"/>
                    <w:sz w:val="16"/>
                    <w:szCs w:val="16"/>
                  </w:rPr>
                </w:rPrChange>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8997" w:author="CR#1260r1" w:date="2020-04-07T05:54:00Z">
                  <w:rPr>
                    <w:rFonts w:ascii="Arial" w:hAnsi="Arial" w:cs="Arial"/>
                    <w:sz w:val="16"/>
                    <w:szCs w:val="16"/>
                  </w:rPr>
                </w:rPrChange>
              </w:rPr>
            </w:pPr>
            <w:r w:rsidRPr="00451F5B">
              <w:rPr>
                <w:rFonts w:ascii="Arial" w:hAnsi="Arial" w:cs="Arial"/>
                <w:sz w:val="16"/>
                <w:szCs w:val="16"/>
                <w:rPrChange w:id="38998" w:author="CR#1260r1" w:date="2020-04-07T05:54:00Z">
                  <w:rPr>
                    <w:rFonts w:ascii="Arial" w:hAnsi="Arial" w:cs="Arial"/>
                    <w:sz w:val="16"/>
                    <w:szCs w:val="16"/>
                  </w:rPr>
                </w:rPrChange>
              </w:rPr>
              <w:t>13.0.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8999" w:author="CR#1260r1" w:date="2020-04-07T05:54:00Z">
                  <w:rPr>
                    <w:rFonts w:ascii="Arial" w:hAnsi="Arial" w:cs="Arial"/>
                    <w:sz w:val="16"/>
                    <w:szCs w:val="16"/>
                  </w:rPr>
                </w:rPrChange>
              </w:rPr>
            </w:pPr>
            <w:r w:rsidRPr="00451F5B">
              <w:rPr>
                <w:rFonts w:ascii="Arial" w:hAnsi="Arial" w:cs="Arial"/>
                <w:sz w:val="16"/>
                <w:szCs w:val="16"/>
                <w:rPrChange w:id="39000" w:author="CR#1260r1" w:date="2020-04-07T05:54:00Z">
                  <w:rPr>
                    <w:rFonts w:ascii="Arial" w:hAnsi="Arial" w:cs="Arial"/>
                    <w:sz w:val="16"/>
                    <w:szCs w:val="16"/>
                  </w:rPr>
                </w:rPrChange>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01" w:author="CR#1260r1" w:date="2020-04-07T05:54:00Z">
                  <w:rPr>
                    <w:rFonts w:ascii="Arial" w:hAnsi="Arial" w:cs="Arial"/>
                    <w:sz w:val="16"/>
                    <w:szCs w:val="16"/>
                  </w:rPr>
                </w:rPrChange>
              </w:rPr>
            </w:pPr>
            <w:r w:rsidRPr="00451F5B">
              <w:rPr>
                <w:rFonts w:ascii="Arial" w:hAnsi="Arial" w:cs="Arial"/>
                <w:sz w:val="16"/>
                <w:szCs w:val="16"/>
                <w:rPrChange w:id="39002" w:author="CR#1260r1" w:date="2020-04-07T05:54:00Z">
                  <w:rPr>
                    <w:rFonts w:ascii="Arial" w:hAnsi="Arial" w:cs="Arial"/>
                    <w:sz w:val="16"/>
                    <w:szCs w:val="16"/>
                  </w:rPr>
                </w:rPrChange>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03" w:author="CR#1260r1" w:date="2020-04-07T05:54:00Z">
                  <w:rPr>
                    <w:rFonts w:ascii="Arial" w:hAnsi="Arial" w:cs="Arial"/>
                    <w:sz w:val="16"/>
                    <w:szCs w:val="16"/>
                  </w:rPr>
                </w:rPrChange>
              </w:rPr>
            </w:pPr>
            <w:r w:rsidRPr="00451F5B">
              <w:rPr>
                <w:rFonts w:ascii="Arial" w:hAnsi="Arial" w:cs="Arial"/>
                <w:sz w:val="16"/>
                <w:szCs w:val="16"/>
                <w:rPrChange w:id="39004" w:author="CR#1260r1" w:date="2020-04-07T05:54:00Z">
                  <w:rPr>
                    <w:rFonts w:ascii="Arial" w:hAnsi="Arial" w:cs="Arial"/>
                    <w:sz w:val="16"/>
                    <w:szCs w:val="16"/>
                  </w:rPr>
                </w:rPrChange>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05" w:author="CR#1260r1" w:date="2020-04-07T05:54:00Z">
                  <w:rPr>
                    <w:rFonts w:ascii="Arial" w:hAnsi="Arial" w:cs="Arial"/>
                    <w:sz w:val="16"/>
                    <w:szCs w:val="16"/>
                  </w:rPr>
                </w:rPrChange>
              </w:rPr>
            </w:pPr>
            <w:r w:rsidRPr="00451F5B">
              <w:rPr>
                <w:rFonts w:ascii="Arial" w:hAnsi="Arial" w:cs="Arial"/>
                <w:sz w:val="16"/>
                <w:szCs w:val="16"/>
                <w:rPrChange w:id="39006" w:author="CR#1260r1" w:date="2020-04-07T05:54:00Z">
                  <w:rPr>
                    <w:rFonts w:ascii="Arial" w:hAnsi="Arial" w:cs="Arial"/>
                    <w:sz w:val="16"/>
                    <w:szCs w:val="16"/>
                  </w:rPr>
                </w:rPrChange>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07" w:author="CR#1260r1" w:date="2020-04-07T05:54:00Z">
                  <w:rPr>
                    <w:rFonts w:ascii="Arial" w:hAnsi="Arial" w:cs="Arial"/>
                    <w:sz w:val="16"/>
                    <w:szCs w:val="16"/>
                  </w:rPr>
                </w:rPrChange>
              </w:rPr>
            </w:pPr>
            <w:r w:rsidRPr="00451F5B">
              <w:rPr>
                <w:rFonts w:ascii="Arial" w:hAnsi="Arial" w:cs="Arial"/>
                <w:sz w:val="16"/>
                <w:szCs w:val="16"/>
                <w:rPrChange w:id="3900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0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10" w:author="CR#1260r1" w:date="2020-04-07T05:54:00Z">
                  <w:rPr>
                    <w:rFonts w:ascii="Arial" w:hAnsi="Arial" w:cs="Arial"/>
                    <w:sz w:val="16"/>
                    <w:szCs w:val="16"/>
                  </w:rPr>
                </w:rPrChange>
              </w:rPr>
            </w:pPr>
            <w:r w:rsidRPr="00451F5B">
              <w:rPr>
                <w:rFonts w:ascii="Arial" w:hAnsi="Arial" w:cs="Arial"/>
                <w:sz w:val="16"/>
                <w:szCs w:val="16"/>
                <w:rPrChange w:id="39011" w:author="CR#1260r1" w:date="2020-04-07T05:54:00Z">
                  <w:rPr>
                    <w:rFonts w:ascii="Arial" w:hAnsi="Arial" w:cs="Arial"/>
                    <w:sz w:val="16"/>
                    <w:szCs w:val="16"/>
                  </w:rPr>
                </w:rPrChange>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012" w:author="CR#1260r1" w:date="2020-04-07T05:54:00Z">
                  <w:rPr>
                    <w:rFonts w:ascii="Arial" w:hAnsi="Arial" w:cs="Arial"/>
                    <w:sz w:val="16"/>
                    <w:szCs w:val="16"/>
                  </w:rPr>
                </w:rPrChange>
              </w:rPr>
            </w:pPr>
            <w:r w:rsidRPr="00451F5B">
              <w:rPr>
                <w:rFonts w:ascii="Arial" w:hAnsi="Arial" w:cs="Arial"/>
                <w:sz w:val="16"/>
                <w:szCs w:val="16"/>
                <w:rPrChange w:id="39013" w:author="CR#1260r1" w:date="2020-04-07T05:54:00Z">
                  <w:rPr>
                    <w:rFonts w:ascii="Arial" w:hAnsi="Arial" w:cs="Arial"/>
                    <w:sz w:val="16"/>
                    <w:szCs w:val="16"/>
                  </w:rPr>
                </w:rPrChange>
              </w:rPr>
              <w:t>13.1.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14" w:author="CR#1260r1" w:date="2020-04-07T05:54:00Z">
                  <w:rPr>
                    <w:rFonts w:ascii="Arial" w:hAnsi="Arial" w:cs="Arial"/>
                    <w:sz w:val="16"/>
                    <w:szCs w:val="16"/>
                  </w:rPr>
                </w:rPrChange>
              </w:rPr>
            </w:pPr>
            <w:r w:rsidRPr="00451F5B">
              <w:rPr>
                <w:rFonts w:ascii="Arial" w:hAnsi="Arial" w:cs="Arial"/>
                <w:sz w:val="16"/>
                <w:szCs w:val="16"/>
                <w:rPrChange w:id="39015" w:author="CR#1260r1" w:date="2020-04-07T05:54:00Z">
                  <w:rPr>
                    <w:rFonts w:ascii="Arial" w:hAnsi="Arial" w:cs="Arial"/>
                    <w:sz w:val="16"/>
                    <w:szCs w:val="16"/>
                  </w:rPr>
                </w:rPrChange>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16" w:author="CR#1260r1" w:date="2020-04-07T05:54:00Z">
                  <w:rPr>
                    <w:rFonts w:ascii="Arial" w:hAnsi="Arial" w:cs="Arial"/>
                    <w:sz w:val="16"/>
                    <w:szCs w:val="16"/>
                  </w:rPr>
                </w:rPrChange>
              </w:rPr>
            </w:pPr>
            <w:r w:rsidRPr="00451F5B">
              <w:rPr>
                <w:rFonts w:ascii="Arial" w:hAnsi="Arial" w:cs="Arial"/>
                <w:sz w:val="16"/>
                <w:szCs w:val="16"/>
                <w:rPrChange w:id="39017"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18" w:author="CR#1260r1" w:date="2020-04-07T05:54:00Z">
                  <w:rPr>
                    <w:rFonts w:ascii="Arial" w:hAnsi="Arial" w:cs="Arial"/>
                    <w:sz w:val="16"/>
                    <w:szCs w:val="16"/>
                  </w:rPr>
                </w:rPrChange>
              </w:rPr>
            </w:pPr>
            <w:r w:rsidRPr="00451F5B">
              <w:rPr>
                <w:rFonts w:ascii="Arial" w:hAnsi="Arial" w:cs="Arial"/>
                <w:sz w:val="16"/>
                <w:szCs w:val="16"/>
                <w:rPrChange w:id="39019" w:author="CR#1260r1" w:date="2020-04-07T05:54:00Z">
                  <w:rPr>
                    <w:rFonts w:ascii="Arial" w:hAnsi="Arial" w:cs="Arial"/>
                    <w:sz w:val="16"/>
                    <w:szCs w:val="16"/>
                  </w:rPr>
                </w:rPrChange>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20" w:author="CR#1260r1" w:date="2020-04-07T05:54:00Z">
                  <w:rPr>
                    <w:rFonts w:ascii="Arial" w:hAnsi="Arial" w:cs="Arial"/>
                    <w:sz w:val="16"/>
                    <w:szCs w:val="16"/>
                  </w:rPr>
                </w:rPrChange>
              </w:rPr>
            </w:pPr>
            <w:r w:rsidRPr="00451F5B">
              <w:rPr>
                <w:rFonts w:ascii="Arial" w:hAnsi="Arial" w:cs="Arial"/>
                <w:sz w:val="16"/>
                <w:szCs w:val="16"/>
                <w:rPrChange w:id="39021" w:author="CR#1260r1" w:date="2020-04-07T05:54:00Z">
                  <w:rPr>
                    <w:rFonts w:ascii="Arial" w:hAnsi="Arial" w:cs="Arial"/>
                    <w:sz w:val="16"/>
                    <w:szCs w:val="16"/>
                  </w:rPr>
                </w:rPrChange>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22" w:author="CR#1260r1" w:date="2020-04-07T05:54:00Z">
                  <w:rPr>
                    <w:rFonts w:ascii="Arial" w:hAnsi="Arial" w:cs="Arial"/>
                    <w:sz w:val="16"/>
                    <w:szCs w:val="16"/>
                  </w:rPr>
                </w:rPrChange>
              </w:rPr>
            </w:pPr>
            <w:r w:rsidRPr="00451F5B">
              <w:rPr>
                <w:rFonts w:ascii="Arial" w:hAnsi="Arial" w:cs="Arial"/>
                <w:sz w:val="16"/>
                <w:szCs w:val="16"/>
                <w:rPrChange w:id="3902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2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25" w:author="CR#1260r1" w:date="2020-04-07T05:54:00Z">
                  <w:rPr>
                    <w:rFonts w:ascii="Arial" w:hAnsi="Arial" w:cs="Arial"/>
                    <w:sz w:val="16"/>
                    <w:szCs w:val="16"/>
                  </w:rPr>
                </w:rPrChange>
              </w:rPr>
            </w:pPr>
            <w:r w:rsidRPr="00451F5B">
              <w:rPr>
                <w:rFonts w:ascii="Arial" w:hAnsi="Arial" w:cs="Arial"/>
                <w:sz w:val="16"/>
                <w:szCs w:val="16"/>
                <w:rPrChange w:id="39026" w:author="CR#1260r1" w:date="2020-04-07T05:54:00Z">
                  <w:rPr>
                    <w:rFonts w:ascii="Arial" w:hAnsi="Arial" w:cs="Arial"/>
                    <w:sz w:val="16"/>
                    <w:szCs w:val="16"/>
                  </w:rPr>
                </w:rPrChange>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027" w:author="CR#1260r1" w:date="2020-04-07T05:54:00Z">
                  <w:rPr>
                    <w:rFonts w:ascii="Arial" w:hAnsi="Arial" w:cs="Arial"/>
                    <w:sz w:val="16"/>
                    <w:szCs w:val="16"/>
                  </w:rPr>
                </w:rPrChange>
              </w:rPr>
            </w:pPr>
            <w:r w:rsidRPr="00451F5B">
              <w:rPr>
                <w:rFonts w:ascii="Arial" w:hAnsi="Arial" w:cs="Arial"/>
                <w:sz w:val="16"/>
                <w:szCs w:val="16"/>
                <w:rPrChange w:id="39028"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2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30" w:author="CR#1260r1" w:date="2020-04-07T05:54:00Z">
                  <w:rPr>
                    <w:rFonts w:ascii="Arial" w:hAnsi="Arial" w:cs="Arial"/>
                    <w:sz w:val="16"/>
                    <w:szCs w:val="16"/>
                  </w:rPr>
                </w:rPrChange>
              </w:rPr>
            </w:pPr>
            <w:r w:rsidRPr="00451F5B">
              <w:rPr>
                <w:rFonts w:ascii="Arial" w:hAnsi="Arial" w:cs="Arial"/>
                <w:sz w:val="16"/>
                <w:szCs w:val="16"/>
                <w:rPrChange w:id="39031"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32" w:author="CR#1260r1" w:date="2020-04-07T05:54:00Z">
                  <w:rPr>
                    <w:rFonts w:ascii="Arial" w:hAnsi="Arial" w:cs="Arial"/>
                    <w:sz w:val="16"/>
                    <w:szCs w:val="16"/>
                  </w:rPr>
                </w:rPrChange>
              </w:rPr>
            </w:pPr>
            <w:r w:rsidRPr="00451F5B">
              <w:rPr>
                <w:rFonts w:ascii="Arial" w:hAnsi="Arial" w:cs="Arial"/>
                <w:sz w:val="16"/>
                <w:szCs w:val="16"/>
                <w:rPrChange w:id="39033" w:author="CR#1260r1" w:date="2020-04-07T05:54:00Z">
                  <w:rPr>
                    <w:rFonts w:ascii="Arial" w:hAnsi="Arial" w:cs="Arial"/>
                    <w:sz w:val="16"/>
                    <w:szCs w:val="16"/>
                  </w:rPr>
                </w:rPrChange>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34" w:author="CR#1260r1" w:date="2020-04-07T05:54:00Z">
                  <w:rPr>
                    <w:rFonts w:ascii="Arial" w:hAnsi="Arial" w:cs="Arial"/>
                    <w:sz w:val="16"/>
                    <w:szCs w:val="16"/>
                  </w:rPr>
                </w:rPrChange>
              </w:rPr>
            </w:pPr>
            <w:r w:rsidRPr="00451F5B">
              <w:rPr>
                <w:rFonts w:ascii="Arial" w:hAnsi="Arial" w:cs="Arial"/>
                <w:sz w:val="16"/>
                <w:szCs w:val="16"/>
                <w:rPrChange w:id="39035" w:author="CR#1260r1" w:date="2020-04-07T05:54:00Z">
                  <w:rPr>
                    <w:rFonts w:ascii="Arial" w:hAnsi="Arial" w:cs="Arial"/>
                    <w:sz w:val="16"/>
                    <w:szCs w:val="16"/>
                  </w:rPr>
                </w:rPrChange>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36" w:author="CR#1260r1" w:date="2020-04-07T05:54:00Z">
                  <w:rPr>
                    <w:rFonts w:ascii="Arial" w:hAnsi="Arial" w:cs="Arial"/>
                    <w:sz w:val="16"/>
                    <w:szCs w:val="16"/>
                  </w:rPr>
                </w:rPrChange>
              </w:rPr>
            </w:pPr>
            <w:r w:rsidRPr="00451F5B">
              <w:rPr>
                <w:rFonts w:ascii="Arial" w:hAnsi="Arial" w:cs="Arial"/>
                <w:sz w:val="16"/>
                <w:szCs w:val="16"/>
                <w:rPrChange w:id="3903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3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39" w:author="CR#1260r1" w:date="2020-04-07T05:54:00Z">
                  <w:rPr>
                    <w:rFonts w:ascii="Arial" w:hAnsi="Arial" w:cs="Arial"/>
                    <w:sz w:val="16"/>
                    <w:szCs w:val="16"/>
                  </w:rPr>
                </w:rPrChange>
              </w:rPr>
            </w:pPr>
            <w:r w:rsidRPr="00451F5B">
              <w:rPr>
                <w:rFonts w:ascii="Arial" w:hAnsi="Arial" w:cs="Arial"/>
                <w:sz w:val="16"/>
                <w:szCs w:val="16"/>
                <w:rPrChange w:id="39040" w:author="CR#1260r1" w:date="2020-04-07T05:54:00Z">
                  <w:rPr>
                    <w:rFonts w:ascii="Arial" w:hAnsi="Arial" w:cs="Arial"/>
                    <w:sz w:val="16"/>
                    <w:szCs w:val="16"/>
                  </w:rPr>
                </w:rPrChange>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041" w:author="CR#1260r1" w:date="2020-04-07T05:54:00Z">
                  <w:rPr>
                    <w:rFonts w:ascii="Arial" w:hAnsi="Arial" w:cs="Arial"/>
                    <w:sz w:val="16"/>
                    <w:szCs w:val="16"/>
                  </w:rPr>
                </w:rPrChange>
              </w:rPr>
            </w:pPr>
            <w:r w:rsidRPr="00451F5B">
              <w:rPr>
                <w:rFonts w:ascii="Arial" w:hAnsi="Arial" w:cs="Arial"/>
                <w:sz w:val="16"/>
                <w:szCs w:val="16"/>
                <w:rPrChange w:id="39042"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4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44" w:author="CR#1260r1" w:date="2020-04-07T05:54:00Z">
                  <w:rPr>
                    <w:rFonts w:ascii="Arial" w:hAnsi="Arial" w:cs="Arial"/>
                    <w:sz w:val="16"/>
                    <w:szCs w:val="16"/>
                  </w:rPr>
                </w:rPrChange>
              </w:rPr>
            </w:pPr>
            <w:r w:rsidRPr="00451F5B">
              <w:rPr>
                <w:rFonts w:ascii="Arial" w:hAnsi="Arial" w:cs="Arial"/>
                <w:sz w:val="16"/>
                <w:szCs w:val="16"/>
                <w:rPrChange w:id="39045"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46" w:author="CR#1260r1" w:date="2020-04-07T05:54:00Z">
                  <w:rPr>
                    <w:rFonts w:ascii="Arial" w:hAnsi="Arial" w:cs="Arial"/>
                    <w:sz w:val="16"/>
                    <w:szCs w:val="16"/>
                  </w:rPr>
                </w:rPrChange>
              </w:rPr>
            </w:pPr>
            <w:r w:rsidRPr="00451F5B">
              <w:rPr>
                <w:rFonts w:ascii="Arial" w:hAnsi="Arial" w:cs="Arial"/>
                <w:sz w:val="16"/>
                <w:szCs w:val="16"/>
                <w:rPrChange w:id="39047" w:author="CR#1260r1" w:date="2020-04-07T05:54:00Z">
                  <w:rPr>
                    <w:rFonts w:ascii="Arial" w:hAnsi="Arial" w:cs="Arial"/>
                    <w:sz w:val="16"/>
                    <w:szCs w:val="16"/>
                  </w:rPr>
                </w:rPrChange>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48" w:author="CR#1260r1" w:date="2020-04-07T05:54:00Z">
                  <w:rPr>
                    <w:rFonts w:ascii="Arial" w:hAnsi="Arial" w:cs="Arial"/>
                    <w:sz w:val="16"/>
                    <w:szCs w:val="16"/>
                  </w:rPr>
                </w:rPrChange>
              </w:rPr>
            </w:pPr>
            <w:r w:rsidRPr="00451F5B">
              <w:rPr>
                <w:rFonts w:ascii="Arial" w:hAnsi="Arial" w:cs="Arial"/>
                <w:sz w:val="16"/>
                <w:szCs w:val="16"/>
                <w:rPrChange w:id="39049" w:author="CR#1260r1" w:date="2020-04-07T05:54:00Z">
                  <w:rPr>
                    <w:rFonts w:ascii="Arial" w:hAnsi="Arial" w:cs="Arial"/>
                    <w:sz w:val="16"/>
                    <w:szCs w:val="16"/>
                  </w:rPr>
                </w:rPrChange>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50" w:author="CR#1260r1" w:date="2020-04-07T05:54:00Z">
                  <w:rPr>
                    <w:rFonts w:ascii="Arial" w:hAnsi="Arial" w:cs="Arial"/>
                    <w:sz w:val="16"/>
                    <w:szCs w:val="16"/>
                  </w:rPr>
                </w:rPrChange>
              </w:rPr>
            </w:pPr>
            <w:r w:rsidRPr="00451F5B">
              <w:rPr>
                <w:rFonts w:ascii="Arial" w:hAnsi="Arial" w:cs="Arial"/>
                <w:sz w:val="16"/>
                <w:szCs w:val="16"/>
                <w:rPrChange w:id="3905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5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53" w:author="CR#1260r1" w:date="2020-04-07T05:54:00Z">
                  <w:rPr>
                    <w:rFonts w:ascii="Arial" w:hAnsi="Arial" w:cs="Arial"/>
                    <w:sz w:val="16"/>
                    <w:szCs w:val="16"/>
                  </w:rPr>
                </w:rPrChange>
              </w:rPr>
            </w:pPr>
            <w:r w:rsidRPr="00451F5B">
              <w:rPr>
                <w:rFonts w:ascii="Arial" w:hAnsi="Arial" w:cs="Arial"/>
                <w:sz w:val="16"/>
                <w:szCs w:val="16"/>
                <w:rPrChange w:id="39054" w:author="CR#1260r1" w:date="2020-04-07T05:54:00Z">
                  <w:rPr>
                    <w:rFonts w:ascii="Arial" w:hAnsi="Arial" w:cs="Arial"/>
                    <w:sz w:val="16"/>
                    <w:szCs w:val="16"/>
                  </w:rPr>
                </w:rPrChange>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055" w:author="CR#1260r1" w:date="2020-04-07T05:54:00Z">
                  <w:rPr>
                    <w:rFonts w:ascii="Arial" w:hAnsi="Arial" w:cs="Arial"/>
                    <w:sz w:val="16"/>
                    <w:szCs w:val="16"/>
                  </w:rPr>
                </w:rPrChange>
              </w:rPr>
            </w:pPr>
            <w:r w:rsidRPr="00451F5B">
              <w:rPr>
                <w:rFonts w:ascii="Arial" w:hAnsi="Arial" w:cs="Arial"/>
                <w:sz w:val="16"/>
                <w:szCs w:val="16"/>
                <w:rPrChange w:id="39056"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5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58" w:author="CR#1260r1" w:date="2020-04-07T05:54:00Z">
                  <w:rPr>
                    <w:rFonts w:ascii="Arial" w:hAnsi="Arial" w:cs="Arial"/>
                    <w:sz w:val="16"/>
                    <w:szCs w:val="16"/>
                  </w:rPr>
                </w:rPrChange>
              </w:rPr>
            </w:pPr>
            <w:r w:rsidRPr="00451F5B">
              <w:rPr>
                <w:rFonts w:ascii="Arial" w:hAnsi="Arial" w:cs="Arial"/>
                <w:sz w:val="16"/>
                <w:szCs w:val="16"/>
                <w:rPrChange w:id="39059"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60" w:author="CR#1260r1" w:date="2020-04-07T05:54:00Z">
                  <w:rPr>
                    <w:rFonts w:ascii="Arial" w:hAnsi="Arial" w:cs="Arial"/>
                    <w:sz w:val="16"/>
                    <w:szCs w:val="16"/>
                  </w:rPr>
                </w:rPrChange>
              </w:rPr>
            </w:pPr>
            <w:r w:rsidRPr="00451F5B">
              <w:rPr>
                <w:rFonts w:ascii="Arial" w:hAnsi="Arial" w:cs="Arial"/>
                <w:sz w:val="16"/>
                <w:szCs w:val="16"/>
                <w:rPrChange w:id="39061" w:author="CR#1260r1" w:date="2020-04-07T05:54:00Z">
                  <w:rPr>
                    <w:rFonts w:ascii="Arial" w:hAnsi="Arial" w:cs="Arial"/>
                    <w:sz w:val="16"/>
                    <w:szCs w:val="16"/>
                  </w:rPr>
                </w:rPrChange>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62" w:author="CR#1260r1" w:date="2020-04-07T05:54:00Z">
                  <w:rPr>
                    <w:rFonts w:ascii="Arial" w:hAnsi="Arial" w:cs="Arial"/>
                    <w:sz w:val="16"/>
                    <w:szCs w:val="16"/>
                  </w:rPr>
                </w:rPrChange>
              </w:rPr>
            </w:pPr>
            <w:r w:rsidRPr="00451F5B">
              <w:rPr>
                <w:rFonts w:ascii="Arial" w:hAnsi="Arial" w:cs="Arial"/>
                <w:sz w:val="16"/>
                <w:szCs w:val="16"/>
                <w:rPrChange w:id="39063" w:author="CR#1260r1" w:date="2020-04-07T05:54:00Z">
                  <w:rPr>
                    <w:rFonts w:ascii="Arial" w:hAnsi="Arial" w:cs="Arial"/>
                    <w:sz w:val="16"/>
                    <w:szCs w:val="16"/>
                  </w:rPr>
                </w:rPrChange>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64" w:author="CR#1260r1" w:date="2020-04-07T05:54:00Z">
                  <w:rPr>
                    <w:rFonts w:ascii="Arial" w:hAnsi="Arial" w:cs="Arial"/>
                    <w:sz w:val="16"/>
                    <w:szCs w:val="16"/>
                  </w:rPr>
                </w:rPrChange>
              </w:rPr>
            </w:pPr>
            <w:r w:rsidRPr="00451F5B">
              <w:rPr>
                <w:rFonts w:ascii="Arial" w:hAnsi="Arial" w:cs="Arial"/>
                <w:sz w:val="16"/>
                <w:szCs w:val="16"/>
                <w:rPrChange w:id="3906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6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67" w:author="CR#1260r1" w:date="2020-04-07T05:54:00Z">
                  <w:rPr>
                    <w:rFonts w:ascii="Arial" w:hAnsi="Arial" w:cs="Arial"/>
                    <w:sz w:val="16"/>
                    <w:szCs w:val="16"/>
                  </w:rPr>
                </w:rPrChange>
              </w:rPr>
            </w:pPr>
            <w:r w:rsidRPr="00451F5B">
              <w:rPr>
                <w:rFonts w:ascii="Arial" w:hAnsi="Arial" w:cs="Arial"/>
                <w:sz w:val="16"/>
                <w:szCs w:val="16"/>
                <w:rPrChange w:id="39068" w:author="CR#1260r1" w:date="2020-04-07T05:54:00Z">
                  <w:rPr>
                    <w:rFonts w:ascii="Arial" w:hAnsi="Arial" w:cs="Arial"/>
                    <w:sz w:val="16"/>
                    <w:szCs w:val="16"/>
                  </w:rPr>
                </w:rPrChange>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069" w:author="CR#1260r1" w:date="2020-04-07T05:54:00Z">
                  <w:rPr>
                    <w:rFonts w:ascii="Arial" w:hAnsi="Arial" w:cs="Arial"/>
                    <w:sz w:val="16"/>
                    <w:szCs w:val="16"/>
                  </w:rPr>
                </w:rPrChange>
              </w:rPr>
            </w:pPr>
            <w:r w:rsidRPr="00451F5B">
              <w:rPr>
                <w:rFonts w:ascii="Arial" w:hAnsi="Arial" w:cs="Arial"/>
                <w:sz w:val="16"/>
                <w:szCs w:val="16"/>
                <w:rPrChange w:id="39070"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7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72" w:author="CR#1260r1" w:date="2020-04-07T05:54:00Z">
                  <w:rPr>
                    <w:rFonts w:ascii="Arial" w:hAnsi="Arial" w:cs="Arial"/>
                    <w:sz w:val="16"/>
                    <w:szCs w:val="16"/>
                  </w:rPr>
                </w:rPrChange>
              </w:rPr>
            </w:pPr>
            <w:r w:rsidRPr="00451F5B">
              <w:rPr>
                <w:rFonts w:ascii="Arial" w:hAnsi="Arial" w:cs="Arial"/>
                <w:sz w:val="16"/>
                <w:szCs w:val="16"/>
                <w:rPrChange w:id="39073"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74" w:author="CR#1260r1" w:date="2020-04-07T05:54:00Z">
                  <w:rPr>
                    <w:rFonts w:ascii="Arial" w:hAnsi="Arial" w:cs="Arial"/>
                    <w:sz w:val="16"/>
                    <w:szCs w:val="16"/>
                  </w:rPr>
                </w:rPrChange>
              </w:rPr>
            </w:pPr>
            <w:r w:rsidRPr="00451F5B">
              <w:rPr>
                <w:rFonts w:ascii="Arial" w:hAnsi="Arial" w:cs="Arial"/>
                <w:sz w:val="16"/>
                <w:szCs w:val="16"/>
                <w:rPrChange w:id="39075" w:author="CR#1260r1" w:date="2020-04-07T05:54:00Z">
                  <w:rPr>
                    <w:rFonts w:ascii="Arial" w:hAnsi="Arial" w:cs="Arial"/>
                    <w:sz w:val="16"/>
                    <w:szCs w:val="16"/>
                  </w:rPr>
                </w:rPrChange>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76" w:author="CR#1260r1" w:date="2020-04-07T05:54:00Z">
                  <w:rPr>
                    <w:rFonts w:ascii="Arial" w:hAnsi="Arial" w:cs="Arial"/>
                    <w:sz w:val="16"/>
                    <w:szCs w:val="16"/>
                  </w:rPr>
                </w:rPrChange>
              </w:rPr>
            </w:pPr>
            <w:r w:rsidRPr="00451F5B">
              <w:rPr>
                <w:rFonts w:ascii="Arial" w:hAnsi="Arial" w:cs="Arial"/>
                <w:sz w:val="16"/>
                <w:szCs w:val="16"/>
                <w:rPrChange w:id="39077" w:author="CR#1260r1" w:date="2020-04-07T05:54:00Z">
                  <w:rPr>
                    <w:rFonts w:ascii="Arial" w:hAnsi="Arial" w:cs="Arial"/>
                    <w:sz w:val="16"/>
                    <w:szCs w:val="16"/>
                  </w:rPr>
                </w:rPrChange>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78" w:author="CR#1260r1" w:date="2020-04-07T05:54:00Z">
                  <w:rPr>
                    <w:rFonts w:ascii="Arial" w:hAnsi="Arial" w:cs="Arial"/>
                    <w:sz w:val="16"/>
                    <w:szCs w:val="16"/>
                  </w:rPr>
                </w:rPrChange>
              </w:rPr>
            </w:pPr>
            <w:r w:rsidRPr="00451F5B">
              <w:rPr>
                <w:rFonts w:ascii="Arial" w:hAnsi="Arial" w:cs="Arial"/>
                <w:sz w:val="16"/>
                <w:szCs w:val="16"/>
                <w:rPrChange w:id="39079"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8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81" w:author="CR#1260r1" w:date="2020-04-07T05:54:00Z">
                  <w:rPr>
                    <w:rFonts w:ascii="Arial" w:hAnsi="Arial" w:cs="Arial"/>
                    <w:sz w:val="16"/>
                    <w:szCs w:val="16"/>
                  </w:rPr>
                </w:rPrChange>
              </w:rPr>
            </w:pPr>
            <w:r w:rsidRPr="00451F5B">
              <w:rPr>
                <w:rFonts w:ascii="Arial" w:hAnsi="Arial" w:cs="Arial"/>
                <w:sz w:val="16"/>
                <w:szCs w:val="16"/>
                <w:rPrChange w:id="39082" w:author="CR#1260r1" w:date="2020-04-07T05:54:00Z">
                  <w:rPr>
                    <w:rFonts w:ascii="Arial" w:hAnsi="Arial" w:cs="Arial"/>
                    <w:sz w:val="16"/>
                    <w:szCs w:val="16"/>
                  </w:rPr>
                </w:rPrChange>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083" w:author="CR#1260r1" w:date="2020-04-07T05:54:00Z">
                  <w:rPr>
                    <w:rFonts w:ascii="Arial" w:hAnsi="Arial" w:cs="Arial"/>
                    <w:sz w:val="16"/>
                    <w:szCs w:val="16"/>
                  </w:rPr>
                </w:rPrChange>
              </w:rPr>
            </w:pPr>
            <w:r w:rsidRPr="00451F5B">
              <w:rPr>
                <w:rFonts w:ascii="Arial" w:hAnsi="Arial" w:cs="Arial"/>
                <w:sz w:val="16"/>
                <w:szCs w:val="16"/>
                <w:rPrChange w:id="39084"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8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86" w:author="CR#1260r1" w:date="2020-04-07T05:54:00Z">
                  <w:rPr>
                    <w:rFonts w:ascii="Arial" w:hAnsi="Arial" w:cs="Arial"/>
                    <w:sz w:val="16"/>
                    <w:szCs w:val="16"/>
                  </w:rPr>
                </w:rPrChange>
              </w:rPr>
            </w:pPr>
            <w:r w:rsidRPr="00451F5B">
              <w:rPr>
                <w:rFonts w:ascii="Arial" w:hAnsi="Arial" w:cs="Arial"/>
                <w:sz w:val="16"/>
                <w:szCs w:val="16"/>
                <w:rPrChange w:id="39087"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88" w:author="CR#1260r1" w:date="2020-04-07T05:54:00Z">
                  <w:rPr>
                    <w:rFonts w:ascii="Arial" w:hAnsi="Arial" w:cs="Arial"/>
                    <w:sz w:val="16"/>
                    <w:szCs w:val="16"/>
                  </w:rPr>
                </w:rPrChange>
              </w:rPr>
            </w:pPr>
            <w:r w:rsidRPr="00451F5B">
              <w:rPr>
                <w:rFonts w:ascii="Arial" w:hAnsi="Arial" w:cs="Arial"/>
                <w:sz w:val="16"/>
                <w:szCs w:val="16"/>
                <w:rPrChange w:id="39089" w:author="CR#1260r1" w:date="2020-04-07T05:54:00Z">
                  <w:rPr>
                    <w:rFonts w:ascii="Arial" w:hAnsi="Arial"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90" w:author="CR#1260r1" w:date="2020-04-07T05:54:00Z">
                  <w:rPr>
                    <w:rFonts w:ascii="Arial" w:hAnsi="Arial" w:cs="Arial"/>
                    <w:sz w:val="16"/>
                    <w:szCs w:val="16"/>
                  </w:rPr>
                </w:rPrChange>
              </w:rPr>
            </w:pPr>
            <w:r w:rsidRPr="00451F5B">
              <w:rPr>
                <w:rFonts w:ascii="Arial" w:hAnsi="Arial" w:cs="Arial"/>
                <w:sz w:val="16"/>
                <w:szCs w:val="16"/>
                <w:rPrChange w:id="39091" w:author="CR#1260r1" w:date="2020-04-07T05:54:00Z">
                  <w:rPr>
                    <w:rFonts w:ascii="Arial" w:hAnsi="Arial" w:cs="Arial"/>
                    <w:sz w:val="16"/>
                    <w:szCs w:val="16"/>
                  </w:rPr>
                </w:rPrChange>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92" w:author="CR#1260r1" w:date="2020-04-07T05:54:00Z">
                  <w:rPr>
                    <w:rFonts w:ascii="Arial" w:hAnsi="Arial" w:cs="Arial"/>
                    <w:sz w:val="16"/>
                    <w:szCs w:val="16"/>
                  </w:rPr>
                </w:rPrChange>
              </w:rPr>
            </w:pPr>
            <w:r w:rsidRPr="00451F5B">
              <w:rPr>
                <w:rFonts w:ascii="Arial" w:hAnsi="Arial" w:cs="Arial"/>
                <w:sz w:val="16"/>
                <w:szCs w:val="16"/>
                <w:rPrChange w:id="3909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9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95" w:author="CR#1260r1" w:date="2020-04-07T05:54:00Z">
                  <w:rPr>
                    <w:rFonts w:ascii="Arial" w:hAnsi="Arial" w:cs="Arial"/>
                    <w:sz w:val="16"/>
                    <w:szCs w:val="16"/>
                  </w:rPr>
                </w:rPrChange>
              </w:rPr>
            </w:pPr>
            <w:r w:rsidRPr="00451F5B">
              <w:rPr>
                <w:rFonts w:ascii="Arial" w:hAnsi="Arial" w:cs="Arial"/>
                <w:sz w:val="16"/>
                <w:szCs w:val="16"/>
                <w:rPrChange w:id="39096" w:author="CR#1260r1" w:date="2020-04-07T05:54:00Z">
                  <w:rPr>
                    <w:rFonts w:ascii="Arial" w:hAnsi="Arial" w:cs="Arial"/>
                    <w:sz w:val="16"/>
                    <w:szCs w:val="16"/>
                  </w:rPr>
                </w:rPrChange>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097" w:author="CR#1260r1" w:date="2020-04-07T05:54:00Z">
                  <w:rPr>
                    <w:rFonts w:ascii="Arial" w:hAnsi="Arial" w:cs="Arial"/>
                    <w:sz w:val="16"/>
                    <w:szCs w:val="16"/>
                  </w:rPr>
                </w:rPrChange>
              </w:rPr>
            </w:pPr>
            <w:r w:rsidRPr="00451F5B">
              <w:rPr>
                <w:rFonts w:ascii="Arial" w:hAnsi="Arial" w:cs="Arial"/>
                <w:sz w:val="16"/>
                <w:szCs w:val="16"/>
                <w:rPrChange w:id="39098"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09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00" w:author="CR#1260r1" w:date="2020-04-07T05:54:00Z">
                  <w:rPr>
                    <w:rFonts w:ascii="Arial" w:hAnsi="Arial" w:cs="Arial"/>
                    <w:sz w:val="16"/>
                    <w:szCs w:val="16"/>
                  </w:rPr>
                </w:rPrChange>
              </w:rPr>
            </w:pPr>
            <w:r w:rsidRPr="00451F5B">
              <w:rPr>
                <w:rFonts w:ascii="Arial" w:hAnsi="Arial" w:cs="Arial"/>
                <w:sz w:val="16"/>
                <w:szCs w:val="16"/>
                <w:rPrChange w:id="39101"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02" w:author="CR#1260r1" w:date="2020-04-07T05:54:00Z">
                  <w:rPr>
                    <w:rFonts w:ascii="Arial" w:hAnsi="Arial" w:cs="Arial"/>
                    <w:sz w:val="16"/>
                    <w:szCs w:val="16"/>
                  </w:rPr>
                </w:rPrChange>
              </w:rPr>
            </w:pPr>
            <w:r w:rsidRPr="00451F5B">
              <w:rPr>
                <w:rFonts w:ascii="Arial" w:hAnsi="Arial" w:cs="Arial"/>
                <w:sz w:val="16"/>
                <w:szCs w:val="16"/>
                <w:rPrChange w:id="39103" w:author="CR#1260r1" w:date="2020-04-07T05:54:00Z">
                  <w:rPr>
                    <w:rFonts w:ascii="Arial" w:hAnsi="Arial" w:cs="Arial"/>
                    <w:sz w:val="16"/>
                    <w:szCs w:val="16"/>
                  </w:rPr>
                </w:rPrChange>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04" w:author="CR#1260r1" w:date="2020-04-07T05:54:00Z">
                  <w:rPr>
                    <w:rFonts w:ascii="Arial" w:hAnsi="Arial" w:cs="Arial"/>
                    <w:sz w:val="16"/>
                    <w:szCs w:val="16"/>
                  </w:rPr>
                </w:rPrChange>
              </w:rPr>
            </w:pPr>
            <w:r w:rsidRPr="00451F5B">
              <w:rPr>
                <w:rFonts w:ascii="Arial" w:hAnsi="Arial" w:cs="Arial"/>
                <w:sz w:val="16"/>
                <w:szCs w:val="16"/>
                <w:rPrChange w:id="39105" w:author="CR#1260r1" w:date="2020-04-07T05:54:00Z">
                  <w:rPr>
                    <w:rFonts w:ascii="Arial" w:hAnsi="Arial" w:cs="Arial"/>
                    <w:sz w:val="16"/>
                    <w:szCs w:val="16"/>
                  </w:rPr>
                </w:rPrChange>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06" w:author="CR#1260r1" w:date="2020-04-07T05:54:00Z">
                  <w:rPr>
                    <w:rFonts w:ascii="Arial" w:hAnsi="Arial" w:cs="Arial"/>
                    <w:sz w:val="16"/>
                    <w:szCs w:val="16"/>
                  </w:rPr>
                </w:rPrChange>
              </w:rPr>
            </w:pPr>
            <w:r w:rsidRPr="00451F5B">
              <w:rPr>
                <w:rFonts w:ascii="Arial" w:hAnsi="Arial" w:cs="Arial"/>
                <w:sz w:val="16"/>
                <w:szCs w:val="16"/>
                <w:rPrChange w:id="39107"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0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09" w:author="CR#1260r1" w:date="2020-04-07T05:54:00Z">
                  <w:rPr>
                    <w:rFonts w:ascii="Arial" w:hAnsi="Arial" w:cs="Arial"/>
                    <w:sz w:val="16"/>
                    <w:szCs w:val="16"/>
                  </w:rPr>
                </w:rPrChange>
              </w:rPr>
            </w:pPr>
            <w:r w:rsidRPr="00451F5B">
              <w:rPr>
                <w:rFonts w:ascii="Arial" w:hAnsi="Arial" w:cs="Arial"/>
                <w:sz w:val="16"/>
                <w:szCs w:val="16"/>
                <w:rPrChange w:id="39110" w:author="CR#1260r1" w:date="2020-04-07T05:54:00Z">
                  <w:rPr>
                    <w:rFonts w:ascii="Arial" w:hAnsi="Arial" w:cs="Arial"/>
                    <w:sz w:val="16"/>
                    <w:szCs w:val="16"/>
                  </w:rPr>
                </w:rPrChange>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111" w:author="CR#1260r1" w:date="2020-04-07T05:54:00Z">
                  <w:rPr>
                    <w:rFonts w:ascii="Arial" w:hAnsi="Arial" w:cs="Arial"/>
                    <w:sz w:val="16"/>
                    <w:szCs w:val="16"/>
                  </w:rPr>
                </w:rPrChange>
              </w:rPr>
            </w:pPr>
            <w:r w:rsidRPr="00451F5B">
              <w:rPr>
                <w:rFonts w:ascii="Arial" w:hAnsi="Arial" w:cs="Arial"/>
                <w:sz w:val="16"/>
                <w:szCs w:val="16"/>
                <w:rPrChange w:id="39112"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1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14" w:author="CR#1260r1" w:date="2020-04-07T05:54:00Z">
                  <w:rPr>
                    <w:rFonts w:ascii="Arial" w:hAnsi="Arial" w:cs="Arial"/>
                    <w:sz w:val="16"/>
                    <w:szCs w:val="16"/>
                  </w:rPr>
                </w:rPrChange>
              </w:rPr>
            </w:pPr>
            <w:r w:rsidRPr="00451F5B">
              <w:rPr>
                <w:rFonts w:ascii="Arial" w:hAnsi="Arial" w:cs="Arial"/>
                <w:sz w:val="16"/>
                <w:szCs w:val="16"/>
                <w:rPrChange w:id="39115"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16" w:author="CR#1260r1" w:date="2020-04-07T05:54:00Z">
                  <w:rPr>
                    <w:rFonts w:ascii="Arial" w:hAnsi="Arial" w:cs="Arial"/>
                    <w:sz w:val="16"/>
                    <w:szCs w:val="16"/>
                  </w:rPr>
                </w:rPrChange>
              </w:rPr>
            </w:pPr>
            <w:r w:rsidRPr="00451F5B">
              <w:rPr>
                <w:rFonts w:ascii="Arial" w:hAnsi="Arial" w:cs="Arial"/>
                <w:sz w:val="16"/>
                <w:szCs w:val="16"/>
                <w:rPrChange w:id="39117" w:author="CR#1260r1" w:date="2020-04-07T05:54:00Z">
                  <w:rPr>
                    <w:rFonts w:ascii="Arial" w:hAnsi="Arial" w:cs="Arial"/>
                    <w:sz w:val="16"/>
                    <w:szCs w:val="16"/>
                  </w:rPr>
                </w:rPrChange>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18" w:author="CR#1260r1" w:date="2020-04-07T05:54:00Z">
                  <w:rPr>
                    <w:rFonts w:ascii="Arial" w:hAnsi="Arial" w:cs="Arial"/>
                    <w:sz w:val="16"/>
                    <w:szCs w:val="16"/>
                  </w:rPr>
                </w:rPrChange>
              </w:rPr>
            </w:pPr>
            <w:r w:rsidRPr="00451F5B">
              <w:rPr>
                <w:rFonts w:ascii="Arial" w:hAnsi="Arial" w:cs="Arial"/>
                <w:sz w:val="16"/>
                <w:szCs w:val="16"/>
                <w:rPrChange w:id="39119" w:author="CR#1260r1" w:date="2020-04-07T05:54:00Z">
                  <w:rPr>
                    <w:rFonts w:ascii="Arial" w:hAnsi="Arial" w:cs="Arial"/>
                    <w:sz w:val="16"/>
                    <w:szCs w:val="16"/>
                  </w:rPr>
                </w:rPrChange>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20" w:author="CR#1260r1" w:date="2020-04-07T05:54:00Z">
                  <w:rPr>
                    <w:rFonts w:ascii="Arial" w:hAnsi="Arial" w:cs="Arial"/>
                    <w:sz w:val="16"/>
                    <w:szCs w:val="16"/>
                  </w:rPr>
                </w:rPrChange>
              </w:rPr>
            </w:pPr>
            <w:r w:rsidRPr="00451F5B">
              <w:rPr>
                <w:rFonts w:ascii="Arial" w:hAnsi="Arial" w:cs="Arial"/>
                <w:sz w:val="16"/>
                <w:szCs w:val="16"/>
                <w:rPrChange w:id="39121"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2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23" w:author="CR#1260r1" w:date="2020-04-07T05:54:00Z">
                  <w:rPr>
                    <w:rFonts w:ascii="Arial" w:hAnsi="Arial" w:cs="Arial"/>
                    <w:sz w:val="16"/>
                    <w:szCs w:val="16"/>
                  </w:rPr>
                </w:rPrChange>
              </w:rPr>
            </w:pPr>
            <w:r w:rsidRPr="00451F5B">
              <w:rPr>
                <w:rFonts w:ascii="Arial" w:hAnsi="Arial" w:cs="Arial"/>
                <w:sz w:val="16"/>
                <w:szCs w:val="16"/>
                <w:rPrChange w:id="39124" w:author="CR#1260r1" w:date="2020-04-07T05:54:00Z">
                  <w:rPr>
                    <w:rFonts w:ascii="Arial" w:hAnsi="Arial" w:cs="Arial"/>
                    <w:sz w:val="16"/>
                    <w:szCs w:val="16"/>
                  </w:rPr>
                </w:rPrChange>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125" w:author="CR#1260r1" w:date="2020-04-07T05:54:00Z">
                  <w:rPr>
                    <w:rFonts w:ascii="Arial" w:hAnsi="Arial" w:cs="Arial"/>
                    <w:sz w:val="16"/>
                    <w:szCs w:val="16"/>
                  </w:rPr>
                </w:rPrChange>
              </w:rPr>
            </w:pPr>
            <w:r w:rsidRPr="00451F5B">
              <w:rPr>
                <w:rFonts w:ascii="Arial" w:hAnsi="Arial" w:cs="Arial"/>
                <w:sz w:val="16"/>
                <w:szCs w:val="16"/>
                <w:rPrChange w:id="39126"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2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28" w:author="CR#1260r1" w:date="2020-04-07T05:54:00Z">
                  <w:rPr>
                    <w:rFonts w:ascii="Arial" w:hAnsi="Arial" w:cs="Arial"/>
                    <w:sz w:val="16"/>
                    <w:szCs w:val="16"/>
                  </w:rPr>
                </w:rPrChange>
              </w:rPr>
            </w:pPr>
            <w:r w:rsidRPr="00451F5B">
              <w:rPr>
                <w:rFonts w:ascii="Arial" w:hAnsi="Arial" w:cs="Arial"/>
                <w:sz w:val="16"/>
                <w:szCs w:val="16"/>
                <w:rPrChange w:id="39129"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30" w:author="CR#1260r1" w:date="2020-04-07T05:54:00Z">
                  <w:rPr>
                    <w:rFonts w:ascii="Arial" w:hAnsi="Arial" w:cs="Arial"/>
                    <w:sz w:val="16"/>
                    <w:szCs w:val="16"/>
                  </w:rPr>
                </w:rPrChange>
              </w:rPr>
            </w:pPr>
            <w:r w:rsidRPr="00451F5B">
              <w:rPr>
                <w:rFonts w:ascii="Arial" w:hAnsi="Arial" w:cs="Arial"/>
                <w:sz w:val="16"/>
                <w:szCs w:val="16"/>
                <w:rPrChange w:id="39131" w:author="CR#1260r1" w:date="2020-04-07T05:54:00Z">
                  <w:rPr>
                    <w:rFonts w:ascii="Arial" w:hAnsi="Arial" w:cs="Arial"/>
                    <w:sz w:val="16"/>
                    <w:szCs w:val="16"/>
                  </w:rPr>
                </w:rPrChange>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32" w:author="CR#1260r1" w:date="2020-04-07T05:54:00Z">
                  <w:rPr>
                    <w:rFonts w:ascii="Arial" w:hAnsi="Arial" w:cs="Arial"/>
                    <w:sz w:val="16"/>
                    <w:szCs w:val="16"/>
                  </w:rPr>
                </w:rPrChange>
              </w:rPr>
            </w:pPr>
            <w:r w:rsidRPr="00451F5B">
              <w:rPr>
                <w:rFonts w:ascii="Arial" w:hAnsi="Arial" w:cs="Arial"/>
                <w:sz w:val="16"/>
                <w:szCs w:val="16"/>
                <w:rPrChange w:id="39133" w:author="CR#1260r1" w:date="2020-04-07T05:54:00Z">
                  <w:rPr>
                    <w:rFonts w:ascii="Arial" w:hAnsi="Arial" w:cs="Arial"/>
                    <w:sz w:val="16"/>
                    <w:szCs w:val="16"/>
                  </w:rPr>
                </w:rPrChange>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34" w:author="CR#1260r1" w:date="2020-04-07T05:54:00Z">
                  <w:rPr>
                    <w:rFonts w:ascii="Arial" w:hAnsi="Arial" w:cs="Arial"/>
                    <w:sz w:val="16"/>
                    <w:szCs w:val="16"/>
                  </w:rPr>
                </w:rPrChange>
              </w:rPr>
            </w:pPr>
            <w:r w:rsidRPr="00451F5B">
              <w:rPr>
                <w:rFonts w:ascii="Arial" w:hAnsi="Arial" w:cs="Arial"/>
                <w:sz w:val="16"/>
                <w:szCs w:val="16"/>
                <w:rPrChange w:id="3913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3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37" w:author="CR#1260r1" w:date="2020-04-07T05:54:00Z">
                  <w:rPr>
                    <w:rFonts w:ascii="Arial" w:hAnsi="Arial" w:cs="Arial"/>
                    <w:sz w:val="16"/>
                    <w:szCs w:val="16"/>
                  </w:rPr>
                </w:rPrChange>
              </w:rPr>
            </w:pPr>
            <w:r w:rsidRPr="00451F5B">
              <w:rPr>
                <w:rFonts w:ascii="Arial" w:hAnsi="Arial" w:cs="Arial"/>
                <w:sz w:val="16"/>
                <w:szCs w:val="16"/>
                <w:rPrChange w:id="39138" w:author="CR#1260r1" w:date="2020-04-07T05:54:00Z">
                  <w:rPr>
                    <w:rFonts w:ascii="Arial" w:hAnsi="Arial" w:cs="Arial"/>
                    <w:sz w:val="16"/>
                    <w:szCs w:val="16"/>
                  </w:rPr>
                </w:rPrChange>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139" w:author="CR#1260r1" w:date="2020-04-07T05:54:00Z">
                  <w:rPr>
                    <w:rFonts w:ascii="Arial" w:hAnsi="Arial" w:cs="Arial"/>
                    <w:sz w:val="16"/>
                    <w:szCs w:val="16"/>
                  </w:rPr>
                </w:rPrChange>
              </w:rPr>
            </w:pPr>
            <w:r w:rsidRPr="00451F5B">
              <w:rPr>
                <w:rFonts w:ascii="Arial" w:hAnsi="Arial" w:cs="Arial"/>
                <w:sz w:val="16"/>
                <w:szCs w:val="16"/>
                <w:rPrChange w:id="39140"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4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42" w:author="CR#1260r1" w:date="2020-04-07T05:54:00Z">
                  <w:rPr>
                    <w:rFonts w:ascii="Arial" w:hAnsi="Arial" w:cs="Arial"/>
                    <w:sz w:val="16"/>
                    <w:szCs w:val="16"/>
                  </w:rPr>
                </w:rPrChange>
              </w:rPr>
            </w:pPr>
            <w:r w:rsidRPr="00451F5B">
              <w:rPr>
                <w:rFonts w:ascii="Arial" w:hAnsi="Arial" w:cs="Arial"/>
                <w:sz w:val="16"/>
                <w:szCs w:val="16"/>
                <w:rPrChange w:id="39143"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44" w:author="CR#1260r1" w:date="2020-04-07T05:54:00Z">
                  <w:rPr>
                    <w:rFonts w:ascii="Arial" w:hAnsi="Arial" w:cs="Arial"/>
                    <w:sz w:val="16"/>
                    <w:szCs w:val="16"/>
                  </w:rPr>
                </w:rPrChange>
              </w:rPr>
            </w:pPr>
            <w:r w:rsidRPr="00451F5B">
              <w:rPr>
                <w:rFonts w:ascii="Arial" w:hAnsi="Arial" w:cs="Arial"/>
                <w:sz w:val="16"/>
                <w:szCs w:val="16"/>
                <w:rPrChange w:id="39145" w:author="CR#1260r1" w:date="2020-04-07T05:54:00Z">
                  <w:rPr>
                    <w:rFonts w:ascii="Arial" w:hAnsi="Arial" w:cs="Arial"/>
                    <w:sz w:val="16"/>
                    <w:szCs w:val="16"/>
                  </w:rPr>
                </w:rPrChange>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46" w:author="CR#1260r1" w:date="2020-04-07T05:54:00Z">
                  <w:rPr>
                    <w:rFonts w:ascii="Arial" w:hAnsi="Arial" w:cs="Arial"/>
                    <w:sz w:val="16"/>
                    <w:szCs w:val="16"/>
                  </w:rPr>
                </w:rPrChange>
              </w:rPr>
            </w:pPr>
            <w:r w:rsidRPr="00451F5B">
              <w:rPr>
                <w:rFonts w:ascii="Arial" w:hAnsi="Arial" w:cs="Arial"/>
                <w:sz w:val="16"/>
                <w:szCs w:val="16"/>
                <w:rPrChange w:id="39147" w:author="CR#1260r1" w:date="2020-04-07T05:54:00Z">
                  <w:rPr>
                    <w:rFonts w:ascii="Arial" w:hAnsi="Arial" w:cs="Arial"/>
                    <w:sz w:val="16"/>
                    <w:szCs w:val="16"/>
                  </w:rPr>
                </w:rPrChange>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48" w:author="CR#1260r1" w:date="2020-04-07T05:54:00Z">
                  <w:rPr>
                    <w:rFonts w:ascii="Arial" w:hAnsi="Arial" w:cs="Arial"/>
                    <w:sz w:val="16"/>
                    <w:szCs w:val="16"/>
                  </w:rPr>
                </w:rPrChange>
              </w:rPr>
            </w:pPr>
            <w:r w:rsidRPr="00451F5B">
              <w:rPr>
                <w:rFonts w:ascii="Arial" w:hAnsi="Arial" w:cs="Arial"/>
                <w:sz w:val="16"/>
                <w:szCs w:val="16"/>
                <w:rPrChange w:id="3914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5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51" w:author="CR#1260r1" w:date="2020-04-07T05:54:00Z">
                  <w:rPr>
                    <w:rFonts w:ascii="Arial" w:hAnsi="Arial" w:cs="Arial"/>
                    <w:sz w:val="16"/>
                    <w:szCs w:val="16"/>
                  </w:rPr>
                </w:rPrChange>
              </w:rPr>
            </w:pPr>
            <w:r w:rsidRPr="00451F5B">
              <w:rPr>
                <w:rFonts w:ascii="Arial" w:hAnsi="Arial" w:cs="Arial"/>
                <w:sz w:val="16"/>
                <w:szCs w:val="16"/>
                <w:rPrChange w:id="39152" w:author="CR#1260r1" w:date="2020-04-07T05:54:00Z">
                  <w:rPr>
                    <w:rFonts w:ascii="Arial" w:hAnsi="Arial" w:cs="Arial"/>
                    <w:sz w:val="16"/>
                    <w:szCs w:val="16"/>
                  </w:rPr>
                </w:rPrChange>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153" w:author="CR#1260r1" w:date="2020-04-07T05:54:00Z">
                  <w:rPr>
                    <w:rFonts w:ascii="Arial" w:hAnsi="Arial" w:cs="Arial"/>
                    <w:sz w:val="16"/>
                    <w:szCs w:val="16"/>
                  </w:rPr>
                </w:rPrChange>
              </w:rPr>
            </w:pPr>
            <w:r w:rsidRPr="00451F5B">
              <w:rPr>
                <w:rFonts w:ascii="Arial" w:hAnsi="Arial" w:cs="Arial"/>
                <w:sz w:val="16"/>
                <w:szCs w:val="16"/>
                <w:rPrChange w:id="39154"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5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56" w:author="CR#1260r1" w:date="2020-04-07T05:54:00Z">
                  <w:rPr>
                    <w:rFonts w:ascii="Arial" w:hAnsi="Arial" w:cs="Arial"/>
                    <w:sz w:val="16"/>
                    <w:szCs w:val="16"/>
                  </w:rPr>
                </w:rPrChange>
              </w:rPr>
            </w:pPr>
            <w:r w:rsidRPr="00451F5B">
              <w:rPr>
                <w:rFonts w:ascii="Arial" w:hAnsi="Arial" w:cs="Arial"/>
                <w:sz w:val="16"/>
                <w:szCs w:val="16"/>
                <w:rPrChange w:id="39157"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58" w:author="CR#1260r1" w:date="2020-04-07T05:54:00Z">
                  <w:rPr>
                    <w:rFonts w:ascii="Arial" w:hAnsi="Arial" w:cs="Arial"/>
                    <w:sz w:val="16"/>
                    <w:szCs w:val="16"/>
                  </w:rPr>
                </w:rPrChange>
              </w:rPr>
            </w:pPr>
            <w:r w:rsidRPr="00451F5B">
              <w:rPr>
                <w:rFonts w:ascii="Arial" w:hAnsi="Arial" w:cs="Arial"/>
                <w:sz w:val="16"/>
                <w:szCs w:val="16"/>
                <w:rPrChange w:id="39159" w:author="CR#1260r1" w:date="2020-04-07T05:54:00Z">
                  <w:rPr>
                    <w:rFonts w:ascii="Arial" w:hAnsi="Arial" w:cs="Arial"/>
                    <w:sz w:val="16"/>
                    <w:szCs w:val="16"/>
                  </w:rPr>
                </w:rPrChange>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60" w:author="CR#1260r1" w:date="2020-04-07T05:54:00Z">
                  <w:rPr>
                    <w:rFonts w:ascii="Arial" w:hAnsi="Arial" w:cs="Arial"/>
                    <w:sz w:val="16"/>
                    <w:szCs w:val="16"/>
                  </w:rPr>
                </w:rPrChange>
              </w:rPr>
            </w:pPr>
            <w:r w:rsidRPr="00451F5B">
              <w:rPr>
                <w:rFonts w:ascii="Arial" w:hAnsi="Arial" w:cs="Arial"/>
                <w:sz w:val="16"/>
                <w:szCs w:val="16"/>
                <w:rPrChange w:id="39161" w:author="CR#1260r1" w:date="2020-04-07T05:54:00Z">
                  <w:rPr>
                    <w:rFonts w:ascii="Arial" w:hAnsi="Arial" w:cs="Arial"/>
                    <w:sz w:val="16"/>
                    <w:szCs w:val="16"/>
                  </w:rPr>
                </w:rPrChange>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62" w:author="CR#1260r1" w:date="2020-04-07T05:54:00Z">
                  <w:rPr>
                    <w:rFonts w:ascii="Arial" w:hAnsi="Arial" w:cs="Arial"/>
                    <w:sz w:val="16"/>
                    <w:szCs w:val="16"/>
                  </w:rPr>
                </w:rPrChange>
              </w:rPr>
            </w:pPr>
            <w:r w:rsidRPr="00451F5B">
              <w:rPr>
                <w:rFonts w:ascii="Arial" w:hAnsi="Arial" w:cs="Arial"/>
                <w:sz w:val="16"/>
                <w:szCs w:val="16"/>
                <w:rPrChange w:id="3916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6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65" w:author="CR#1260r1" w:date="2020-04-07T05:54:00Z">
                  <w:rPr>
                    <w:rFonts w:ascii="Arial" w:hAnsi="Arial" w:cs="Arial"/>
                    <w:sz w:val="16"/>
                    <w:szCs w:val="16"/>
                  </w:rPr>
                </w:rPrChange>
              </w:rPr>
            </w:pPr>
            <w:r w:rsidRPr="00451F5B">
              <w:rPr>
                <w:rFonts w:ascii="Arial" w:hAnsi="Arial" w:cs="Arial"/>
                <w:sz w:val="16"/>
                <w:szCs w:val="16"/>
                <w:rPrChange w:id="39166" w:author="CR#1260r1" w:date="2020-04-07T05:54:00Z">
                  <w:rPr>
                    <w:rFonts w:ascii="Arial" w:hAnsi="Arial" w:cs="Arial"/>
                    <w:sz w:val="16"/>
                    <w:szCs w:val="16"/>
                  </w:rPr>
                </w:rPrChange>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167" w:author="CR#1260r1" w:date="2020-04-07T05:54:00Z">
                  <w:rPr>
                    <w:rFonts w:ascii="Arial" w:hAnsi="Arial" w:cs="Arial"/>
                    <w:sz w:val="16"/>
                    <w:szCs w:val="16"/>
                  </w:rPr>
                </w:rPrChange>
              </w:rPr>
            </w:pPr>
            <w:r w:rsidRPr="00451F5B">
              <w:rPr>
                <w:rFonts w:ascii="Arial" w:hAnsi="Arial" w:cs="Arial"/>
                <w:sz w:val="16"/>
                <w:szCs w:val="16"/>
                <w:rPrChange w:id="39168"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6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70" w:author="CR#1260r1" w:date="2020-04-07T05:54:00Z">
                  <w:rPr>
                    <w:rFonts w:ascii="Arial" w:hAnsi="Arial" w:cs="Arial"/>
                    <w:sz w:val="16"/>
                    <w:szCs w:val="16"/>
                  </w:rPr>
                </w:rPrChange>
              </w:rPr>
            </w:pPr>
            <w:r w:rsidRPr="00451F5B">
              <w:rPr>
                <w:rFonts w:ascii="Arial" w:hAnsi="Arial" w:cs="Arial"/>
                <w:sz w:val="16"/>
                <w:szCs w:val="16"/>
                <w:rPrChange w:id="39171"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72" w:author="CR#1260r1" w:date="2020-04-07T05:54:00Z">
                  <w:rPr>
                    <w:rFonts w:ascii="Arial" w:hAnsi="Arial" w:cs="Arial"/>
                    <w:sz w:val="16"/>
                    <w:szCs w:val="16"/>
                  </w:rPr>
                </w:rPrChange>
              </w:rPr>
            </w:pPr>
            <w:r w:rsidRPr="00451F5B">
              <w:rPr>
                <w:rFonts w:ascii="Arial" w:hAnsi="Arial" w:cs="Arial"/>
                <w:sz w:val="16"/>
                <w:szCs w:val="16"/>
                <w:rPrChange w:id="39173" w:author="CR#1260r1" w:date="2020-04-07T05:54:00Z">
                  <w:rPr>
                    <w:rFonts w:ascii="Arial" w:hAnsi="Arial" w:cs="Arial"/>
                    <w:sz w:val="16"/>
                    <w:szCs w:val="16"/>
                  </w:rPr>
                </w:rPrChange>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74" w:author="CR#1260r1" w:date="2020-04-07T05:54:00Z">
                  <w:rPr>
                    <w:rFonts w:ascii="Arial" w:hAnsi="Arial" w:cs="Arial"/>
                    <w:sz w:val="16"/>
                    <w:szCs w:val="16"/>
                  </w:rPr>
                </w:rPrChange>
              </w:rPr>
            </w:pPr>
            <w:r w:rsidRPr="00451F5B">
              <w:rPr>
                <w:rFonts w:ascii="Arial" w:hAnsi="Arial" w:cs="Arial"/>
                <w:sz w:val="16"/>
                <w:szCs w:val="16"/>
                <w:rPrChange w:id="39175" w:author="CR#1260r1" w:date="2020-04-07T05:54:00Z">
                  <w:rPr>
                    <w:rFonts w:ascii="Arial" w:hAnsi="Arial" w:cs="Arial"/>
                    <w:sz w:val="16"/>
                    <w:szCs w:val="16"/>
                  </w:rPr>
                </w:rPrChange>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76" w:author="CR#1260r1" w:date="2020-04-07T05:54:00Z">
                  <w:rPr>
                    <w:rFonts w:ascii="Arial" w:hAnsi="Arial" w:cs="Arial"/>
                    <w:sz w:val="16"/>
                    <w:szCs w:val="16"/>
                  </w:rPr>
                </w:rPrChange>
              </w:rPr>
            </w:pPr>
            <w:r w:rsidRPr="00451F5B">
              <w:rPr>
                <w:rFonts w:ascii="Arial" w:hAnsi="Arial" w:cs="Arial"/>
                <w:sz w:val="16"/>
                <w:szCs w:val="16"/>
                <w:rPrChange w:id="3917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7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79" w:author="CR#1260r1" w:date="2020-04-07T05:54:00Z">
                  <w:rPr>
                    <w:rFonts w:ascii="Arial" w:hAnsi="Arial" w:cs="Arial"/>
                    <w:sz w:val="16"/>
                    <w:szCs w:val="16"/>
                  </w:rPr>
                </w:rPrChange>
              </w:rPr>
            </w:pPr>
            <w:r w:rsidRPr="00451F5B">
              <w:rPr>
                <w:rFonts w:ascii="Arial" w:hAnsi="Arial" w:cs="Arial"/>
                <w:sz w:val="16"/>
                <w:szCs w:val="16"/>
                <w:rPrChange w:id="39180" w:author="CR#1260r1" w:date="2020-04-07T05:54:00Z">
                  <w:rPr>
                    <w:rFonts w:ascii="Arial" w:hAnsi="Arial" w:cs="Arial"/>
                    <w:sz w:val="16"/>
                    <w:szCs w:val="16"/>
                  </w:rPr>
                </w:rPrChange>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181" w:author="CR#1260r1" w:date="2020-04-07T05:54:00Z">
                  <w:rPr>
                    <w:rFonts w:ascii="Arial" w:hAnsi="Arial" w:cs="Arial"/>
                    <w:sz w:val="16"/>
                    <w:szCs w:val="16"/>
                  </w:rPr>
                </w:rPrChange>
              </w:rPr>
            </w:pPr>
            <w:r w:rsidRPr="00451F5B">
              <w:rPr>
                <w:rFonts w:ascii="Arial" w:hAnsi="Arial" w:cs="Arial"/>
                <w:sz w:val="16"/>
                <w:szCs w:val="16"/>
                <w:rPrChange w:id="39182"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8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84" w:author="CR#1260r1" w:date="2020-04-07T05:54:00Z">
                  <w:rPr>
                    <w:rFonts w:ascii="Arial" w:hAnsi="Arial" w:cs="Arial"/>
                    <w:sz w:val="16"/>
                    <w:szCs w:val="16"/>
                  </w:rPr>
                </w:rPrChange>
              </w:rPr>
            </w:pPr>
            <w:r w:rsidRPr="00451F5B">
              <w:rPr>
                <w:rFonts w:ascii="Arial" w:hAnsi="Arial" w:cs="Arial"/>
                <w:sz w:val="16"/>
                <w:szCs w:val="16"/>
                <w:rPrChange w:id="39185"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86" w:author="CR#1260r1" w:date="2020-04-07T05:54:00Z">
                  <w:rPr>
                    <w:rFonts w:ascii="Arial" w:hAnsi="Arial" w:cs="Arial"/>
                    <w:sz w:val="16"/>
                    <w:szCs w:val="16"/>
                  </w:rPr>
                </w:rPrChange>
              </w:rPr>
            </w:pPr>
            <w:r w:rsidRPr="00451F5B">
              <w:rPr>
                <w:rFonts w:ascii="Arial" w:hAnsi="Arial" w:cs="Arial"/>
                <w:sz w:val="16"/>
                <w:szCs w:val="16"/>
                <w:rPrChange w:id="39187" w:author="CR#1260r1" w:date="2020-04-07T05:54:00Z">
                  <w:rPr>
                    <w:rFonts w:ascii="Arial" w:hAnsi="Arial" w:cs="Arial"/>
                    <w:sz w:val="16"/>
                    <w:szCs w:val="16"/>
                  </w:rPr>
                </w:rPrChange>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88" w:author="CR#1260r1" w:date="2020-04-07T05:54:00Z">
                  <w:rPr>
                    <w:rFonts w:ascii="Arial" w:hAnsi="Arial" w:cs="Arial"/>
                    <w:sz w:val="16"/>
                    <w:szCs w:val="16"/>
                  </w:rPr>
                </w:rPrChange>
              </w:rPr>
            </w:pPr>
            <w:r w:rsidRPr="00451F5B">
              <w:rPr>
                <w:rFonts w:ascii="Arial" w:hAnsi="Arial" w:cs="Arial"/>
                <w:sz w:val="16"/>
                <w:szCs w:val="16"/>
                <w:rPrChange w:id="39189" w:author="CR#1260r1" w:date="2020-04-07T05:54:00Z">
                  <w:rPr>
                    <w:rFonts w:ascii="Arial" w:hAnsi="Arial" w:cs="Arial"/>
                    <w:sz w:val="16"/>
                    <w:szCs w:val="16"/>
                  </w:rPr>
                </w:rPrChange>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90" w:author="CR#1260r1" w:date="2020-04-07T05:54:00Z">
                  <w:rPr>
                    <w:rFonts w:ascii="Arial" w:hAnsi="Arial" w:cs="Arial"/>
                    <w:sz w:val="16"/>
                    <w:szCs w:val="16"/>
                  </w:rPr>
                </w:rPrChange>
              </w:rPr>
            </w:pPr>
            <w:r w:rsidRPr="00451F5B">
              <w:rPr>
                <w:rFonts w:ascii="Arial" w:hAnsi="Arial" w:cs="Arial"/>
                <w:sz w:val="16"/>
                <w:szCs w:val="16"/>
                <w:rPrChange w:id="3919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9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93" w:author="CR#1260r1" w:date="2020-04-07T05:54:00Z">
                  <w:rPr>
                    <w:rFonts w:ascii="Arial" w:hAnsi="Arial" w:cs="Arial"/>
                    <w:sz w:val="16"/>
                    <w:szCs w:val="16"/>
                  </w:rPr>
                </w:rPrChange>
              </w:rPr>
            </w:pPr>
            <w:r w:rsidRPr="00451F5B">
              <w:rPr>
                <w:rFonts w:ascii="Arial" w:hAnsi="Arial" w:cs="Arial"/>
                <w:sz w:val="16"/>
                <w:szCs w:val="16"/>
                <w:rPrChange w:id="39194" w:author="CR#1260r1" w:date="2020-04-07T05:54:00Z">
                  <w:rPr>
                    <w:rFonts w:ascii="Arial" w:hAnsi="Arial" w:cs="Arial"/>
                    <w:sz w:val="16"/>
                    <w:szCs w:val="16"/>
                  </w:rPr>
                </w:rPrChange>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195" w:author="CR#1260r1" w:date="2020-04-07T05:54:00Z">
                  <w:rPr>
                    <w:rFonts w:ascii="Arial" w:hAnsi="Arial" w:cs="Arial"/>
                    <w:sz w:val="16"/>
                    <w:szCs w:val="16"/>
                  </w:rPr>
                </w:rPrChange>
              </w:rPr>
            </w:pPr>
            <w:r w:rsidRPr="00451F5B">
              <w:rPr>
                <w:rFonts w:ascii="Arial" w:hAnsi="Arial" w:cs="Arial"/>
                <w:sz w:val="16"/>
                <w:szCs w:val="16"/>
                <w:rPrChange w:id="39196"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9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198" w:author="CR#1260r1" w:date="2020-04-07T05:54:00Z">
                  <w:rPr>
                    <w:rFonts w:ascii="Arial" w:hAnsi="Arial" w:cs="Arial"/>
                    <w:sz w:val="16"/>
                    <w:szCs w:val="16"/>
                  </w:rPr>
                </w:rPrChange>
              </w:rPr>
            </w:pPr>
            <w:r w:rsidRPr="00451F5B">
              <w:rPr>
                <w:rFonts w:ascii="Arial" w:hAnsi="Arial" w:cs="Arial"/>
                <w:sz w:val="16"/>
                <w:szCs w:val="16"/>
                <w:rPrChange w:id="39199"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00" w:author="CR#1260r1" w:date="2020-04-07T05:54:00Z">
                  <w:rPr>
                    <w:rFonts w:ascii="Arial" w:hAnsi="Arial" w:cs="Arial"/>
                    <w:sz w:val="16"/>
                    <w:szCs w:val="16"/>
                  </w:rPr>
                </w:rPrChange>
              </w:rPr>
            </w:pPr>
            <w:r w:rsidRPr="00451F5B">
              <w:rPr>
                <w:rFonts w:ascii="Arial" w:hAnsi="Arial" w:cs="Arial"/>
                <w:sz w:val="16"/>
                <w:szCs w:val="16"/>
                <w:rPrChange w:id="39201" w:author="CR#1260r1" w:date="2020-04-07T05:54:00Z">
                  <w:rPr>
                    <w:rFonts w:ascii="Arial" w:hAnsi="Arial"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02" w:author="CR#1260r1" w:date="2020-04-07T05:54:00Z">
                  <w:rPr>
                    <w:rFonts w:ascii="Arial" w:hAnsi="Arial" w:cs="Arial"/>
                    <w:sz w:val="16"/>
                    <w:szCs w:val="16"/>
                  </w:rPr>
                </w:rPrChange>
              </w:rPr>
            </w:pPr>
            <w:r w:rsidRPr="00451F5B">
              <w:rPr>
                <w:rFonts w:ascii="Arial" w:hAnsi="Arial" w:cs="Arial"/>
                <w:sz w:val="16"/>
                <w:szCs w:val="16"/>
                <w:rPrChange w:id="39203" w:author="CR#1260r1" w:date="2020-04-07T05:54:00Z">
                  <w:rPr>
                    <w:rFonts w:ascii="Arial" w:hAnsi="Arial" w:cs="Arial"/>
                    <w:sz w:val="16"/>
                    <w:szCs w:val="16"/>
                  </w:rPr>
                </w:rPrChange>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04" w:author="CR#1260r1" w:date="2020-04-07T05:54:00Z">
                  <w:rPr>
                    <w:rFonts w:ascii="Arial" w:hAnsi="Arial" w:cs="Arial"/>
                    <w:sz w:val="16"/>
                    <w:szCs w:val="16"/>
                  </w:rPr>
                </w:rPrChange>
              </w:rPr>
            </w:pPr>
            <w:r w:rsidRPr="00451F5B">
              <w:rPr>
                <w:rFonts w:ascii="Arial" w:hAnsi="Arial" w:cs="Arial"/>
                <w:sz w:val="16"/>
                <w:szCs w:val="16"/>
                <w:rPrChange w:id="3920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0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07" w:author="CR#1260r1" w:date="2020-04-07T05:54:00Z">
                  <w:rPr>
                    <w:rFonts w:ascii="Arial" w:hAnsi="Arial" w:cs="Arial"/>
                    <w:sz w:val="16"/>
                    <w:szCs w:val="16"/>
                  </w:rPr>
                </w:rPrChange>
              </w:rPr>
            </w:pPr>
            <w:r w:rsidRPr="00451F5B">
              <w:rPr>
                <w:rFonts w:ascii="Arial" w:hAnsi="Arial" w:cs="Arial"/>
                <w:sz w:val="16"/>
                <w:szCs w:val="16"/>
                <w:rPrChange w:id="39208" w:author="CR#1260r1" w:date="2020-04-07T05:54:00Z">
                  <w:rPr>
                    <w:rFonts w:ascii="Arial" w:hAnsi="Arial" w:cs="Arial"/>
                    <w:sz w:val="16"/>
                    <w:szCs w:val="16"/>
                  </w:rPr>
                </w:rPrChange>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209" w:author="CR#1260r1" w:date="2020-04-07T05:54:00Z">
                  <w:rPr>
                    <w:rFonts w:ascii="Arial" w:hAnsi="Arial" w:cs="Arial"/>
                    <w:sz w:val="16"/>
                    <w:szCs w:val="16"/>
                  </w:rPr>
                </w:rPrChange>
              </w:rPr>
            </w:pPr>
            <w:r w:rsidRPr="00451F5B">
              <w:rPr>
                <w:rFonts w:ascii="Arial" w:hAnsi="Arial" w:cs="Arial"/>
                <w:sz w:val="16"/>
                <w:szCs w:val="16"/>
                <w:rPrChange w:id="39210"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1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12" w:author="CR#1260r1" w:date="2020-04-07T05:54:00Z">
                  <w:rPr>
                    <w:rFonts w:ascii="Arial" w:hAnsi="Arial" w:cs="Arial"/>
                    <w:sz w:val="16"/>
                    <w:szCs w:val="16"/>
                  </w:rPr>
                </w:rPrChange>
              </w:rPr>
            </w:pPr>
            <w:r w:rsidRPr="00451F5B">
              <w:rPr>
                <w:rFonts w:ascii="Arial" w:hAnsi="Arial" w:cs="Arial"/>
                <w:sz w:val="16"/>
                <w:szCs w:val="16"/>
                <w:rPrChange w:id="39213"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14" w:author="CR#1260r1" w:date="2020-04-07T05:54:00Z">
                  <w:rPr>
                    <w:rFonts w:ascii="Arial" w:hAnsi="Arial" w:cs="Arial"/>
                    <w:sz w:val="16"/>
                    <w:szCs w:val="16"/>
                  </w:rPr>
                </w:rPrChange>
              </w:rPr>
            </w:pPr>
            <w:r w:rsidRPr="00451F5B">
              <w:rPr>
                <w:rFonts w:ascii="Arial" w:hAnsi="Arial" w:cs="Arial"/>
                <w:sz w:val="16"/>
                <w:szCs w:val="16"/>
                <w:rPrChange w:id="39215" w:author="CR#1260r1" w:date="2020-04-07T05:54:00Z">
                  <w:rPr>
                    <w:rFonts w:ascii="Arial" w:hAnsi="Arial"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16" w:author="CR#1260r1" w:date="2020-04-07T05:54:00Z">
                  <w:rPr>
                    <w:rFonts w:ascii="Arial" w:hAnsi="Arial" w:cs="Arial"/>
                    <w:sz w:val="16"/>
                    <w:szCs w:val="16"/>
                  </w:rPr>
                </w:rPrChange>
              </w:rPr>
            </w:pPr>
            <w:r w:rsidRPr="00451F5B">
              <w:rPr>
                <w:rFonts w:ascii="Arial" w:hAnsi="Arial" w:cs="Arial"/>
                <w:sz w:val="16"/>
                <w:szCs w:val="16"/>
                <w:rPrChange w:id="39217" w:author="CR#1260r1" w:date="2020-04-07T05:54:00Z">
                  <w:rPr>
                    <w:rFonts w:ascii="Arial" w:hAnsi="Arial" w:cs="Arial"/>
                    <w:sz w:val="16"/>
                    <w:szCs w:val="16"/>
                  </w:rPr>
                </w:rPrChange>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18" w:author="CR#1260r1" w:date="2020-04-07T05:54:00Z">
                  <w:rPr>
                    <w:rFonts w:ascii="Arial" w:hAnsi="Arial" w:cs="Arial"/>
                    <w:sz w:val="16"/>
                    <w:szCs w:val="16"/>
                  </w:rPr>
                </w:rPrChange>
              </w:rPr>
            </w:pPr>
            <w:r w:rsidRPr="00451F5B">
              <w:rPr>
                <w:rFonts w:ascii="Arial" w:hAnsi="Arial" w:cs="Arial"/>
                <w:sz w:val="16"/>
                <w:szCs w:val="16"/>
                <w:rPrChange w:id="3921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2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21" w:author="CR#1260r1" w:date="2020-04-07T05:54:00Z">
                  <w:rPr>
                    <w:rFonts w:ascii="Arial" w:hAnsi="Arial" w:cs="Arial"/>
                    <w:sz w:val="16"/>
                    <w:szCs w:val="16"/>
                  </w:rPr>
                </w:rPrChange>
              </w:rPr>
            </w:pPr>
            <w:r w:rsidRPr="00451F5B">
              <w:rPr>
                <w:rFonts w:ascii="Arial" w:hAnsi="Arial" w:cs="Arial"/>
                <w:sz w:val="16"/>
                <w:szCs w:val="16"/>
                <w:rPrChange w:id="39222" w:author="CR#1260r1" w:date="2020-04-07T05:54:00Z">
                  <w:rPr>
                    <w:rFonts w:ascii="Arial" w:hAnsi="Arial" w:cs="Arial"/>
                    <w:sz w:val="16"/>
                    <w:szCs w:val="16"/>
                  </w:rPr>
                </w:rPrChange>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223" w:author="CR#1260r1" w:date="2020-04-07T05:54:00Z">
                  <w:rPr>
                    <w:rFonts w:ascii="Arial" w:hAnsi="Arial" w:cs="Arial"/>
                    <w:sz w:val="16"/>
                    <w:szCs w:val="16"/>
                  </w:rPr>
                </w:rPrChange>
              </w:rPr>
            </w:pPr>
            <w:r w:rsidRPr="00451F5B">
              <w:rPr>
                <w:rFonts w:ascii="Arial" w:hAnsi="Arial" w:cs="Arial"/>
                <w:sz w:val="16"/>
                <w:szCs w:val="16"/>
                <w:rPrChange w:id="39224"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2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26" w:author="CR#1260r1" w:date="2020-04-07T05:54:00Z">
                  <w:rPr>
                    <w:rFonts w:ascii="Arial" w:hAnsi="Arial" w:cs="Arial"/>
                    <w:sz w:val="16"/>
                    <w:szCs w:val="16"/>
                  </w:rPr>
                </w:rPrChange>
              </w:rPr>
            </w:pPr>
            <w:r w:rsidRPr="00451F5B">
              <w:rPr>
                <w:rFonts w:ascii="Arial" w:hAnsi="Arial" w:cs="Arial"/>
                <w:sz w:val="16"/>
                <w:szCs w:val="16"/>
                <w:rPrChange w:id="39227"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28" w:author="CR#1260r1" w:date="2020-04-07T05:54:00Z">
                  <w:rPr>
                    <w:rFonts w:ascii="Arial" w:hAnsi="Arial" w:cs="Arial"/>
                    <w:sz w:val="16"/>
                    <w:szCs w:val="16"/>
                  </w:rPr>
                </w:rPrChange>
              </w:rPr>
            </w:pPr>
            <w:r w:rsidRPr="00451F5B">
              <w:rPr>
                <w:rFonts w:ascii="Arial" w:hAnsi="Arial" w:cs="Arial"/>
                <w:sz w:val="16"/>
                <w:szCs w:val="16"/>
                <w:rPrChange w:id="39229" w:author="CR#1260r1" w:date="2020-04-07T05:54:00Z">
                  <w:rPr>
                    <w:rFonts w:ascii="Arial" w:hAnsi="Arial"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30" w:author="CR#1260r1" w:date="2020-04-07T05:54:00Z">
                  <w:rPr>
                    <w:rFonts w:ascii="Arial" w:hAnsi="Arial" w:cs="Arial"/>
                    <w:sz w:val="16"/>
                    <w:szCs w:val="16"/>
                  </w:rPr>
                </w:rPrChange>
              </w:rPr>
            </w:pPr>
            <w:r w:rsidRPr="00451F5B">
              <w:rPr>
                <w:rFonts w:ascii="Arial" w:hAnsi="Arial" w:cs="Arial"/>
                <w:sz w:val="16"/>
                <w:szCs w:val="16"/>
                <w:rPrChange w:id="39231" w:author="CR#1260r1" w:date="2020-04-07T05:54:00Z">
                  <w:rPr>
                    <w:rFonts w:ascii="Arial" w:hAnsi="Arial" w:cs="Arial"/>
                    <w:sz w:val="16"/>
                    <w:szCs w:val="16"/>
                  </w:rPr>
                </w:rPrChange>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32" w:author="CR#1260r1" w:date="2020-04-07T05:54:00Z">
                  <w:rPr>
                    <w:rFonts w:ascii="Arial" w:hAnsi="Arial" w:cs="Arial"/>
                    <w:sz w:val="16"/>
                    <w:szCs w:val="16"/>
                  </w:rPr>
                </w:rPrChange>
              </w:rPr>
            </w:pPr>
            <w:r w:rsidRPr="00451F5B">
              <w:rPr>
                <w:rFonts w:ascii="Arial" w:hAnsi="Arial" w:cs="Arial"/>
                <w:sz w:val="16"/>
                <w:szCs w:val="16"/>
                <w:rPrChange w:id="3923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3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35" w:author="CR#1260r1" w:date="2020-04-07T05:54:00Z">
                  <w:rPr>
                    <w:rFonts w:ascii="Arial" w:hAnsi="Arial" w:cs="Arial"/>
                    <w:sz w:val="16"/>
                    <w:szCs w:val="16"/>
                  </w:rPr>
                </w:rPrChange>
              </w:rPr>
            </w:pPr>
            <w:r w:rsidRPr="00451F5B">
              <w:rPr>
                <w:rFonts w:ascii="Arial" w:hAnsi="Arial" w:cs="Arial"/>
                <w:sz w:val="16"/>
                <w:szCs w:val="16"/>
                <w:rPrChange w:id="39236" w:author="CR#1260r1" w:date="2020-04-07T05:54:00Z">
                  <w:rPr>
                    <w:rFonts w:ascii="Arial" w:hAnsi="Arial" w:cs="Arial"/>
                    <w:sz w:val="16"/>
                    <w:szCs w:val="16"/>
                  </w:rPr>
                </w:rPrChange>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237" w:author="CR#1260r1" w:date="2020-04-07T05:54:00Z">
                  <w:rPr>
                    <w:rFonts w:ascii="Arial" w:hAnsi="Arial" w:cs="Arial"/>
                    <w:sz w:val="16"/>
                    <w:szCs w:val="16"/>
                  </w:rPr>
                </w:rPrChange>
              </w:rPr>
            </w:pPr>
            <w:r w:rsidRPr="00451F5B">
              <w:rPr>
                <w:rFonts w:ascii="Arial" w:hAnsi="Arial" w:cs="Arial"/>
                <w:sz w:val="16"/>
                <w:szCs w:val="16"/>
                <w:rPrChange w:id="39238"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3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40" w:author="CR#1260r1" w:date="2020-04-07T05:54:00Z">
                  <w:rPr>
                    <w:rFonts w:ascii="Arial" w:hAnsi="Arial" w:cs="Arial"/>
                    <w:sz w:val="16"/>
                    <w:szCs w:val="16"/>
                  </w:rPr>
                </w:rPrChange>
              </w:rPr>
            </w:pPr>
            <w:r w:rsidRPr="00451F5B">
              <w:rPr>
                <w:rFonts w:ascii="Arial" w:hAnsi="Arial" w:cs="Arial"/>
                <w:sz w:val="16"/>
                <w:szCs w:val="16"/>
                <w:rPrChange w:id="39241"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42" w:author="CR#1260r1" w:date="2020-04-07T05:54:00Z">
                  <w:rPr>
                    <w:rFonts w:ascii="Arial" w:hAnsi="Arial" w:cs="Arial"/>
                    <w:sz w:val="16"/>
                    <w:szCs w:val="16"/>
                  </w:rPr>
                </w:rPrChange>
              </w:rPr>
            </w:pPr>
            <w:r w:rsidRPr="00451F5B">
              <w:rPr>
                <w:rFonts w:ascii="Arial" w:hAnsi="Arial" w:cs="Arial"/>
                <w:sz w:val="16"/>
                <w:szCs w:val="16"/>
                <w:rPrChange w:id="39243" w:author="CR#1260r1" w:date="2020-04-07T05:54:00Z">
                  <w:rPr>
                    <w:rFonts w:ascii="Arial" w:hAnsi="Arial" w:cs="Arial"/>
                    <w:sz w:val="16"/>
                    <w:szCs w:val="16"/>
                  </w:rPr>
                </w:rPrChange>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44" w:author="CR#1260r1" w:date="2020-04-07T05:54:00Z">
                  <w:rPr>
                    <w:rFonts w:ascii="Arial" w:hAnsi="Arial" w:cs="Arial"/>
                    <w:sz w:val="16"/>
                    <w:szCs w:val="16"/>
                  </w:rPr>
                </w:rPrChange>
              </w:rPr>
            </w:pPr>
            <w:r w:rsidRPr="00451F5B">
              <w:rPr>
                <w:rFonts w:ascii="Arial" w:hAnsi="Arial" w:cs="Arial"/>
                <w:sz w:val="16"/>
                <w:szCs w:val="16"/>
                <w:rPrChange w:id="39245" w:author="CR#1260r1" w:date="2020-04-07T05:54:00Z">
                  <w:rPr>
                    <w:rFonts w:ascii="Arial" w:hAnsi="Arial" w:cs="Arial"/>
                    <w:sz w:val="16"/>
                    <w:szCs w:val="16"/>
                  </w:rPr>
                </w:rPrChange>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46" w:author="CR#1260r1" w:date="2020-04-07T05:54:00Z">
                  <w:rPr>
                    <w:rFonts w:ascii="Arial" w:hAnsi="Arial" w:cs="Arial"/>
                    <w:sz w:val="16"/>
                    <w:szCs w:val="16"/>
                  </w:rPr>
                </w:rPrChange>
              </w:rPr>
            </w:pPr>
            <w:r w:rsidRPr="00451F5B">
              <w:rPr>
                <w:rFonts w:ascii="Arial" w:hAnsi="Arial" w:cs="Arial"/>
                <w:sz w:val="16"/>
                <w:szCs w:val="16"/>
                <w:rPrChange w:id="39247" w:author="CR#1260r1" w:date="2020-04-07T05:54:00Z">
                  <w:rPr>
                    <w:rFonts w:ascii="Arial" w:hAnsi="Arial" w:cs="Arial"/>
                    <w:sz w:val="16"/>
                    <w:szCs w:val="16"/>
                  </w:rPr>
                </w:rPrChange>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4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49" w:author="CR#1260r1" w:date="2020-04-07T05:54:00Z">
                  <w:rPr>
                    <w:rFonts w:ascii="Arial" w:hAnsi="Arial" w:cs="Arial"/>
                    <w:sz w:val="16"/>
                    <w:szCs w:val="16"/>
                  </w:rPr>
                </w:rPrChange>
              </w:rPr>
            </w:pPr>
            <w:r w:rsidRPr="00451F5B">
              <w:rPr>
                <w:rFonts w:ascii="Arial" w:hAnsi="Arial" w:cs="Arial"/>
                <w:sz w:val="16"/>
                <w:szCs w:val="16"/>
                <w:rPrChange w:id="39250" w:author="CR#1260r1" w:date="2020-04-07T05:54:00Z">
                  <w:rPr>
                    <w:rFonts w:ascii="Arial" w:hAnsi="Arial" w:cs="Arial"/>
                    <w:sz w:val="16"/>
                    <w:szCs w:val="16"/>
                  </w:rPr>
                </w:rPrChange>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251" w:author="CR#1260r1" w:date="2020-04-07T05:54:00Z">
                  <w:rPr>
                    <w:rFonts w:ascii="Arial" w:hAnsi="Arial" w:cs="Arial"/>
                    <w:sz w:val="16"/>
                    <w:szCs w:val="16"/>
                  </w:rPr>
                </w:rPrChange>
              </w:rPr>
            </w:pPr>
            <w:r w:rsidRPr="00451F5B">
              <w:rPr>
                <w:rFonts w:ascii="Arial" w:hAnsi="Arial" w:cs="Arial"/>
                <w:sz w:val="16"/>
                <w:szCs w:val="16"/>
                <w:rPrChange w:id="39252"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5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54" w:author="CR#1260r1" w:date="2020-04-07T05:54:00Z">
                  <w:rPr>
                    <w:rFonts w:ascii="Arial" w:hAnsi="Arial" w:cs="Arial"/>
                    <w:sz w:val="16"/>
                    <w:szCs w:val="16"/>
                  </w:rPr>
                </w:rPrChange>
              </w:rPr>
            </w:pPr>
            <w:r w:rsidRPr="00451F5B">
              <w:rPr>
                <w:rFonts w:ascii="Arial" w:hAnsi="Arial" w:cs="Arial"/>
                <w:sz w:val="16"/>
                <w:szCs w:val="16"/>
                <w:rPrChange w:id="39255"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56" w:author="CR#1260r1" w:date="2020-04-07T05:54:00Z">
                  <w:rPr>
                    <w:rFonts w:ascii="Arial" w:hAnsi="Arial" w:cs="Arial"/>
                    <w:sz w:val="16"/>
                    <w:szCs w:val="16"/>
                  </w:rPr>
                </w:rPrChange>
              </w:rPr>
            </w:pPr>
            <w:r w:rsidRPr="00451F5B">
              <w:rPr>
                <w:rFonts w:ascii="Arial" w:hAnsi="Arial" w:cs="Arial"/>
                <w:sz w:val="16"/>
                <w:szCs w:val="16"/>
                <w:rPrChange w:id="39257" w:author="CR#1260r1" w:date="2020-04-07T05:54:00Z">
                  <w:rPr>
                    <w:rFonts w:ascii="Arial" w:hAnsi="Arial"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58" w:author="CR#1260r1" w:date="2020-04-07T05:54:00Z">
                  <w:rPr>
                    <w:rFonts w:ascii="Arial" w:hAnsi="Arial" w:cs="Arial"/>
                    <w:sz w:val="16"/>
                    <w:szCs w:val="16"/>
                  </w:rPr>
                </w:rPrChange>
              </w:rPr>
            </w:pPr>
            <w:r w:rsidRPr="00451F5B">
              <w:rPr>
                <w:rFonts w:ascii="Arial" w:hAnsi="Arial" w:cs="Arial"/>
                <w:sz w:val="16"/>
                <w:szCs w:val="16"/>
                <w:rPrChange w:id="39259" w:author="CR#1260r1" w:date="2020-04-07T05:54:00Z">
                  <w:rPr>
                    <w:rFonts w:ascii="Arial" w:hAnsi="Arial" w:cs="Arial"/>
                    <w:sz w:val="16"/>
                    <w:szCs w:val="16"/>
                  </w:rPr>
                </w:rPrChange>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60" w:author="CR#1260r1" w:date="2020-04-07T05:54:00Z">
                  <w:rPr>
                    <w:rFonts w:ascii="Arial" w:hAnsi="Arial" w:cs="Arial"/>
                    <w:sz w:val="16"/>
                    <w:szCs w:val="16"/>
                  </w:rPr>
                </w:rPrChange>
              </w:rPr>
            </w:pPr>
            <w:r w:rsidRPr="00451F5B">
              <w:rPr>
                <w:rFonts w:ascii="Arial" w:hAnsi="Arial" w:cs="Arial"/>
                <w:sz w:val="16"/>
                <w:szCs w:val="16"/>
                <w:rPrChange w:id="39261" w:author="CR#1260r1" w:date="2020-04-07T05:54:00Z">
                  <w:rPr>
                    <w:rFonts w:ascii="Arial" w:hAnsi="Arial"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6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63" w:author="CR#1260r1" w:date="2020-04-07T05:54:00Z">
                  <w:rPr>
                    <w:rFonts w:ascii="Arial" w:hAnsi="Arial" w:cs="Arial"/>
                    <w:sz w:val="16"/>
                    <w:szCs w:val="16"/>
                  </w:rPr>
                </w:rPrChange>
              </w:rPr>
            </w:pPr>
            <w:r w:rsidRPr="00451F5B">
              <w:rPr>
                <w:rFonts w:ascii="Arial" w:hAnsi="Arial" w:cs="Arial"/>
                <w:sz w:val="16"/>
                <w:szCs w:val="16"/>
                <w:rPrChange w:id="39264" w:author="CR#1260r1" w:date="2020-04-07T05:54:00Z">
                  <w:rPr>
                    <w:rFonts w:ascii="Arial" w:hAnsi="Arial" w:cs="Arial"/>
                    <w:sz w:val="16"/>
                    <w:szCs w:val="16"/>
                  </w:rPr>
                </w:rPrChange>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265" w:author="CR#1260r1" w:date="2020-04-07T05:54:00Z">
                  <w:rPr>
                    <w:rFonts w:ascii="Arial" w:hAnsi="Arial" w:cs="Arial"/>
                    <w:sz w:val="16"/>
                    <w:szCs w:val="16"/>
                  </w:rPr>
                </w:rPrChange>
              </w:rPr>
            </w:pPr>
            <w:r w:rsidRPr="00451F5B">
              <w:rPr>
                <w:rFonts w:ascii="Arial" w:hAnsi="Arial" w:cs="Arial"/>
                <w:sz w:val="16"/>
                <w:szCs w:val="16"/>
                <w:rPrChange w:id="39266"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6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68" w:author="CR#1260r1" w:date="2020-04-07T05:54:00Z">
                  <w:rPr>
                    <w:rFonts w:ascii="Arial" w:hAnsi="Arial" w:cs="Arial"/>
                    <w:sz w:val="16"/>
                    <w:szCs w:val="16"/>
                  </w:rPr>
                </w:rPrChange>
              </w:rPr>
            </w:pPr>
            <w:r w:rsidRPr="00451F5B">
              <w:rPr>
                <w:rFonts w:ascii="Arial" w:hAnsi="Arial" w:cs="Arial"/>
                <w:sz w:val="16"/>
                <w:szCs w:val="16"/>
                <w:rPrChange w:id="39269"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70" w:author="CR#1260r1" w:date="2020-04-07T05:54:00Z">
                  <w:rPr>
                    <w:rFonts w:ascii="Arial" w:hAnsi="Arial" w:cs="Arial"/>
                    <w:sz w:val="16"/>
                    <w:szCs w:val="16"/>
                  </w:rPr>
                </w:rPrChange>
              </w:rPr>
            </w:pPr>
            <w:r w:rsidRPr="00451F5B">
              <w:rPr>
                <w:rFonts w:ascii="Arial" w:hAnsi="Arial" w:cs="Arial"/>
                <w:sz w:val="16"/>
                <w:szCs w:val="16"/>
                <w:rPrChange w:id="39271" w:author="CR#1260r1" w:date="2020-04-07T05:54:00Z">
                  <w:rPr>
                    <w:rFonts w:ascii="Arial" w:hAnsi="Arial" w:cs="Arial"/>
                    <w:sz w:val="16"/>
                    <w:szCs w:val="16"/>
                  </w:rPr>
                </w:rPrChange>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72" w:author="CR#1260r1" w:date="2020-04-07T05:54:00Z">
                  <w:rPr>
                    <w:rFonts w:ascii="Arial" w:hAnsi="Arial" w:cs="Arial"/>
                    <w:sz w:val="16"/>
                    <w:szCs w:val="16"/>
                  </w:rPr>
                </w:rPrChange>
              </w:rPr>
            </w:pPr>
            <w:r w:rsidRPr="00451F5B">
              <w:rPr>
                <w:rFonts w:ascii="Arial" w:hAnsi="Arial" w:cs="Arial"/>
                <w:sz w:val="16"/>
                <w:szCs w:val="16"/>
                <w:rPrChange w:id="39273" w:author="CR#1260r1" w:date="2020-04-07T05:54:00Z">
                  <w:rPr>
                    <w:rFonts w:ascii="Arial" w:hAnsi="Arial" w:cs="Arial"/>
                    <w:sz w:val="16"/>
                    <w:szCs w:val="16"/>
                  </w:rPr>
                </w:rPrChange>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74" w:author="CR#1260r1" w:date="2020-04-07T05:54:00Z">
                  <w:rPr>
                    <w:rFonts w:ascii="Arial" w:hAnsi="Arial" w:cs="Arial"/>
                    <w:sz w:val="16"/>
                    <w:szCs w:val="16"/>
                  </w:rPr>
                </w:rPrChange>
              </w:rPr>
            </w:pPr>
            <w:r w:rsidRPr="00451F5B">
              <w:rPr>
                <w:rFonts w:ascii="Arial" w:hAnsi="Arial" w:cs="Arial"/>
                <w:sz w:val="16"/>
                <w:szCs w:val="16"/>
                <w:rPrChange w:id="39275" w:author="CR#1260r1" w:date="2020-04-07T05:54:00Z">
                  <w:rPr>
                    <w:rFonts w:ascii="Arial" w:hAnsi="Arial" w:cs="Arial"/>
                    <w:sz w:val="16"/>
                    <w:szCs w:val="16"/>
                  </w:rPr>
                </w:rPrChange>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7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77" w:author="CR#1260r1" w:date="2020-04-07T05:54:00Z">
                  <w:rPr>
                    <w:rFonts w:ascii="Arial" w:hAnsi="Arial" w:cs="Arial"/>
                    <w:sz w:val="16"/>
                    <w:szCs w:val="16"/>
                  </w:rPr>
                </w:rPrChange>
              </w:rPr>
            </w:pPr>
            <w:r w:rsidRPr="00451F5B">
              <w:rPr>
                <w:rFonts w:ascii="Arial" w:hAnsi="Arial" w:cs="Arial"/>
                <w:sz w:val="16"/>
                <w:szCs w:val="16"/>
                <w:rPrChange w:id="39278" w:author="CR#1260r1" w:date="2020-04-07T05:54:00Z">
                  <w:rPr>
                    <w:rFonts w:ascii="Arial" w:hAnsi="Arial" w:cs="Arial"/>
                    <w:sz w:val="16"/>
                    <w:szCs w:val="16"/>
                  </w:rPr>
                </w:rPrChange>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279" w:author="CR#1260r1" w:date="2020-04-07T05:54:00Z">
                  <w:rPr>
                    <w:rFonts w:ascii="Arial" w:hAnsi="Arial" w:cs="Arial"/>
                    <w:sz w:val="16"/>
                    <w:szCs w:val="16"/>
                  </w:rPr>
                </w:rPrChange>
              </w:rPr>
            </w:pPr>
            <w:r w:rsidRPr="00451F5B">
              <w:rPr>
                <w:rFonts w:ascii="Arial" w:hAnsi="Arial" w:cs="Arial"/>
                <w:sz w:val="16"/>
                <w:szCs w:val="16"/>
                <w:rPrChange w:id="39280"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8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82" w:author="CR#1260r1" w:date="2020-04-07T05:54:00Z">
                  <w:rPr>
                    <w:rFonts w:ascii="Arial" w:hAnsi="Arial" w:cs="Arial"/>
                    <w:sz w:val="16"/>
                    <w:szCs w:val="16"/>
                  </w:rPr>
                </w:rPrChange>
              </w:rPr>
            </w:pPr>
            <w:r w:rsidRPr="00451F5B">
              <w:rPr>
                <w:rFonts w:ascii="Arial" w:hAnsi="Arial" w:cs="Arial"/>
                <w:sz w:val="16"/>
                <w:szCs w:val="16"/>
                <w:rPrChange w:id="39283"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84" w:author="CR#1260r1" w:date="2020-04-07T05:54:00Z">
                  <w:rPr>
                    <w:rFonts w:ascii="Arial" w:hAnsi="Arial" w:cs="Arial"/>
                    <w:sz w:val="16"/>
                    <w:szCs w:val="16"/>
                  </w:rPr>
                </w:rPrChange>
              </w:rPr>
            </w:pPr>
            <w:r w:rsidRPr="00451F5B">
              <w:rPr>
                <w:rFonts w:ascii="Arial" w:hAnsi="Arial" w:cs="Arial"/>
                <w:sz w:val="16"/>
                <w:szCs w:val="16"/>
                <w:rPrChange w:id="39285" w:author="CR#1260r1" w:date="2020-04-07T05:54:00Z">
                  <w:rPr>
                    <w:rFonts w:ascii="Arial" w:hAnsi="Arial" w:cs="Arial"/>
                    <w:sz w:val="16"/>
                    <w:szCs w:val="16"/>
                  </w:rPr>
                </w:rPrChange>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86" w:author="CR#1260r1" w:date="2020-04-07T05:54:00Z">
                  <w:rPr>
                    <w:rFonts w:ascii="Arial" w:hAnsi="Arial" w:cs="Arial"/>
                    <w:sz w:val="16"/>
                    <w:szCs w:val="16"/>
                  </w:rPr>
                </w:rPrChange>
              </w:rPr>
            </w:pPr>
            <w:r w:rsidRPr="00451F5B">
              <w:rPr>
                <w:rFonts w:ascii="Arial" w:hAnsi="Arial" w:cs="Arial"/>
                <w:sz w:val="16"/>
                <w:szCs w:val="16"/>
                <w:rPrChange w:id="39287" w:author="CR#1260r1" w:date="2020-04-07T05:54:00Z">
                  <w:rPr>
                    <w:rFonts w:ascii="Arial" w:hAnsi="Arial" w:cs="Arial"/>
                    <w:sz w:val="16"/>
                    <w:szCs w:val="16"/>
                  </w:rPr>
                </w:rPrChange>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88" w:author="CR#1260r1" w:date="2020-04-07T05:54:00Z">
                  <w:rPr>
                    <w:rFonts w:ascii="Arial" w:hAnsi="Arial" w:cs="Arial"/>
                    <w:sz w:val="16"/>
                    <w:szCs w:val="16"/>
                  </w:rPr>
                </w:rPrChange>
              </w:rPr>
            </w:pPr>
            <w:r w:rsidRPr="00451F5B">
              <w:rPr>
                <w:rFonts w:ascii="Arial" w:hAnsi="Arial" w:cs="Arial"/>
                <w:sz w:val="16"/>
                <w:szCs w:val="16"/>
                <w:rPrChange w:id="3928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9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91" w:author="CR#1260r1" w:date="2020-04-07T05:54:00Z">
                  <w:rPr>
                    <w:rFonts w:ascii="Arial" w:hAnsi="Arial" w:cs="Arial"/>
                    <w:sz w:val="16"/>
                    <w:szCs w:val="16"/>
                  </w:rPr>
                </w:rPrChange>
              </w:rPr>
            </w:pPr>
            <w:r w:rsidRPr="00451F5B">
              <w:rPr>
                <w:rFonts w:ascii="Arial" w:hAnsi="Arial" w:cs="Arial"/>
                <w:sz w:val="16"/>
                <w:szCs w:val="16"/>
                <w:rPrChange w:id="39292" w:author="CR#1260r1" w:date="2020-04-07T05:54:00Z">
                  <w:rPr>
                    <w:rFonts w:ascii="Arial" w:hAnsi="Arial" w:cs="Arial"/>
                    <w:sz w:val="16"/>
                    <w:szCs w:val="16"/>
                  </w:rPr>
                </w:rPrChange>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293" w:author="CR#1260r1" w:date="2020-04-07T05:54:00Z">
                  <w:rPr>
                    <w:rFonts w:ascii="Arial" w:hAnsi="Arial" w:cs="Arial"/>
                    <w:sz w:val="16"/>
                    <w:szCs w:val="16"/>
                  </w:rPr>
                </w:rPrChange>
              </w:rPr>
            </w:pPr>
            <w:r w:rsidRPr="00451F5B">
              <w:rPr>
                <w:rFonts w:ascii="Arial" w:hAnsi="Arial" w:cs="Arial"/>
                <w:sz w:val="16"/>
                <w:szCs w:val="16"/>
                <w:rPrChange w:id="39294"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9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96" w:author="CR#1260r1" w:date="2020-04-07T05:54:00Z">
                  <w:rPr>
                    <w:rFonts w:ascii="Arial" w:hAnsi="Arial" w:cs="Arial"/>
                    <w:sz w:val="16"/>
                    <w:szCs w:val="16"/>
                  </w:rPr>
                </w:rPrChange>
              </w:rPr>
            </w:pPr>
            <w:r w:rsidRPr="00451F5B">
              <w:rPr>
                <w:rFonts w:ascii="Arial" w:hAnsi="Arial" w:cs="Arial"/>
                <w:sz w:val="16"/>
                <w:szCs w:val="16"/>
                <w:rPrChange w:id="39297"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298" w:author="CR#1260r1" w:date="2020-04-07T05:54:00Z">
                  <w:rPr>
                    <w:rFonts w:ascii="Arial" w:hAnsi="Arial" w:cs="Arial"/>
                    <w:sz w:val="16"/>
                    <w:szCs w:val="16"/>
                  </w:rPr>
                </w:rPrChange>
              </w:rPr>
            </w:pPr>
            <w:r w:rsidRPr="00451F5B">
              <w:rPr>
                <w:rFonts w:ascii="Arial" w:hAnsi="Arial" w:cs="Arial"/>
                <w:sz w:val="16"/>
                <w:szCs w:val="16"/>
                <w:rPrChange w:id="39299" w:author="CR#1260r1" w:date="2020-04-07T05:54:00Z">
                  <w:rPr>
                    <w:rFonts w:ascii="Arial" w:hAnsi="Arial" w:cs="Arial"/>
                    <w:sz w:val="16"/>
                    <w:szCs w:val="16"/>
                  </w:rPr>
                </w:rPrChange>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00" w:author="CR#1260r1" w:date="2020-04-07T05:54:00Z">
                  <w:rPr>
                    <w:rFonts w:ascii="Arial" w:hAnsi="Arial" w:cs="Arial"/>
                    <w:sz w:val="16"/>
                    <w:szCs w:val="16"/>
                  </w:rPr>
                </w:rPrChange>
              </w:rPr>
            </w:pPr>
            <w:r w:rsidRPr="00451F5B">
              <w:rPr>
                <w:rFonts w:ascii="Arial" w:hAnsi="Arial" w:cs="Arial"/>
                <w:sz w:val="16"/>
                <w:szCs w:val="16"/>
                <w:rPrChange w:id="39301" w:author="CR#1260r1" w:date="2020-04-07T05:54:00Z">
                  <w:rPr>
                    <w:rFonts w:ascii="Arial" w:hAnsi="Arial" w:cs="Arial"/>
                    <w:sz w:val="16"/>
                    <w:szCs w:val="16"/>
                  </w:rPr>
                </w:rPrChange>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02" w:author="CR#1260r1" w:date="2020-04-07T05:54:00Z">
                  <w:rPr>
                    <w:rFonts w:ascii="Arial" w:hAnsi="Arial" w:cs="Arial"/>
                    <w:sz w:val="16"/>
                    <w:szCs w:val="16"/>
                  </w:rPr>
                </w:rPrChange>
              </w:rPr>
            </w:pPr>
            <w:r w:rsidRPr="00451F5B">
              <w:rPr>
                <w:rFonts w:ascii="Arial" w:hAnsi="Arial" w:cs="Arial"/>
                <w:sz w:val="16"/>
                <w:szCs w:val="16"/>
                <w:rPrChange w:id="39303"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0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05" w:author="CR#1260r1" w:date="2020-04-07T05:54:00Z">
                  <w:rPr>
                    <w:rFonts w:ascii="Arial" w:hAnsi="Arial" w:cs="Arial"/>
                    <w:sz w:val="16"/>
                    <w:szCs w:val="16"/>
                  </w:rPr>
                </w:rPrChange>
              </w:rPr>
            </w:pPr>
            <w:r w:rsidRPr="00451F5B">
              <w:rPr>
                <w:rFonts w:ascii="Arial" w:hAnsi="Arial" w:cs="Arial"/>
                <w:sz w:val="16"/>
                <w:szCs w:val="16"/>
                <w:rPrChange w:id="39306" w:author="CR#1260r1" w:date="2020-04-07T05:54:00Z">
                  <w:rPr>
                    <w:rFonts w:ascii="Arial" w:hAnsi="Arial" w:cs="Arial"/>
                    <w:sz w:val="16"/>
                    <w:szCs w:val="16"/>
                  </w:rPr>
                </w:rPrChange>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307" w:author="CR#1260r1" w:date="2020-04-07T05:54:00Z">
                  <w:rPr>
                    <w:rFonts w:ascii="Arial" w:hAnsi="Arial" w:cs="Arial"/>
                    <w:sz w:val="16"/>
                    <w:szCs w:val="16"/>
                  </w:rPr>
                </w:rPrChange>
              </w:rPr>
            </w:pPr>
            <w:r w:rsidRPr="00451F5B">
              <w:rPr>
                <w:rFonts w:ascii="Arial" w:hAnsi="Arial" w:cs="Arial"/>
                <w:sz w:val="16"/>
                <w:szCs w:val="16"/>
                <w:rPrChange w:id="39308"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0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10" w:author="CR#1260r1" w:date="2020-04-07T05:54:00Z">
                  <w:rPr>
                    <w:rFonts w:ascii="Arial" w:hAnsi="Arial" w:cs="Arial"/>
                    <w:sz w:val="16"/>
                    <w:szCs w:val="16"/>
                  </w:rPr>
                </w:rPrChange>
              </w:rPr>
            </w:pPr>
            <w:r w:rsidRPr="00451F5B">
              <w:rPr>
                <w:rFonts w:ascii="Arial" w:hAnsi="Arial" w:cs="Arial"/>
                <w:sz w:val="16"/>
                <w:szCs w:val="16"/>
                <w:rPrChange w:id="39311"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12" w:author="CR#1260r1" w:date="2020-04-07T05:54:00Z">
                  <w:rPr>
                    <w:rFonts w:ascii="Arial" w:hAnsi="Arial" w:cs="Arial"/>
                    <w:sz w:val="16"/>
                    <w:szCs w:val="16"/>
                  </w:rPr>
                </w:rPrChange>
              </w:rPr>
            </w:pPr>
            <w:r w:rsidRPr="00451F5B">
              <w:rPr>
                <w:rFonts w:ascii="Arial" w:hAnsi="Arial" w:cs="Arial"/>
                <w:sz w:val="16"/>
                <w:szCs w:val="16"/>
                <w:rPrChange w:id="39313" w:author="CR#1260r1" w:date="2020-04-07T05:54:00Z">
                  <w:rPr>
                    <w:rFonts w:ascii="Arial" w:hAnsi="Arial" w:cs="Arial"/>
                    <w:sz w:val="16"/>
                    <w:szCs w:val="16"/>
                  </w:rPr>
                </w:rPrChange>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14" w:author="CR#1260r1" w:date="2020-04-07T05:54:00Z">
                  <w:rPr>
                    <w:rFonts w:ascii="Arial" w:hAnsi="Arial" w:cs="Arial"/>
                    <w:sz w:val="16"/>
                    <w:szCs w:val="16"/>
                  </w:rPr>
                </w:rPrChange>
              </w:rPr>
            </w:pPr>
            <w:r w:rsidRPr="00451F5B">
              <w:rPr>
                <w:rFonts w:ascii="Arial" w:hAnsi="Arial" w:cs="Arial"/>
                <w:sz w:val="16"/>
                <w:szCs w:val="16"/>
                <w:rPrChange w:id="39315" w:author="CR#1260r1" w:date="2020-04-07T05:54:00Z">
                  <w:rPr>
                    <w:rFonts w:ascii="Arial" w:hAnsi="Arial" w:cs="Arial"/>
                    <w:sz w:val="16"/>
                    <w:szCs w:val="16"/>
                  </w:rPr>
                </w:rPrChange>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16" w:author="CR#1260r1" w:date="2020-04-07T05:54:00Z">
                  <w:rPr>
                    <w:rFonts w:ascii="Arial" w:hAnsi="Arial" w:cs="Arial"/>
                    <w:sz w:val="16"/>
                    <w:szCs w:val="16"/>
                  </w:rPr>
                </w:rPrChange>
              </w:rPr>
            </w:pPr>
            <w:r w:rsidRPr="00451F5B">
              <w:rPr>
                <w:rFonts w:ascii="Arial" w:hAnsi="Arial" w:cs="Arial"/>
                <w:sz w:val="16"/>
                <w:szCs w:val="16"/>
                <w:rPrChange w:id="3931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1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19" w:author="CR#1260r1" w:date="2020-04-07T05:54:00Z">
                  <w:rPr>
                    <w:rFonts w:ascii="Arial" w:hAnsi="Arial" w:cs="Arial"/>
                    <w:sz w:val="16"/>
                    <w:szCs w:val="16"/>
                  </w:rPr>
                </w:rPrChange>
              </w:rPr>
            </w:pPr>
            <w:r w:rsidRPr="00451F5B">
              <w:rPr>
                <w:rFonts w:ascii="Arial" w:hAnsi="Arial" w:cs="Arial"/>
                <w:sz w:val="16"/>
                <w:szCs w:val="16"/>
                <w:rPrChange w:id="39320" w:author="CR#1260r1" w:date="2020-04-07T05:54:00Z">
                  <w:rPr>
                    <w:rFonts w:ascii="Arial" w:hAnsi="Arial" w:cs="Arial"/>
                    <w:sz w:val="16"/>
                    <w:szCs w:val="16"/>
                  </w:rPr>
                </w:rPrChange>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321" w:author="CR#1260r1" w:date="2020-04-07T05:54:00Z">
                  <w:rPr>
                    <w:rFonts w:ascii="Arial" w:hAnsi="Arial" w:cs="Arial"/>
                    <w:sz w:val="16"/>
                    <w:szCs w:val="16"/>
                  </w:rPr>
                </w:rPrChange>
              </w:rPr>
            </w:pPr>
            <w:r w:rsidRPr="00451F5B">
              <w:rPr>
                <w:rFonts w:ascii="Arial" w:hAnsi="Arial" w:cs="Arial"/>
                <w:sz w:val="16"/>
                <w:szCs w:val="16"/>
                <w:rPrChange w:id="39322"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2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24" w:author="CR#1260r1" w:date="2020-04-07T05:54:00Z">
                  <w:rPr>
                    <w:rFonts w:ascii="Arial" w:hAnsi="Arial" w:cs="Arial"/>
                    <w:sz w:val="16"/>
                    <w:szCs w:val="16"/>
                  </w:rPr>
                </w:rPrChange>
              </w:rPr>
            </w:pPr>
            <w:r w:rsidRPr="00451F5B">
              <w:rPr>
                <w:rFonts w:ascii="Arial" w:hAnsi="Arial" w:cs="Arial"/>
                <w:sz w:val="16"/>
                <w:szCs w:val="16"/>
                <w:rPrChange w:id="39325"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26" w:author="CR#1260r1" w:date="2020-04-07T05:54:00Z">
                  <w:rPr>
                    <w:rFonts w:ascii="Arial" w:hAnsi="Arial" w:cs="Arial"/>
                    <w:sz w:val="16"/>
                    <w:szCs w:val="16"/>
                  </w:rPr>
                </w:rPrChange>
              </w:rPr>
            </w:pPr>
            <w:r w:rsidRPr="00451F5B">
              <w:rPr>
                <w:rFonts w:ascii="Arial" w:hAnsi="Arial" w:cs="Arial"/>
                <w:sz w:val="16"/>
                <w:szCs w:val="16"/>
                <w:rPrChange w:id="39327" w:author="CR#1260r1" w:date="2020-04-07T05:54:00Z">
                  <w:rPr>
                    <w:rFonts w:ascii="Arial" w:hAnsi="Arial" w:cs="Arial"/>
                    <w:sz w:val="16"/>
                    <w:szCs w:val="16"/>
                  </w:rPr>
                </w:rPrChange>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28" w:author="CR#1260r1" w:date="2020-04-07T05:54:00Z">
                  <w:rPr>
                    <w:rFonts w:ascii="Arial" w:hAnsi="Arial" w:cs="Arial"/>
                    <w:sz w:val="16"/>
                    <w:szCs w:val="16"/>
                  </w:rPr>
                </w:rPrChange>
              </w:rPr>
            </w:pPr>
            <w:r w:rsidRPr="00451F5B">
              <w:rPr>
                <w:rFonts w:ascii="Arial" w:hAnsi="Arial" w:cs="Arial"/>
                <w:sz w:val="16"/>
                <w:szCs w:val="16"/>
                <w:rPrChange w:id="39329" w:author="CR#1260r1" w:date="2020-04-07T05:54:00Z">
                  <w:rPr>
                    <w:rFonts w:ascii="Arial" w:hAnsi="Arial" w:cs="Arial"/>
                    <w:sz w:val="16"/>
                    <w:szCs w:val="16"/>
                  </w:rPr>
                </w:rPrChange>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30" w:author="CR#1260r1" w:date="2020-04-07T05:54:00Z">
                  <w:rPr>
                    <w:rFonts w:ascii="Arial" w:hAnsi="Arial" w:cs="Arial"/>
                    <w:sz w:val="16"/>
                    <w:szCs w:val="16"/>
                  </w:rPr>
                </w:rPrChange>
              </w:rPr>
            </w:pPr>
            <w:r w:rsidRPr="00451F5B">
              <w:rPr>
                <w:rFonts w:ascii="Arial" w:hAnsi="Arial" w:cs="Arial"/>
                <w:sz w:val="16"/>
                <w:szCs w:val="16"/>
                <w:rPrChange w:id="39331"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33" w:author="CR#1260r1" w:date="2020-04-07T05:54:00Z">
                  <w:rPr>
                    <w:rFonts w:ascii="Arial" w:hAnsi="Arial" w:cs="Arial"/>
                    <w:sz w:val="16"/>
                    <w:szCs w:val="16"/>
                  </w:rPr>
                </w:rPrChange>
              </w:rPr>
            </w:pPr>
            <w:r w:rsidRPr="00451F5B">
              <w:rPr>
                <w:rFonts w:ascii="Arial" w:hAnsi="Arial" w:cs="Arial"/>
                <w:sz w:val="16"/>
                <w:szCs w:val="16"/>
                <w:rPrChange w:id="39334" w:author="CR#1260r1" w:date="2020-04-07T05:54:00Z">
                  <w:rPr>
                    <w:rFonts w:ascii="Arial" w:hAnsi="Arial" w:cs="Arial"/>
                    <w:sz w:val="16"/>
                    <w:szCs w:val="16"/>
                  </w:rPr>
                </w:rPrChange>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335" w:author="CR#1260r1" w:date="2020-04-07T05:54:00Z">
                  <w:rPr>
                    <w:rFonts w:ascii="Arial" w:hAnsi="Arial" w:cs="Arial"/>
                    <w:sz w:val="16"/>
                    <w:szCs w:val="16"/>
                  </w:rPr>
                </w:rPrChange>
              </w:rPr>
            </w:pPr>
            <w:r w:rsidRPr="00451F5B">
              <w:rPr>
                <w:rFonts w:ascii="Arial" w:hAnsi="Arial" w:cs="Arial"/>
                <w:sz w:val="16"/>
                <w:szCs w:val="16"/>
                <w:rPrChange w:id="39336"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3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38" w:author="CR#1260r1" w:date="2020-04-07T05:54:00Z">
                  <w:rPr>
                    <w:rFonts w:ascii="Arial" w:hAnsi="Arial" w:cs="Arial"/>
                    <w:sz w:val="16"/>
                    <w:szCs w:val="16"/>
                  </w:rPr>
                </w:rPrChange>
              </w:rPr>
            </w:pPr>
            <w:r w:rsidRPr="00451F5B">
              <w:rPr>
                <w:rFonts w:ascii="Arial" w:hAnsi="Arial" w:cs="Arial"/>
                <w:sz w:val="16"/>
                <w:szCs w:val="16"/>
                <w:rPrChange w:id="39339" w:author="CR#1260r1" w:date="2020-04-07T05:54:00Z">
                  <w:rPr>
                    <w:rFonts w:ascii="Arial" w:hAnsi="Arial"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40" w:author="CR#1260r1" w:date="2020-04-07T05:54:00Z">
                  <w:rPr>
                    <w:rFonts w:ascii="Arial" w:hAnsi="Arial" w:cs="Arial"/>
                    <w:sz w:val="16"/>
                    <w:szCs w:val="16"/>
                  </w:rPr>
                </w:rPrChange>
              </w:rPr>
            </w:pPr>
            <w:r w:rsidRPr="00451F5B">
              <w:rPr>
                <w:rFonts w:ascii="Arial" w:hAnsi="Arial" w:cs="Arial"/>
                <w:sz w:val="16"/>
                <w:szCs w:val="16"/>
                <w:rPrChange w:id="39341" w:author="CR#1260r1" w:date="2020-04-07T05:54:00Z">
                  <w:rPr>
                    <w:rFonts w:ascii="Arial" w:hAnsi="Arial" w:cs="Arial"/>
                    <w:sz w:val="16"/>
                    <w:szCs w:val="16"/>
                  </w:rPr>
                </w:rPrChange>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42" w:author="CR#1260r1" w:date="2020-04-07T05:54:00Z">
                  <w:rPr>
                    <w:rFonts w:ascii="Arial" w:hAnsi="Arial" w:cs="Arial"/>
                    <w:sz w:val="16"/>
                    <w:szCs w:val="16"/>
                  </w:rPr>
                </w:rPrChange>
              </w:rPr>
            </w:pPr>
            <w:r w:rsidRPr="00451F5B">
              <w:rPr>
                <w:rFonts w:ascii="Arial" w:hAnsi="Arial" w:cs="Arial"/>
                <w:sz w:val="16"/>
                <w:szCs w:val="16"/>
                <w:rPrChange w:id="39343" w:author="CR#1260r1" w:date="2020-04-07T05:54:00Z">
                  <w:rPr>
                    <w:rFonts w:ascii="Arial" w:hAnsi="Arial" w:cs="Arial"/>
                    <w:sz w:val="16"/>
                    <w:szCs w:val="16"/>
                  </w:rPr>
                </w:rPrChange>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44" w:author="CR#1260r1" w:date="2020-04-07T05:54:00Z">
                  <w:rPr>
                    <w:rFonts w:ascii="Arial" w:hAnsi="Arial" w:cs="Arial"/>
                    <w:sz w:val="16"/>
                    <w:szCs w:val="16"/>
                  </w:rPr>
                </w:rPrChange>
              </w:rPr>
            </w:pPr>
            <w:r w:rsidRPr="00451F5B">
              <w:rPr>
                <w:rFonts w:ascii="Arial" w:hAnsi="Arial" w:cs="Arial"/>
                <w:sz w:val="16"/>
                <w:szCs w:val="16"/>
                <w:rPrChange w:id="393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47" w:author="CR#1260r1" w:date="2020-04-07T05:54:00Z">
                  <w:rPr>
                    <w:rFonts w:ascii="Arial" w:hAnsi="Arial" w:cs="Arial"/>
                    <w:sz w:val="16"/>
                    <w:szCs w:val="16"/>
                  </w:rPr>
                </w:rPrChange>
              </w:rPr>
            </w:pPr>
            <w:r w:rsidRPr="00451F5B">
              <w:rPr>
                <w:rFonts w:ascii="Arial" w:hAnsi="Arial" w:cs="Arial"/>
                <w:sz w:val="16"/>
                <w:szCs w:val="16"/>
                <w:rPrChange w:id="39348" w:author="CR#1260r1" w:date="2020-04-07T05:54:00Z">
                  <w:rPr>
                    <w:rFonts w:ascii="Arial" w:hAnsi="Arial" w:cs="Arial"/>
                    <w:sz w:val="16"/>
                    <w:szCs w:val="16"/>
                  </w:rPr>
                </w:rPrChange>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349" w:author="CR#1260r1" w:date="2020-04-07T05:54:00Z">
                  <w:rPr>
                    <w:rFonts w:ascii="Arial" w:hAnsi="Arial" w:cs="Arial"/>
                    <w:sz w:val="16"/>
                    <w:szCs w:val="16"/>
                  </w:rPr>
                </w:rPrChange>
              </w:rPr>
            </w:pPr>
            <w:r w:rsidRPr="00451F5B">
              <w:rPr>
                <w:rFonts w:ascii="Arial" w:hAnsi="Arial" w:cs="Arial"/>
                <w:sz w:val="16"/>
                <w:szCs w:val="16"/>
                <w:rPrChange w:id="39350" w:author="CR#1260r1" w:date="2020-04-07T05:54:00Z">
                  <w:rPr>
                    <w:rFonts w:ascii="Arial" w:hAnsi="Arial" w:cs="Arial"/>
                    <w:sz w:val="16"/>
                    <w:szCs w:val="16"/>
                  </w:rPr>
                </w:rPrChange>
              </w:rPr>
              <w:t>13.2.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51" w:author="CR#1260r1" w:date="2020-04-07T05:54:00Z">
                  <w:rPr>
                    <w:rFonts w:ascii="Arial" w:hAnsi="Arial" w:cs="Arial"/>
                    <w:sz w:val="16"/>
                    <w:szCs w:val="16"/>
                  </w:rPr>
                </w:rPrChange>
              </w:rPr>
            </w:pPr>
            <w:r w:rsidRPr="00451F5B">
              <w:rPr>
                <w:rFonts w:ascii="Arial" w:hAnsi="Arial" w:cs="Arial"/>
                <w:sz w:val="16"/>
                <w:szCs w:val="16"/>
                <w:rPrChange w:id="39352" w:author="CR#1260r1" w:date="2020-04-07T05:54:00Z">
                  <w:rPr>
                    <w:rFonts w:ascii="Arial" w:hAnsi="Arial" w:cs="Arial"/>
                    <w:sz w:val="16"/>
                    <w:szCs w:val="16"/>
                  </w:rPr>
                </w:rPrChange>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53" w:author="CR#1260r1" w:date="2020-04-07T05:54:00Z">
                  <w:rPr>
                    <w:rFonts w:ascii="Arial" w:hAnsi="Arial" w:cs="Arial"/>
                    <w:sz w:val="16"/>
                    <w:szCs w:val="16"/>
                  </w:rPr>
                </w:rPrChange>
              </w:rPr>
            </w:pPr>
            <w:r w:rsidRPr="00451F5B">
              <w:rPr>
                <w:rFonts w:ascii="Arial" w:hAnsi="Arial" w:cs="Arial"/>
                <w:sz w:val="16"/>
                <w:szCs w:val="16"/>
                <w:rPrChange w:id="39354"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55" w:author="CR#1260r1" w:date="2020-04-07T05:54:00Z">
                  <w:rPr>
                    <w:rFonts w:ascii="Arial" w:hAnsi="Arial" w:cs="Arial"/>
                    <w:sz w:val="16"/>
                    <w:szCs w:val="16"/>
                  </w:rPr>
                </w:rPrChange>
              </w:rPr>
            </w:pPr>
            <w:r w:rsidRPr="00451F5B">
              <w:rPr>
                <w:rFonts w:ascii="Arial" w:hAnsi="Arial" w:cs="Arial"/>
                <w:sz w:val="16"/>
                <w:szCs w:val="16"/>
                <w:rPrChange w:id="39356"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57" w:author="CR#1260r1" w:date="2020-04-07T05:54:00Z">
                  <w:rPr>
                    <w:rFonts w:ascii="Arial" w:hAnsi="Arial" w:cs="Arial"/>
                    <w:sz w:val="16"/>
                    <w:szCs w:val="16"/>
                  </w:rPr>
                </w:rPrChange>
              </w:rPr>
            </w:pPr>
            <w:r w:rsidRPr="00451F5B">
              <w:rPr>
                <w:rFonts w:ascii="Arial" w:hAnsi="Arial" w:cs="Arial"/>
                <w:sz w:val="16"/>
                <w:szCs w:val="16"/>
                <w:rPrChange w:id="39358" w:author="CR#1260r1" w:date="2020-04-07T05:54:00Z">
                  <w:rPr>
                    <w:rFonts w:ascii="Arial" w:hAnsi="Arial" w:cs="Arial"/>
                    <w:sz w:val="16"/>
                    <w:szCs w:val="16"/>
                  </w:rPr>
                </w:rPrChange>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59" w:author="CR#1260r1" w:date="2020-04-07T05:54:00Z">
                  <w:rPr>
                    <w:rFonts w:ascii="Arial" w:hAnsi="Arial" w:cs="Arial"/>
                    <w:sz w:val="16"/>
                    <w:szCs w:val="16"/>
                  </w:rPr>
                </w:rPrChange>
              </w:rPr>
            </w:pPr>
            <w:r w:rsidRPr="00451F5B">
              <w:rPr>
                <w:rFonts w:ascii="Arial" w:hAnsi="Arial" w:cs="Arial"/>
                <w:sz w:val="16"/>
                <w:szCs w:val="16"/>
                <w:rPrChange w:id="39360"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6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62" w:author="CR#1260r1" w:date="2020-04-07T05:54:00Z">
                  <w:rPr>
                    <w:rFonts w:ascii="Arial" w:hAnsi="Arial" w:cs="Arial"/>
                    <w:sz w:val="16"/>
                    <w:szCs w:val="16"/>
                  </w:rPr>
                </w:rPrChange>
              </w:rPr>
            </w:pPr>
            <w:r w:rsidRPr="00451F5B">
              <w:rPr>
                <w:rFonts w:ascii="Arial" w:hAnsi="Arial" w:cs="Arial"/>
                <w:sz w:val="16"/>
                <w:szCs w:val="16"/>
                <w:rPrChange w:id="39363" w:author="CR#1260r1" w:date="2020-04-07T05:54:00Z">
                  <w:rPr>
                    <w:rFonts w:ascii="Arial" w:hAnsi="Arial" w:cs="Arial"/>
                    <w:sz w:val="16"/>
                    <w:szCs w:val="16"/>
                  </w:rPr>
                </w:rPrChange>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364" w:author="CR#1260r1" w:date="2020-04-07T05:54:00Z">
                  <w:rPr>
                    <w:rFonts w:ascii="Arial" w:hAnsi="Arial" w:cs="Arial"/>
                    <w:sz w:val="16"/>
                    <w:szCs w:val="16"/>
                  </w:rPr>
                </w:rPrChange>
              </w:rPr>
            </w:pPr>
            <w:r w:rsidRPr="00451F5B">
              <w:rPr>
                <w:rFonts w:ascii="Arial" w:hAnsi="Arial" w:cs="Arial"/>
                <w:sz w:val="16"/>
                <w:szCs w:val="16"/>
                <w:rPrChange w:id="39365"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6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67" w:author="CR#1260r1" w:date="2020-04-07T05:54:00Z">
                  <w:rPr>
                    <w:rFonts w:ascii="Arial" w:hAnsi="Arial" w:cs="Arial"/>
                    <w:sz w:val="16"/>
                    <w:szCs w:val="16"/>
                  </w:rPr>
                </w:rPrChange>
              </w:rPr>
            </w:pPr>
            <w:r w:rsidRPr="00451F5B">
              <w:rPr>
                <w:rFonts w:ascii="Arial" w:hAnsi="Arial" w:cs="Arial"/>
                <w:sz w:val="16"/>
                <w:szCs w:val="16"/>
                <w:rPrChange w:id="39368"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69" w:author="CR#1260r1" w:date="2020-04-07T05:54:00Z">
                  <w:rPr>
                    <w:rFonts w:ascii="Arial" w:hAnsi="Arial" w:cs="Arial"/>
                    <w:sz w:val="16"/>
                    <w:szCs w:val="16"/>
                  </w:rPr>
                </w:rPrChange>
              </w:rPr>
            </w:pPr>
            <w:r w:rsidRPr="00451F5B">
              <w:rPr>
                <w:rFonts w:ascii="Arial" w:hAnsi="Arial" w:cs="Arial"/>
                <w:sz w:val="16"/>
                <w:szCs w:val="16"/>
                <w:rPrChange w:id="39370"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71" w:author="CR#1260r1" w:date="2020-04-07T05:54:00Z">
                  <w:rPr>
                    <w:rFonts w:ascii="Arial" w:hAnsi="Arial" w:cs="Arial"/>
                    <w:sz w:val="16"/>
                    <w:szCs w:val="16"/>
                  </w:rPr>
                </w:rPrChange>
              </w:rPr>
            </w:pPr>
            <w:r w:rsidRPr="00451F5B">
              <w:rPr>
                <w:rFonts w:ascii="Arial" w:hAnsi="Arial" w:cs="Arial"/>
                <w:sz w:val="16"/>
                <w:szCs w:val="16"/>
                <w:rPrChange w:id="39372" w:author="CR#1260r1" w:date="2020-04-07T05:54:00Z">
                  <w:rPr>
                    <w:rFonts w:ascii="Arial" w:hAnsi="Arial" w:cs="Arial"/>
                    <w:sz w:val="16"/>
                    <w:szCs w:val="16"/>
                  </w:rPr>
                </w:rPrChange>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73" w:author="CR#1260r1" w:date="2020-04-07T05:54:00Z">
                  <w:rPr>
                    <w:rFonts w:ascii="Arial" w:hAnsi="Arial" w:cs="Arial"/>
                    <w:sz w:val="16"/>
                    <w:szCs w:val="16"/>
                  </w:rPr>
                </w:rPrChange>
              </w:rPr>
            </w:pPr>
            <w:r w:rsidRPr="00451F5B">
              <w:rPr>
                <w:rFonts w:ascii="Arial" w:hAnsi="Arial" w:cs="Arial"/>
                <w:sz w:val="16"/>
                <w:szCs w:val="16"/>
                <w:rPrChange w:id="3937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7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76" w:author="CR#1260r1" w:date="2020-04-07T05:54:00Z">
                  <w:rPr>
                    <w:rFonts w:ascii="Arial" w:hAnsi="Arial" w:cs="Arial"/>
                    <w:sz w:val="16"/>
                    <w:szCs w:val="16"/>
                  </w:rPr>
                </w:rPrChange>
              </w:rPr>
            </w:pPr>
            <w:r w:rsidRPr="00451F5B">
              <w:rPr>
                <w:rFonts w:ascii="Arial" w:hAnsi="Arial" w:cs="Arial"/>
                <w:sz w:val="16"/>
                <w:szCs w:val="16"/>
                <w:rPrChange w:id="39377" w:author="CR#1260r1" w:date="2020-04-07T05:54:00Z">
                  <w:rPr>
                    <w:rFonts w:ascii="Arial" w:hAnsi="Arial" w:cs="Arial"/>
                    <w:sz w:val="16"/>
                    <w:szCs w:val="16"/>
                  </w:rPr>
                </w:rPrChange>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378" w:author="CR#1260r1" w:date="2020-04-07T05:54:00Z">
                  <w:rPr>
                    <w:rFonts w:ascii="Arial" w:hAnsi="Arial" w:cs="Arial"/>
                    <w:sz w:val="16"/>
                    <w:szCs w:val="16"/>
                  </w:rPr>
                </w:rPrChange>
              </w:rPr>
            </w:pPr>
            <w:r w:rsidRPr="00451F5B">
              <w:rPr>
                <w:rFonts w:ascii="Arial" w:hAnsi="Arial" w:cs="Arial"/>
                <w:sz w:val="16"/>
                <w:szCs w:val="16"/>
                <w:rPrChange w:id="39379"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8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81" w:author="CR#1260r1" w:date="2020-04-07T05:54:00Z">
                  <w:rPr>
                    <w:rFonts w:ascii="Arial" w:hAnsi="Arial" w:cs="Arial"/>
                    <w:sz w:val="16"/>
                    <w:szCs w:val="16"/>
                  </w:rPr>
                </w:rPrChange>
              </w:rPr>
            </w:pPr>
            <w:r w:rsidRPr="00451F5B">
              <w:rPr>
                <w:rFonts w:ascii="Arial" w:hAnsi="Arial" w:cs="Arial"/>
                <w:sz w:val="16"/>
                <w:szCs w:val="16"/>
                <w:rPrChange w:id="39382"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83" w:author="CR#1260r1" w:date="2020-04-07T05:54:00Z">
                  <w:rPr>
                    <w:rFonts w:ascii="Arial" w:hAnsi="Arial" w:cs="Arial"/>
                    <w:sz w:val="16"/>
                    <w:szCs w:val="16"/>
                  </w:rPr>
                </w:rPrChange>
              </w:rPr>
            </w:pPr>
            <w:r w:rsidRPr="00451F5B">
              <w:rPr>
                <w:rFonts w:ascii="Arial" w:hAnsi="Arial" w:cs="Arial"/>
                <w:sz w:val="16"/>
                <w:szCs w:val="16"/>
                <w:rPrChange w:id="39384" w:author="CR#1260r1" w:date="2020-04-07T05:54:00Z">
                  <w:rPr>
                    <w:rFonts w:ascii="Arial" w:hAnsi="Arial" w:cs="Arial"/>
                    <w:sz w:val="16"/>
                    <w:szCs w:val="16"/>
                  </w:rPr>
                </w:rPrChange>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85" w:author="CR#1260r1" w:date="2020-04-07T05:54:00Z">
                  <w:rPr>
                    <w:rFonts w:ascii="Arial" w:hAnsi="Arial" w:cs="Arial"/>
                    <w:sz w:val="16"/>
                    <w:szCs w:val="16"/>
                  </w:rPr>
                </w:rPrChange>
              </w:rPr>
            </w:pPr>
            <w:r w:rsidRPr="00451F5B">
              <w:rPr>
                <w:rFonts w:ascii="Arial" w:hAnsi="Arial" w:cs="Arial"/>
                <w:sz w:val="16"/>
                <w:szCs w:val="16"/>
                <w:rPrChange w:id="39386" w:author="CR#1260r1" w:date="2020-04-07T05:54:00Z">
                  <w:rPr>
                    <w:rFonts w:ascii="Arial" w:hAnsi="Arial" w:cs="Arial"/>
                    <w:sz w:val="16"/>
                    <w:szCs w:val="16"/>
                  </w:rPr>
                </w:rPrChange>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87" w:author="CR#1260r1" w:date="2020-04-07T05:54:00Z">
                  <w:rPr>
                    <w:rFonts w:ascii="Arial" w:hAnsi="Arial" w:cs="Arial"/>
                    <w:sz w:val="16"/>
                    <w:szCs w:val="16"/>
                  </w:rPr>
                </w:rPrChange>
              </w:rPr>
            </w:pPr>
            <w:r w:rsidRPr="00451F5B">
              <w:rPr>
                <w:rFonts w:ascii="Arial" w:hAnsi="Arial" w:cs="Arial"/>
                <w:sz w:val="16"/>
                <w:szCs w:val="16"/>
                <w:rPrChange w:id="3938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8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90" w:author="CR#1260r1" w:date="2020-04-07T05:54:00Z">
                  <w:rPr>
                    <w:rFonts w:ascii="Arial" w:hAnsi="Arial" w:cs="Arial"/>
                    <w:sz w:val="16"/>
                    <w:szCs w:val="16"/>
                  </w:rPr>
                </w:rPrChange>
              </w:rPr>
            </w:pPr>
            <w:r w:rsidRPr="00451F5B">
              <w:rPr>
                <w:rFonts w:ascii="Arial" w:hAnsi="Arial" w:cs="Arial"/>
                <w:sz w:val="16"/>
                <w:szCs w:val="16"/>
                <w:rPrChange w:id="39391" w:author="CR#1260r1" w:date="2020-04-07T05:54:00Z">
                  <w:rPr>
                    <w:rFonts w:ascii="Arial" w:hAnsi="Arial" w:cs="Arial"/>
                    <w:sz w:val="16"/>
                    <w:szCs w:val="16"/>
                  </w:rPr>
                </w:rPrChange>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392" w:author="CR#1260r1" w:date="2020-04-07T05:54:00Z">
                  <w:rPr>
                    <w:rFonts w:ascii="Arial" w:hAnsi="Arial" w:cs="Arial"/>
                    <w:sz w:val="16"/>
                    <w:szCs w:val="16"/>
                  </w:rPr>
                </w:rPrChange>
              </w:rPr>
            </w:pPr>
            <w:r w:rsidRPr="00451F5B">
              <w:rPr>
                <w:rFonts w:ascii="Arial" w:hAnsi="Arial" w:cs="Arial"/>
                <w:sz w:val="16"/>
                <w:szCs w:val="16"/>
                <w:rPrChange w:id="39393"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9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95" w:author="CR#1260r1" w:date="2020-04-07T05:54:00Z">
                  <w:rPr>
                    <w:rFonts w:ascii="Arial" w:hAnsi="Arial" w:cs="Arial"/>
                    <w:sz w:val="16"/>
                    <w:szCs w:val="16"/>
                  </w:rPr>
                </w:rPrChange>
              </w:rPr>
            </w:pPr>
            <w:r w:rsidRPr="00451F5B">
              <w:rPr>
                <w:rFonts w:ascii="Arial" w:hAnsi="Arial" w:cs="Arial"/>
                <w:sz w:val="16"/>
                <w:szCs w:val="16"/>
                <w:rPrChange w:id="39396"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97" w:author="CR#1260r1" w:date="2020-04-07T05:54:00Z">
                  <w:rPr>
                    <w:rFonts w:ascii="Arial" w:hAnsi="Arial" w:cs="Arial"/>
                    <w:sz w:val="16"/>
                    <w:szCs w:val="16"/>
                  </w:rPr>
                </w:rPrChange>
              </w:rPr>
            </w:pPr>
            <w:r w:rsidRPr="00451F5B">
              <w:rPr>
                <w:rFonts w:ascii="Arial" w:hAnsi="Arial" w:cs="Arial"/>
                <w:sz w:val="16"/>
                <w:szCs w:val="16"/>
                <w:rPrChange w:id="39398"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399" w:author="CR#1260r1" w:date="2020-04-07T05:54:00Z">
                  <w:rPr>
                    <w:rFonts w:ascii="Arial" w:hAnsi="Arial" w:cs="Arial"/>
                    <w:sz w:val="16"/>
                    <w:szCs w:val="16"/>
                  </w:rPr>
                </w:rPrChange>
              </w:rPr>
            </w:pPr>
            <w:r w:rsidRPr="00451F5B">
              <w:rPr>
                <w:rFonts w:ascii="Arial" w:hAnsi="Arial" w:cs="Arial"/>
                <w:sz w:val="16"/>
                <w:szCs w:val="16"/>
                <w:rPrChange w:id="39400" w:author="CR#1260r1" w:date="2020-04-07T05:54:00Z">
                  <w:rPr>
                    <w:rFonts w:ascii="Arial" w:hAnsi="Arial" w:cs="Arial"/>
                    <w:sz w:val="16"/>
                    <w:szCs w:val="16"/>
                  </w:rPr>
                </w:rPrChange>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01" w:author="CR#1260r1" w:date="2020-04-07T05:54:00Z">
                  <w:rPr>
                    <w:rFonts w:ascii="Arial" w:hAnsi="Arial" w:cs="Arial"/>
                    <w:sz w:val="16"/>
                    <w:szCs w:val="16"/>
                  </w:rPr>
                </w:rPrChange>
              </w:rPr>
            </w:pPr>
            <w:r w:rsidRPr="00451F5B">
              <w:rPr>
                <w:rFonts w:ascii="Arial" w:hAnsi="Arial" w:cs="Arial"/>
                <w:sz w:val="16"/>
                <w:szCs w:val="16"/>
                <w:rPrChange w:id="39402"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0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04" w:author="CR#1260r1" w:date="2020-04-07T05:54:00Z">
                  <w:rPr>
                    <w:rFonts w:ascii="Arial" w:hAnsi="Arial" w:cs="Arial"/>
                    <w:sz w:val="16"/>
                    <w:szCs w:val="16"/>
                  </w:rPr>
                </w:rPrChange>
              </w:rPr>
            </w:pPr>
            <w:r w:rsidRPr="00451F5B">
              <w:rPr>
                <w:rFonts w:ascii="Arial" w:hAnsi="Arial" w:cs="Arial"/>
                <w:sz w:val="16"/>
                <w:szCs w:val="16"/>
                <w:rPrChange w:id="39405" w:author="CR#1260r1" w:date="2020-04-07T05:54:00Z">
                  <w:rPr>
                    <w:rFonts w:ascii="Arial" w:hAnsi="Arial" w:cs="Arial"/>
                    <w:sz w:val="16"/>
                    <w:szCs w:val="16"/>
                  </w:rPr>
                </w:rPrChange>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406" w:author="CR#1260r1" w:date="2020-04-07T05:54:00Z">
                  <w:rPr>
                    <w:rFonts w:ascii="Arial" w:hAnsi="Arial" w:cs="Arial"/>
                    <w:sz w:val="16"/>
                    <w:szCs w:val="16"/>
                  </w:rPr>
                </w:rPrChange>
              </w:rPr>
            </w:pPr>
            <w:r w:rsidRPr="00451F5B">
              <w:rPr>
                <w:rFonts w:ascii="Arial" w:hAnsi="Arial" w:cs="Arial"/>
                <w:sz w:val="16"/>
                <w:szCs w:val="16"/>
                <w:rPrChange w:id="39407"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0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09" w:author="CR#1260r1" w:date="2020-04-07T05:54:00Z">
                  <w:rPr>
                    <w:rFonts w:ascii="Arial" w:hAnsi="Arial" w:cs="Arial"/>
                    <w:sz w:val="16"/>
                    <w:szCs w:val="16"/>
                  </w:rPr>
                </w:rPrChange>
              </w:rPr>
            </w:pPr>
            <w:r w:rsidRPr="00451F5B">
              <w:rPr>
                <w:rFonts w:ascii="Arial" w:hAnsi="Arial" w:cs="Arial"/>
                <w:sz w:val="16"/>
                <w:szCs w:val="16"/>
                <w:rPrChange w:id="39410"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11" w:author="CR#1260r1" w:date="2020-04-07T05:54:00Z">
                  <w:rPr>
                    <w:rFonts w:ascii="Arial" w:hAnsi="Arial" w:cs="Arial"/>
                    <w:sz w:val="16"/>
                    <w:szCs w:val="16"/>
                  </w:rPr>
                </w:rPrChange>
              </w:rPr>
            </w:pPr>
            <w:r w:rsidRPr="00451F5B">
              <w:rPr>
                <w:rFonts w:ascii="Arial" w:hAnsi="Arial" w:cs="Arial"/>
                <w:sz w:val="16"/>
                <w:szCs w:val="16"/>
                <w:rPrChange w:id="39412" w:author="CR#1260r1" w:date="2020-04-07T05:54:00Z">
                  <w:rPr>
                    <w:rFonts w:ascii="Arial" w:hAnsi="Arial" w:cs="Arial"/>
                    <w:sz w:val="16"/>
                    <w:szCs w:val="16"/>
                  </w:rPr>
                </w:rPrChange>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13" w:author="CR#1260r1" w:date="2020-04-07T05:54:00Z">
                  <w:rPr>
                    <w:rFonts w:ascii="Arial" w:hAnsi="Arial" w:cs="Arial"/>
                    <w:sz w:val="16"/>
                    <w:szCs w:val="16"/>
                  </w:rPr>
                </w:rPrChange>
              </w:rPr>
            </w:pPr>
            <w:r w:rsidRPr="00451F5B">
              <w:rPr>
                <w:rFonts w:ascii="Arial" w:hAnsi="Arial" w:cs="Arial"/>
                <w:sz w:val="16"/>
                <w:szCs w:val="16"/>
                <w:rPrChange w:id="39414" w:author="CR#1260r1" w:date="2020-04-07T05:54:00Z">
                  <w:rPr>
                    <w:rFonts w:ascii="Arial" w:hAnsi="Arial" w:cs="Arial"/>
                    <w:sz w:val="16"/>
                    <w:szCs w:val="16"/>
                  </w:rPr>
                </w:rPrChange>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15" w:author="CR#1260r1" w:date="2020-04-07T05:54:00Z">
                  <w:rPr>
                    <w:rFonts w:ascii="Arial" w:hAnsi="Arial" w:cs="Arial"/>
                    <w:sz w:val="16"/>
                    <w:szCs w:val="16"/>
                  </w:rPr>
                </w:rPrChange>
              </w:rPr>
            </w:pPr>
            <w:r w:rsidRPr="00451F5B">
              <w:rPr>
                <w:rFonts w:ascii="Arial" w:hAnsi="Arial" w:cs="Arial"/>
                <w:sz w:val="16"/>
                <w:szCs w:val="16"/>
                <w:rPrChange w:id="3941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1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18" w:author="CR#1260r1" w:date="2020-04-07T05:54:00Z">
                  <w:rPr>
                    <w:rFonts w:ascii="Arial" w:hAnsi="Arial" w:cs="Arial"/>
                    <w:sz w:val="16"/>
                    <w:szCs w:val="16"/>
                  </w:rPr>
                </w:rPrChange>
              </w:rPr>
            </w:pPr>
            <w:r w:rsidRPr="00451F5B">
              <w:rPr>
                <w:rFonts w:ascii="Arial" w:hAnsi="Arial" w:cs="Arial"/>
                <w:sz w:val="16"/>
                <w:szCs w:val="16"/>
                <w:rPrChange w:id="39419" w:author="CR#1260r1" w:date="2020-04-07T05:54:00Z">
                  <w:rPr>
                    <w:rFonts w:ascii="Arial" w:hAnsi="Arial" w:cs="Arial"/>
                    <w:sz w:val="16"/>
                    <w:szCs w:val="16"/>
                  </w:rPr>
                </w:rPrChange>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420" w:author="CR#1260r1" w:date="2020-04-07T05:54:00Z">
                  <w:rPr>
                    <w:rFonts w:ascii="Arial" w:hAnsi="Arial" w:cs="Arial"/>
                    <w:sz w:val="16"/>
                    <w:szCs w:val="16"/>
                  </w:rPr>
                </w:rPrChange>
              </w:rPr>
            </w:pPr>
            <w:r w:rsidRPr="00451F5B">
              <w:rPr>
                <w:rFonts w:ascii="Arial" w:hAnsi="Arial" w:cs="Arial"/>
                <w:sz w:val="16"/>
                <w:szCs w:val="16"/>
                <w:rPrChange w:id="39421"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2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23" w:author="CR#1260r1" w:date="2020-04-07T05:54:00Z">
                  <w:rPr>
                    <w:rFonts w:ascii="Arial" w:hAnsi="Arial" w:cs="Arial"/>
                    <w:sz w:val="16"/>
                    <w:szCs w:val="16"/>
                  </w:rPr>
                </w:rPrChange>
              </w:rPr>
            </w:pPr>
            <w:r w:rsidRPr="00451F5B">
              <w:rPr>
                <w:rFonts w:ascii="Arial" w:hAnsi="Arial" w:cs="Arial"/>
                <w:sz w:val="16"/>
                <w:szCs w:val="16"/>
                <w:rPrChange w:id="39424"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25" w:author="CR#1260r1" w:date="2020-04-07T05:54:00Z">
                  <w:rPr>
                    <w:rFonts w:ascii="Arial" w:hAnsi="Arial" w:cs="Arial"/>
                    <w:sz w:val="16"/>
                    <w:szCs w:val="16"/>
                  </w:rPr>
                </w:rPrChange>
              </w:rPr>
            </w:pPr>
            <w:r w:rsidRPr="00451F5B">
              <w:rPr>
                <w:rFonts w:ascii="Arial" w:hAnsi="Arial" w:cs="Arial"/>
                <w:sz w:val="16"/>
                <w:szCs w:val="16"/>
                <w:rPrChange w:id="39426" w:author="CR#1260r1" w:date="2020-04-07T05:54:00Z">
                  <w:rPr>
                    <w:rFonts w:ascii="Arial" w:hAnsi="Arial" w:cs="Arial"/>
                    <w:sz w:val="16"/>
                    <w:szCs w:val="16"/>
                  </w:rPr>
                </w:rPrChange>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27" w:author="CR#1260r1" w:date="2020-04-07T05:54:00Z">
                  <w:rPr>
                    <w:rFonts w:ascii="Arial" w:hAnsi="Arial" w:cs="Arial"/>
                    <w:sz w:val="16"/>
                    <w:szCs w:val="16"/>
                  </w:rPr>
                </w:rPrChange>
              </w:rPr>
            </w:pPr>
            <w:r w:rsidRPr="00451F5B">
              <w:rPr>
                <w:rFonts w:ascii="Arial" w:hAnsi="Arial" w:cs="Arial"/>
                <w:sz w:val="16"/>
                <w:szCs w:val="16"/>
                <w:rPrChange w:id="39428" w:author="CR#1260r1" w:date="2020-04-07T05:54:00Z">
                  <w:rPr>
                    <w:rFonts w:ascii="Arial" w:hAnsi="Arial" w:cs="Arial"/>
                    <w:sz w:val="16"/>
                    <w:szCs w:val="16"/>
                  </w:rPr>
                </w:rPrChange>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29" w:author="CR#1260r1" w:date="2020-04-07T05:54:00Z">
                  <w:rPr>
                    <w:rFonts w:ascii="Arial" w:hAnsi="Arial" w:cs="Arial"/>
                    <w:sz w:val="16"/>
                    <w:szCs w:val="16"/>
                  </w:rPr>
                </w:rPrChange>
              </w:rPr>
            </w:pPr>
            <w:r w:rsidRPr="00451F5B">
              <w:rPr>
                <w:rFonts w:ascii="Arial" w:hAnsi="Arial" w:cs="Arial"/>
                <w:sz w:val="16"/>
                <w:szCs w:val="16"/>
                <w:rPrChange w:id="39430" w:author="CR#1260r1" w:date="2020-04-07T05:54:00Z">
                  <w:rPr>
                    <w:rFonts w:ascii="Arial" w:hAnsi="Arial"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3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32" w:author="CR#1260r1" w:date="2020-04-07T05:54:00Z">
                  <w:rPr>
                    <w:rFonts w:ascii="Arial" w:hAnsi="Arial" w:cs="Arial"/>
                    <w:sz w:val="16"/>
                    <w:szCs w:val="16"/>
                  </w:rPr>
                </w:rPrChange>
              </w:rPr>
            </w:pPr>
            <w:r w:rsidRPr="00451F5B">
              <w:rPr>
                <w:rFonts w:ascii="Arial" w:hAnsi="Arial" w:cs="Arial"/>
                <w:sz w:val="16"/>
                <w:szCs w:val="16"/>
                <w:rPrChange w:id="39433" w:author="CR#1260r1" w:date="2020-04-07T05:54:00Z">
                  <w:rPr>
                    <w:rFonts w:ascii="Arial" w:hAnsi="Arial" w:cs="Arial"/>
                    <w:sz w:val="16"/>
                    <w:szCs w:val="16"/>
                  </w:rPr>
                </w:rPrChange>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434" w:author="CR#1260r1" w:date="2020-04-07T05:54:00Z">
                  <w:rPr>
                    <w:rFonts w:ascii="Arial" w:hAnsi="Arial" w:cs="Arial"/>
                    <w:sz w:val="16"/>
                    <w:szCs w:val="16"/>
                  </w:rPr>
                </w:rPrChange>
              </w:rPr>
            </w:pPr>
            <w:r w:rsidRPr="00451F5B">
              <w:rPr>
                <w:rFonts w:ascii="Arial" w:hAnsi="Arial" w:cs="Arial"/>
                <w:sz w:val="16"/>
                <w:szCs w:val="16"/>
                <w:rPrChange w:id="39435"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3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37" w:author="CR#1260r1" w:date="2020-04-07T05:54:00Z">
                  <w:rPr>
                    <w:rFonts w:ascii="Arial" w:hAnsi="Arial" w:cs="Arial"/>
                    <w:sz w:val="16"/>
                    <w:szCs w:val="16"/>
                  </w:rPr>
                </w:rPrChange>
              </w:rPr>
            </w:pPr>
            <w:r w:rsidRPr="00451F5B">
              <w:rPr>
                <w:rFonts w:ascii="Arial" w:hAnsi="Arial" w:cs="Arial"/>
                <w:sz w:val="16"/>
                <w:szCs w:val="16"/>
                <w:rPrChange w:id="39438"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39" w:author="CR#1260r1" w:date="2020-04-07T05:54:00Z">
                  <w:rPr>
                    <w:rFonts w:ascii="Arial" w:hAnsi="Arial" w:cs="Arial"/>
                    <w:sz w:val="16"/>
                    <w:szCs w:val="16"/>
                  </w:rPr>
                </w:rPrChange>
              </w:rPr>
            </w:pPr>
            <w:r w:rsidRPr="00451F5B">
              <w:rPr>
                <w:rFonts w:ascii="Arial" w:hAnsi="Arial" w:cs="Arial"/>
                <w:sz w:val="16"/>
                <w:szCs w:val="16"/>
                <w:rPrChange w:id="39440" w:author="CR#1260r1" w:date="2020-04-07T05:54:00Z">
                  <w:rPr>
                    <w:rFonts w:ascii="Arial" w:hAnsi="Arial"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41" w:author="CR#1260r1" w:date="2020-04-07T05:54:00Z">
                  <w:rPr>
                    <w:rFonts w:ascii="Arial" w:hAnsi="Arial" w:cs="Arial"/>
                    <w:sz w:val="16"/>
                    <w:szCs w:val="16"/>
                  </w:rPr>
                </w:rPrChange>
              </w:rPr>
            </w:pPr>
            <w:r w:rsidRPr="00451F5B">
              <w:rPr>
                <w:rFonts w:ascii="Arial" w:hAnsi="Arial" w:cs="Arial"/>
                <w:sz w:val="16"/>
                <w:szCs w:val="16"/>
                <w:rPrChange w:id="39442" w:author="CR#1260r1" w:date="2020-04-07T05:54:00Z">
                  <w:rPr>
                    <w:rFonts w:ascii="Arial" w:hAnsi="Arial" w:cs="Arial"/>
                    <w:sz w:val="16"/>
                    <w:szCs w:val="16"/>
                  </w:rPr>
                </w:rPrChange>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43" w:author="CR#1260r1" w:date="2020-04-07T05:54:00Z">
                  <w:rPr>
                    <w:rFonts w:ascii="Arial" w:hAnsi="Arial" w:cs="Arial"/>
                    <w:sz w:val="16"/>
                    <w:szCs w:val="16"/>
                  </w:rPr>
                </w:rPrChange>
              </w:rPr>
            </w:pPr>
            <w:r w:rsidRPr="00451F5B">
              <w:rPr>
                <w:rFonts w:ascii="Arial" w:hAnsi="Arial" w:cs="Arial"/>
                <w:sz w:val="16"/>
                <w:szCs w:val="16"/>
                <w:rPrChange w:id="39444"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4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46" w:author="CR#1260r1" w:date="2020-04-07T05:54:00Z">
                  <w:rPr>
                    <w:rFonts w:ascii="Arial" w:hAnsi="Arial" w:cs="Arial"/>
                    <w:sz w:val="16"/>
                    <w:szCs w:val="16"/>
                  </w:rPr>
                </w:rPrChange>
              </w:rPr>
            </w:pPr>
            <w:r w:rsidRPr="00451F5B">
              <w:rPr>
                <w:rFonts w:ascii="Arial" w:hAnsi="Arial" w:cs="Arial"/>
                <w:sz w:val="16"/>
                <w:szCs w:val="16"/>
                <w:rPrChange w:id="39447" w:author="CR#1260r1" w:date="2020-04-07T05:54:00Z">
                  <w:rPr>
                    <w:rFonts w:ascii="Arial" w:hAnsi="Arial" w:cs="Arial"/>
                    <w:sz w:val="16"/>
                    <w:szCs w:val="16"/>
                  </w:rPr>
                </w:rPrChange>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448" w:author="CR#1260r1" w:date="2020-04-07T05:54:00Z">
                  <w:rPr>
                    <w:rFonts w:ascii="Arial" w:hAnsi="Arial" w:cs="Arial"/>
                    <w:sz w:val="16"/>
                    <w:szCs w:val="16"/>
                  </w:rPr>
                </w:rPrChange>
              </w:rPr>
            </w:pPr>
            <w:r w:rsidRPr="00451F5B">
              <w:rPr>
                <w:rFonts w:ascii="Arial" w:hAnsi="Arial" w:cs="Arial"/>
                <w:sz w:val="16"/>
                <w:szCs w:val="16"/>
                <w:rPrChange w:id="39449"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5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51" w:author="CR#1260r1" w:date="2020-04-07T05:54:00Z">
                  <w:rPr>
                    <w:rFonts w:ascii="Arial" w:hAnsi="Arial" w:cs="Arial"/>
                    <w:sz w:val="16"/>
                    <w:szCs w:val="16"/>
                  </w:rPr>
                </w:rPrChange>
              </w:rPr>
            </w:pPr>
            <w:r w:rsidRPr="00451F5B">
              <w:rPr>
                <w:rFonts w:ascii="Arial" w:hAnsi="Arial" w:cs="Arial"/>
                <w:sz w:val="16"/>
                <w:szCs w:val="16"/>
                <w:rPrChange w:id="39452"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53" w:author="CR#1260r1" w:date="2020-04-07T05:54:00Z">
                  <w:rPr>
                    <w:rFonts w:ascii="Arial" w:hAnsi="Arial" w:cs="Arial"/>
                    <w:sz w:val="16"/>
                    <w:szCs w:val="16"/>
                  </w:rPr>
                </w:rPrChange>
              </w:rPr>
            </w:pPr>
            <w:r w:rsidRPr="00451F5B">
              <w:rPr>
                <w:rFonts w:ascii="Arial" w:hAnsi="Arial" w:cs="Arial"/>
                <w:sz w:val="16"/>
                <w:szCs w:val="16"/>
                <w:rPrChange w:id="39454" w:author="CR#1260r1" w:date="2020-04-07T05:54:00Z">
                  <w:rPr>
                    <w:rFonts w:ascii="Arial" w:hAnsi="Arial" w:cs="Arial"/>
                    <w:sz w:val="16"/>
                    <w:szCs w:val="16"/>
                  </w:rPr>
                </w:rPrChange>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55" w:author="CR#1260r1" w:date="2020-04-07T05:54:00Z">
                  <w:rPr>
                    <w:rFonts w:ascii="Arial" w:hAnsi="Arial" w:cs="Arial"/>
                    <w:sz w:val="16"/>
                    <w:szCs w:val="16"/>
                  </w:rPr>
                </w:rPrChange>
              </w:rPr>
            </w:pPr>
            <w:r w:rsidRPr="00451F5B">
              <w:rPr>
                <w:rFonts w:ascii="Arial" w:hAnsi="Arial" w:cs="Arial"/>
                <w:sz w:val="16"/>
                <w:szCs w:val="16"/>
                <w:rPrChange w:id="39456" w:author="CR#1260r1" w:date="2020-04-07T05:54:00Z">
                  <w:rPr>
                    <w:rFonts w:ascii="Arial" w:hAnsi="Arial" w:cs="Arial"/>
                    <w:sz w:val="16"/>
                    <w:szCs w:val="16"/>
                  </w:rPr>
                </w:rPrChange>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57" w:author="CR#1260r1" w:date="2020-04-07T05:54:00Z">
                  <w:rPr>
                    <w:rFonts w:ascii="Arial" w:hAnsi="Arial" w:cs="Arial"/>
                    <w:sz w:val="16"/>
                    <w:szCs w:val="16"/>
                  </w:rPr>
                </w:rPrChange>
              </w:rPr>
            </w:pPr>
            <w:r w:rsidRPr="00451F5B">
              <w:rPr>
                <w:rFonts w:ascii="Arial" w:hAnsi="Arial" w:cs="Arial"/>
                <w:sz w:val="16"/>
                <w:szCs w:val="16"/>
                <w:rPrChange w:id="39458"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5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60" w:author="CR#1260r1" w:date="2020-04-07T05:54:00Z">
                  <w:rPr>
                    <w:rFonts w:ascii="Arial" w:hAnsi="Arial" w:cs="Arial"/>
                    <w:sz w:val="16"/>
                    <w:szCs w:val="16"/>
                  </w:rPr>
                </w:rPrChange>
              </w:rPr>
            </w:pPr>
            <w:r w:rsidRPr="00451F5B">
              <w:rPr>
                <w:rFonts w:ascii="Arial" w:hAnsi="Arial" w:cs="Arial"/>
                <w:sz w:val="16"/>
                <w:szCs w:val="16"/>
                <w:rPrChange w:id="39461" w:author="CR#1260r1" w:date="2020-04-07T05:54:00Z">
                  <w:rPr>
                    <w:rFonts w:ascii="Arial" w:hAnsi="Arial" w:cs="Arial"/>
                    <w:sz w:val="16"/>
                    <w:szCs w:val="16"/>
                  </w:rPr>
                </w:rPrChange>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462" w:author="CR#1260r1" w:date="2020-04-07T05:54:00Z">
                  <w:rPr>
                    <w:rFonts w:ascii="Arial" w:hAnsi="Arial" w:cs="Arial"/>
                    <w:sz w:val="16"/>
                    <w:szCs w:val="16"/>
                  </w:rPr>
                </w:rPrChange>
              </w:rPr>
            </w:pPr>
            <w:r w:rsidRPr="00451F5B">
              <w:rPr>
                <w:rFonts w:ascii="Arial" w:hAnsi="Arial" w:cs="Arial"/>
                <w:sz w:val="16"/>
                <w:szCs w:val="16"/>
                <w:rPrChange w:id="39463"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6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65" w:author="CR#1260r1" w:date="2020-04-07T05:54:00Z">
                  <w:rPr>
                    <w:rFonts w:ascii="Arial" w:hAnsi="Arial" w:cs="Arial"/>
                    <w:sz w:val="16"/>
                    <w:szCs w:val="16"/>
                  </w:rPr>
                </w:rPrChange>
              </w:rPr>
            </w:pPr>
            <w:r w:rsidRPr="00451F5B">
              <w:rPr>
                <w:rFonts w:ascii="Arial" w:hAnsi="Arial" w:cs="Arial"/>
                <w:sz w:val="16"/>
                <w:szCs w:val="16"/>
                <w:rPrChange w:id="39466"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67" w:author="CR#1260r1" w:date="2020-04-07T05:54:00Z">
                  <w:rPr>
                    <w:rFonts w:ascii="Arial" w:hAnsi="Arial" w:cs="Arial"/>
                    <w:sz w:val="16"/>
                    <w:szCs w:val="16"/>
                  </w:rPr>
                </w:rPrChange>
              </w:rPr>
            </w:pPr>
            <w:r w:rsidRPr="00451F5B">
              <w:rPr>
                <w:rFonts w:ascii="Arial" w:hAnsi="Arial" w:cs="Arial"/>
                <w:sz w:val="16"/>
                <w:szCs w:val="16"/>
                <w:rPrChange w:id="39468"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69" w:author="CR#1260r1" w:date="2020-04-07T05:54:00Z">
                  <w:rPr>
                    <w:rFonts w:ascii="Arial" w:hAnsi="Arial" w:cs="Arial"/>
                    <w:sz w:val="16"/>
                    <w:szCs w:val="16"/>
                  </w:rPr>
                </w:rPrChange>
              </w:rPr>
            </w:pPr>
            <w:r w:rsidRPr="00451F5B">
              <w:rPr>
                <w:rFonts w:ascii="Arial" w:hAnsi="Arial" w:cs="Arial"/>
                <w:sz w:val="16"/>
                <w:szCs w:val="16"/>
                <w:rPrChange w:id="39470" w:author="CR#1260r1" w:date="2020-04-07T05:54:00Z">
                  <w:rPr>
                    <w:rFonts w:ascii="Arial" w:hAnsi="Arial" w:cs="Arial"/>
                    <w:sz w:val="16"/>
                    <w:szCs w:val="16"/>
                  </w:rPr>
                </w:rPrChange>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71" w:author="CR#1260r1" w:date="2020-04-07T05:54:00Z">
                  <w:rPr>
                    <w:rFonts w:ascii="Arial" w:hAnsi="Arial" w:cs="Arial"/>
                    <w:sz w:val="16"/>
                    <w:szCs w:val="16"/>
                  </w:rPr>
                </w:rPrChange>
              </w:rPr>
            </w:pPr>
            <w:r w:rsidRPr="00451F5B">
              <w:rPr>
                <w:rFonts w:ascii="Arial" w:hAnsi="Arial" w:cs="Arial"/>
                <w:sz w:val="16"/>
                <w:szCs w:val="16"/>
                <w:rPrChange w:id="39472"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7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74" w:author="CR#1260r1" w:date="2020-04-07T05:54:00Z">
                  <w:rPr>
                    <w:rFonts w:ascii="Arial" w:hAnsi="Arial" w:cs="Arial"/>
                    <w:sz w:val="16"/>
                    <w:szCs w:val="16"/>
                  </w:rPr>
                </w:rPrChange>
              </w:rPr>
            </w:pPr>
            <w:r w:rsidRPr="00451F5B">
              <w:rPr>
                <w:rFonts w:ascii="Arial" w:hAnsi="Arial" w:cs="Arial"/>
                <w:sz w:val="16"/>
                <w:szCs w:val="16"/>
                <w:rPrChange w:id="39475" w:author="CR#1260r1" w:date="2020-04-07T05:54:00Z">
                  <w:rPr>
                    <w:rFonts w:ascii="Arial" w:hAnsi="Arial" w:cs="Arial"/>
                    <w:sz w:val="16"/>
                    <w:szCs w:val="16"/>
                  </w:rPr>
                </w:rPrChange>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476" w:author="CR#1260r1" w:date="2020-04-07T05:54:00Z">
                  <w:rPr>
                    <w:rFonts w:ascii="Arial" w:hAnsi="Arial" w:cs="Arial"/>
                    <w:sz w:val="16"/>
                    <w:szCs w:val="16"/>
                  </w:rPr>
                </w:rPrChange>
              </w:rPr>
            </w:pPr>
            <w:r w:rsidRPr="00451F5B">
              <w:rPr>
                <w:rFonts w:ascii="Arial" w:hAnsi="Arial" w:cs="Arial"/>
                <w:sz w:val="16"/>
                <w:szCs w:val="16"/>
                <w:rPrChange w:id="39477"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7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79" w:author="CR#1260r1" w:date="2020-04-07T05:54:00Z">
                  <w:rPr>
                    <w:rFonts w:ascii="Arial" w:hAnsi="Arial" w:cs="Arial"/>
                    <w:sz w:val="16"/>
                    <w:szCs w:val="16"/>
                  </w:rPr>
                </w:rPrChange>
              </w:rPr>
            </w:pPr>
            <w:r w:rsidRPr="00451F5B">
              <w:rPr>
                <w:rFonts w:ascii="Arial" w:hAnsi="Arial" w:cs="Arial"/>
                <w:sz w:val="16"/>
                <w:szCs w:val="16"/>
                <w:rPrChange w:id="39480"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81" w:author="CR#1260r1" w:date="2020-04-07T05:54:00Z">
                  <w:rPr>
                    <w:rFonts w:ascii="Arial" w:hAnsi="Arial" w:cs="Arial"/>
                    <w:sz w:val="16"/>
                    <w:szCs w:val="16"/>
                  </w:rPr>
                </w:rPrChange>
              </w:rPr>
            </w:pPr>
            <w:r w:rsidRPr="00451F5B">
              <w:rPr>
                <w:rFonts w:ascii="Arial" w:hAnsi="Arial" w:cs="Arial"/>
                <w:sz w:val="16"/>
                <w:szCs w:val="16"/>
                <w:rPrChange w:id="39482"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83" w:author="CR#1260r1" w:date="2020-04-07T05:54:00Z">
                  <w:rPr>
                    <w:rFonts w:ascii="Arial" w:hAnsi="Arial" w:cs="Arial"/>
                    <w:sz w:val="16"/>
                    <w:szCs w:val="16"/>
                  </w:rPr>
                </w:rPrChange>
              </w:rPr>
            </w:pPr>
            <w:r w:rsidRPr="00451F5B">
              <w:rPr>
                <w:rFonts w:ascii="Arial" w:hAnsi="Arial" w:cs="Arial"/>
                <w:sz w:val="16"/>
                <w:szCs w:val="16"/>
                <w:rPrChange w:id="39484" w:author="CR#1260r1" w:date="2020-04-07T05:54:00Z">
                  <w:rPr>
                    <w:rFonts w:ascii="Arial" w:hAnsi="Arial" w:cs="Arial"/>
                    <w:sz w:val="16"/>
                    <w:szCs w:val="16"/>
                  </w:rPr>
                </w:rPrChange>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85" w:author="CR#1260r1" w:date="2020-04-07T05:54:00Z">
                  <w:rPr>
                    <w:rFonts w:ascii="Arial" w:hAnsi="Arial" w:cs="Arial"/>
                    <w:sz w:val="16"/>
                    <w:szCs w:val="16"/>
                  </w:rPr>
                </w:rPrChange>
              </w:rPr>
            </w:pPr>
            <w:r w:rsidRPr="00451F5B">
              <w:rPr>
                <w:rFonts w:ascii="Arial" w:hAnsi="Arial" w:cs="Arial"/>
                <w:sz w:val="16"/>
                <w:szCs w:val="16"/>
                <w:rPrChange w:id="39486"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8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88" w:author="CR#1260r1" w:date="2020-04-07T05:54:00Z">
                  <w:rPr>
                    <w:rFonts w:ascii="Arial" w:hAnsi="Arial" w:cs="Arial"/>
                    <w:sz w:val="16"/>
                    <w:szCs w:val="16"/>
                  </w:rPr>
                </w:rPrChange>
              </w:rPr>
            </w:pPr>
            <w:r w:rsidRPr="00451F5B">
              <w:rPr>
                <w:rFonts w:ascii="Arial" w:hAnsi="Arial" w:cs="Arial"/>
                <w:sz w:val="16"/>
                <w:szCs w:val="16"/>
                <w:rPrChange w:id="39489" w:author="CR#1260r1" w:date="2020-04-07T05:54:00Z">
                  <w:rPr>
                    <w:rFonts w:ascii="Arial" w:hAnsi="Arial" w:cs="Arial"/>
                    <w:sz w:val="16"/>
                    <w:szCs w:val="16"/>
                  </w:rPr>
                </w:rPrChange>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490" w:author="CR#1260r1" w:date="2020-04-07T05:54:00Z">
                  <w:rPr>
                    <w:rFonts w:ascii="Arial" w:hAnsi="Arial" w:cs="Arial"/>
                    <w:sz w:val="16"/>
                    <w:szCs w:val="16"/>
                  </w:rPr>
                </w:rPrChange>
              </w:rPr>
            </w:pPr>
            <w:r w:rsidRPr="00451F5B">
              <w:rPr>
                <w:rFonts w:ascii="Arial" w:hAnsi="Arial" w:cs="Arial"/>
                <w:sz w:val="16"/>
                <w:szCs w:val="16"/>
                <w:rPrChange w:id="39491"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9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93" w:author="CR#1260r1" w:date="2020-04-07T05:54:00Z">
                  <w:rPr>
                    <w:rFonts w:ascii="Arial" w:hAnsi="Arial" w:cs="Arial"/>
                    <w:sz w:val="16"/>
                    <w:szCs w:val="16"/>
                  </w:rPr>
                </w:rPrChange>
              </w:rPr>
            </w:pPr>
            <w:r w:rsidRPr="00451F5B">
              <w:rPr>
                <w:rFonts w:ascii="Arial" w:hAnsi="Arial" w:cs="Arial"/>
                <w:sz w:val="16"/>
                <w:szCs w:val="16"/>
                <w:rPrChange w:id="39494"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95" w:author="CR#1260r1" w:date="2020-04-07T05:54:00Z">
                  <w:rPr>
                    <w:rFonts w:ascii="Arial" w:hAnsi="Arial" w:cs="Arial"/>
                    <w:sz w:val="16"/>
                    <w:szCs w:val="16"/>
                  </w:rPr>
                </w:rPrChange>
              </w:rPr>
            </w:pPr>
            <w:r w:rsidRPr="00451F5B">
              <w:rPr>
                <w:rFonts w:ascii="Arial" w:hAnsi="Arial" w:cs="Arial"/>
                <w:sz w:val="16"/>
                <w:szCs w:val="16"/>
                <w:rPrChange w:id="39496"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97" w:author="CR#1260r1" w:date="2020-04-07T05:54:00Z">
                  <w:rPr>
                    <w:rFonts w:ascii="Arial" w:hAnsi="Arial" w:cs="Arial"/>
                    <w:sz w:val="16"/>
                    <w:szCs w:val="16"/>
                  </w:rPr>
                </w:rPrChange>
              </w:rPr>
            </w:pPr>
            <w:r w:rsidRPr="00451F5B">
              <w:rPr>
                <w:rFonts w:ascii="Arial" w:hAnsi="Arial" w:cs="Arial"/>
                <w:sz w:val="16"/>
                <w:szCs w:val="16"/>
                <w:rPrChange w:id="39498" w:author="CR#1260r1" w:date="2020-04-07T05:54:00Z">
                  <w:rPr>
                    <w:rFonts w:ascii="Arial" w:hAnsi="Arial" w:cs="Arial"/>
                    <w:sz w:val="16"/>
                    <w:szCs w:val="16"/>
                  </w:rPr>
                </w:rPrChange>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499" w:author="CR#1260r1" w:date="2020-04-07T05:54:00Z">
                  <w:rPr>
                    <w:rFonts w:ascii="Arial" w:hAnsi="Arial" w:cs="Arial"/>
                    <w:sz w:val="16"/>
                    <w:szCs w:val="16"/>
                  </w:rPr>
                </w:rPrChange>
              </w:rPr>
            </w:pPr>
            <w:r w:rsidRPr="00451F5B">
              <w:rPr>
                <w:rFonts w:ascii="Arial" w:hAnsi="Arial" w:cs="Arial"/>
                <w:sz w:val="16"/>
                <w:szCs w:val="16"/>
                <w:rPrChange w:id="3950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0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02" w:author="CR#1260r1" w:date="2020-04-07T05:54:00Z">
                  <w:rPr>
                    <w:rFonts w:ascii="Arial" w:hAnsi="Arial" w:cs="Arial"/>
                    <w:sz w:val="16"/>
                    <w:szCs w:val="16"/>
                  </w:rPr>
                </w:rPrChange>
              </w:rPr>
            </w:pPr>
            <w:r w:rsidRPr="00451F5B">
              <w:rPr>
                <w:rFonts w:ascii="Arial" w:hAnsi="Arial" w:cs="Arial"/>
                <w:sz w:val="16"/>
                <w:szCs w:val="16"/>
                <w:rPrChange w:id="39503" w:author="CR#1260r1" w:date="2020-04-07T05:54:00Z">
                  <w:rPr>
                    <w:rFonts w:ascii="Arial" w:hAnsi="Arial" w:cs="Arial"/>
                    <w:sz w:val="16"/>
                    <w:szCs w:val="16"/>
                  </w:rPr>
                </w:rPrChange>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504" w:author="CR#1260r1" w:date="2020-04-07T05:54:00Z">
                  <w:rPr>
                    <w:rFonts w:ascii="Arial" w:hAnsi="Arial" w:cs="Arial"/>
                    <w:sz w:val="16"/>
                    <w:szCs w:val="16"/>
                  </w:rPr>
                </w:rPrChange>
              </w:rPr>
            </w:pPr>
            <w:r w:rsidRPr="00451F5B">
              <w:rPr>
                <w:rFonts w:ascii="Arial" w:hAnsi="Arial" w:cs="Arial"/>
                <w:sz w:val="16"/>
                <w:szCs w:val="16"/>
                <w:rPrChange w:id="39505"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0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07" w:author="CR#1260r1" w:date="2020-04-07T05:54:00Z">
                  <w:rPr>
                    <w:rFonts w:ascii="Arial" w:hAnsi="Arial" w:cs="Arial"/>
                    <w:sz w:val="16"/>
                    <w:szCs w:val="16"/>
                  </w:rPr>
                </w:rPrChange>
              </w:rPr>
            </w:pPr>
            <w:r w:rsidRPr="00451F5B">
              <w:rPr>
                <w:rFonts w:ascii="Arial" w:hAnsi="Arial" w:cs="Arial"/>
                <w:sz w:val="16"/>
                <w:szCs w:val="16"/>
                <w:rPrChange w:id="39508"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09" w:author="CR#1260r1" w:date="2020-04-07T05:54:00Z">
                  <w:rPr>
                    <w:rFonts w:ascii="Arial" w:hAnsi="Arial" w:cs="Arial"/>
                    <w:sz w:val="16"/>
                    <w:szCs w:val="16"/>
                  </w:rPr>
                </w:rPrChange>
              </w:rPr>
            </w:pPr>
            <w:r w:rsidRPr="00451F5B">
              <w:rPr>
                <w:rFonts w:ascii="Arial" w:hAnsi="Arial" w:cs="Arial"/>
                <w:sz w:val="16"/>
                <w:szCs w:val="16"/>
                <w:rPrChange w:id="39510" w:author="CR#1260r1" w:date="2020-04-07T05:54:00Z">
                  <w:rPr>
                    <w:rFonts w:ascii="Arial" w:hAnsi="Arial" w:cs="Arial"/>
                    <w:sz w:val="16"/>
                    <w:szCs w:val="16"/>
                  </w:rPr>
                </w:rPrChange>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11" w:author="CR#1260r1" w:date="2020-04-07T05:54:00Z">
                  <w:rPr>
                    <w:rFonts w:ascii="Arial" w:hAnsi="Arial" w:cs="Arial"/>
                    <w:sz w:val="16"/>
                    <w:szCs w:val="16"/>
                  </w:rPr>
                </w:rPrChange>
              </w:rPr>
            </w:pPr>
            <w:r w:rsidRPr="00451F5B">
              <w:rPr>
                <w:rFonts w:ascii="Arial" w:hAnsi="Arial" w:cs="Arial"/>
                <w:sz w:val="16"/>
                <w:szCs w:val="16"/>
                <w:rPrChange w:id="39512" w:author="CR#1260r1" w:date="2020-04-07T05:54:00Z">
                  <w:rPr>
                    <w:rFonts w:ascii="Arial" w:hAnsi="Arial" w:cs="Arial"/>
                    <w:sz w:val="16"/>
                    <w:szCs w:val="16"/>
                  </w:rPr>
                </w:rPrChange>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13" w:author="CR#1260r1" w:date="2020-04-07T05:54:00Z">
                  <w:rPr>
                    <w:rFonts w:ascii="Arial" w:hAnsi="Arial" w:cs="Arial"/>
                    <w:sz w:val="16"/>
                    <w:szCs w:val="16"/>
                  </w:rPr>
                </w:rPrChange>
              </w:rPr>
            </w:pPr>
            <w:r w:rsidRPr="00451F5B">
              <w:rPr>
                <w:rFonts w:ascii="Arial" w:hAnsi="Arial" w:cs="Arial"/>
                <w:sz w:val="16"/>
                <w:szCs w:val="16"/>
                <w:rPrChange w:id="3951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1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16" w:author="CR#1260r1" w:date="2020-04-07T05:54:00Z">
                  <w:rPr>
                    <w:rFonts w:ascii="Arial" w:hAnsi="Arial" w:cs="Arial"/>
                    <w:sz w:val="16"/>
                    <w:szCs w:val="16"/>
                  </w:rPr>
                </w:rPrChange>
              </w:rPr>
            </w:pPr>
            <w:r w:rsidRPr="00451F5B">
              <w:rPr>
                <w:rFonts w:ascii="Arial" w:hAnsi="Arial" w:cs="Arial"/>
                <w:sz w:val="16"/>
                <w:szCs w:val="16"/>
                <w:rPrChange w:id="39517" w:author="CR#1260r1" w:date="2020-04-07T05:54:00Z">
                  <w:rPr>
                    <w:rFonts w:ascii="Arial" w:hAnsi="Arial" w:cs="Arial"/>
                    <w:sz w:val="16"/>
                    <w:szCs w:val="16"/>
                  </w:rPr>
                </w:rPrChange>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518" w:author="CR#1260r1" w:date="2020-04-07T05:54:00Z">
                  <w:rPr>
                    <w:rFonts w:ascii="Arial" w:hAnsi="Arial" w:cs="Arial"/>
                    <w:sz w:val="16"/>
                    <w:szCs w:val="16"/>
                  </w:rPr>
                </w:rPrChange>
              </w:rPr>
            </w:pPr>
            <w:r w:rsidRPr="00451F5B">
              <w:rPr>
                <w:rFonts w:ascii="Arial" w:hAnsi="Arial" w:cs="Arial"/>
                <w:sz w:val="16"/>
                <w:szCs w:val="16"/>
                <w:rPrChange w:id="39519"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2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21" w:author="CR#1260r1" w:date="2020-04-07T05:54:00Z">
                  <w:rPr>
                    <w:rFonts w:ascii="Arial" w:hAnsi="Arial" w:cs="Arial"/>
                    <w:sz w:val="16"/>
                    <w:szCs w:val="16"/>
                  </w:rPr>
                </w:rPrChange>
              </w:rPr>
            </w:pPr>
            <w:r w:rsidRPr="00451F5B">
              <w:rPr>
                <w:rFonts w:ascii="Arial" w:hAnsi="Arial" w:cs="Arial"/>
                <w:sz w:val="16"/>
                <w:szCs w:val="16"/>
                <w:rPrChange w:id="39522"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23" w:author="CR#1260r1" w:date="2020-04-07T05:54:00Z">
                  <w:rPr>
                    <w:rFonts w:ascii="Arial" w:hAnsi="Arial" w:cs="Arial"/>
                    <w:sz w:val="16"/>
                    <w:szCs w:val="16"/>
                  </w:rPr>
                </w:rPrChange>
              </w:rPr>
            </w:pPr>
            <w:r w:rsidRPr="00451F5B">
              <w:rPr>
                <w:rFonts w:ascii="Arial" w:hAnsi="Arial" w:cs="Arial"/>
                <w:sz w:val="16"/>
                <w:szCs w:val="16"/>
                <w:rPrChange w:id="39524" w:author="CR#1260r1" w:date="2020-04-07T05:54:00Z">
                  <w:rPr>
                    <w:rFonts w:ascii="Arial" w:hAnsi="Arial"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25" w:author="CR#1260r1" w:date="2020-04-07T05:54:00Z">
                  <w:rPr>
                    <w:rFonts w:ascii="Arial" w:hAnsi="Arial" w:cs="Arial"/>
                    <w:sz w:val="16"/>
                    <w:szCs w:val="16"/>
                  </w:rPr>
                </w:rPrChange>
              </w:rPr>
            </w:pPr>
            <w:r w:rsidRPr="00451F5B">
              <w:rPr>
                <w:rFonts w:ascii="Arial" w:hAnsi="Arial" w:cs="Arial"/>
                <w:sz w:val="16"/>
                <w:szCs w:val="16"/>
                <w:rPrChange w:id="39526" w:author="CR#1260r1" w:date="2020-04-07T05:54:00Z">
                  <w:rPr>
                    <w:rFonts w:ascii="Arial" w:hAnsi="Arial" w:cs="Arial"/>
                    <w:sz w:val="16"/>
                    <w:szCs w:val="16"/>
                  </w:rPr>
                </w:rPrChange>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27" w:author="CR#1260r1" w:date="2020-04-07T05:54:00Z">
                  <w:rPr>
                    <w:rFonts w:ascii="Arial" w:hAnsi="Arial" w:cs="Arial"/>
                    <w:sz w:val="16"/>
                    <w:szCs w:val="16"/>
                  </w:rPr>
                </w:rPrChange>
              </w:rPr>
            </w:pPr>
            <w:r w:rsidRPr="00451F5B">
              <w:rPr>
                <w:rFonts w:ascii="Arial" w:hAnsi="Arial" w:cs="Arial"/>
                <w:sz w:val="16"/>
                <w:szCs w:val="16"/>
                <w:rPrChange w:id="39528"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2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30" w:author="CR#1260r1" w:date="2020-04-07T05:54:00Z">
                  <w:rPr>
                    <w:rFonts w:ascii="Arial" w:hAnsi="Arial" w:cs="Arial"/>
                    <w:sz w:val="16"/>
                    <w:szCs w:val="16"/>
                  </w:rPr>
                </w:rPrChange>
              </w:rPr>
            </w:pPr>
            <w:r w:rsidRPr="00451F5B">
              <w:rPr>
                <w:rFonts w:ascii="Arial" w:hAnsi="Arial" w:cs="Arial"/>
                <w:sz w:val="16"/>
                <w:szCs w:val="16"/>
                <w:rPrChange w:id="39531" w:author="CR#1260r1" w:date="2020-04-07T05:54:00Z">
                  <w:rPr>
                    <w:rFonts w:ascii="Arial" w:hAnsi="Arial" w:cs="Arial"/>
                    <w:sz w:val="16"/>
                    <w:szCs w:val="16"/>
                  </w:rPr>
                </w:rPrChange>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532" w:author="CR#1260r1" w:date="2020-04-07T05:54:00Z">
                  <w:rPr>
                    <w:rFonts w:ascii="Arial" w:hAnsi="Arial" w:cs="Arial"/>
                    <w:sz w:val="16"/>
                    <w:szCs w:val="16"/>
                  </w:rPr>
                </w:rPrChange>
              </w:rPr>
            </w:pPr>
            <w:r w:rsidRPr="00451F5B">
              <w:rPr>
                <w:rFonts w:ascii="Arial" w:hAnsi="Arial" w:cs="Arial"/>
                <w:sz w:val="16"/>
                <w:szCs w:val="16"/>
                <w:rPrChange w:id="39533"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3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35" w:author="CR#1260r1" w:date="2020-04-07T05:54:00Z">
                  <w:rPr>
                    <w:rFonts w:ascii="Arial" w:hAnsi="Arial" w:cs="Arial"/>
                    <w:sz w:val="16"/>
                    <w:szCs w:val="16"/>
                  </w:rPr>
                </w:rPrChange>
              </w:rPr>
            </w:pPr>
            <w:r w:rsidRPr="00451F5B">
              <w:rPr>
                <w:rFonts w:ascii="Arial" w:hAnsi="Arial" w:cs="Arial"/>
                <w:sz w:val="16"/>
                <w:szCs w:val="16"/>
                <w:rPrChange w:id="39536"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37" w:author="CR#1260r1" w:date="2020-04-07T05:54:00Z">
                  <w:rPr>
                    <w:rFonts w:ascii="Arial" w:hAnsi="Arial" w:cs="Arial"/>
                    <w:sz w:val="16"/>
                    <w:szCs w:val="16"/>
                  </w:rPr>
                </w:rPrChange>
              </w:rPr>
            </w:pPr>
            <w:r w:rsidRPr="00451F5B">
              <w:rPr>
                <w:rFonts w:ascii="Arial" w:hAnsi="Arial" w:cs="Arial"/>
                <w:sz w:val="16"/>
                <w:szCs w:val="16"/>
                <w:rPrChange w:id="39538"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39" w:author="CR#1260r1" w:date="2020-04-07T05:54:00Z">
                  <w:rPr>
                    <w:rFonts w:ascii="Arial" w:hAnsi="Arial" w:cs="Arial"/>
                    <w:sz w:val="16"/>
                    <w:szCs w:val="16"/>
                  </w:rPr>
                </w:rPrChange>
              </w:rPr>
            </w:pPr>
            <w:r w:rsidRPr="00451F5B">
              <w:rPr>
                <w:rFonts w:ascii="Arial" w:hAnsi="Arial" w:cs="Arial"/>
                <w:sz w:val="16"/>
                <w:szCs w:val="16"/>
                <w:rPrChange w:id="39540" w:author="CR#1260r1" w:date="2020-04-07T05:54:00Z">
                  <w:rPr>
                    <w:rFonts w:ascii="Arial" w:hAnsi="Arial" w:cs="Arial"/>
                    <w:sz w:val="16"/>
                    <w:szCs w:val="16"/>
                  </w:rPr>
                </w:rPrChange>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41" w:author="CR#1260r1" w:date="2020-04-07T05:54:00Z">
                  <w:rPr>
                    <w:rFonts w:ascii="Arial" w:hAnsi="Arial" w:cs="Arial"/>
                    <w:sz w:val="16"/>
                    <w:szCs w:val="16"/>
                  </w:rPr>
                </w:rPrChange>
              </w:rPr>
            </w:pPr>
            <w:r w:rsidRPr="00451F5B">
              <w:rPr>
                <w:rFonts w:ascii="Arial" w:hAnsi="Arial" w:cs="Arial"/>
                <w:sz w:val="16"/>
                <w:szCs w:val="16"/>
                <w:rPrChange w:id="3954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4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44" w:author="CR#1260r1" w:date="2020-04-07T05:54:00Z">
                  <w:rPr>
                    <w:rFonts w:ascii="Arial" w:hAnsi="Arial" w:cs="Arial"/>
                    <w:sz w:val="16"/>
                    <w:szCs w:val="16"/>
                  </w:rPr>
                </w:rPrChange>
              </w:rPr>
            </w:pPr>
            <w:r w:rsidRPr="00451F5B">
              <w:rPr>
                <w:rFonts w:ascii="Arial" w:hAnsi="Arial" w:cs="Arial"/>
                <w:sz w:val="16"/>
                <w:szCs w:val="16"/>
                <w:rPrChange w:id="39545" w:author="CR#1260r1" w:date="2020-04-07T05:54:00Z">
                  <w:rPr>
                    <w:rFonts w:ascii="Arial" w:hAnsi="Arial" w:cs="Arial"/>
                    <w:sz w:val="16"/>
                    <w:szCs w:val="16"/>
                  </w:rPr>
                </w:rPrChange>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546" w:author="CR#1260r1" w:date="2020-04-07T05:54:00Z">
                  <w:rPr>
                    <w:rFonts w:ascii="Arial" w:hAnsi="Arial" w:cs="Arial"/>
                    <w:sz w:val="16"/>
                    <w:szCs w:val="16"/>
                  </w:rPr>
                </w:rPrChange>
              </w:rPr>
            </w:pPr>
            <w:r w:rsidRPr="00451F5B">
              <w:rPr>
                <w:rFonts w:ascii="Arial" w:hAnsi="Arial" w:cs="Arial"/>
                <w:sz w:val="16"/>
                <w:szCs w:val="16"/>
                <w:rPrChange w:id="39547"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4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49" w:author="CR#1260r1" w:date="2020-04-07T05:54:00Z">
                  <w:rPr>
                    <w:rFonts w:ascii="Arial" w:hAnsi="Arial" w:cs="Arial"/>
                    <w:sz w:val="16"/>
                    <w:szCs w:val="16"/>
                  </w:rPr>
                </w:rPrChange>
              </w:rPr>
            </w:pPr>
            <w:r w:rsidRPr="00451F5B">
              <w:rPr>
                <w:rFonts w:ascii="Arial" w:hAnsi="Arial" w:cs="Arial"/>
                <w:sz w:val="16"/>
                <w:szCs w:val="16"/>
                <w:rPrChange w:id="39550"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51" w:author="CR#1260r1" w:date="2020-04-07T05:54:00Z">
                  <w:rPr>
                    <w:rFonts w:ascii="Arial" w:hAnsi="Arial" w:cs="Arial"/>
                    <w:sz w:val="16"/>
                    <w:szCs w:val="16"/>
                  </w:rPr>
                </w:rPrChange>
              </w:rPr>
            </w:pPr>
            <w:r w:rsidRPr="00451F5B">
              <w:rPr>
                <w:rFonts w:ascii="Arial" w:hAnsi="Arial" w:cs="Arial"/>
                <w:sz w:val="16"/>
                <w:szCs w:val="16"/>
                <w:rPrChange w:id="39552" w:author="CR#1260r1" w:date="2020-04-07T05:54:00Z">
                  <w:rPr>
                    <w:rFonts w:ascii="Arial" w:hAnsi="Arial"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53" w:author="CR#1260r1" w:date="2020-04-07T05:54:00Z">
                  <w:rPr>
                    <w:rFonts w:ascii="Arial" w:hAnsi="Arial" w:cs="Arial"/>
                    <w:sz w:val="16"/>
                    <w:szCs w:val="16"/>
                  </w:rPr>
                </w:rPrChange>
              </w:rPr>
            </w:pPr>
            <w:r w:rsidRPr="00451F5B">
              <w:rPr>
                <w:rFonts w:ascii="Arial" w:hAnsi="Arial" w:cs="Arial"/>
                <w:sz w:val="16"/>
                <w:szCs w:val="16"/>
                <w:rPrChange w:id="39554" w:author="CR#1260r1" w:date="2020-04-07T05:54:00Z">
                  <w:rPr>
                    <w:rFonts w:ascii="Arial" w:hAnsi="Arial" w:cs="Arial"/>
                    <w:sz w:val="16"/>
                    <w:szCs w:val="16"/>
                  </w:rPr>
                </w:rPrChange>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55" w:author="CR#1260r1" w:date="2020-04-07T05:54:00Z">
                  <w:rPr>
                    <w:rFonts w:ascii="Arial" w:hAnsi="Arial" w:cs="Arial"/>
                    <w:sz w:val="16"/>
                    <w:szCs w:val="16"/>
                  </w:rPr>
                </w:rPrChange>
              </w:rPr>
            </w:pPr>
            <w:r w:rsidRPr="00451F5B">
              <w:rPr>
                <w:rFonts w:ascii="Arial" w:hAnsi="Arial" w:cs="Arial"/>
                <w:sz w:val="16"/>
                <w:szCs w:val="16"/>
                <w:rPrChange w:id="3955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5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58" w:author="CR#1260r1" w:date="2020-04-07T05:54:00Z">
                  <w:rPr>
                    <w:rFonts w:ascii="Arial" w:hAnsi="Arial" w:cs="Arial"/>
                    <w:sz w:val="16"/>
                    <w:szCs w:val="16"/>
                  </w:rPr>
                </w:rPrChange>
              </w:rPr>
            </w:pPr>
            <w:r w:rsidRPr="00451F5B">
              <w:rPr>
                <w:rFonts w:ascii="Arial" w:hAnsi="Arial" w:cs="Arial"/>
                <w:sz w:val="16"/>
                <w:szCs w:val="16"/>
                <w:rPrChange w:id="39559" w:author="CR#1260r1" w:date="2020-04-07T05:54:00Z">
                  <w:rPr>
                    <w:rFonts w:ascii="Arial" w:hAnsi="Arial" w:cs="Arial"/>
                    <w:sz w:val="16"/>
                    <w:szCs w:val="16"/>
                  </w:rPr>
                </w:rPrChange>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560" w:author="CR#1260r1" w:date="2020-04-07T05:54:00Z">
                  <w:rPr>
                    <w:rFonts w:ascii="Arial" w:hAnsi="Arial" w:cs="Arial"/>
                    <w:sz w:val="16"/>
                    <w:szCs w:val="16"/>
                  </w:rPr>
                </w:rPrChange>
              </w:rPr>
            </w:pPr>
            <w:r w:rsidRPr="00451F5B">
              <w:rPr>
                <w:rFonts w:ascii="Arial" w:hAnsi="Arial" w:cs="Arial"/>
                <w:sz w:val="16"/>
                <w:szCs w:val="16"/>
                <w:rPrChange w:id="39561"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6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63" w:author="CR#1260r1" w:date="2020-04-07T05:54:00Z">
                  <w:rPr>
                    <w:rFonts w:ascii="Arial" w:hAnsi="Arial" w:cs="Arial"/>
                    <w:sz w:val="16"/>
                    <w:szCs w:val="16"/>
                  </w:rPr>
                </w:rPrChange>
              </w:rPr>
            </w:pPr>
            <w:r w:rsidRPr="00451F5B">
              <w:rPr>
                <w:rFonts w:ascii="Arial" w:hAnsi="Arial" w:cs="Arial"/>
                <w:sz w:val="16"/>
                <w:szCs w:val="16"/>
                <w:rPrChange w:id="39564"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65" w:author="CR#1260r1" w:date="2020-04-07T05:54:00Z">
                  <w:rPr>
                    <w:rFonts w:ascii="Arial" w:hAnsi="Arial" w:cs="Arial"/>
                    <w:sz w:val="16"/>
                    <w:szCs w:val="16"/>
                  </w:rPr>
                </w:rPrChange>
              </w:rPr>
            </w:pPr>
            <w:r w:rsidRPr="00451F5B">
              <w:rPr>
                <w:rFonts w:ascii="Arial" w:hAnsi="Arial" w:cs="Arial"/>
                <w:sz w:val="16"/>
                <w:szCs w:val="16"/>
                <w:rPrChange w:id="39566"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67" w:author="CR#1260r1" w:date="2020-04-07T05:54:00Z">
                  <w:rPr>
                    <w:rFonts w:ascii="Arial" w:hAnsi="Arial" w:cs="Arial"/>
                    <w:sz w:val="16"/>
                    <w:szCs w:val="16"/>
                  </w:rPr>
                </w:rPrChange>
              </w:rPr>
            </w:pPr>
            <w:r w:rsidRPr="00451F5B">
              <w:rPr>
                <w:rFonts w:ascii="Arial" w:hAnsi="Arial" w:cs="Arial"/>
                <w:sz w:val="16"/>
                <w:szCs w:val="16"/>
                <w:rPrChange w:id="39568" w:author="CR#1260r1" w:date="2020-04-07T05:54:00Z">
                  <w:rPr>
                    <w:rFonts w:ascii="Arial" w:hAnsi="Arial" w:cs="Arial"/>
                    <w:sz w:val="16"/>
                    <w:szCs w:val="16"/>
                  </w:rPr>
                </w:rPrChange>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69" w:author="CR#1260r1" w:date="2020-04-07T05:54:00Z">
                  <w:rPr>
                    <w:rFonts w:ascii="Arial" w:hAnsi="Arial" w:cs="Arial"/>
                    <w:sz w:val="16"/>
                    <w:szCs w:val="16"/>
                  </w:rPr>
                </w:rPrChange>
              </w:rPr>
            </w:pPr>
            <w:r w:rsidRPr="00451F5B">
              <w:rPr>
                <w:rFonts w:ascii="Arial" w:hAnsi="Arial" w:cs="Arial"/>
                <w:sz w:val="16"/>
                <w:szCs w:val="16"/>
                <w:rPrChange w:id="3957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7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72" w:author="CR#1260r1" w:date="2020-04-07T05:54:00Z">
                  <w:rPr>
                    <w:rFonts w:ascii="Arial" w:hAnsi="Arial" w:cs="Arial"/>
                    <w:sz w:val="16"/>
                    <w:szCs w:val="16"/>
                  </w:rPr>
                </w:rPrChange>
              </w:rPr>
            </w:pPr>
            <w:r w:rsidRPr="00451F5B">
              <w:rPr>
                <w:rFonts w:ascii="Arial" w:hAnsi="Arial" w:cs="Arial"/>
                <w:sz w:val="16"/>
                <w:szCs w:val="16"/>
                <w:rPrChange w:id="39573" w:author="CR#1260r1" w:date="2020-04-07T05:54:00Z">
                  <w:rPr>
                    <w:rFonts w:ascii="Arial" w:hAnsi="Arial" w:cs="Arial"/>
                    <w:sz w:val="16"/>
                    <w:szCs w:val="16"/>
                  </w:rPr>
                </w:rPrChange>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574" w:author="CR#1260r1" w:date="2020-04-07T05:54:00Z">
                  <w:rPr>
                    <w:rFonts w:ascii="Arial" w:hAnsi="Arial" w:cs="Arial"/>
                    <w:sz w:val="16"/>
                    <w:szCs w:val="16"/>
                  </w:rPr>
                </w:rPrChange>
              </w:rPr>
            </w:pPr>
            <w:r w:rsidRPr="00451F5B">
              <w:rPr>
                <w:rFonts w:ascii="Arial" w:hAnsi="Arial" w:cs="Arial"/>
                <w:sz w:val="16"/>
                <w:szCs w:val="16"/>
                <w:rPrChange w:id="39575"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7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77" w:author="CR#1260r1" w:date="2020-04-07T05:54:00Z">
                  <w:rPr>
                    <w:rFonts w:ascii="Arial" w:hAnsi="Arial" w:cs="Arial"/>
                    <w:sz w:val="16"/>
                    <w:szCs w:val="16"/>
                  </w:rPr>
                </w:rPrChange>
              </w:rPr>
            </w:pPr>
            <w:r w:rsidRPr="00451F5B">
              <w:rPr>
                <w:rFonts w:ascii="Arial" w:hAnsi="Arial" w:cs="Arial"/>
                <w:sz w:val="16"/>
                <w:szCs w:val="16"/>
                <w:rPrChange w:id="39578"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79" w:author="CR#1260r1" w:date="2020-04-07T05:54:00Z">
                  <w:rPr>
                    <w:rFonts w:ascii="Arial" w:hAnsi="Arial" w:cs="Arial"/>
                    <w:sz w:val="16"/>
                    <w:szCs w:val="16"/>
                  </w:rPr>
                </w:rPrChange>
              </w:rPr>
            </w:pPr>
            <w:r w:rsidRPr="00451F5B">
              <w:rPr>
                <w:rFonts w:ascii="Arial" w:hAnsi="Arial" w:cs="Arial"/>
                <w:sz w:val="16"/>
                <w:szCs w:val="16"/>
                <w:rPrChange w:id="39580" w:author="CR#1260r1" w:date="2020-04-07T05:54:00Z">
                  <w:rPr>
                    <w:rFonts w:ascii="Arial" w:hAnsi="Arial" w:cs="Arial"/>
                    <w:sz w:val="16"/>
                    <w:szCs w:val="16"/>
                  </w:rPr>
                </w:rPrChange>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81" w:author="CR#1260r1" w:date="2020-04-07T05:54:00Z">
                  <w:rPr>
                    <w:rFonts w:ascii="Arial" w:hAnsi="Arial" w:cs="Arial"/>
                    <w:sz w:val="16"/>
                    <w:szCs w:val="16"/>
                  </w:rPr>
                </w:rPrChange>
              </w:rPr>
            </w:pPr>
            <w:r w:rsidRPr="00451F5B">
              <w:rPr>
                <w:rFonts w:ascii="Arial" w:hAnsi="Arial" w:cs="Arial"/>
                <w:sz w:val="16"/>
                <w:szCs w:val="16"/>
                <w:rPrChange w:id="39582" w:author="CR#1260r1" w:date="2020-04-07T05:54:00Z">
                  <w:rPr>
                    <w:rFonts w:ascii="Arial" w:hAnsi="Arial" w:cs="Arial"/>
                    <w:sz w:val="16"/>
                    <w:szCs w:val="16"/>
                  </w:rPr>
                </w:rPrChange>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83" w:author="CR#1260r1" w:date="2020-04-07T05:54:00Z">
                  <w:rPr>
                    <w:rFonts w:ascii="Arial" w:hAnsi="Arial" w:cs="Arial"/>
                    <w:sz w:val="16"/>
                    <w:szCs w:val="16"/>
                  </w:rPr>
                </w:rPrChange>
              </w:rPr>
            </w:pPr>
            <w:r w:rsidRPr="00451F5B">
              <w:rPr>
                <w:rFonts w:ascii="Arial" w:hAnsi="Arial" w:cs="Arial"/>
                <w:sz w:val="16"/>
                <w:szCs w:val="16"/>
                <w:rPrChange w:id="3958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8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86" w:author="CR#1260r1" w:date="2020-04-07T05:54:00Z">
                  <w:rPr>
                    <w:rFonts w:ascii="Arial" w:hAnsi="Arial" w:cs="Arial"/>
                    <w:sz w:val="16"/>
                    <w:szCs w:val="16"/>
                  </w:rPr>
                </w:rPrChange>
              </w:rPr>
            </w:pPr>
            <w:r w:rsidRPr="00451F5B">
              <w:rPr>
                <w:rFonts w:ascii="Arial" w:hAnsi="Arial" w:cs="Arial"/>
                <w:sz w:val="16"/>
                <w:szCs w:val="16"/>
                <w:rPrChange w:id="39587" w:author="CR#1260r1" w:date="2020-04-07T05:54:00Z">
                  <w:rPr>
                    <w:rFonts w:ascii="Arial" w:hAnsi="Arial" w:cs="Arial"/>
                    <w:sz w:val="16"/>
                    <w:szCs w:val="16"/>
                  </w:rPr>
                </w:rPrChange>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588" w:author="CR#1260r1" w:date="2020-04-07T05:54:00Z">
                  <w:rPr>
                    <w:rFonts w:ascii="Arial" w:hAnsi="Arial" w:cs="Arial"/>
                    <w:sz w:val="16"/>
                    <w:szCs w:val="16"/>
                  </w:rPr>
                </w:rPrChange>
              </w:rPr>
            </w:pPr>
            <w:r w:rsidRPr="00451F5B">
              <w:rPr>
                <w:rFonts w:ascii="Arial" w:hAnsi="Arial" w:cs="Arial"/>
                <w:sz w:val="16"/>
                <w:szCs w:val="16"/>
                <w:rPrChange w:id="39589"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9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91" w:author="CR#1260r1" w:date="2020-04-07T05:54:00Z">
                  <w:rPr>
                    <w:rFonts w:ascii="Arial" w:hAnsi="Arial" w:cs="Arial"/>
                    <w:sz w:val="16"/>
                    <w:szCs w:val="16"/>
                  </w:rPr>
                </w:rPrChange>
              </w:rPr>
            </w:pPr>
            <w:r w:rsidRPr="00451F5B">
              <w:rPr>
                <w:rFonts w:ascii="Arial" w:hAnsi="Arial" w:cs="Arial"/>
                <w:sz w:val="16"/>
                <w:szCs w:val="16"/>
                <w:rPrChange w:id="39592"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93" w:author="CR#1260r1" w:date="2020-04-07T05:54:00Z">
                  <w:rPr>
                    <w:rFonts w:ascii="Arial" w:hAnsi="Arial" w:cs="Arial"/>
                    <w:sz w:val="16"/>
                    <w:szCs w:val="16"/>
                  </w:rPr>
                </w:rPrChange>
              </w:rPr>
            </w:pPr>
            <w:r w:rsidRPr="00451F5B">
              <w:rPr>
                <w:rFonts w:ascii="Arial" w:hAnsi="Arial" w:cs="Arial"/>
                <w:sz w:val="16"/>
                <w:szCs w:val="16"/>
                <w:rPrChange w:id="39594" w:author="CR#1260r1" w:date="2020-04-07T05:54:00Z">
                  <w:rPr>
                    <w:rFonts w:ascii="Arial" w:hAnsi="Arial"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95" w:author="CR#1260r1" w:date="2020-04-07T05:54:00Z">
                  <w:rPr>
                    <w:rFonts w:ascii="Arial" w:hAnsi="Arial" w:cs="Arial"/>
                    <w:sz w:val="16"/>
                    <w:szCs w:val="16"/>
                  </w:rPr>
                </w:rPrChange>
              </w:rPr>
            </w:pPr>
            <w:r w:rsidRPr="00451F5B">
              <w:rPr>
                <w:rFonts w:ascii="Arial" w:hAnsi="Arial" w:cs="Arial"/>
                <w:sz w:val="16"/>
                <w:szCs w:val="16"/>
                <w:rPrChange w:id="39596" w:author="CR#1260r1" w:date="2020-04-07T05:54:00Z">
                  <w:rPr>
                    <w:rFonts w:ascii="Arial" w:hAnsi="Arial" w:cs="Arial"/>
                    <w:sz w:val="16"/>
                    <w:szCs w:val="16"/>
                  </w:rPr>
                </w:rPrChange>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97" w:author="CR#1260r1" w:date="2020-04-07T05:54:00Z">
                  <w:rPr>
                    <w:rFonts w:ascii="Arial" w:hAnsi="Arial" w:cs="Arial"/>
                    <w:sz w:val="16"/>
                    <w:szCs w:val="16"/>
                  </w:rPr>
                </w:rPrChange>
              </w:rPr>
            </w:pPr>
            <w:r w:rsidRPr="00451F5B">
              <w:rPr>
                <w:rFonts w:ascii="Arial" w:hAnsi="Arial" w:cs="Arial"/>
                <w:sz w:val="16"/>
                <w:szCs w:val="16"/>
                <w:rPrChange w:id="3959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59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00" w:author="CR#1260r1" w:date="2020-04-07T05:54:00Z">
                  <w:rPr>
                    <w:rFonts w:ascii="Arial" w:hAnsi="Arial" w:cs="Arial"/>
                    <w:sz w:val="16"/>
                    <w:szCs w:val="16"/>
                  </w:rPr>
                </w:rPrChange>
              </w:rPr>
            </w:pPr>
            <w:r w:rsidRPr="00451F5B">
              <w:rPr>
                <w:rFonts w:ascii="Arial" w:hAnsi="Arial" w:cs="Arial"/>
                <w:sz w:val="16"/>
                <w:szCs w:val="16"/>
                <w:rPrChange w:id="39601" w:author="CR#1260r1" w:date="2020-04-07T05:54:00Z">
                  <w:rPr>
                    <w:rFonts w:ascii="Arial" w:hAnsi="Arial" w:cs="Arial"/>
                    <w:sz w:val="16"/>
                    <w:szCs w:val="16"/>
                  </w:rPr>
                </w:rPrChange>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602" w:author="CR#1260r1" w:date="2020-04-07T05:54:00Z">
                  <w:rPr>
                    <w:rFonts w:ascii="Arial" w:hAnsi="Arial" w:cs="Arial"/>
                    <w:sz w:val="16"/>
                    <w:szCs w:val="16"/>
                  </w:rPr>
                </w:rPrChange>
              </w:rPr>
            </w:pPr>
            <w:r w:rsidRPr="00451F5B">
              <w:rPr>
                <w:rFonts w:ascii="Arial" w:hAnsi="Arial" w:cs="Arial"/>
                <w:sz w:val="16"/>
                <w:szCs w:val="16"/>
                <w:rPrChange w:id="39603"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0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05" w:author="CR#1260r1" w:date="2020-04-07T05:54:00Z">
                  <w:rPr>
                    <w:rFonts w:ascii="Arial" w:hAnsi="Arial" w:cs="Arial"/>
                    <w:sz w:val="16"/>
                    <w:szCs w:val="16"/>
                  </w:rPr>
                </w:rPrChange>
              </w:rPr>
            </w:pPr>
            <w:r w:rsidRPr="00451F5B">
              <w:rPr>
                <w:rFonts w:ascii="Arial" w:hAnsi="Arial" w:cs="Arial"/>
                <w:sz w:val="16"/>
                <w:szCs w:val="16"/>
                <w:rPrChange w:id="39606"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07" w:author="CR#1260r1" w:date="2020-04-07T05:54:00Z">
                  <w:rPr>
                    <w:rFonts w:ascii="Arial" w:hAnsi="Arial" w:cs="Arial"/>
                    <w:sz w:val="16"/>
                    <w:szCs w:val="16"/>
                  </w:rPr>
                </w:rPrChange>
              </w:rPr>
            </w:pPr>
            <w:r w:rsidRPr="00451F5B">
              <w:rPr>
                <w:rFonts w:ascii="Arial" w:hAnsi="Arial" w:cs="Arial"/>
                <w:sz w:val="16"/>
                <w:szCs w:val="16"/>
                <w:rPrChange w:id="39608" w:author="CR#1260r1" w:date="2020-04-07T05:54:00Z">
                  <w:rPr>
                    <w:rFonts w:ascii="Arial" w:hAnsi="Arial"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09" w:author="CR#1260r1" w:date="2020-04-07T05:54:00Z">
                  <w:rPr>
                    <w:rFonts w:ascii="Arial" w:hAnsi="Arial" w:cs="Arial"/>
                    <w:sz w:val="16"/>
                    <w:szCs w:val="16"/>
                  </w:rPr>
                </w:rPrChange>
              </w:rPr>
            </w:pPr>
            <w:r w:rsidRPr="00451F5B">
              <w:rPr>
                <w:rFonts w:ascii="Arial" w:hAnsi="Arial" w:cs="Arial"/>
                <w:sz w:val="16"/>
                <w:szCs w:val="16"/>
                <w:rPrChange w:id="39610" w:author="CR#1260r1" w:date="2020-04-07T05:54:00Z">
                  <w:rPr>
                    <w:rFonts w:ascii="Arial" w:hAnsi="Arial" w:cs="Arial"/>
                    <w:sz w:val="16"/>
                    <w:szCs w:val="16"/>
                  </w:rPr>
                </w:rPrChange>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11" w:author="CR#1260r1" w:date="2020-04-07T05:54:00Z">
                  <w:rPr>
                    <w:rFonts w:ascii="Arial" w:hAnsi="Arial" w:cs="Arial"/>
                    <w:sz w:val="16"/>
                    <w:szCs w:val="16"/>
                  </w:rPr>
                </w:rPrChange>
              </w:rPr>
            </w:pPr>
            <w:r w:rsidRPr="00451F5B">
              <w:rPr>
                <w:rFonts w:ascii="Arial" w:hAnsi="Arial" w:cs="Arial"/>
                <w:sz w:val="16"/>
                <w:szCs w:val="16"/>
                <w:rPrChange w:id="3961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1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14" w:author="CR#1260r1" w:date="2020-04-07T05:54:00Z">
                  <w:rPr>
                    <w:rFonts w:ascii="Arial" w:hAnsi="Arial" w:cs="Arial"/>
                    <w:sz w:val="16"/>
                    <w:szCs w:val="16"/>
                  </w:rPr>
                </w:rPrChange>
              </w:rPr>
            </w:pPr>
            <w:r w:rsidRPr="00451F5B">
              <w:rPr>
                <w:rFonts w:ascii="Arial" w:hAnsi="Arial" w:cs="Arial"/>
                <w:sz w:val="16"/>
                <w:szCs w:val="16"/>
                <w:rPrChange w:id="39615" w:author="CR#1260r1" w:date="2020-04-07T05:54:00Z">
                  <w:rPr>
                    <w:rFonts w:ascii="Arial" w:hAnsi="Arial" w:cs="Arial"/>
                    <w:sz w:val="16"/>
                    <w:szCs w:val="16"/>
                  </w:rPr>
                </w:rPrChange>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616" w:author="CR#1260r1" w:date="2020-04-07T05:54:00Z">
                  <w:rPr>
                    <w:rFonts w:ascii="Arial" w:hAnsi="Arial" w:cs="Arial"/>
                    <w:sz w:val="16"/>
                    <w:szCs w:val="16"/>
                  </w:rPr>
                </w:rPrChange>
              </w:rPr>
            </w:pPr>
            <w:r w:rsidRPr="00451F5B">
              <w:rPr>
                <w:rFonts w:ascii="Arial" w:hAnsi="Arial" w:cs="Arial"/>
                <w:sz w:val="16"/>
                <w:szCs w:val="16"/>
                <w:rPrChange w:id="39617"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1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19" w:author="CR#1260r1" w:date="2020-04-07T05:54:00Z">
                  <w:rPr>
                    <w:rFonts w:ascii="Arial" w:hAnsi="Arial" w:cs="Arial"/>
                    <w:sz w:val="16"/>
                    <w:szCs w:val="16"/>
                  </w:rPr>
                </w:rPrChange>
              </w:rPr>
            </w:pPr>
            <w:r w:rsidRPr="00451F5B">
              <w:rPr>
                <w:rFonts w:ascii="Arial" w:hAnsi="Arial" w:cs="Arial"/>
                <w:sz w:val="16"/>
                <w:szCs w:val="16"/>
                <w:rPrChange w:id="39620"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21" w:author="CR#1260r1" w:date="2020-04-07T05:54:00Z">
                  <w:rPr>
                    <w:rFonts w:ascii="Arial" w:hAnsi="Arial" w:cs="Arial"/>
                    <w:sz w:val="16"/>
                    <w:szCs w:val="16"/>
                  </w:rPr>
                </w:rPrChange>
              </w:rPr>
            </w:pPr>
            <w:r w:rsidRPr="00451F5B">
              <w:rPr>
                <w:rFonts w:ascii="Arial" w:hAnsi="Arial" w:cs="Arial"/>
                <w:sz w:val="16"/>
                <w:szCs w:val="16"/>
                <w:rPrChange w:id="39622" w:author="CR#1260r1" w:date="2020-04-07T05:54:00Z">
                  <w:rPr>
                    <w:rFonts w:ascii="Arial" w:hAnsi="Arial" w:cs="Arial"/>
                    <w:sz w:val="16"/>
                    <w:szCs w:val="16"/>
                  </w:rPr>
                </w:rPrChange>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23" w:author="CR#1260r1" w:date="2020-04-07T05:54:00Z">
                  <w:rPr>
                    <w:rFonts w:ascii="Arial" w:hAnsi="Arial" w:cs="Arial"/>
                    <w:sz w:val="16"/>
                    <w:szCs w:val="16"/>
                  </w:rPr>
                </w:rPrChange>
              </w:rPr>
            </w:pPr>
            <w:r w:rsidRPr="00451F5B">
              <w:rPr>
                <w:rFonts w:ascii="Arial" w:hAnsi="Arial" w:cs="Arial"/>
                <w:sz w:val="16"/>
                <w:szCs w:val="16"/>
                <w:rPrChange w:id="39624" w:author="CR#1260r1" w:date="2020-04-07T05:54:00Z">
                  <w:rPr>
                    <w:rFonts w:ascii="Arial" w:hAnsi="Arial" w:cs="Arial"/>
                    <w:sz w:val="16"/>
                    <w:szCs w:val="16"/>
                  </w:rPr>
                </w:rPrChange>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25" w:author="CR#1260r1" w:date="2020-04-07T05:54:00Z">
                  <w:rPr>
                    <w:rFonts w:ascii="Arial" w:hAnsi="Arial" w:cs="Arial"/>
                    <w:sz w:val="16"/>
                    <w:szCs w:val="16"/>
                  </w:rPr>
                </w:rPrChange>
              </w:rPr>
            </w:pPr>
            <w:r w:rsidRPr="00451F5B">
              <w:rPr>
                <w:rFonts w:ascii="Arial" w:hAnsi="Arial" w:cs="Arial"/>
                <w:sz w:val="16"/>
                <w:szCs w:val="16"/>
                <w:rPrChange w:id="3962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2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28" w:author="CR#1260r1" w:date="2020-04-07T05:54:00Z">
                  <w:rPr>
                    <w:rFonts w:ascii="Arial" w:hAnsi="Arial" w:cs="Arial"/>
                    <w:sz w:val="16"/>
                    <w:szCs w:val="16"/>
                  </w:rPr>
                </w:rPrChange>
              </w:rPr>
            </w:pPr>
            <w:r w:rsidRPr="00451F5B">
              <w:rPr>
                <w:rFonts w:ascii="Arial" w:hAnsi="Arial" w:cs="Arial"/>
                <w:sz w:val="16"/>
                <w:szCs w:val="16"/>
                <w:rPrChange w:id="39629" w:author="CR#1260r1" w:date="2020-04-07T05:54:00Z">
                  <w:rPr>
                    <w:rFonts w:ascii="Arial" w:hAnsi="Arial" w:cs="Arial"/>
                    <w:sz w:val="16"/>
                    <w:szCs w:val="16"/>
                  </w:rPr>
                </w:rPrChange>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630" w:author="CR#1260r1" w:date="2020-04-07T05:54:00Z">
                  <w:rPr>
                    <w:rFonts w:ascii="Arial" w:hAnsi="Arial" w:cs="Arial"/>
                    <w:sz w:val="16"/>
                    <w:szCs w:val="16"/>
                  </w:rPr>
                </w:rPrChange>
              </w:rPr>
            </w:pPr>
            <w:r w:rsidRPr="00451F5B">
              <w:rPr>
                <w:rFonts w:ascii="Arial" w:hAnsi="Arial" w:cs="Arial"/>
                <w:sz w:val="16"/>
                <w:szCs w:val="16"/>
                <w:rPrChange w:id="39631"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3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33" w:author="CR#1260r1" w:date="2020-04-07T05:54:00Z">
                  <w:rPr>
                    <w:rFonts w:ascii="Arial" w:hAnsi="Arial" w:cs="Arial"/>
                    <w:sz w:val="16"/>
                    <w:szCs w:val="16"/>
                  </w:rPr>
                </w:rPrChange>
              </w:rPr>
            </w:pPr>
            <w:r w:rsidRPr="00451F5B">
              <w:rPr>
                <w:rFonts w:ascii="Arial" w:hAnsi="Arial" w:cs="Arial"/>
                <w:sz w:val="16"/>
                <w:szCs w:val="16"/>
                <w:rPrChange w:id="39634"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35" w:author="CR#1260r1" w:date="2020-04-07T05:54:00Z">
                  <w:rPr>
                    <w:rFonts w:ascii="Arial" w:hAnsi="Arial" w:cs="Arial"/>
                    <w:sz w:val="16"/>
                    <w:szCs w:val="16"/>
                  </w:rPr>
                </w:rPrChange>
              </w:rPr>
            </w:pPr>
            <w:r w:rsidRPr="00451F5B">
              <w:rPr>
                <w:rFonts w:ascii="Arial" w:hAnsi="Arial" w:cs="Arial"/>
                <w:sz w:val="16"/>
                <w:szCs w:val="16"/>
                <w:rPrChange w:id="39636" w:author="CR#1260r1" w:date="2020-04-07T05:54:00Z">
                  <w:rPr>
                    <w:rFonts w:ascii="Arial" w:hAnsi="Arial" w:cs="Arial"/>
                    <w:sz w:val="16"/>
                    <w:szCs w:val="16"/>
                  </w:rPr>
                </w:rPrChange>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37" w:author="CR#1260r1" w:date="2020-04-07T05:54:00Z">
                  <w:rPr>
                    <w:rFonts w:ascii="Arial" w:hAnsi="Arial" w:cs="Arial"/>
                    <w:sz w:val="16"/>
                    <w:szCs w:val="16"/>
                  </w:rPr>
                </w:rPrChange>
              </w:rPr>
            </w:pPr>
            <w:r w:rsidRPr="00451F5B">
              <w:rPr>
                <w:rFonts w:ascii="Arial" w:hAnsi="Arial" w:cs="Arial"/>
                <w:sz w:val="16"/>
                <w:szCs w:val="16"/>
                <w:rPrChange w:id="39638" w:author="CR#1260r1" w:date="2020-04-07T05:54:00Z">
                  <w:rPr>
                    <w:rFonts w:ascii="Arial" w:hAnsi="Arial" w:cs="Arial"/>
                    <w:sz w:val="16"/>
                    <w:szCs w:val="16"/>
                  </w:rPr>
                </w:rPrChange>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39" w:author="CR#1260r1" w:date="2020-04-07T05:54:00Z">
                  <w:rPr>
                    <w:rFonts w:ascii="Arial" w:hAnsi="Arial" w:cs="Arial"/>
                    <w:sz w:val="16"/>
                    <w:szCs w:val="16"/>
                  </w:rPr>
                </w:rPrChange>
              </w:rPr>
            </w:pPr>
            <w:r w:rsidRPr="00451F5B">
              <w:rPr>
                <w:rFonts w:ascii="Arial" w:hAnsi="Arial" w:cs="Arial"/>
                <w:sz w:val="16"/>
                <w:szCs w:val="16"/>
                <w:rPrChange w:id="3964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4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42" w:author="CR#1260r1" w:date="2020-04-07T05:54:00Z">
                  <w:rPr>
                    <w:rFonts w:ascii="Arial" w:hAnsi="Arial" w:cs="Arial"/>
                    <w:sz w:val="16"/>
                    <w:szCs w:val="16"/>
                  </w:rPr>
                </w:rPrChange>
              </w:rPr>
            </w:pPr>
            <w:r w:rsidRPr="00451F5B">
              <w:rPr>
                <w:rFonts w:ascii="Arial" w:hAnsi="Arial" w:cs="Arial"/>
                <w:sz w:val="16"/>
                <w:szCs w:val="16"/>
                <w:rPrChange w:id="39643" w:author="CR#1260r1" w:date="2020-04-07T05:54:00Z">
                  <w:rPr>
                    <w:rFonts w:ascii="Arial" w:hAnsi="Arial" w:cs="Arial"/>
                    <w:sz w:val="16"/>
                    <w:szCs w:val="16"/>
                  </w:rPr>
                </w:rPrChange>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644" w:author="CR#1260r1" w:date="2020-04-07T05:54:00Z">
                  <w:rPr>
                    <w:rFonts w:ascii="Arial" w:hAnsi="Arial" w:cs="Arial"/>
                    <w:sz w:val="16"/>
                    <w:szCs w:val="16"/>
                  </w:rPr>
                </w:rPrChange>
              </w:rPr>
            </w:pPr>
            <w:r w:rsidRPr="00451F5B">
              <w:rPr>
                <w:rFonts w:ascii="Arial" w:hAnsi="Arial" w:cs="Arial"/>
                <w:sz w:val="16"/>
                <w:szCs w:val="16"/>
                <w:rPrChange w:id="39645"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4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47" w:author="CR#1260r1" w:date="2020-04-07T05:54:00Z">
                  <w:rPr>
                    <w:rFonts w:ascii="Arial" w:hAnsi="Arial" w:cs="Arial"/>
                    <w:sz w:val="16"/>
                    <w:szCs w:val="16"/>
                  </w:rPr>
                </w:rPrChange>
              </w:rPr>
            </w:pPr>
            <w:r w:rsidRPr="00451F5B">
              <w:rPr>
                <w:rFonts w:ascii="Arial" w:hAnsi="Arial" w:cs="Arial"/>
                <w:sz w:val="16"/>
                <w:szCs w:val="16"/>
                <w:rPrChange w:id="39648"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49" w:author="CR#1260r1" w:date="2020-04-07T05:54:00Z">
                  <w:rPr>
                    <w:rFonts w:ascii="Arial" w:hAnsi="Arial" w:cs="Arial"/>
                    <w:sz w:val="16"/>
                    <w:szCs w:val="16"/>
                  </w:rPr>
                </w:rPrChange>
              </w:rPr>
            </w:pPr>
            <w:r w:rsidRPr="00451F5B">
              <w:rPr>
                <w:rFonts w:ascii="Arial" w:hAnsi="Arial" w:cs="Arial"/>
                <w:sz w:val="16"/>
                <w:szCs w:val="16"/>
                <w:rPrChange w:id="39650" w:author="CR#1260r1" w:date="2020-04-07T05:54:00Z">
                  <w:rPr>
                    <w:rFonts w:ascii="Arial" w:hAnsi="Arial"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51" w:author="CR#1260r1" w:date="2020-04-07T05:54:00Z">
                  <w:rPr>
                    <w:rFonts w:ascii="Arial" w:hAnsi="Arial" w:cs="Arial"/>
                    <w:sz w:val="16"/>
                    <w:szCs w:val="16"/>
                  </w:rPr>
                </w:rPrChange>
              </w:rPr>
            </w:pPr>
            <w:r w:rsidRPr="00451F5B">
              <w:rPr>
                <w:rFonts w:ascii="Arial" w:hAnsi="Arial" w:cs="Arial"/>
                <w:sz w:val="16"/>
                <w:szCs w:val="16"/>
                <w:rPrChange w:id="39652" w:author="CR#1260r1" w:date="2020-04-07T05:54:00Z">
                  <w:rPr>
                    <w:rFonts w:ascii="Arial" w:hAnsi="Arial" w:cs="Arial"/>
                    <w:sz w:val="16"/>
                    <w:szCs w:val="16"/>
                  </w:rPr>
                </w:rPrChange>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53" w:author="CR#1260r1" w:date="2020-04-07T05:54:00Z">
                  <w:rPr>
                    <w:rFonts w:ascii="Arial" w:hAnsi="Arial" w:cs="Arial"/>
                    <w:sz w:val="16"/>
                    <w:szCs w:val="16"/>
                  </w:rPr>
                </w:rPrChange>
              </w:rPr>
            </w:pPr>
            <w:r w:rsidRPr="00451F5B">
              <w:rPr>
                <w:rFonts w:ascii="Arial" w:hAnsi="Arial" w:cs="Arial"/>
                <w:sz w:val="16"/>
                <w:szCs w:val="16"/>
                <w:rPrChange w:id="3965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5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56" w:author="CR#1260r1" w:date="2020-04-07T05:54:00Z">
                  <w:rPr>
                    <w:rFonts w:ascii="Arial" w:hAnsi="Arial" w:cs="Arial"/>
                    <w:sz w:val="16"/>
                    <w:szCs w:val="16"/>
                  </w:rPr>
                </w:rPrChange>
              </w:rPr>
            </w:pPr>
            <w:r w:rsidRPr="00451F5B">
              <w:rPr>
                <w:rFonts w:ascii="Arial" w:hAnsi="Arial" w:cs="Arial"/>
                <w:sz w:val="16"/>
                <w:szCs w:val="16"/>
                <w:rPrChange w:id="39657" w:author="CR#1260r1" w:date="2020-04-07T05:54:00Z">
                  <w:rPr>
                    <w:rFonts w:ascii="Arial" w:hAnsi="Arial" w:cs="Arial"/>
                    <w:sz w:val="16"/>
                    <w:szCs w:val="16"/>
                  </w:rPr>
                </w:rPrChange>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658" w:author="CR#1260r1" w:date="2020-04-07T05:54:00Z">
                  <w:rPr>
                    <w:rFonts w:ascii="Arial" w:hAnsi="Arial" w:cs="Arial"/>
                    <w:sz w:val="16"/>
                    <w:szCs w:val="16"/>
                  </w:rPr>
                </w:rPrChange>
              </w:rPr>
            </w:pPr>
            <w:r w:rsidRPr="00451F5B">
              <w:rPr>
                <w:rFonts w:ascii="Arial" w:hAnsi="Arial" w:cs="Arial"/>
                <w:sz w:val="16"/>
                <w:szCs w:val="16"/>
                <w:rPrChange w:id="39659"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6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61" w:author="CR#1260r1" w:date="2020-04-07T05:54:00Z">
                  <w:rPr>
                    <w:rFonts w:ascii="Arial" w:hAnsi="Arial" w:cs="Arial"/>
                    <w:sz w:val="16"/>
                    <w:szCs w:val="16"/>
                  </w:rPr>
                </w:rPrChange>
              </w:rPr>
            </w:pPr>
            <w:r w:rsidRPr="00451F5B">
              <w:rPr>
                <w:rFonts w:ascii="Arial" w:hAnsi="Arial" w:cs="Arial"/>
                <w:sz w:val="16"/>
                <w:szCs w:val="16"/>
                <w:rPrChange w:id="39662" w:author="CR#1260r1" w:date="2020-04-07T05:54:00Z">
                  <w:rPr>
                    <w:rFonts w:ascii="Arial" w:hAnsi="Arial"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63" w:author="CR#1260r1" w:date="2020-04-07T05:54:00Z">
                  <w:rPr>
                    <w:rFonts w:ascii="Arial" w:hAnsi="Arial" w:cs="Arial"/>
                    <w:sz w:val="16"/>
                    <w:szCs w:val="16"/>
                  </w:rPr>
                </w:rPrChange>
              </w:rPr>
            </w:pPr>
            <w:r w:rsidRPr="00451F5B">
              <w:rPr>
                <w:rFonts w:ascii="Arial" w:hAnsi="Arial" w:cs="Arial"/>
                <w:sz w:val="16"/>
                <w:szCs w:val="16"/>
                <w:rPrChange w:id="39664" w:author="CR#1260r1" w:date="2020-04-07T05:54:00Z">
                  <w:rPr>
                    <w:rFonts w:ascii="Arial" w:hAnsi="Arial" w:cs="Arial"/>
                    <w:sz w:val="16"/>
                    <w:szCs w:val="16"/>
                  </w:rPr>
                </w:rPrChange>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65" w:author="CR#1260r1" w:date="2020-04-07T05:54:00Z">
                  <w:rPr>
                    <w:rFonts w:ascii="Arial" w:hAnsi="Arial" w:cs="Arial"/>
                    <w:sz w:val="16"/>
                    <w:szCs w:val="16"/>
                  </w:rPr>
                </w:rPrChange>
              </w:rPr>
            </w:pPr>
            <w:r w:rsidRPr="00451F5B">
              <w:rPr>
                <w:rFonts w:ascii="Arial" w:hAnsi="Arial" w:cs="Arial"/>
                <w:sz w:val="16"/>
                <w:szCs w:val="16"/>
                <w:rPrChange w:id="39666" w:author="CR#1260r1" w:date="2020-04-07T05:54:00Z">
                  <w:rPr>
                    <w:rFonts w:ascii="Arial" w:hAnsi="Arial" w:cs="Arial"/>
                    <w:sz w:val="16"/>
                    <w:szCs w:val="16"/>
                  </w:rPr>
                </w:rPrChange>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67" w:author="CR#1260r1" w:date="2020-04-07T05:54:00Z">
                  <w:rPr>
                    <w:rFonts w:ascii="Arial" w:hAnsi="Arial" w:cs="Arial"/>
                    <w:sz w:val="16"/>
                    <w:szCs w:val="16"/>
                  </w:rPr>
                </w:rPrChange>
              </w:rPr>
            </w:pPr>
            <w:r w:rsidRPr="00451F5B">
              <w:rPr>
                <w:rFonts w:ascii="Arial" w:hAnsi="Arial" w:cs="Arial"/>
                <w:sz w:val="16"/>
                <w:szCs w:val="16"/>
                <w:rPrChange w:id="3966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6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70" w:author="CR#1260r1" w:date="2020-04-07T05:54:00Z">
                  <w:rPr>
                    <w:rFonts w:ascii="Arial" w:hAnsi="Arial" w:cs="Arial"/>
                    <w:sz w:val="16"/>
                    <w:szCs w:val="16"/>
                  </w:rPr>
                </w:rPrChange>
              </w:rPr>
            </w:pPr>
            <w:r w:rsidRPr="00451F5B">
              <w:rPr>
                <w:rFonts w:ascii="Arial" w:hAnsi="Arial" w:cs="Arial"/>
                <w:sz w:val="16"/>
                <w:szCs w:val="16"/>
                <w:rPrChange w:id="39671" w:author="CR#1260r1" w:date="2020-04-07T05:54:00Z">
                  <w:rPr>
                    <w:rFonts w:ascii="Arial" w:hAnsi="Arial" w:cs="Arial"/>
                    <w:sz w:val="16"/>
                    <w:szCs w:val="16"/>
                  </w:rPr>
                </w:rPrChange>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672" w:author="CR#1260r1" w:date="2020-04-07T05:54:00Z">
                  <w:rPr>
                    <w:rFonts w:ascii="Arial" w:hAnsi="Arial" w:cs="Arial"/>
                    <w:sz w:val="16"/>
                    <w:szCs w:val="16"/>
                  </w:rPr>
                </w:rPrChange>
              </w:rPr>
            </w:pPr>
            <w:r w:rsidRPr="00451F5B">
              <w:rPr>
                <w:rFonts w:ascii="Arial" w:hAnsi="Arial" w:cs="Arial"/>
                <w:sz w:val="16"/>
                <w:szCs w:val="16"/>
                <w:rPrChange w:id="39673" w:author="CR#1260r1" w:date="2020-04-07T05:54:00Z">
                  <w:rPr>
                    <w:rFonts w:ascii="Arial" w:hAnsi="Arial" w:cs="Arial"/>
                    <w:sz w:val="16"/>
                    <w:szCs w:val="16"/>
                  </w:rPr>
                </w:rPrChange>
              </w:rPr>
              <w:t>13.3.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74" w:author="CR#1260r1" w:date="2020-04-07T05:54:00Z">
                  <w:rPr>
                    <w:rFonts w:ascii="Arial" w:hAnsi="Arial" w:cs="Arial"/>
                    <w:sz w:val="16"/>
                    <w:szCs w:val="16"/>
                  </w:rPr>
                </w:rPrChange>
              </w:rPr>
            </w:pPr>
            <w:r w:rsidRPr="00451F5B">
              <w:rPr>
                <w:rFonts w:ascii="Arial" w:hAnsi="Arial" w:cs="Arial"/>
                <w:sz w:val="16"/>
                <w:szCs w:val="16"/>
                <w:rPrChange w:id="39675" w:author="CR#1260r1" w:date="2020-04-07T05:54:00Z">
                  <w:rPr>
                    <w:rFonts w:ascii="Arial" w:hAnsi="Arial" w:cs="Arial"/>
                    <w:sz w:val="16"/>
                    <w:szCs w:val="16"/>
                  </w:rPr>
                </w:rPrChange>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76" w:author="CR#1260r1" w:date="2020-04-07T05:54:00Z">
                  <w:rPr>
                    <w:rFonts w:ascii="Arial" w:hAnsi="Arial" w:cs="Arial"/>
                    <w:sz w:val="16"/>
                    <w:szCs w:val="16"/>
                  </w:rPr>
                </w:rPrChange>
              </w:rPr>
            </w:pPr>
            <w:r w:rsidRPr="00451F5B">
              <w:rPr>
                <w:rFonts w:ascii="Arial" w:hAnsi="Arial" w:cs="Arial"/>
                <w:sz w:val="16"/>
                <w:szCs w:val="16"/>
                <w:rPrChange w:id="39677"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78" w:author="CR#1260r1" w:date="2020-04-07T05:54:00Z">
                  <w:rPr>
                    <w:rFonts w:ascii="Arial" w:hAnsi="Arial" w:cs="Arial"/>
                    <w:sz w:val="16"/>
                    <w:szCs w:val="16"/>
                  </w:rPr>
                </w:rPrChange>
              </w:rPr>
            </w:pPr>
            <w:r w:rsidRPr="00451F5B">
              <w:rPr>
                <w:rFonts w:ascii="Arial" w:hAnsi="Arial" w:cs="Arial"/>
                <w:sz w:val="16"/>
                <w:szCs w:val="16"/>
                <w:rPrChange w:id="39679"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80" w:author="CR#1260r1" w:date="2020-04-07T05:54:00Z">
                  <w:rPr>
                    <w:rFonts w:ascii="Arial" w:hAnsi="Arial" w:cs="Arial"/>
                    <w:sz w:val="16"/>
                    <w:szCs w:val="16"/>
                  </w:rPr>
                </w:rPrChange>
              </w:rPr>
            </w:pPr>
            <w:r w:rsidRPr="00451F5B">
              <w:rPr>
                <w:rFonts w:ascii="Arial" w:hAnsi="Arial" w:cs="Arial"/>
                <w:sz w:val="16"/>
                <w:szCs w:val="16"/>
                <w:rPrChange w:id="39681" w:author="CR#1260r1" w:date="2020-04-07T05:54:00Z">
                  <w:rPr>
                    <w:rFonts w:ascii="Arial" w:hAnsi="Arial" w:cs="Arial"/>
                    <w:sz w:val="16"/>
                    <w:szCs w:val="16"/>
                  </w:rPr>
                </w:rPrChange>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82" w:author="CR#1260r1" w:date="2020-04-07T05:54:00Z">
                  <w:rPr>
                    <w:rFonts w:ascii="Arial" w:hAnsi="Arial" w:cs="Arial"/>
                    <w:sz w:val="16"/>
                    <w:szCs w:val="16"/>
                  </w:rPr>
                </w:rPrChange>
              </w:rPr>
            </w:pPr>
            <w:r w:rsidRPr="00451F5B">
              <w:rPr>
                <w:rFonts w:ascii="Arial" w:hAnsi="Arial" w:cs="Arial"/>
                <w:sz w:val="16"/>
                <w:szCs w:val="16"/>
                <w:rPrChange w:id="3968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8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85" w:author="CR#1260r1" w:date="2020-04-07T05:54:00Z">
                  <w:rPr>
                    <w:rFonts w:ascii="Arial" w:hAnsi="Arial" w:cs="Arial"/>
                    <w:sz w:val="16"/>
                    <w:szCs w:val="16"/>
                  </w:rPr>
                </w:rPrChange>
              </w:rPr>
            </w:pPr>
            <w:r w:rsidRPr="00451F5B">
              <w:rPr>
                <w:rFonts w:ascii="Arial" w:hAnsi="Arial" w:cs="Arial"/>
                <w:sz w:val="16"/>
                <w:szCs w:val="16"/>
                <w:rPrChange w:id="39686" w:author="CR#1260r1" w:date="2020-04-07T05:54:00Z">
                  <w:rPr>
                    <w:rFonts w:ascii="Arial" w:hAnsi="Arial" w:cs="Arial"/>
                    <w:sz w:val="16"/>
                    <w:szCs w:val="16"/>
                  </w:rPr>
                </w:rPrChange>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687" w:author="CR#1260r1" w:date="2020-04-07T05:54:00Z">
                  <w:rPr>
                    <w:rFonts w:ascii="Arial" w:hAnsi="Arial" w:cs="Arial"/>
                    <w:sz w:val="16"/>
                    <w:szCs w:val="16"/>
                  </w:rPr>
                </w:rPrChange>
              </w:rPr>
            </w:pPr>
            <w:r w:rsidRPr="00451F5B">
              <w:rPr>
                <w:rFonts w:ascii="Arial" w:hAnsi="Arial" w:cs="Arial"/>
                <w:sz w:val="16"/>
                <w:szCs w:val="16"/>
                <w:rPrChange w:id="39688"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8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90" w:author="CR#1260r1" w:date="2020-04-07T05:54:00Z">
                  <w:rPr>
                    <w:rFonts w:ascii="Arial" w:hAnsi="Arial" w:cs="Arial"/>
                    <w:sz w:val="16"/>
                    <w:szCs w:val="16"/>
                  </w:rPr>
                </w:rPrChange>
              </w:rPr>
            </w:pPr>
            <w:r w:rsidRPr="00451F5B">
              <w:rPr>
                <w:rFonts w:ascii="Arial" w:hAnsi="Arial" w:cs="Arial"/>
                <w:sz w:val="16"/>
                <w:szCs w:val="16"/>
                <w:rPrChange w:id="39691"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92" w:author="CR#1260r1" w:date="2020-04-07T05:54:00Z">
                  <w:rPr>
                    <w:rFonts w:ascii="Arial" w:hAnsi="Arial" w:cs="Arial"/>
                    <w:sz w:val="16"/>
                    <w:szCs w:val="16"/>
                  </w:rPr>
                </w:rPrChange>
              </w:rPr>
            </w:pPr>
            <w:r w:rsidRPr="00451F5B">
              <w:rPr>
                <w:rFonts w:ascii="Arial" w:hAnsi="Arial" w:cs="Arial"/>
                <w:sz w:val="16"/>
                <w:szCs w:val="16"/>
                <w:rPrChange w:id="39693"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94" w:author="CR#1260r1" w:date="2020-04-07T05:54:00Z">
                  <w:rPr>
                    <w:rFonts w:ascii="Arial" w:hAnsi="Arial" w:cs="Arial"/>
                    <w:sz w:val="16"/>
                    <w:szCs w:val="16"/>
                  </w:rPr>
                </w:rPrChange>
              </w:rPr>
            </w:pPr>
            <w:r w:rsidRPr="00451F5B">
              <w:rPr>
                <w:rFonts w:ascii="Arial" w:hAnsi="Arial" w:cs="Arial"/>
                <w:sz w:val="16"/>
                <w:szCs w:val="16"/>
                <w:rPrChange w:id="39695" w:author="CR#1260r1" w:date="2020-04-07T05:54:00Z">
                  <w:rPr>
                    <w:rFonts w:ascii="Arial" w:hAnsi="Arial" w:cs="Arial"/>
                    <w:sz w:val="16"/>
                    <w:szCs w:val="16"/>
                  </w:rPr>
                </w:rPrChange>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96" w:author="CR#1260r1" w:date="2020-04-07T05:54:00Z">
                  <w:rPr>
                    <w:rFonts w:ascii="Arial" w:hAnsi="Arial" w:cs="Arial"/>
                    <w:sz w:val="16"/>
                    <w:szCs w:val="16"/>
                  </w:rPr>
                </w:rPrChange>
              </w:rPr>
            </w:pPr>
            <w:r w:rsidRPr="00451F5B">
              <w:rPr>
                <w:rFonts w:ascii="Arial" w:hAnsi="Arial" w:cs="Arial"/>
                <w:sz w:val="16"/>
                <w:szCs w:val="16"/>
                <w:rPrChange w:id="3969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9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699" w:author="CR#1260r1" w:date="2020-04-07T05:54:00Z">
                  <w:rPr>
                    <w:rFonts w:ascii="Arial" w:hAnsi="Arial" w:cs="Arial"/>
                    <w:sz w:val="16"/>
                    <w:szCs w:val="16"/>
                  </w:rPr>
                </w:rPrChange>
              </w:rPr>
            </w:pPr>
            <w:r w:rsidRPr="00451F5B">
              <w:rPr>
                <w:rFonts w:ascii="Arial" w:hAnsi="Arial" w:cs="Arial"/>
                <w:sz w:val="16"/>
                <w:szCs w:val="16"/>
                <w:rPrChange w:id="39700" w:author="CR#1260r1" w:date="2020-04-07T05:54:00Z">
                  <w:rPr>
                    <w:rFonts w:ascii="Arial" w:hAnsi="Arial" w:cs="Arial"/>
                    <w:sz w:val="16"/>
                    <w:szCs w:val="16"/>
                  </w:rPr>
                </w:rPrChange>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701" w:author="CR#1260r1" w:date="2020-04-07T05:54:00Z">
                  <w:rPr>
                    <w:rFonts w:ascii="Arial" w:hAnsi="Arial" w:cs="Arial"/>
                    <w:sz w:val="16"/>
                    <w:szCs w:val="16"/>
                  </w:rPr>
                </w:rPrChange>
              </w:rPr>
            </w:pPr>
            <w:r w:rsidRPr="00451F5B">
              <w:rPr>
                <w:rFonts w:ascii="Arial" w:hAnsi="Arial" w:cs="Arial"/>
                <w:sz w:val="16"/>
                <w:szCs w:val="16"/>
                <w:rPrChange w:id="39702"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0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04" w:author="CR#1260r1" w:date="2020-04-07T05:54:00Z">
                  <w:rPr>
                    <w:rFonts w:ascii="Arial" w:hAnsi="Arial" w:cs="Arial"/>
                    <w:sz w:val="16"/>
                    <w:szCs w:val="16"/>
                  </w:rPr>
                </w:rPrChange>
              </w:rPr>
            </w:pPr>
            <w:r w:rsidRPr="00451F5B">
              <w:rPr>
                <w:rFonts w:ascii="Arial" w:hAnsi="Arial" w:cs="Arial"/>
                <w:sz w:val="16"/>
                <w:szCs w:val="16"/>
                <w:rPrChange w:id="39705"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06" w:author="CR#1260r1" w:date="2020-04-07T05:54:00Z">
                  <w:rPr>
                    <w:rFonts w:ascii="Arial" w:hAnsi="Arial" w:cs="Arial"/>
                    <w:sz w:val="16"/>
                    <w:szCs w:val="16"/>
                  </w:rPr>
                </w:rPrChange>
              </w:rPr>
            </w:pPr>
            <w:r w:rsidRPr="00451F5B">
              <w:rPr>
                <w:rFonts w:ascii="Arial" w:hAnsi="Arial" w:cs="Arial"/>
                <w:sz w:val="16"/>
                <w:szCs w:val="16"/>
                <w:rPrChange w:id="39707"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08" w:author="CR#1260r1" w:date="2020-04-07T05:54:00Z">
                  <w:rPr>
                    <w:rFonts w:ascii="Arial" w:hAnsi="Arial" w:cs="Arial"/>
                    <w:sz w:val="16"/>
                    <w:szCs w:val="16"/>
                  </w:rPr>
                </w:rPrChange>
              </w:rPr>
            </w:pPr>
            <w:r w:rsidRPr="00451F5B">
              <w:rPr>
                <w:rFonts w:ascii="Arial" w:hAnsi="Arial" w:cs="Arial"/>
                <w:sz w:val="16"/>
                <w:szCs w:val="16"/>
                <w:rPrChange w:id="39709" w:author="CR#1260r1" w:date="2020-04-07T05:54:00Z">
                  <w:rPr>
                    <w:rFonts w:ascii="Arial" w:hAnsi="Arial" w:cs="Arial"/>
                    <w:sz w:val="16"/>
                    <w:szCs w:val="16"/>
                  </w:rPr>
                </w:rPrChange>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10" w:author="CR#1260r1" w:date="2020-04-07T05:54:00Z">
                  <w:rPr>
                    <w:rFonts w:ascii="Arial" w:hAnsi="Arial" w:cs="Arial"/>
                    <w:sz w:val="16"/>
                    <w:szCs w:val="16"/>
                  </w:rPr>
                </w:rPrChange>
              </w:rPr>
            </w:pPr>
            <w:r w:rsidRPr="00451F5B">
              <w:rPr>
                <w:rFonts w:ascii="Arial" w:hAnsi="Arial" w:cs="Arial"/>
                <w:sz w:val="16"/>
                <w:szCs w:val="16"/>
                <w:rPrChange w:id="3971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1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13" w:author="CR#1260r1" w:date="2020-04-07T05:54:00Z">
                  <w:rPr>
                    <w:rFonts w:ascii="Arial" w:hAnsi="Arial" w:cs="Arial"/>
                    <w:sz w:val="16"/>
                    <w:szCs w:val="16"/>
                  </w:rPr>
                </w:rPrChange>
              </w:rPr>
            </w:pPr>
            <w:r w:rsidRPr="00451F5B">
              <w:rPr>
                <w:rFonts w:ascii="Arial" w:hAnsi="Arial" w:cs="Arial"/>
                <w:sz w:val="16"/>
                <w:szCs w:val="16"/>
                <w:rPrChange w:id="39714" w:author="CR#1260r1" w:date="2020-04-07T05:54:00Z">
                  <w:rPr>
                    <w:rFonts w:ascii="Arial" w:hAnsi="Arial" w:cs="Arial"/>
                    <w:sz w:val="16"/>
                    <w:szCs w:val="16"/>
                  </w:rPr>
                </w:rPrChange>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715" w:author="CR#1260r1" w:date="2020-04-07T05:54:00Z">
                  <w:rPr>
                    <w:rFonts w:ascii="Arial" w:hAnsi="Arial" w:cs="Arial"/>
                    <w:sz w:val="16"/>
                    <w:szCs w:val="16"/>
                  </w:rPr>
                </w:rPrChange>
              </w:rPr>
            </w:pPr>
            <w:r w:rsidRPr="00451F5B">
              <w:rPr>
                <w:rFonts w:ascii="Arial" w:hAnsi="Arial" w:cs="Arial"/>
                <w:sz w:val="16"/>
                <w:szCs w:val="16"/>
                <w:rPrChange w:id="39716"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1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18" w:author="CR#1260r1" w:date="2020-04-07T05:54:00Z">
                  <w:rPr>
                    <w:rFonts w:ascii="Arial" w:hAnsi="Arial" w:cs="Arial"/>
                    <w:sz w:val="16"/>
                    <w:szCs w:val="16"/>
                  </w:rPr>
                </w:rPrChange>
              </w:rPr>
            </w:pPr>
            <w:r w:rsidRPr="00451F5B">
              <w:rPr>
                <w:rFonts w:ascii="Arial" w:hAnsi="Arial" w:cs="Arial"/>
                <w:sz w:val="16"/>
                <w:szCs w:val="16"/>
                <w:rPrChange w:id="39719"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20" w:author="CR#1260r1" w:date="2020-04-07T05:54:00Z">
                  <w:rPr>
                    <w:rFonts w:ascii="Arial" w:hAnsi="Arial" w:cs="Arial"/>
                    <w:sz w:val="16"/>
                    <w:szCs w:val="16"/>
                  </w:rPr>
                </w:rPrChange>
              </w:rPr>
            </w:pPr>
            <w:r w:rsidRPr="00451F5B">
              <w:rPr>
                <w:rFonts w:ascii="Arial" w:hAnsi="Arial" w:cs="Arial"/>
                <w:sz w:val="16"/>
                <w:szCs w:val="16"/>
                <w:rPrChange w:id="39721"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22" w:author="CR#1260r1" w:date="2020-04-07T05:54:00Z">
                  <w:rPr>
                    <w:rFonts w:ascii="Arial" w:hAnsi="Arial" w:cs="Arial"/>
                    <w:sz w:val="16"/>
                    <w:szCs w:val="16"/>
                  </w:rPr>
                </w:rPrChange>
              </w:rPr>
            </w:pPr>
            <w:r w:rsidRPr="00451F5B">
              <w:rPr>
                <w:rFonts w:ascii="Arial" w:hAnsi="Arial" w:cs="Arial"/>
                <w:sz w:val="16"/>
                <w:szCs w:val="16"/>
                <w:rPrChange w:id="39723" w:author="CR#1260r1" w:date="2020-04-07T05:54:00Z">
                  <w:rPr>
                    <w:rFonts w:ascii="Arial" w:hAnsi="Arial" w:cs="Arial"/>
                    <w:sz w:val="16"/>
                    <w:szCs w:val="16"/>
                  </w:rPr>
                </w:rPrChange>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24" w:author="CR#1260r1" w:date="2020-04-07T05:54:00Z">
                  <w:rPr>
                    <w:rFonts w:ascii="Arial" w:hAnsi="Arial" w:cs="Arial"/>
                    <w:sz w:val="16"/>
                    <w:szCs w:val="16"/>
                  </w:rPr>
                </w:rPrChange>
              </w:rPr>
            </w:pPr>
            <w:r w:rsidRPr="00451F5B">
              <w:rPr>
                <w:rFonts w:ascii="Arial" w:hAnsi="Arial" w:cs="Arial"/>
                <w:sz w:val="16"/>
                <w:szCs w:val="16"/>
                <w:rPrChange w:id="3972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2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27" w:author="CR#1260r1" w:date="2020-04-07T05:54:00Z">
                  <w:rPr>
                    <w:rFonts w:ascii="Arial" w:hAnsi="Arial" w:cs="Arial"/>
                    <w:sz w:val="16"/>
                    <w:szCs w:val="16"/>
                  </w:rPr>
                </w:rPrChange>
              </w:rPr>
            </w:pPr>
            <w:r w:rsidRPr="00451F5B">
              <w:rPr>
                <w:rFonts w:ascii="Arial" w:hAnsi="Arial" w:cs="Arial"/>
                <w:sz w:val="16"/>
                <w:szCs w:val="16"/>
                <w:rPrChange w:id="39728" w:author="CR#1260r1" w:date="2020-04-07T05:54:00Z">
                  <w:rPr>
                    <w:rFonts w:ascii="Arial" w:hAnsi="Arial" w:cs="Arial"/>
                    <w:sz w:val="16"/>
                    <w:szCs w:val="16"/>
                  </w:rPr>
                </w:rPrChange>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729" w:author="CR#1260r1" w:date="2020-04-07T05:54:00Z">
                  <w:rPr>
                    <w:rFonts w:ascii="Arial" w:hAnsi="Arial" w:cs="Arial"/>
                    <w:sz w:val="16"/>
                    <w:szCs w:val="16"/>
                  </w:rPr>
                </w:rPrChange>
              </w:rPr>
            </w:pPr>
            <w:r w:rsidRPr="00451F5B">
              <w:rPr>
                <w:rFonts w:ascii="Arial" w:hAnsi="Arial" w:cs="Arial"/>
                <w:sz w:val="16"/>
                <w:szCs w:val="16"/>
                <w:rPrChange w:id="39730"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3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32" w:author="CR#1260r1" w:date="2020-04-07T05:54:00Z">
                  <w:rPr>
                    <w:rFonts w:ascii="Arial" w:hAnsi="Arial" w:cs="Arial"/>
                    <w:sz w:val="16"/>
                    <w:szCs w:val="16"/>
                  </w:rPr>
                </w:rPrChange>
              </w:rPr>
            </w:pPr>
            <w:r w:rsidRPr="00451F5B">
              <w:rPr>
                <w:rFonts w:ascii="Arial" w:hAnsi="Arial" w:cs="Arial"/>
                <w:sz w:val="16"/>
                <w:szCs w:val="16"/>
                <w:rPrChange w:id="39733"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34" w:author="CR#1260r1" w:date="2020-04-07T05:54:00Z">
                  <w:rPr>
                    <w:rFonts w:ascii="Arial" w:hAnsi="Arial" w:cs="Arial"/>
                    <w:sz w:val="16"/>
                    <w:szCs w:val="16"/>
                  </w:rPr>
                </w:rPrChange>
              </w:rPr>
            </w:pPr>
            <w:r w:rsidRPr="00451F5B">
              <w:rPr>
                <w:rFonts w:ascii="Arial" w:hAnsi="Arial" w:cs="Arial"/>
                <w:sz w:val="16"/>
                <w:szCs w:val="16"/>
                <w:rPrChange w:id="39735"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36" w:author="CR#1260r1" w:date="2020-04-07T05:54:00Z">
                  <w:rPr>
                    <w:rFonts w:ascii="Arial" w:hAnsi="Arial" w:cs="Arial"/>
                    <w:sz w:val="16"/>
                    <w:szCs w:val="16"/>
                  </w:rPr>
                </w:rPrChange>
              </w:rPr>
            </w:pPr>
            <w:r w:rsidRPr="00451F5B">
              <w:rPr>
                <w:rFonts w:ascii="Arial" w:hAnsi="Arial" w:cs="Arial"/>
                <w:sz w:val="16"/>
                <w:szCs w:val="16"/>
                <w:rPrChange w:id="39737" w:author="CR#1260r1" w:date="2020-04-07T05:54:00Z">
                  <w:rPr>
                    <w:rFonts w:ascii="Arial" w:hAnsi="Arial" w:cs="Arial"/>
                    <w:sz w:val="16"/>
                    <w:szCs w:val="16"/>
                  </w:rPr>
                </w:rPrChange>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38" w:author="CR#1260r1" w:date="2020-04-07T05:54:00Z">
                  <w:rPr>
                    <w:rFonts w:ascii="Arial" w:hAnsi="Arial" w:cs="Arial"/>
                    <w:sz w:val="16"/>
                    <w:szCs w:val="16"/>
                  </w:rPr>
                </w:rPrChange>
              </w:rPr>
            </w:pPr>
            <w:r w:rsidRPr="00451F5B">
              <w:rPr>
                <w:rFonts w:ascii="Arial" w:hAnsi="Arial" w:cs="Arial"/>
                <w:sz w:val="16"/>
                <w:szCs w:val="16"/>
                <w:rPrChange w:id="3973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4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41" w:author="CR#1260r1" w:date="2020-04-07T05:54:00Z">
                  <w:rPr>
                    <w:rFonts w:ascii="Arial" w:hAnsi="Arial" w:cs="Arial"/>
                    <w:sz w:val="16"/>
                    <w:szCs w:val="16"/>
                  </w:rPr>
                </w:rPrChange>
              </w:rPr>
            </w:pPr>
            <w:r w:rsidRPr="00451F5B">
              <w:rPr>
                <w:rFonts w:ascii="Arial" w:hAnsi="Arial" w:cs="Arial"/>
                <w:sz w:val="16"/>
                <w:szCs w:val="16"/>
                <w:rPrChange w:id="39742" w:author="CR#1260r1" w:date="2020-04-07T05:54:00Z">
                  <w:rPr>
                    <w:rFonts w:ascii="Arial" w:hAnsi="Arial" w:cs="Arial"/>
                    <w:sz w:val="16"/>
                    <w:szCs w:val="16"/>
                  </w:rPr>
                </w:rPrChange>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743" w:author="CR#1260r1" w:date="2020-04-07T05:54:00Z">
                  <w:rPr>
                    <w:rFonts w:ascii="Arial" w:hAnsi="Arial" w:cs="Arial"/>
                    <w:sz w:val="16"/>
                    <w:szCs w:val="16"/>
                  </w:rPr>
                </w:rPrChange>
              </w:rPr>
            </w:pPr>
            <w:r w:rsidRPr="00451F5B">
              <w:rPr>
                <w:rFonts w:ascii="Arial" w:hAnsi="Arial" w:cs="Arial"/>
                <w:sz w:val="16"/>
                <w:szCs w:val="16"/>
                <w:rPrChange w:id="39744"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4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46" w:author="CR#1260r1" w:date="2020-04-07T05:54:00Z">
                  <w:rPr>
                    <w:rFonts w:ascii="Arial" w:hAnsi="Arial" w:cs="Arial"/>
                    <w:sz w:val="16"/>
                    <w:szCs w:val="16"/>
                  </w:rPr>
                </w:rPrChange>
              </w:rPr>
            </w:pPr>
            <w:r w:rsidRPr="00451F5B">
              <w:rPr>
                <w:rFonts w:ascii="Arial" w:hAnsi="Arial" w:cs="Arial"/>
                <w:sz w:val="16"/>
                <w:szCs w:val="16"/>
                <w:rPrChange w:id="39747"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48" w:author="CR#1260r1" w:date="2020-04-07T05:54:00Z">
                  <w:rPr>
                    <w:rFonts w:ascii="Arial" w:hAnsi="Arial" w:cs="Arial"/>
                    <w:sz w:val="16"/>
                    <w:szCs w:val="16"/>
                  </w:rPr>
                </w:rPrChange>
              </w:rPr>
            </w:pPr>
            <w:r w:rsidRPr="00451F5B">
              <w:rPr>
                <w:rFonts w:ascii="Arial" w:hAnsi="Arial" w:cs="Arial"/>
                <w:sz w:val="16"/>
                <w:szCs w:val="16"/>
                <w:rPrChange w:id="39749"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50" w:author="CR#1260r1" w:date="2020-04-07T05:54:00Z">
                  <w:rPr>
                    <w:rFonts w:ascii="Arial" w:hAnsi="Arial" w:cs="Arial"/>
                    <w:sz w:val="16"/>
                    <w:szCs w:val="16"/>
                  </w:rPr>
                </w:rPrChange>
              </w:rPr>
            </w:pPr>
            <w:r w:rsidRPr="00451F5B">
              <w:rPr>
                <w:rFonts w:ascii="Arial" w:hAnsi="Arial" w:cs="Arial"/>
                <w:sz w:val="16"/>
                <w:szCs w:val="16"/>
                <w:rPrChange w:id="39751" w:author="CR#1260r1" w:date="2020-04-07T05:54:00Z">
                  <w:rPr>
                    <w:rFonts w:ascii="Arial" w:hAnsi="Arial" w:cs="Arial"/>
                    <w:sz w:val="16"/>
                    <w:szCs w:val="16"/>
                  </w:rPr>
                </w:rPrChange>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52" w:author="CR#1260r1" w:date="2020-04-07T05:54:00Z">
                  <w:rPr>
                    <w:rFonts w:ascii="Arial" w:hAnsi="Arial" w:cs="Arial"/>
                    <w:sz w:val="16"/>
                    <w:szCs w:val="16"/>
                  </w:rPr>
                </w:rPrChange>
              </w:rPr>
            </w:pPr>
            <w:r w:rsidRPr="00451F5B">
              <w:rPr>
                <w:rFonts w:ascii="Arial" w:hAnsi="Arial" w:cs="Arial"/>
                <w:sz w:val="16"/>
                <w:szCs w:val="16"/>
                <w:rPrChange w:id="3975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5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55" w:author="CR#1260r1" w:date="2020-04-07T05:54:00Z">
                  <w:rPr>
                    <w:rFonts w:ascii="Arial" w:hAnsi="Arial" w:cs="Arial"/>
                    <w:sz w:val="16"/>
                    <w:szCs w:val="16"/>
                  </w:rPr>
                </w:rPrChange>
              </w:rPr>
            </w:pPr>
            <w:r w:rsidRPr="00451F5B">
              <w:rPr>
                <w:rFonts w:ascii="Arial" w:hAnsi="Arial" w:cs="Arial"/>
                <w:sz w:val="16"/>
                <w:szCs w:val="16"/>
                <w:rPrChange w:id="39756" w:author="CR#1260r1" w:date="2020-04-07T05:54:00Z">
                  <w:rPr>
                    <w:rFonts w:ascii="Arial" w:hAnsi="Arial" w:cs="Arial"/>
                    <w:sz w:val="16"/>
                    <w:szCs w:val="16"/>
                  </w:rPr>
                </w:rPrChange>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757" w:author="CR#1260r1" w:date="2020-04-07T05:54:00Z">
                  <w:rPr>
                    <w:rFonts w:ascii="Arial" w:hAnsi="Arial" w:cs="Arial"/>
                    <w:sz w:val="16"/>
                    <w:szCs w:val="16"/>
                  </w:rPr>
                </w:rPrChange>
              </w:rPr>
            </w:pPr>
            <w:r w:rsidRPr="00451F5B">
              <w:rPr>
                <w:rFonts w:ascii="Arial" w:hAnsi="Arial" w:cs="Arial"/>
                <w:sz w:val="16"/>
                <w:szCs w:val="16"/>
                <w:rPrChange w:id="39758"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5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60" w:author="CR#1260r1" w:date="2020-04-07T05:54:00Z">
                  <w:rPr>
                    <w:rFonts w:ascii="Arial" w:hAnsi="Arial" w:cs="Arial"/>
                    <w:sz w:val="16"/>
                    <w:szCs w:val="16"/>
                  </w:rPr>
                </w:rPrChange>
              </w:rPr>
            </w:pPr>
            <w:r w:rsidRPr="00451F5B">
              <w:rPr>
                <w:rFonts w:ascii="Arial" w:hAnsi="Arial" w:cs="Arial"/>
                <w:sz w:val="16"/>
                <w:szCs w:val="16"/>
                <w:rPrChange w:id="39761"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62" w:author="CR#1260r1" w:date="2020-04-07T05:54:00Z">
                  <w:rPr>
                    <w:rFonts w:ascii="Arial" w:hAnsi="Arial" w:cs="Arial"/>
                    <w:sz w:val="16"/>
                    <w:szCs w:val="16"/>
                  </w:rPr>
                </w:rPrChange>
              </w:rPr>
            </w:pPr>
            <w:r w:rsidRPr="00451F5B">
              <w:rPr>
                <w:rFonts w:ascii="Arial" w:hAnsi="Arial" w:cs="Arial"/>
                <w:sz w:val="16"/>
                <w:szCs w:val="16"/>
                <w:rPrChange w:id="39763"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64" w:author="CR#1260r1" w:date="2020-04-07T05:54:00Z">
                  <w:rPr>
                    <w:rFonts w:ascii="Arial" w:hAnsi="Arial" w:cs="Arial"/>
                    <w:sz w:val="16"/>
                    <w:szCs w:val="16"/>
                  </w:rPr>
                </w:rPrChange>
              </w:rPr>
            </w:pPr>
            <w:r w:rsidRPr="00451F5B">
              <w:rPr>
                <w:rFonts w:ascii="Arial" w:hAnsi="Arial" w:cs="Arial"/>
                <w:sz w:val="16"/>
                <w:szCs w:val="16"/>
                <w:rPrChange w:id="39765" w:author="CR#1260r1" w:date="2020-04-07T05:54:00Z">
                  <w:rPr>
                    <w:rFonts w:ascii="Arial" w:hAnsi="Arial" w:cs="Arial"/>
                    <w:sz w:val="16"/>
                    <w:szCs w:val="16"/>
                  </w:rPr>
                </w:rPrChange>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66" w:author="CR#1260r1" w:date="2020-04-07T05:54:00Z">
                  <w:rPr>
                    <w:rFonts w:ascii="Arial" w:hAnsi="Arial" w:cs="Arial"/>
                    <w:sz w:val="16"/>
                    <w:szCs w:val="16"/>
                  </w:rPr>
                </w:rPrChange>
              </w:rPr>
            </w:pPr>
            <w:r w:rsidRPr="00451F5B">
              <w:rPr>
                <w:rFonts w:ascii="Arial" w:hAnsi="Arial" w:cs="Arial"/>
                <w:sz w:val="16"/>
                <w:szCs w:val="16"/>
                <w:rPrChange w:id="3976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6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69" w:author="CR#1260r1" w:date="2020-04-07T05:54:00Z">
                  <w:rPr>
                    <w:rFonts w:ascii="Arial" w:hAnsi="Arial" w:cs="Arial"/>
                    <w:sz w:val="16"/>
                    <w:szCs w:val="16"/>
                  </w:rPr>
                </w:rPrChange>
              </w:rPr>
            </w:pPr>
            <w:r w:rsidRPr="00451F5B">
              <w:rPr>
                <w:rFonts w:ascii="Arial" w:hAnsi="Arial" w:cs="Arial"/>
                <w:sz w:val="16"/>
                <w:szCs w:val="16"/>
                <w:rPrChange w:id="39770" w:author="CR#1260r1" w:date="2020-04-07T05:54:00Z">
                  <w:rPr>
                    <w:rFonts w:ascii="Arial" w:hAnsi="Arial" w:cs="Arial"/>
                    <w:sz w:val="16"/>
                    <w:szCs w:val="16"/>
                  </w:rPr>
                </w:rPrChange>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771" w:author="CR#1260r1" w:date="2020-04-07T05:54:00Z">
                  <w:rPr>
                    <w:rFonts w:ascii="Arial" w:hAnsi="Arial" w:cs="Arial"/>
                    <w:sz w:val="16"/>
                    <w:szCs w:val="16"/>
                  </w:rPr>
                </w:rPrChange>
              </w:rPr>
            </w:pPr>
            <w:r w:rsidRPr="00451F5B">
              <w:rPr>
                <w:rFonts w:ascii="Arial" w:hAnsi="Arial" w:cs="Arial"/>
                <w:sz w:val="16"/>
                <w:szCs w:val="16"/>
                <w:rPrChange w:id="39772"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7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74" w:author="CR#1260r1" w:date="2020-04-07T05:54:00Z">
                  <w:rPr>
                    <w:rFonts w:ascii="Arial" w:hAnsi="Arial" w:cs="Arial"/>
                    <w:sz w:val="16"/>
                    <w:szCs w:val="16"/>
                  </w:rPr>
                </w:rPrChange>
              </w:rPr>
            </w:pPr>
            <w:r w:rsidRPr="00451F5B">
              <w:rPr>
                <w:rFonts w:ascii="Arial" w:hAnsi="Arial" w:cs="Arial"/>
                <w:sz w:val="16"/>
                <w:szCs w:val="16"/>
                <w:rPrChange w:id="39775"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76" w:author="CR#1260r1" w:date="2020-04-07T05:54:00Z">
                  <w:rPr>
                    <w:rFonts w:ascii="Arial" w:hAnsi="Arial" w:cs="Arial"/>
                    <w:sz w:val="16"/>
                    <w:szCs w:val="16"/>
                  </w:rPr>
                </w:rPrChange>
              </w:rPr>
            </w:pPr>
            <w:r w:rsidRPr="00451F5B">
              <w:rPr>
                <w:rFonts w:ascii="Arial" w:hAnsi="Arial" w:cs="Arial"/>
                <w:sz w:val="16"/>
                <w:szCs w:val="16"/>
                <w:rPrChange w:id="39777"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78" w:author="CR#1260r1" w:date="2020-04-07T05:54:00Z">
                  <w:rPr>
                    <w:rFonts w:ascii="Arial" w:hAnsi="Arial" w:cs="Arial"/>
                    <w:sz w:val="16"/>
                    <w:szCs w:val="16"/>
                  </w:rPr>
                </w:rPrChange>
              </w:rPr>
            </w:pPr>
            <w:r w:rsidRPr="00451F5B">
              <w:rPr>
                <w:rFonts w:ascii="Arial" w:hAnsi="Arial" w:cs="Arial"/>
                <w:sz w:val="16"/>
                <w:szCs w:val="16"/>
                <w:rPrChange w:id="39779" w:author="CR#1260r1" w:date="2020-04-07T05:54:00Z">
                  <w:rPr>
                    <w:rFonts w:ascii="Arial" w:hAnsi="Arial" w:cs="Arial"/>
                    <w:sz w:val="16"/>
                    <w:szCs w:val="16"/>
                  </w:rPr>
                </w:rPrChange>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80" w:author="CR#1260r1" w:date="2020-04-07T05:54:00Z">
                  <w:rPr>
                    <w:rFonts w:ascii="Arial" w:hAnsi="Arial" w:cs="Arial"/>
                    <w:sz w:val="16"/>
                    <w:szCs w:val="16"/>
                  </w:rPr>
                </w:rPrChange>
              </w:rPr>
            </w:pPr>
            <w:r w:rsidRPr="00451F5B">
              <w:rPr>
                <w:rFonts w:ascii="Arial" w:hAnsi="Arial" w:cs="Arial"/>
                <w:sz w:val="16"/>
                <w:szCs w:val="16"/>
                <w:rPrChange w:id="3978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8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83" w:author="CR#1260r1" w:date="2020-04-07T05:54:00Z">
                  <w:rPr>
                    <w:rFonts w:ascii="Arial" w:hAnsi="Arial" w:cs="Arial"/>
                    <w:sz w:val="16"/>
                    <w:szCs w:val="16"/>
                  </w:rPr>
                </w:rPrChange>
              </w:rPr>
            </w:pPr>
            <w:r w:rsidRPr="00451F5B">
              <w:rPr>
                <w:rFonts w:ascii="Arial" w:hAnsi="Arial" w:cs="Arial"/>
                <w:sz w:val="16"/>
                <w:szCs w:val="16"/>
                <w:rPrChange w:id="39784" w:author="CR#1260r1" w:date="2020-04-07T05:54:00Z">
                  <w:rPr>
                    <w:rFonts w:ascii="Arial" w:hAnsi="Arial" w:cs="Arial"/>
                    <w:sz w:val="16"/>
                    <w:szCs w:val="16"/>
                  </w:rPr>
                </w:rPrChange>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785" w:author="CR#1260r1" w:date="2020-04-07T05:54:00Z">
                  <w:rPr>
                    <w:rFonts w:ascii="Arial" w:hAnsi="Arial" w:cs="Arial"/>
                    <w:sz w:val="16"/>
                    <w:szCs w:val="16"/>
                  </w:rPr>
                </w:rPrChange>
              </w:rPr>
            </w:pPr>
            <w:r w:rsidRPr="00451F5B">
              <w:rPr>
                <w:rFonts w:ascii="Arial" w:hAnsi="Arial" w:cs="Arial"/>
                <w:sz w:val="16"/>
                <w:szCs w:val="16"/>
                <w:rPrChange w:id="39786"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8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88" w:author="CR#1260r1" w:date="2020-04-07T05:54:00Z">
                  <w:rPr>
                    <w:rFonts w:ascii="Arial" w:hAnsi="Arial" w:cs="Arial"/>
                    <w:sz w:val="16"/>
                    <w:szCs w:val="16"/>
                  </w:rPr>
                </w:rPrChange>
              </w:rPr>
            </w:pPr>
            <w:r w:rsidRPr="00451F5B">
              <w:rPr>
                <w:rFonts w:ascii="Arial" w:hAnsi="Arial" w:cs="Arial"/>
                <w:sz w:val="16"/>
                <w:szCs w:val="16"/>
                <w:rPrChange w:id="39789"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90" w:author="CR#1260r1" w:date="2020-04-07T05:54:00Z">
                  <w:rPr>
                    <w:rFonts w:ascii="Arial" w:hAnsi="Arial" w:cs="Arial"/>
                    <w:sz w:val="16"/>
                    <w:szCs w:val="16"/>
                  </w:rPr>
                </w:rPrChange>
              </w:rPr>
            </w:pPr>
            <w:r w:rsidRPr="00451F5B">
              <w:rPr>
                <w:rFonts w:ascii="Arial" w:hAnsi="Arial" w:cs="Arial"/>
                <w:sz w:val="16"/>
                <w:szCs w:val="16"/>
                <w:rPrChange w:id="39791"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92" w:author="CR#1260r1" w:date="2020-04-07T05:54:00Z">
                  <w:rPr>
                    <w:rFonts w:ascii="Arial" w:hAnsi="Arial" w:cs="Arial"/>
                    <w:sz w:val="16"/>
                    <w:szCs w:val="16"/>
                  </w:rPr>
                </w:rPrChange>
              </w:rPr>
            </w:pPr>
            <w:r w:rsidRPr="00451F5B">
              <w:rPr>
                <w:rFonts w:ascii="Arial" w:hAnsi="Arial" w:cs="Arial"/>
                <w:sz w:val="16"/>
                <w:szCs w:val="16"/>
                <w:rPrChange w:id="39793" w:author="CR#1260r1" w:date="2020-04-07T05:54:00Z">
                  <w:rPr>
                    <w:rFonts w:ascii="Arial" w:hAnsi="Arial" w:cs="Arial"/>
                    <w:sz w:val="16"/>
                    <w:szCs w:val="16"/>
                  </w:rPr>
                </w:rPrChange>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94" w:author="CR#1260r1" w:date="2020-04-07T05:54:00Z">
                  <w:rPr>
                    <w:rFonts w:ascii="Arial" w:hAnsi="Arial" w:cs="Arial"/>
                    <w:sz w:val="16"/>
                    <w:szCs w:val="16"/>
                  </w:rPr>
                </w:rPrChange>
              </w:rPr>
            </w:pPr>
            <w:r w:rsidRPr="00451F5B">
              <w:rPr>
                <w:rFonts w:ascii="Arial" w:hAnsi="Arial" w:cs="Arial"/>
                <w:sz w:val="16"/>
                <w:szCs w:val="16"/>
                <w:rPrChange w:id="3979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9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797" w:author="CR#1260r1" w:date="2020-04-07T05:54:00Z">
                  <w:rPr>
                    <w:rFonts w:ascii="Arial" w:hAnsi="Arial" w:cs="Arial"/>
                    <w:sz w:val="16"/>
                    <w:szCs w:val="16"/>
                  </w:rPr>
                </w:rPrChange>
              </w:rPr>
            </w:pPr>
            <w:r w:rsidRPr="00451F5B">
              <w:rPr>
                <w:rFonts w:ascii="Arial" w:hAnsi="Arial" w:cs="Arial"/>
                <w:sz w:val="16"/>
                <w:szCs w:val="16"/>
                <w:rPrChange w:id="39798" w:author="CR#1260r1" w:date="2020-04-07T05:54:00Z">
                  <w:rPr>
                    <w:rFonts w:ascii="Arial" w:hAnsi="Arial" w:cs="Arial"/>
                    <w:sz w:val="16"/>
                    <w:szCs w:val="16"/>
                  </w:rPr>
                </w:rPrChange>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799" w:author="CR#1260r1" w:date="2020-04-07T05:54:00Z">
                  <w:rPr>
                    <w:rFonts w:ascii="Arial" w:hAnsi="Arial" w:cs="Arial"/>
                    <w:sz w:val="16"/>
                    <w:szCs w:val="16"/>
                  </w:rPr>
                </w:rPrChange>
              </w:rPr>
            </w:pPr>
            <w:r w:rsidRPr="00451F5B">
              <w:rPr>
                <w:rFonts w:ascii="Arial" w:hAnsi="Arial" w:cs="Arial"/>
                <w:sz w:val="16"/>
                <w:szCs w:val="16"/>
                <w:rPrChange w:id="39800"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0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02" w:author="CR#1260r1" w:date="2020-04-07T05:54:00Z">
                  <w:rPr>
                    <w:rFonts w:ascii="Arial" w:hAnsi="Arial" w:cs="Arial"/>
                    <w:sz w:val="16"/>
                    <w:szCs w:val="16"/>
                  </w:rPr>
                </w:rPrChange>
              </w:rPr>
            </w:pPr>
            <w:r w:rsidRPr="00451F5B">
              <w:rPr>
                <w:rFonts w:ascii="Arial" w:hAnsi="Arial" w:cs="Arial"/>
                <w:sz w:val="16"/>
                <w:szCs w:val="16"/>
                <w:rPrChange w:id="39803"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04" w:author="CR#1260r1" w:date="2020-04-07T05:54:00Z">
                  <w:rPr>
                    <w:rFonts w:ascii="Arial" w:hAnsi="Arial" w:cs="Arial"/>
                    <w:sz w:val="16"/>
                    <w:szCs w:val="16"/>
                  </w:rPr>
                </w:rPrChange>
              </w:rPr>
            </w:pPr>
            <w:r w:rsidRPr="00451F5B">
              <w:rPr>
                <w:rFonts w:ascii="Arial" w:hAnsi="Arial" w:cs="Arial"/>
                <w:sz w:val="16"/>
                <w:szCs w:val="16"/>
                <w:rPrChange w:id="39805"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06" w:author="CR#1260r1" w:date="2020-04-07T05:54:00Z">
                  <w:rPr>
                    <w:rFonts w:ascii="Arial" w:hAnsi="Arial" w:cs="Arial"/>
                    <w:sz w:val="16"/>
                    <w:szCs w:val="16"/>
                  </w:rPr>
                </w:rPrChange>
              </w:rPr>
            </w:pPr>
            <w:r w:rsidRPr="00451F5B">
              <w:rPr>
                <w:rFonts w:ascii="Arial" w:hAnsi="Arial" w:cs="Arial"/>
                <w:sz w:val="16"/>
                <w:szCs w:val="16"/>
                <w:rPrChange w:id="39807" w:author="CR#1260r1" w:date="2020-04-07T05:54:00Z">
                  <w:rPr>
                    <w:rFonts w:ascii="Arial" w:hAnsi="Arial" w:cs="Arial"/>
                    <w:sz w:val="16"/>
                    <w:szCs w:val="16"/>
                  </w:rPr>
                </w:rPrChange>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08" w:author="CR#1260r1" w:date="2020-04-07T05:54:00Z">
                  <w:rPr>
                    <w:rFonts w:ascii="Arial" w:hAnsi="Arial" w:cs="Arial"/>
                    <w:sz w:val="16"/>
                    <w:szCs w:val="16"/>
                  </w:rPr>
                </w:rPrChange>
              </w:rPr>
            </w:pPr>
            <w:r w:rsidRPr="00451F5B">
              <w:rPr>
                <w:rFonts w:ascii="Arial" w:hAnsi="Arial" w:cs="Arial"/>
                <w:sz w:val="16"/>
                <w:szCs w:val="16"/>
                <w:rPrChange w:id="39809"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1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11" w:author="CR#1260r1" w:date="2020-04-07T05:54:00Z">
                  <w:rPr>
                    <w:rFonts w:ascii="Arial" w:hAnsi="Arial" w:cs="Arial"/>
                    <w:sz w:val="16"/>
                    <w:szCs w:val="16"/>
                  </w:rPr>
                </w:rPrChange>
              </w:rPr>
            </w:pPr>
            <w:r w:rsidRPr="00451F5B">
              <w:rPr>
                <w:rFonts w:ascii="Arial" w:hAnsi="Arial" w:cs="Arial"/>
                <w:sz w:val="16"/>
                <w:szCs w:val="16"/>
                <w:rPrChange w:id="39812" w:author="CR#1260r1" w:date="2020-04-07T05:54:00Z">
                  <w:rPr>
                    <w:rFonts w:ascii="Arial" w:hAnsi="Arial" w:cs="Arial"/>
                    <w:sz w:val="16"/>
                    <w:szCs w:val="16"/>
                  </w:rPr>
                </w:rPrChange>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813" w:author="CR#1260r1" w:date="2020-04-07T05:54:00Z">
                  <w:rPr>
                    <w:rFonts w:ascii="Arial" w:hAnsi="Arial" w:cs="Arial"/>
                    <w:sz w:val="16"/>
                    <w:szCs w:val="16"/>
                  </w:rPr>
                </w:rPrChange>
              </w:rPr>
            </w:pPr>
            <w:r w:rsidRPr="00451F5B">
              <w:rPr>
                <w:rFonts w:ascii="Arial" w:hAnsi="Arial" w:cs="Arial"/>
                <w:sz w:val="16"/>
                <w:szCs w:val="16"/>
                <w:rPrChange w:id="39814"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1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16" w:author="CR#1260r1" w:date="2020-04-07T05:54:00Z">
                  <w:rPr>
                    <w:rFonts w:ascii="Arial" w:hAnsi="Arial" w:cs="Arial"/>
                    <w:sz w:val="16"/>
                    <w:szCs w:val="16"/>
                  </w:rPr>
                </w:rPrChange>
              </w:rPr>
            </w:pPr>
            <w:r w:rsidRPr="00451F5B">
              <w:rPr>
                <w:rFonts w:ascii="Arial" w:hAnsi="Arial" w:cs="Arial"/>
                <w:sz w:val="16"/>
                <w:szCs w:val="16"/>
                <w:rPrChange w:id="39817"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18" w:author="CR#1260r1" w:date="2020-04-07T05:54:00Z">
                  <w:rPr>
                    <w:rFonts w:ascii="Arial" w:hAnsi="Arial" w:cs="Arial"/>
                    <w:sz w:val="16"/>
                    <w:szCs w:val="16"/>
                  </w:rPr>
                </w:rPrChange>
              </w:rPr>
            </w:pPr>
            <w:r w:rsidRPr="00451F5B">
              <w:rPr>
                <w:rFonts w:ascii="Arial" w:hAnsi="Arial" w:cs="Arial"/>
                <w:sz w:val="16"/>
                <w:szCs w:val="16"/>
                <w:rPrChange w:id="39819"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20" w:author="CR#1260r1" w:date="2020-04-07T05:54:00Z">
                  <w:rPr>
                    <w:rFonts w:ascii="Arial" w:hAnsi="Arial" w:cs="Arial"/>
                    <w:sz w:val="16"/>
                    <w:szCs w:val="16"/>
                  </w:rPr>
                </w:rPrChange>
              </w:rPr>
            </w:pPr>
            <w:r w:rsidRPr="00451F5B">
              <w:rPr>
                <w:rFonts w:ascii="Arial" w:hAnsi="Arial" w:cs="Arial"/>
                <w:sz w:val="16"/>
                <w:szCs w:val="16"/>
                <w:rPrChange w:id="39821" w:author="CR#1260r1" w:date="2020-04-07T05:54:00Z">
                  <w:rPr>
                    <w:rFonts w:ascii="Arial" w:hAnsi="Arial" w:cs="Arial"/>
                    <w:sz w:val="16"/>
                    <w:szCs w:val="16"/>
                  </w:rPr>
                </w:rPrChange>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22" w:author="CR#1260r1" w:date="2020-04-07T05:54:00Z">
                  <w:rPr>
                    <w:rFonts w:ascii="Arial" w:hAnsi="Arial" w:cs="Arial"/>
                    <w:sz w:val="16"/>
                    <w:szCs w:val="16"/>
                  </w:rPr>
                </w:rPrChange>
              </w:rPr>
            </w:pPr>
            <w:r w:rsidRPr="00451F5B">
              <w:rPr>
                <w:rFonts w:ascii="Arial" w:hAnsi="Arial" w:cs="Arial"/>
                <w:sz w:val="16"/>
                <w:szCs w:val="16"/>
                <w:rPrChange w:id="3982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2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25" w:author="CR#1260r1" w:date="2020-04-07T05:54:00Z">
                  <w:rPr>
                    <w:rFonts w:ascii="Arial" w:hAnsi="Arial" w:cs="Arial"/>
                    <w:sz w:val="16"/>
                    <w:szCs w:val="16"/>
                  </w:rPr>
                </w:rPrChange>
              </w:rPr>
            </w:pPr>
            <w:r w:rsidRPr="00451F5B">
              <w:rPr>
                <w:rFonts w:ascii="Arial" w:hAnsi="Arial" w:cs="Arial"/>
                <w:sz w:val="16"/>
                <w:szCs w:val="16"/>
                <w:rPrChange w:id="39826" w:author="CR#1260r1" w:date="2020-04-07T05:54:00Z">
                  <w:rPr>
                    <w:rFonts w:ascii="Arial" w:hAnsi="Arial" w:cs="Arial"/>
                    <w:sz w:val="16"/>
                    <w:szCs w:val="16"/>
                  </w:rPr>
                </w:rPrChange>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827" w:author="CR#1260r1" w:date="2020-04-07T05:54:00Z">
                  <w:rPr>
                    <w:rFonts w:ascii="Arial" w:hAnsi="Arial" w:cs="Arial"/>
                    <w:sz w:val="16"/>
                    <w:szCs w:val="16"/>
                  </w:rPr>
                </w:rPrChange>
              </w:rPr>
            </w:pPr>
            <w:r w:rsidRPr="00451F5B">
              <w:rPr>
                <w:rFonts w:ascii="Arial" w:hAnsi="Arial" w:cs="Arial"/>
                <w:sz w:val="16"/>
                <w:szCs w:val="16"/>
                <w:rPrChange w:id="39828"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2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30" w:author="CR#1260r1" w:date="2020-04-07T05:54:00Z">
                  <w:rPr>
                    <w:rFonts w:ascii="Arial" w:hAnsi="Arial" w:cs="Arial"/>
                    <w:sz w:val="16"/>
                    <w:szCs w:val="16"/>
                  </w:rPr>
                </w:rPrChange>
              </w:rPr>
            </w:pPr>
            <w:r w:rsidRPr="00451F5B">
              <w:rPr>
                <w:rFonts w:ascii="Arial" w:hAnsi="Arial" w:cs="Arial"/>
                <w:sz w:val="16"/>
                <w:szCs w:val="16"/>
                <w:rPrChange w:id="39831"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32" w:author="CR#1260r1" w:date="2020-04-07T05:54:00Z">
                  <w:rPr>
                    <w:rFonts w:ascii="Arial" w:hAnsi="Arial" w:cs="Arial"/>
                    <w:sz w:val="16"/>
                    <w:szCs w:val="16"/>
                  </w:rPr>
                </w:rPrChange>
              </w:rPr>
            </w:pPr>
            <w:r w:rsidRPr="00451F5B">
              <w:rPr>
                <w:rFonts w:ascii="Arial" w:hAnsi="Arial" w:cs="Arial"/>
                <w:sz w:val="16"/>
                <w:szCs w:val="16"/>
                <w:rPrChange w:id="39833"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34" w:author="CR#1260r1" w:date="2020-04-07T05:54:00Z">
                  <w:rPr>
                    <w:rFonts w:ascii="Arial" w:hAnsi="Arial" w:cs="Arial"/>
                    <w:sz w:val="16"/>
                    <w:szCs w:val="16"/>
                  </w:rPr>
                </w:rPrChange>
              </w:rPr>
            </w:pPr>
            <w:r w:rsidRPr="00451F5B">
              <w:rPr>
                <w:rFonts w:ascii="Arial" w:hAnsi="Arial" w:cs="Arial"/>
                <w:sz w:val="16"/>
                <w:szCs w:val="16"/>
                <w:rPrChange w:id="39835" w:author="CR#1260r1" w:date="2020-04-07T05:54:00Z">
                  <w:rPr>
                    <w:rFonts w:ascii="Arial" w:hAnsi="Arial" w:cs="Arial"/>
                    <w:sz w:val="16"/>
                    <w:szCs w:val="16"/>
                  </w:rPr>
                </w:rPrChange>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36" w:author="CR#1260r1" w:date="2020-04-07T05:54:00Z">
                  <w:rPr>
                    <w:rFonts w:ascii="Arial" w:hAnsi="Arial" w:cs="Arial"/>
                    <w:sz w:val="16"/>
                    <w:szCs w:val="16"/>
                  </w:rPr>
                </w:rPrChange>
              </w:rPr>
            </w:pPr>
            <w:r w:rsidRPr="00451F5B">
              <w:rPr>
                <w:rFonts w:ascii="Arial" w:hAnsi="Arial" w:cs="Arial"/>
                <w:sz w:val="16"/>
                <w:szCs w:val="16"/>
                <w:rPrChange w:id="3983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3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39" w:author="CR#1260r1" w:date="2020-04-07T05:54:00Z">
                  <w:rPr>
                    <w:rFonts w:ascii="Arial" w:hAnsi="Arial" w:cs="Arial"/>
                    <w:sz w:val="16"/>
                    <w:szCs w:val="16"/>
                  </w:rPr>
                </w:rPrChange>
              </w:rPr>
            </w:pPr>
            <w:r w:rsidRPr="00451F5B">
              <w:rPr>
                <w:rFonts w:ascii="Arial" w:hAnsi="Arial" w:cs="Arial"/>
                <w:sz w:val="16"/>
                <w:szCs w:val="16"/>
                <w:rPrChange w:id="39840" w:author="CR#1260r1" w:date="2020-04-07T05:54:00Z">
                  <w:rPr>
                    <w:rFonts w:ascii="Arial" w:hAnsi="Arial" w:cs="Arial"/>
                    <w:sz w:val="16"/>
                    <w:szCs w:val="16"/>
                  </w:rPr>
                </w:rPrChange>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841" w:author="CR#1260r1" w:date="2020-04-07T05:54:00Z">
                  <w:rPr>
                    <w:rFonts w:ascii="Arial" w:hAnsi="Arial" w:cs="Arial"/>
                    <w:sz w:val="16"/>
                    <w:szCs w:val="16"/>
                  </w:rPr>
                </w:rPrChange>
              </w:rPr>
            </w:pPr>
            <w:r w:rsidRPr="00451F5B">
              <w:rPr>
                <w:rFonts w:ascii="Arial" w:hAnsi="Arial" w:cs="Arial"/>
                <w:sz w:val="16"/>
                <w:szCs w:val="16"/>
                <w:rPrChange w:id="39842"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4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44" w:author="CR#1260r1" w:date="2020-04-07T05:54:00Z">
                  <w:rPr>
                    <w:rFonts w:ascii="Arial" w:hAnsi="Arial" w:cs="Arial"/>
                    <w:sz w:val="16"/>
                    <w:szCs w:val="16"/>
                  </w:rPr>
                </w:rPrChange>
              </w:rPr>
            </w:pPr>
            <w:r w:rsidRPr="00451F5B">
              <w:rPr>
                <w:rFonts w:ascii="Arial" w:hAnsi="Arial" w:cs="Arial"/>
                <w:sz w:val="16"/>
                <w:szCs w:val="16"/>
                <w:rPrChange w:id="39845"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46" w:author="CR#1260r1" w:date="2020-04-07T05:54:00Z">
                  <w:rPr>
                    <w:rFonts w:ascii="Arial" w:hAnsi="Arial" w:cs="Arial"/>
                    <w:sz w:val="16"/>
                    <w:szCs w:val="16"/>
                  </w:rPr>
                </w:rPrChange>
              </w:rPr>
            </w:pPr>
            <w:r w:rsidRPr="00451F5B">
              <w:rPr>
                <w:rFonts w:ascii="Arial" w:hAnsi="Arial" w:cs="Arial"/>
                <w:sz w:val="16"/>
                <w:szCs w:val="16"/>
                <w:rPrChange w:id="39847"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48" w:author="CR#1260r1" w:date="2020-04-07T05:54:00Z">
                  <w:rPr>
                    <w:rFonts w:ascii="Arial" w:hAnsi="Arial" w:cs="Arial"/>
                    <w:sz w:val="16"/>
                    <w:szCs w:val="16"/>
                  </w:rPr>
                </w:rPrChange>
              </w:rPr>
            </w:pPr>
            <w:r w:rsidRPr="00451F5B">
              <w:rPr>
                <w:rFonts w:ascii="Arial" w:hAnsi="Arial" w:cs="Arial"/>
                <w:sz w:val="16"/>
                <w:szCs w:val="16"/>
                <w:rPrChange w:id="39849" w:author="CR#1260r1" w:date="2020-04-07T05:54:00Z">
                  <w:rPr>
                    <w:rFonts w:ascii="Arial" w:hAnsi="Arial" w:cs="Arial"/>
                    <w:sz w:val="16"/>
                    <w:szCs w:val="16"/>
                  </w:rPr>
                </w:rPrChange>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50" w:author="CR#1260r1" w:date="2020-04-07T05:54:00Z">
                  <w:rPr>
                    <w:rFonts w:ascii="Arial" w:hAnsi="Arial" w:cs="Arial"/>
                    <w:sz w:val="16"/>
                    <w:szCs w:val="16"/>
                  </w:rPr>
                </w:rPrChange>
              </w:rPr>
            </w:pPr>
            <w:r w:rsidRPr="00451F5B">
              <w:rPr>
                <w:rFonts w:ascii="Arial" w:hAnsi="Arial" w:cs="Arial"/>
                <w:sz w:val="16"/>
                <w:szCs w:val="16"/>
                <w:rPrChange w:id="3985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5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53" w:author="CR#1260r1" w:date="2020-04-07T05:54:00Z">
                  <w:rPr>
                    <w:rFonts w:ascii="Arial" w:hAnsi="Arial" w:cs="Arial"/>
                    <w:sz w:val="16"/>
                    <w:szCs w:val="16"/>
                  </w:rPr>
                </w:rPrChange>
              </w:rPr>
            </w:pPr>
            <w:r w:rsidRPr="00451F5B">
              <w:rPr>
                <w:rFonts w:ascii="Arial" w:hAnsi="Arial" w:cs="Arial"/>
                <w:sz w:val="16"/>
                <w:szCs w:val="16"/>
                <w:rPrChange w:id="39854" w:author="CR#1260r1" w:date="2020-04-07T05:54:00Z">
                  <w:rPr>
                    <w:rFonts w:ascii="Arial" w:hAnsi="Arial" w:cs="Arial"/>
                    <w:sz w:val="16"/>
                    <w:szCs w:val="16"/>
                  </w:rPr>
                </w:rPrChange>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855" w:author="CR#1260r1" w:date="2020-04-07T05:54:00Z">
                  <w:rPr>
                    <w:rFonts w:ascii="Arial" w:hAnsi="Arial" w:cs="Arial"/>
                    <w:sz w:val="16"/>
                    <w:szCs w:val="16"/>
                  </w:rPr>
                </w:rPrChange>
              </w:rPr>
            </w:pPr>
            <w:r w:rsidRPr="00451F5B">
              <w:rPr>
                <w:rFonts w:ascii="Arial" w:hAnsi="Arial" w:cs="Arial"/>
                <w:sz w:val="16"/>
                <w:szCs w:val="16"/>
                <w:rPrChange w:id="39856"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5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58" w:author="CR#1260r1" w:date="2020-04-07T05:54:00Z">
                  <w:rPr>
                    <w:rFonts w:ascii="Arial" w:hAnsi="Arial" w:cs="Arial"/>
                    <w:sz w:val="16"/>
                    <w:szCs w:val="16"/>
                  </w:rPr>
                </w:rPrChange>
              </w:rPr>
            </w:pPr>
            <w:r w:rsidRPr="00451F5B">
              <w:rPr>
                <w:rFonts w:ascii="Arial" w:hAnsi="Arial" w:cs="Arial"/>
                <w:sz w:val="16"/>
                <w:szCs w:val="16"/>
                <w:rPrChange w:id="39859"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60" w:author="CR#1260r1" w:date="2020-04-07T05:54:00Z">
                  <w:rPr>
                    <w:rFonts w:ascii="Arial" w:hAnsi="Arial" w:cs="Arial"/>
                    <w:sz w:val="16"/>
                    <w:szCs w:val="16"/>
                  </w:rPr>
                </w:rPrChange>
              </w:rPr>
            </w:pPr>
            <w:r w:rsidRPr="00451F5B">
              <w:rPr>
                <w:rFonts w:ascii="Arial" w:hAnsi="Arial" w:cs="Arial"/>
                <w:sz w:val="16"/>
                <w:szCs w:val="16"/>
                <w:rPrChange w:id="39861"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62" w:author="CR#1260r1" w:date="2020-04-07T05:54:00Z">
                  <w:rPr>
                    <w:rFonts w:ascii="Arial" w:hAnsi="Arial" w:cs="Arial"/>
                    <w:sz w:val="16"/>
                    <w:szCs w:val="16"/>
                  </w:rPr>
                </w:rPrChange>
              </w:rPr>
            </w:pPr>
            <w:r w:rsidRPr="00451F5B">
              <w:rPr>
                <w:rFonts w:ascii="Arial" w:hAnsi="Arial" w:cs="Arial"/>
                <w:sz w:val="16"/>
                <w:szCs w:val="16"/>
                <w:rPrChange w:id="39863" w:author="CR#1260r1" w:date="2020-04-07T05:54:00Z">
                  <w:rPr>
                    <w:rFonts w:ascii="Arial" w:hAnsi="Arial" w:cs="Arial"/>
                    <w:sz w:val="16"/>
                    <w:szCs w:val="16"/>
                  </w:rPr>
                </w:rPrChange>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64" w:author="CR#1260r1" w:date="2020-04-07T05:54:00Z">
                  <w:rPr>
                    <w:rFonts w:ascii="Arial" w:hAnsi="Arial" w:cs="Arial"/>
                    <w:sz w:val="16"/>
                    <w:szCs w:val="16"/>
                  </w:rPr>
                </w:rPrChange>
              </w:rPr>
            </w:pPr>
            <w:r w:rsidRPr="00451F5B">
              <w:rPr>
                <w:rFonts w:ascii="Arial" w:hAnsi="Arial" w:cs="Arial"/>
                <w:sz w:val="16"/>
                <w:szCs w:val="16"/>
                <w:rPrChange w:id="3986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6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67" w:author="CR#1260r1" w:date="2020-04-07T05:54:00Z">
                  <w:rPr>
                    <w:rFonts w:ascii="Arial" w:hAnsi="Arial" w:cs="Arial"/>
                    <w:sz w:val="16"/>
                    <w:szCs w:val="16"/>
                  </w:rPr>
                </w:rPrChange>
              </w:rPr>
            </w:pPr>
            <w:r w:rsidRPr="00451F5B">
              <w:rPr>
                <w:rFonts w:ascii="Arial" w:hAnsi="Arial" w:cs="Arial"/>
                <w:sz w:val="16"/>
                <w:szCs w:val="16"/>
                <w:rPrChange w:id="39868" w:author="CR#1260r1" w:date="2020-04-07T05:54:00Z">
                  <w:rPr>
                    <w:rFonts w:ascii="Arial" w:hAnsi="Arial" w:cs="Arial"/>
                    <w:sz w:val="16"/>
                    <w:szCs w:val="16"/>
                  </w:rPr>
                </w:rPrChange>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869" w:author="CR#1260r1" w:date="2020-04-07T05:54:00Z">
                  <w:rPr>
                    <w:rFonts w:ascii="Arial" w:hAnsi="Arial" w:cs="Arial"/>
                    <w:sz w:val="16"/>
                    <w:szCs w:val="16"/>
                  </w:rPr>
                </w:rPrChange>
              </w:rPr>
            </w:pPr>
            <w:r w:rsidRPr="00451F5B">
              <w:rPr>
                <w:rFonts w:ascii="Arial" w:hAnsi="Arial" w:cs="Arial"/>
                <w:sz w:val="16"/>
                <w:szCs w:val="16"/>
                <w:rPrChange w:id="39870"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7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72" w:author="CR#1260r1" w:date="2020-04-07T05:54:00Z">
                  <w:rPr>
                    <w:rFonts w:ascii="Arial" w:hAnsi="Arial" w:cs="Arial"/>
                    <w:sz w:val="16"/>
                    <w:szCs w:val="16"/>
                  </w:rPr>
                </w:rPrChange>
              </w:rPr>
            </w:pPr>
            <w:r w:rsidRPr="00451F5B">
              <w:rPr>
                <w:rFonts w:ascii="Arial" w:hAnsi="Arial" w:cs="Arial"/>
                <w:sz w:val="16"/>
                <w:szCs w:val="16"/>
                <w:rPrChange w:id="39873"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74" w:author="CR#1260r1" w:date="2020-04-07T05:54:00Z">
                  <w:rPr>
                    <w:rFonts w:ascii="Arial" w:hAnsi="Arial" w:cs="Arial"/>
                    <w:sz w:val="16"/>
                    <w:szCs w:val="16"/>
                  </w:rPr>
                </w:rPrChange>
              </w:rPr>
            </w:pPr>
            <w:r w:rsidRPr="00451F5B">
              <w:rPr>
                <w:rFonts w:ascii="Arial" w:hAnsi="Arial" w:cs="Arial"/>
                <w:sz w:val="16"/>
                <w:szCs w:val="16"/>
                <w:rPrChange w:id="39875"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76" w:author="CR#1260r1" w:date="2020-04-07T05:54:00Z">
                  <w:rPr>
                    <w:rFonts w:ascii="Arial" w:hAnsi="Arial" w:cs="Arial"/>
                    <w:sz w:val="16"/>
                    <w:szCs w:val="16"/>
                  </w:rPr>
                </w:rPrChange>
              </w:rPr>
            </w:pPr>
            <w:r w:rsidRPr="00451F5B">
              <w:rPr>
                <w:rFonts w:ascii="Arial" w:hAnsi="Arial" w:cs="Arial"/>
                <w:sz w:val="16"/>
                <w:szCs w:val="16"/>
                <w:rPrChange w:id="39877" w:author="CR#1260r1" w:date="2020-04-07T05:54:00Z">
                  <w:rPr>
                    <w:rFonts w:ascii="Arial" w:hAnsi="Arial" w:cs="Arial"/>
                    <w:sz w:val="16"/>
                    <w:szCs w:val="16"/>
                  </w:rPr>
                </w:rPrChange>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78" w:author="CR#1260r1" w:date="2020-04-07T05:54:00Z">
                  <w:rPr>
                    <w:rFonts w:ascii="Arial" w:hAnsi="Arial" w:cs="Arial"/>
                    <w:sz w:val="16"/>
                    <w:szCs w:val="16"/>
                  </w:rPr>
                </w:rPrChange>
              </w:rPr>
            </w:pPr>
            <w:r w:rsidRPr="00451F5B">
              <w:rPr>
                <w:rFonts w:ascii="Arial" w:hAnsi="Arial" w:cs="Arial"/>
                <w:sz w:val="16"/>
                <w:szCs w:val="16"/>
                <w:rPrChange w:id="3987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8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81" w:author="CR#1260r1" w:date="2020-04-07T05:54:00Z">
                  <w:rPr>
                    <w:rFonts w:ascii="Arial" w:hAnsi="Arial" w:cs="Arial"/>
                    <w:sz w:val="16"/>
                    <w:szCs w:val="16"/>
                  </w:rPr>
                </w:rPrChange>
              </w:rPr>
            </w:pPr>
            <w:r w:rsidRPr="00451F5B">
              <w:rPr>
                <w:rFonts w:ascii="Arial" w:hAnsi="Arial" w:cs="Arial"/>
                <w:sz w:val="16"/>
                <w:szCs w:val="16"/>
                <w:rPrChange w:id="39882" w:author="CR#1260r1" w:date="2020-04-07T05:54:00Z">
                  <w:rPr>
                    <w:rFonts w:ascii="Arial" w:hAnsi="Arial" w:cs="Arial"/>
                    <w:sz w:val="16"/>
                    <w:szCs w:val="16"/>
                  </w:rPr>
                </w:rPrChange>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883" w:author="CR#1260r1" w:date="2020-04-07T05:54:00Z">
                  <w:rPr>
                    <w:rFonts w:ascii="Arial" w:hAnsi="Arial" w:cs="Arial"/>
                    <w:sz w:val="16"/>
                    <w:szCs w:val="16"/>
                  </w:rPr>
                </w:rPrChange>
              </w:rPr>
            </w:pPr>
            <w:r w:rsidRPr="00451F5B">
              <w:rPr>
                <w:rFonts w:ascii="Arial" w:hAnsi="Arial" w:cs="Arial"/>
                <w:sz w:val="16"/>
                <w:szCs w:val="16"/>
                <w:rPrChange w:id="39884"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8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86" w:author="CR#1260r1" w:date="2020-04-07T05:54:00Z">
                  <w:rPr>
                    <w:rFonts w:ascii="Arial" w:hAnsi="Arial" w:cs="Arial"/>
                    <w:sz w:val="16"/>
                    <w:szCs w:val="16"/>
                  </w:rPr>
                </w:rPrChange>
              </w:rPr>
            </w:pPr>
            <w:r w:rsidRPr="00451F5B">
              <w:rPr>
                <w:rFonts w:ascii="Arial" w:hAnsi="Arial" w:cs="Arial"/>
                <w:sz w:val="16"/>
                <w:szCs w:val="16"/>
                <w:rPrChange w:id="39887"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88" w:author="CR#1260r1" w:date="2020-04-07T05:54:00Z">
                  <w:rPr>
                    <w:rFonts w:ascii="Arial" w:hAnsi="Arial" w:cs="Arial"/>
                    <w:sz w:val="16"/>
                    <w:szCs w:val="16"/>
                  </w:rPr>
                </w:rPrChange>
              </w:rPr>
            </w:pPr>
            <w:r w:rsidRPr="00451F5B">
              <w:rPr>
                <w:rFonts w:ascii="Arial" w:hAnsi="Arial" w:cs="Arial"/>
                <w:sz w:val="16"/>
                <w:szCs w:val="16"/>
                <w:rPrChange w:id="39889" w:author="CR#1260r1" w:date="2020-04-07T05:54:00Z">
                  <w:rPr>
                    <w:rFonts w:ascii="Arial" w:hAnsi="Arial"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90" w:author="CR#1260r1" w:date="2020-04-07T05:54:00Z">
                  <w:rPr>
                    <w:rFonts w:ascii="Arial" w:hAnsi="Arial" w:cs="Arial"/>
                    <w:sz w:val="16"/>
                    <w:szCs w:val="16"/>
                  </w:rPr>
                </w:rPrChange>
              </w:rPr>
            </w:pPr>
            <w:r w:rsidRPr="00451F5B">
              <w:rPr>
                <w:rFonts w:ascii="Arial" w:hAnsi="Arial" w:cs="Arial"/>
                <w:sz w:val="16"/>
                <w:szCs w:val="16"/>
                <w:rPrChange w:id="39891" w:author="CR#1260r1" w:date="2020-04-07T05:54:00Z">
                  <w:rPr>
                    <w:rFonts w:ascii="Arial" w:hAnsi="Arial" w:cs="Arial"/>
                    <w:sz w:val="16"/>
                    <w:szCs w:val="16"/>
                  </w:rPr>
                </w:rPrChange>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92" w:author="CR#1260r1" w:date="2020-04-07T05:54:00Z">
                  <w:rPr>
                    <w:rFonts w:ascii="Arial" w:hAnsi="Arial" w:cs="Arial"/>
                    <w:sz w:val="16"/>
                    <w:szCs w:val="16"/>
                  </w:rPr>
                </w:rPrChange>
              </w:rPr>
            </w:pPr>
            <w:r w:rsidRPr="00451F5B">
              <w:rPr>
                <w:rFonts w:ascii="Arial" w:hAnsi="Arial" w:cs="Arial"/>
                <w:sz w:val="16"/>
                <w:szCs w:val="16"/>
                <w:rPrChange w:id="39893"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9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95" w:author="CR#1260r1" w:date="2020-04-07T05:54:00Z">
                  <w:rPr>
                    <w:rFonts w:ascii="Arial" w:hAnsi="Arial" w:cs="Arial"/>
                    <w:sz w:val="16"/>
                    <w:szCs w:val="16"/>
                  </w:rPr>
                </w:rPrChange>
              </w:rPr>
            </w:pPr>
            <w:r w:rsidRPr="00451F5B">
              <w:rPr>
                <w:rFonts w:ascii="Arial" w:hAnsi="Arial" w:cs="Arial"/>
                <w:sz w:val="16"/>
                <w:szCs w:val="16"/>
                <w:rPrChange w:id="39896" w:author="CR#1260r1" w:date="2020-04-07T05:54:00Z">
                  <w:rPr>
                    <w:rFonts w:ascii="Arial" w:hAnsi="Arial" w:cs="Arial"/>
                    <w:sz w:val="16"/>
                    <w:szCs w:val="16"/>
                  </w:rPr>
                </w:rPrChange>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897" w:author="CR#1260r1" w:date="2020-04-07T05:54:00Z">
                  <w:rPr>
                    <w:rFonts w:ascii="Arial" w:hAnsi="Arial" w:cs="Arial"/>
                    <w:sz w:val="16"/>
                    <w:szCs w:val="16"/>
                  </w:rPr>
                </w:rPrChange>
              </w:rPr>
            </w:pPr>
            <w:r w:rsidRPr="00451F5B">
              <w:rPr>
                <w:rFonts w:ascii="Arial" w:hAnsi="Arial" w:cs="Arial"/>
                <w:sz w:val="16"/>
                <w:szCs w:val="16"/>
                <w:rPrChange w:id="39898"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89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00" w:author="CR#1260r1" w:date="2020-04-07T05:54:00Z">
                  <w:rPr>
                    <w:rFonts w:ascii="Arial" w:hAnsi="Arial" w:cs="Arial"/>
                    <w:sz w:val="16"/>
                    <w:szCs w:val="16"/>
                  </w:rPr>
                </w:rPrChange>
              </w:rPr>
            </w:pPr>
            <w:r w:rsidRPr="00451F5B">
              <w:rPr>
                <w:rFonts w:ascii="Arial" w:hAnsi="Arial" w:cs="Arial"/>
                <w:sz w:val="16"/>
                <w:szCs w:val="16"/>
                <w:rPrChange w:id="39901"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02" w:author="CR#1260r1" w:date="2020-04-07T05:54:00Z">
                  <w:rPr>
                    <w:rFonts w:ascii="Arial" w:hAnsi="Arial" w:cs="Arial"/>
                    <w:sz w:val="16"/>
                    <w:szCs w:val="16"/>
                  </w:rPr>
                </w:rPrChange>
              </w:rPr>
            </w:pPr>
            <w:r w:rsidRPr="00451F5B">
              <w:rPr>
                <w:rFonts w:ascii="Arial" w:hAnsi="Arial" w:cs="Arial"/>
                <w:sz w:val="16"/>
                <w:szCs w:val="16"/>
                <w:rPrChange w:id="39903" w:author="CR#1260r1" w:date="2020-04-07T05:54:00Z">
                  <w:rPr>
                    <w:rFonts w:ascii="Arial" w:hAnsi="Arial"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04" w:author="CR#1260r1" w:date="2020-04-07T05:54:00Z">
                  <w:rPr>
                    <w:rFonts w:ascii="Arial" w:hAnsi="Arial" w:cs="Arial"/>
                    <w:sz w:val="16"/>
                    <w:szCs w:val="16"/>
                  </w:rPr>
                </w:rPrChange>
              </w:rPr>
            </w:pPr>
            <w:r w:rsidRPr="00451F5B">
              <w:rPr>
                <w:rFonts w:ascii="Arial" w:hAnsi="Arial" w:cs="Arial"/>
                <w:sz w:val="16"/>
                <w:szCs w:val="16"/>
                <w:rPrChange w:id="39905" w:author="CR#1260r1" w:date="2020-04-07T05:54:00Z">
                  <w:rPr>
                    <w:rFonts w:ascii="Arial" w:hAnsi="Arial" w:cs="Arial"/>
                    <w:sz w:val="16"/>
                    <w:szCs w:val="16"/>
                  </w:rPr>
                </w:rPrChange>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06" w:author="CR#1260r1" w:date="2020-04-07T05:54:00Z">
                  <w:rPr>
                    <w:rFonts w:ascii="Arial" w:hAnsi="Arial" w:cs="Arial"/>
                    <w:sz w:val="16"/>
                    <w:szCs w:val="16"/>
                  </w:rPr>
                </w:rPrChange>
              </w:rPr>
            </w:pPr>
            <w:r w:rsidRPr="00451F5B">
              <w:rPr>
                <w:rFonts w:ascii="Arial" w:hAnsi="Arial" w:cs="Arial"/>
                <w:sz w:val="16"/>
                <w:szCs w:val="16"/>
                <w:rPrChange w:id="39907"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0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09" w:author="CR#1260r1" w:date="2020-04-07T05:54:00Z">
                  <w:rPr>
                    <w:rFonts w:ascii="Arial" w:hAnsi="Arial" w:cs="Arial"/>
                    <w:sz w:val="16"/>
                    <w:szCs w:val="16"/>
                  </w:rPr>
                </w:rPrChange>
              </w:rPr>
            </w:pPr>
            <w:r w:rsidRPr="00451F5B">
              <w:rPr>
                <w:rFonts w:ascii="Arial" w:hAnsi="Arial" w:cs="Arial"/>
                <w:sz w:val="16"/>
                <w:szCs w:val="16"/>
                <w:rPrChange w:id="39910" w:author="CR#1260r1" w:date="2020-04-07T05:54:00Z">
                  <w:rPr>
                    <w:rFonts w:ascii="Arial" w:hAnsi="Arial" w:cs="Arial"/>
                    <w:sz w:val="16"/>
                    <w:szCs w:val="16"/>
                  </w:rPr>
                </w:rPrChange>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911" w:author="CR#1260r1" w:date="2020-04-07T05:54:00Z">
                  <w:rPr>
                    <w:rFonts w:ascii="Arial" w:hAnsi="Arial" w:cs="Arial"/>
                    <w:sz w:val="16"/>
                    <w:szCs w:val="16"/>
                  </w:rPr>
                </w:rPrChange>
              </w:rPr>
            </w:pPr>
            <w:r w:rsidRPr="00451F5B">
              <w:rPr>
                <w:rFonts w:ascii="Arial" w:hAnsi="Arial" w:cs="Arial"/>
                <w:sz w:val="16"/>
                <w:szCs w:val="16"/>
                <w:rPrChange w:id="39912"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1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14" w:author="CR#1260r1" w:date="2020-04-07T05:54:00Z">
                  <w:rPr>
                    <w:rFonts w:ascii="Arial" w:hAnsi="Arial" w:cs="Arial"/>
                    <w:sz w:val="16"/>
                    <w:szCs w:val="16"/>
                  </w:rPr>
                </w:rPrChange>
              </w:rPr>
            </w:pPr>
            <w:r w:rsidRPr="00451F5B">
              <w:rPr>
                <w:rFonts w:ascii="Arial" w:hAnsi="Arial" w:cs="Arial"/>
                <w:sz w:val="16"/>
                <w:szCs w:val="16"/>
                <w:rPrChange w:id="39915"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16" w:author="CR#1260r1" w:date="2020-04-07T05:54:00Z">
                  <w:rPr>
                    <w:rFonts w:ascii="Arial" w:hAnsi="Arial" w:cs="Arial"/>
                    <w:sz w:val="16"/>
                    <w:szCs w:val="16"/>
                  </w:rPr>
                </w:rPrChange>
              </w:rPr>
            </w:pPr>
            <w:r w:rsidRPr="00451F5B">
              <w:rPr>
                <w:rFonts w:ascii="Arial" w:hAnsi="Arial" w:cs="Arial"/>
                <w:sz w:val="16"/>
                <w:szCs w:val="16"/>
                <w:rPrChange w:id="39917" w:author="CR#1260r1" w:date="2020-04-07T05:54:00Z">
                  <w:rPr>
                    <w:rFonts w:ascii="Arial" w:hAnsi="Arial"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18" w:author="CR#1260r1" w:date="2020-04-07T05:54:00Z">
                  <w:rPr>
                    <w:rFonts w:ascii="Arial" w:hAnsi="Arial" w:cs="Arial"/>
                    <w:sz w:val="16"/>
                    <w:szCs w:val="16"/>
                  </w:rPr>
                </w:rPrChange>
              </w:rPr>
            </w:pPr>
            <w:r w:rsidRPr="00451F5B">
              <w:rPr>
                <w:rFonts w:ascii="Arial" w:hAnsi="Arial" w:cs="Arial"/>
                <w:sz w:val="16"/>
                <w:szCs w:val="16"/>
                <w:rPrChange w:id="39919" w:author="CR#1260r1" w:date="2020-04-07T05:54:00Z">
                  <w:rPr>
                    <w:rFonts w:ascii="Arial" w:hAnsi="Arial" w:cs="Arial"/>
                    <w:sz w:val="16"/>
                    <w:szCs w:val="16"/>
                  </w:rPr>
                </w:rPrChange>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20" w:author="CR#1260r1" w:date="2020-04-07T05:54:00Z">
                  <w:rPr>
                    <w:rFonts w:ascii="Arial" w:hAnsi="Arial" w:cs="Arial"/>
                    <w:sz w:val="16"/>
                    <w:szCs w:val="16"/>
                  </w:rPr>
                </w:rPrChange>
              </w:rPr>
            </w:pPr>
            <w:r w:rsidRPr="00451F5B">
              <w:rPr>
                <w:rFonts w:ascii="Arial" w:hAnsi="Arial" w:cs="Arial"/>
                <w:sz w:val="16"/>
                <w:szCs w:val="16"/>
                <w:rPrChange w:id="3992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2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23" w:author="CR#1260r1" w:date="2020-04-07T05:54:00Z">
                  <w:rPr>
                    <w:rFonts w:ascii="Arial" w:hAnsi="Arial" w:cs="Arial"/>
                    <w:sz w:val="16"/>
                    <w:szCs w:val="16"/>
                  </w:rPr>
                </w:rPrChange>
              </w:rPr>
            </w:pPr>
            <w:r w:rsidRPr="00451F5B">
              <w:rPr>
                <w:rFonts w:ascii="Arial" w:hAnsi="Arial" w:cs="Arial"/>
                <w:sz w:val="16"/>
                <w:szCs w:val="16"/>
                <w:rPrChange w:id="39924" w:author="CR#1260r1" w:date="2020-04-07T05:54:00Z">
                  <w:rPr>
                    <w:rFonts w:ascii="Arial" w:hAnsi="Arial" w:cs="Arial"/>
                    <w:sz w:val="16"/>
                    <w:szCs w:val="16"/>
                  </w:rPr>
                </w:rPrChange>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925" w:author="CR#1260r1" w:date="2020-04-07T05:54:00Z">
                  <w:rPr>
                    <w:rFonts w:ascii="Arial" w:hAnsi="Arial" w:cs="Arial"/>
                    <w:sz w:val="16"/>
                    <w:szCs w:val="16"/>
                  </w:rPr>
                </w:rPrChange>
              </w:rPr>
            </w:pPr>
            <w:r w:rsidRPr="00451F5B">
              <w:rPr>
                <w:rFonts w:ascii="Arial" w:hAnsi="Arial" w:cs="Arial"/>
                <w:sz w:val="16"/>
                <w:szCs w:val="16"/>
                <w:rPrChange w:id="39926"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2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28" w:author="CR#1260r1" w:date="2020-04-07T05:54:00Z">
                  <w:rPr>
                    <w:rFonts w:ascii="Arial" w:hAnsi="Arial" w:cs="Arial"/>
                    <w:sz w:val="16"/>
                    <w:szCs w:val="16"/>
                  </w:rPr>
                </w:rPrChange>
              </w:rPr>
            </w:pPr>
            <w:r w:rsidRPr="00451F5B">
              <w:rPr>
                <w:rFonts w:ascii="Arial" w:hAnsi="Arial" w:cs="Arial"/>
                <w:sz w:val="16"/>
                <w:szCs w:val="16"/>
                <w:rPrChange w:id="39929"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30" w:author="CR#1260r1" w:date="2020-04-07T05:54:00Z">
                  <w:rPr>
                    <w:rFonts w:ascii="Arial" w:hAnsi="Arial" w:cs="Arial"/>
                    <w:sz w:val="16"/>
                    <w:szCs w:val="16"/>
                  </w:rPr>
                </w:rPrChange>
              </w:rPr>
            </w:pPr>
            <w:r w:rsidRPr="00451F5B">
              <w:rPr>
                <w:rFonts w:ascii="Arial" w:hAnsi="Arial" w:cs="Arial"/>
                <w:sz w:val="16"/>
                <w:szCs w:val="16"/>
                <w:rPrChange w:id="39931" w:author="CR#1260r1" w:date="2020-04-07T05:54:00Z">
                  <w:rPr>
                    <w:rFonts w:ascii="Arial" w:hAnsi="Arial"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32" w:author="CR#1260r1" w:date="2020-04-07T05:54:00Z">
                  <w:rPr>
                    <w:rFonts w:ascii="Arial" w:hAnsi="Arial" w:cs="Arial"/>
                    <w:sz w:val="16"/>
                    <w:szCs w:val="16"/>
                  </w:rPr>
                </w:rPrChange>
              </w:rPr>
            </w:pPr>
            <w:r w:rsidRPr="00451F5B">
              <w:rPr>
                <w:rFonts w:ascii="Arial" w:hAnsi="Arial" w:cs="Arial"/>
                <w:sz w:val="16"/>
                <w:szCs w:val="16"/>
                <w:rPrChange w:id="39933" w:author="CR#1260r1" w:date="2020-04-07T05:54:00Z">
                  <w:rPr>
                    <w:rFonts w:ascii="Arial" w:hAnsi="Arial" w:cs="Arial"/>
                    <w:sz w:val="16"/>
                    <w:szCs w:val="16"/>
                  </w:rPr>
                </w:rPrChange>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34" w:author="CR#1260r1" w:date="2020-04-07T05:54:00Z">
                  <w:rPr>
                    <w:rFonts w:ascii="Arial" w:hAnsi="Arial" w:cs="Arial"/>
                    <w:sz w:val="16"/>
                    <w:szCs w:val="16"/>
                  </w:rPr>
                </w:rPrChange>
              </w:rPr>
            </w:pPr>
            <w:r w:rsidRPr="00451F5B">
              <w:rPr>
                <w:rFonts w:ascii="Arial" w:hAnsi="Arial" w:cs="Arial"/>
                <w:sz w:val="16"/>
                <w:szCs w:val="16"/>
                <w:rPrChange w:id="3993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3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37" w:author="CR#1260r1" w:date="2020-04-07T05:54:00Z">
                  <w:rPr>
                    <w:rFonts w:ascii="Arial" w:hAnsi="Arial" w:cs="Arial"/>
                    <w:sz w:val="16"/>
                    <w:szCs w:val="16"/>
                  </w:rPr>
                </w:rPrChange>
              </w:rPr>
            </w:pPr>
            <w:r w:rsidRPr="00451F5B">
              <w:rPr>
                <w:rFonts w:ascii="Arial" w:hAnsi="Arial" w:cs="Arial"/>
                <w:sz w:val="16"/>
                <w:szCs w:val="16"/>
                <w:rPrChange w:id="39938" w:author="CR#1260r1" w:date="2020-04-07T05:54:00Z">
                  <w:rPr>
                    <w:rFonts w:ascii="Arial" w:hAnsi="Arial" w:cs="Arial"/>
                    <w:sz w:val="16"/>
                    <w:szCs w:val="16"/>
                  </w:rPr>
                </w:rPrChange>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939" w:author="CR#1260r1" w:date="2020-04-07T05:54:00Z">
                  <w:rPr>
                    <w:rFonts w:ascii="Arial" w:hAnsi="Arial" w:cs="Arial"/>
                    <w:sz w:val="16"/>
                    <w:szCs w:val="16"/>
                  </w:rPr>
                </w:rPrChange>
              </w:rPr>
            </w:pPr>
            <w:r w:rsidRPr="00451F5B">
              <w:rPr>
                <w:rFonts w:ascii="Arial" w:hAnsi="Arial" w:cs="Arial"/>
                <w:sz w:val="16"/>
                <w:szCs w:val="16"/>
                <w:rPrChange w:id="39940"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4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42" w:author="CR#1260r1" w:date="2020-04-07T05:54:00Z">
                  <w:rPr>
                    <w:rFonts w:ascii="Arial" w:hAnsi="Arial" w:cs="Arial"/>
                    <w:sz w:val="16"/>
                    <w:szCs w:val="16"/>
                  </w:rPr>
                </w:rPrChange>
              </w:rPr>
            </w:pPr>
            <w:r w:rsidRPr="00451F5B">
              <w:rPr>
                <w:rFonts w:ascii="Arial" w:hAnsi="Arial" w:cs="Arial"/>
                <w:sz w:val="16"/>
                <w:szCs w:val="16"/>
                <w:rPrChange w:id="39943" w:author="CR#1260r1" w:date="2020-04-07T05:54:00Z">
                  <w:rPr>
                    <w:rFonts w:ascii="Arial" w:hAnsi="Arial"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44" w:author="CR#1260r1" w:date="2020-04-07T05:54:00Z">
                  <w:rPr>
                    <w:rFonts w:ascii="Arial" w:hAnsi="Arial" w:cs="Arial"/>
                    <w:sz w:val="16"/>
                    <w:szCs w:val="16"/>
                  </w:rPr>
                </w:rPrChange>
              </w:rPr>
            </w:pPr>
            <w:r w:rsidRPr="00451F5B">
              <w:rPr>
                <w:rFonts w:ascii="Arial" w:hAnsi="Arial" w:cs="Arial"/>
                <w:sz w:val="16"/>
                <w:szCs w:val="16"/>
                <w:rPrChange w:id="39945" w:author="CR#1260r1" w:date="2020-04-07T05:54:00Z">
                  <w:rPr>
                    <w:rFonts w:ascii="Arial" w:hAnsi="Arial" w:cs="Arial"/>
                    <w:sz w:val="16"/>
                    <w:szCs w:val="16"/>
                  </w:rPr>
                </w:rPrChange>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46" w:author="CR#1260r1" w:date="2020-04-07T05:54:00Z">
                  <w:rPr>
                    <w:rFonts w:ascii="Arial" w:hAnsi="Arial" w:cs="Arial"/>
                    <w:sz w:val="16"/>
                    <w:szCs w:val="16"/>
                  </w:rPr>
                </w:rPrChange>
              </w:rPr>
            </w:pPr>
            <w:r w:rsidRPr="00451F5B">
              <w:rPr>
                <w:rFonts w:ascii="Arial" w:hAnsi="Arial" w:cs="Arial"/>
                <w:sz w:val="16"/>
                <w:szCs w:val="16"/>
                <w:rPrChange w:id="39947" w:author="CR#1260r1" w:date="2020-04-07T05:54:00Z">
                  <w:rPr>
                    <w:rFonts w:ascii="Arial" w:hAnsi="Arial" w:cs="Arial"/>
                    <w:sz w:val="16"/>
                    <w:szCs w:val="16"/>
                  </w:rPr>
                </w:rPrChange>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48" w:author="CR#1260r1" w:date="2020-04-07T05:54:00Z">
                  <w:rPr>
                    <w:rFonts w:ascii="Arial" w:hAnsi="Arial" w:cs="Arial"/>
                    <w:sz w:val="16"/>
                    <w:szCs w:val="16"/>
                  </w:rPr>
                </w:rPrChange>
              </w:rPr>
            </w:pPr>
            <w:r w:rsidRPr="00451F5B">
              <w:rPr>
                <w:rFonts w:ascii="Arial" w:hAnsi="Arial" w:cs="Arial"/>
                <w:sz w:val="16"/>
                <w:szCs w:val="16"/>
                <w:rPrChange w:id="3994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5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51" w:author="CR#1260r1" w:date="2020-04-07T05:54:00Z">
                  <w:rPr>
                    <w:rFonts w:ascii="Arial" w:hAnsi="Arial" w:cs="Arial"/>
                    <w:sz w:val="16"/>
                    <w:szCs w:val="16"/>
                  </w:rPr>
                </w:rPrChange>
              </w:rPr>
            </w:pPr>
            <w:r w:rsidRPr="00451F5B">
              <w:rPr>
                <w:rFonts w:ascii="Arial" w:hAnsi="Arial" w:cs="Arial"/>
                <w:sz w:val="16"/>
                <w:szCs w:val="16"/>
                <w:rPrChange w:id="39952" w:author="CR#1260r1" w:date="2020-04-07T05:54:00Z">
                  <w:rPr>
                    <w:rFonts w:ascii="Arial" w:hAnsi="Arial" w:cs="Arial"/>
                    <w:sz w:val="16"/>
                    <w:szCs w:val="16"/>
                  </w:rPr>
                </w:rPrChange>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953" w:author="CR#1260r1" w:date="2020-04-07T05:54:00Z">
                  <w:rPr>
                    <w:rFonts w:ascii="Arial" w:hAnsi="Arial" w:cs="Arial"/>
                    <w:sz w:val="16"/>
                    <w:szCs w:val="16"/>
                  </w:rPr>
                </w:rPrChange>
              </w:rPr>
            </w:pPr>
            <w:r w:rsidRPr="00451F5B">
              <w:rPr>
                <w:rFonts w:ascii="Arial" w:hAnsi="Arial" w:cs="Arial"/>
                <w:sz w:val="16"/>
                <w:szCs w:val="16"/>
                <w:rPrChange w:id="39954" w:author="CR#1260r1" w:date="2020-04-07T05:54:00Z">
                  <w:rPr>
                    <w:rFonts w:ascii="Arial" w:hAnsi="Arial" w:cs="Arial"/>
                    <w:sz w:val="16"/>
                    <w:szCs w:val="16"/>
                  </w:rPr>
                </w:rPrChange>
              </w:rPr>
              <w:t>13.4.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55" w:author="CR#1260r1" w:date="2020-04-07T05:54:00Z">
                  <w:rPr>
                    <w:rFonts w:ascii="Arial" w:hAnsi="Arial" w:cs="Arial"/>
                    <w:sz w:val="16"/>
                    <w:szCs w:val="16"/>
                  </w:rPr>
                </w:rPrChange>
              </w:rPr>
            </w:pPr>
            <w:r w:rsidRPr="00451F5B">
              <w:rPr>
                <w:rFonts w:ascii="Arial" w:hAnsi="Arial" w:cs="Arial"/>
                <w:sz w:val="16"/>
                <w:szCs w:val="16"/>
                <w:rPrChange w:id="39956" w:author="CR#1260r1" w:date="2020-04-07T05:54:00Z">
                  <w:rPr>
                    <w:rFonts w:ascii="Arial" w:hAnsi="Arial" w:cs="Arial"/>
                    <w:sz w:val="16"/>
                    <w:szCs w:val="16"/>
                  </w:rPr>
                </w:rPrChange>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57" w:author="CR#1260r1" w:date="2020-04-07T05:54:00Z">
                  <w:rPr>
                    <w:rFonts w:ascii="Arial" w:hAnsi="Arial" w:cs="Arial"/>
                    <w:sz w:val="16"/>
                    <w:szCs w:val="16"/>
                  </w:rPr>
                </w:rPrChange>
              </w:rPr>
            </w:pPr>
            <w:r w:rsidRPr="00451F5B">
              <w:rPr>
                <w:rFonts w:ascii="Arial" w:hAnsi="Arial" w:cs="Arial"/>
                <w:sz w:val="16"/>
                <w:szCs w:val="16"/>
                <w:rPrChange w:id="39958"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59" w:author="CR#1260r1" w:date="2020-04-07T05:54:00Z">
                  <w:rPr>
                    <w:rFonts w:ascii="Arial" w:hAnsi="Arial" w:cs="Arial"/>
                    <w:sz w:val="16"/>
                    <w:szCs w:val="16"/>
                  </w:rPr>
                </w:rPrChange>
              </w:rPr>
            </w:pPr>
            <w:r w:rsidRPr="00451F5B">
              <w:rPr>
                <w:rFonts w:ascii="Arial" w:hAnsi="Arial" w:cs="Arial"/>
                <w:sz w:val="16"/>
                <w:szCs w:val="16"/>
                <w:rPrChange w:id="39960" w:author="CR#1260r1" w:date="2020-04-07T05:54:00Z">
                  <w:rPr>
                    <w:rFonts w:ascii="Arial" w:hAnsi="Arial" w:cs="Arial"/>
                    <w:sz w:val="16"/>
                    <w:szCs w:val="16"/>
                  </w:rPr>
                </w:rPrChange>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61" w:author="CR#1260r1" w:date="2020-04-07T05:54:00Z">
                  <w:rPr>
                    <w:rFonts w:ascii="Arial" w:hAnsi="Arial" w:cs="Arial"/>
                    <w:sz w:val="16"/>
                    <w:szCs w:val="16"/>
                  </w:rPr>
                </w:rPrChange>
              </w:rPr>
            </w:pPr>
            <w:r w:rsidRPr="00451F5B">
              <w:rPr>
                <w:rFonts w:ascii="Arial" w:hAnsi="Arial" w:cs="Arial"/>
                <w:sz w:val="16"/>
                <w:szCs w:val="16"/>
                <w:rPrChange w:id="39962" w:author="CR#1260r1" w:date="2020-04-07T05:54:00Z">
                  <w:rPr>
                    <w:rFonts w:ascii="Arial" w:hAnsi="Arial" w:cs="Arial"/>
                    <w:sz w:val="16"/>
                    <w:szCs w:val="16"/>
                  </w:rPr>
                </w:rPrChange>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63" w:author="CR#1260r1" w:date="2020-04-07T05:54:00Z">
                  <w:rPr>
                    <w:rFonts w:ascii="Arial" w:hAnsi="Arial" w:cs="Arial"/>
                    <w:sz w:val="16"/>
                    <w:szCs w:val="16"/>
                  </w:rPr>
                </w:rPrChange>
              </w:rPr>
            </w:pPr>
            <w:r w:rsidRPr="00451F5B">
              <w:rPr>
                <w:rFonts w:ascii="Arial" w:hAnsi="Arial" w:cs="Arial"/>
                <w:sz w:val="16"/>
                <w:szCs w:val="16"/>
                <w:rPrChange w:id="3996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6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66" w:author="CR#1260r1" w:date="2020-04-07T05:54:00Z">
                  <w:rPr>
                    <w:rFonts w:ascii="Arial" w:hAnsi="Arial" w:cs="Arial"/>
                    <w:sz w:val="16"/>
                    <w:szCs w:val="16"/>
                  </w:rPr>
                </w:rPrChange>
              </w:rPr>
            </w:pPr>
            <w:r w:rsidRPr="00451F5B">
              <w:rPr>
                <w:rFonts w:ascii="Arial" w:hAnsi="Arial" w:cs="Arial"/>
                <w:sz w:val="16"/>
                <w:szCs w:val="16"/>
                <w:rPrChange w:id="39967" w:author="CR#1260r1" w:date="2020-04-07T05:54:00Z">
                  <w:rPr>
                    <w:rFonts w:ascii="Arial" w:hAnsi="Arial" w:cs="Arial"/>
                    <w:sz w:val="16"/>
                    <w:szCs w:val="16"/>
                  </w:rPr>
                </w:rPrChange>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968" w:author="CR#1260r1" w:date="2020-04-07T05:54:00Z">
                  <w:rPr>
                    <w:rFonts w:ascii="Arial" w:hAnsi="Arial" w:cs="Arial"/>
                    <w:sz w:val="16"/>
                    <w:szCs w:val="16"/>
                  </w:rPr>
                </w:rPrChange>
              </w:rPr>
            </w:pPr>
            <w:r w:rsidRPr="00451F5B">
              <w:rPr>
                <w:rFonts w:ascii="Arial" w:hAnsi="Arial" w:cs="Arial"/>
                <w:sz w:val="16"/>
                <w:szCs w:val="16"/>
                <w:rPrChange w:id="39969"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7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71" w:author="CR#1260r1" w:date="2020-04-07T05:54:00Z">
                  <w:rPr>
                    <w:rFonts w:ascii="Arial" w:hAnsi="Arial" w:cs="Arial"/>
                    <w:sz w:val="16"/>
                    <w:szCs w:val="16"/>
                  </w:rPr>
                </w:rPrChange>
              </w:rPr>
            </w:pPr>
            <w:r w:rsidRPr="00451F5B">
              <w:rPr>
                <w:rFonts w:ascii="Arial" w:hAnsi="Arial" w:cs="Arial"/>
                <w:sz w:val="16"/>
                <w:szCs w:val="16"/>
                <w:rPrChange w:id="39972"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73" w:author="CR#1260r1" w:date="2020-04-07T05:54:00Z">
                  <w:rPr>
                    <w:rFonts w:ascii="Arial" w:hAnsi="Arial" w:cs="Arial"/>
                    <w:sz w:val="16"/>
                    <w:szCs w:val="16"/>
                  </w:rPr>
                </w:rPrChange>
              </w:rPr>
            </w:pPr>
            <w:r w:rsidRPr="00451F5B">
              <w:rPr>
                <w:rFonts w:ascii="Arial" w:hAnsi="Arial" w:cs="Arial"/>
                <w:sz w:val="16"/>
                <w:szCs w:val="16"/>
                <w:rPrChange w:id="39974" w:author="CR#1260r1" w:date="2020-04-07T05:54:00Z">
                  <w:rPr>
                    <w:rFonts w:ascii="Arial" w:hAnsi="Arial" w:cs="Arial"/>
                    <w:sz w:val="16"/>
                    <w:szCs w:val="16"/>
                  </w:rPr>
                </w:rPrChange>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75" w:author="CR#1260r1" w:date="2020-04-07T05:54:00Z">
                  <w:rPr>
                    <w:rFonts w:ascii="Arial" w:hAnsi="Arial" w:cs="Arial"/>
                    <w:sz w:val="16"/>
                    <w:szCs w:val="16"/>
                  </w:rPr>
                </w:rPrChange>
              </w:rPr>
            </w:pPr>
            <w:r w:rsidRPr="00451F5B">
              <w:rPr>
                <w:rFonts w:ascii="Arial" w:hAnsi="Arial" w:cs="Arial"/>
                <w:sz w:val="16"/>
                <w:szCs w:val="16"/>
                <w:rPrChange w:id="39976" w:author="CR#1260r1" w:date="2020-04-07T05:54:00Z">
                  <w:rPr>
                    <w:rFonts w:ascii="Arial" w:hAnsi="Arial" w:cs="Arial"/>
                    <w:sz w:val="16"/>
                    <w:szCs w:val="16"/>
                  </w:rPr>
                </w:rPrChange>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77" w:author="CR#1260r1" w:date="2020-04-07T05:54:00Z">
                  <w:rPr>
                    <w:rFonts w:ascii="Arial" w:hAnsi="Arial" w:cs="Arial"/>
                    <w:sz w:val="16"/>
                    <w:szCs w:val="16"/>
                  </w:rPr>
                </w:rPrChange>
              </w:rPr>
            </w:pPr>
            <w:r w:rsidRPr="00451F5B">
              <w:rPr>
                <w:rFonts w:ascii="Arial" w:hAnsi="Arial" w:cs="Arial"/>
                <w:sz w:val="16"/>
                <w:szCs w:val="16"/>
                <w:rPrChange w:id="39978"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7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80" w:author="CR#1260r1" w:date="2020-04-07T05:54:00Z">
                  <w:rPr>
                    <w:rFonts w:ascii="Arial" w:hAnsi="Arial" w:cs="Arial"/>
                    <w:sz w:val="16"/>
                    <w:szCs w:val="16"/>
                  </w:rPr>
                </w:rPrChange>
              </w:rPr>
            </w:pPr>
            <w:r w:rsidRPr="00451F5B">
              <w:rPr>
                <w:rFonts w:ascii="Arial" w:hAnsi="Arial" w:cs="Arial"/>
                <w:sz w:val="16"/>
                <w:szCs w:val="16"/>
                <w:rPrChange w:id="39981" w:author="CR#1260r1" w:date="2020-04-07T05:54:00Z">
                  <w:rPr>
                    <w:rFonts w:ascii="Arial" w:hAnsi="Arial" w:cs="Arial"/>
                    <w:sz w:val="16"/>
                    <w:szCs w:val="16"/>
                  </w:rPr>
                </w:rPrChange>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982" w:author="CR#1260r1" w:date="2020-04-07T05:54:00Z">
                  <w:rPr>
                    <w:rFonts w:ascii="Arial" w:hAnsi="Arial" w:cs="Arial"/>
                    <w:sz w:val="16"/>
                    <w:szCs w:val="16"/>
                  </w:rPr>
                </w:rPrChange>
              </w:rPr>
            </w:pPr>
            <w:r w:rsidRPr="00451F5B">
              <w:rPr>
                <w:rFonts w:ascii="Arial" w:hAnsi="Arial" w:cs="Arial"/>
                <w:sz w:val="16"/>
                <w:szCs w:val="16"/>
                <w:rPrChange w:id="39983"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8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85" w:author="CR#1260r1" w:date="2020-04-07T05:54:00Z">
                  <w:rPr>
                    <w:rFonts w:ascii="Arial" w:hAnsi="Arial" w:cs="Arial"/>
                    <w:sz w:val="16"/>
                    <w:szCs w:val="16"/>
                  </w:rPr>
                </w:rPrChange>
              </w:rPr>
            </w:pPr>
            <w:r w:rsidRPr="00451F5B">
              <w:rPr>
                <w:rFonts w:ascii="Arial" w:hAnsi="Arial" w:cs="Arial"/>
                <w:sz w:val="16"/>
                <w:szCs w:val="16"/>
                <w:rPrChange w:id="39986"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87" w:author="CR#1260r1" w:date="2020-04-07T05:54:00Z">
                  <w:rPr>
                    <w:rFonts w:ascii="Arial" w:hAnsi="Arial" w:cs="Arial"/>
                    <w:sz w:val="16"/>
                    <w:szCs w:val="16"/>
                  </w:rPr>
                </w:rPrChange>
              </w:rPr>
            </w:pPr>
            <w:r w:rsidRPr="00451F5B">
              <w:rPr>
                <w:rFonts w:ascii="Arial" w:hAnsi="Arial" w:cs="Arial"/>
                <w:sz w:val="16"/>
                <w:szCs w:val="16"/>
                <w:rPrChange w:id="39988" w:author="CR#1260r1" w:date="2020-04-07T05:54:00Z">
                  <w:rPr>
                    <w:rFonts w:ascii="Arial" w:hAnsi="Arial"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89" w:author="CR#1260r1" w:date="2020-04-07T05:54:00Z">
                  <w:rPr>
                    <w:rFonts w:ascii="Arial" w:hAnsi="Arial" w:cs="Arial"/>
                    <w:sz w:val="16"/>
                    <w:szCs w:val="16"/>
                  </w:rPr>
                </w:rPrChange>
              </w:rPr>
            </w:pPr>
            <w:r w:rsidRPr="00451F5B">
              <w:rPr>
                <w:rFonts w:ascii="Arial" w:hAnsi="Arial" w:cs="Arial"/>
                <w:sz w:val="16"/>
                <w:szCs w:val="16"/>
                <w:rPrChange w:id="39990" w:author="CR#1260r1" w:date="2020-04-07T05:54:00Z">
                  <w:rPr>
                    <w:rFonts w:ascii="Arial" w:hAnsi="Arial" w:cs="Arial"/>
                    <w:sz w:val="16"/>
                    <w:szCs w:val="16"/>
                  </w:rPr>
                </w:rPrChange>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91" w:author="CR#1260r1" w:date="2020-04-07T05:54:00Z">
                  <w:rPr>
                    <w:rFonts w:ascii="Arial" w:hAnsi="Arial" w:cs="Arial"/>
                    <w:sz w:val="16"/>
                    <w:szCs w:val="16"/>
                  </w:rPr>
                </w:rPrChange>
              </w:rPr>
            </w:pPr>
            <w:r w:rsidRPr="00451F5B">
              <w:rPr>
                <w:rFonts w:ascii="Arial" w:hAnsi="Arial" w:cs="Arial"/>
                <w:sz w:val="16"/>
                <w:szCs w:val="16"/>
                <w:rPrChange w:id="3999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9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94" w:author="CR#1260r1" w:date="2020-04-07T05:54:00Z">
                  <w:rPr>
                    <w:rFonts w:ascii="Arial" w:hAnsi="Arial" w:cs="Arial"/>
                    <w:sz w:val="16"/>
                    <w:szCs w:val="16"/>
                  </w:rPr>
                </w:rPrChange>
              </w:rPr>
            </w:pPr>
            <w:r w:rsidRPr="00451F5B">
              <w:rPr>
                <w:rFonts w:ascii="Arial" w:hAnsi="Arial" w:cs="Arial"/>
                <w:sz w:val="16"/>
                <w:szCs w:val="16"/>
                <w:rPrChange w:id="39995" w:author="CR#1260r1" w:date="2020-04-07T05:54:00Z">
                  <w:rPr>
                    <w:rFonts w:ascii="Arial" w:hAnsi="Arial" w:cs="Arial"/>
                    <w:sz w:val="16"/>
                    <w:szCs w:val="16"/>
                  </w:rPr>
                </w:rPrChange>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39996" w:author="CR#1260r1" w:date="2020-04-07T05:54:00Z">
                  <w:rPr>
                    <w:rFonts w:ascii="Arial" w:hAnsi="Arial" w:cs="Arial"/>
                    <w:sz w:val="16"/>
                    <w:szCs w:val="16"/>
                  </w:rPr>
                </w:rPrChange>
              </w:rPr>
            </w:pPr>
            <w:r w:rsidRPr="00451F5B">
              <w:rPr>
                <w:rFonts w:ascii="Arial" w:hAnsi="Arial" w:cs="Arial"/>
                <w:sz w:val="16"/>
                <w:szCs w:val="16"/>
                <w:rPrChange w:id="39997"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9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39999" w:author="CR#1260r1" w:date="2020-04-07T05:54:00Z">
                  <w:rPr>
                    <w:rFonts w:ascii="Arial" w:hAnsi="Arial" w:cs="Arial"/>
                    <w:sz w:val="16"/>
                    <w:szCs w:val="16"/>
                  </w:rPr>
                </w:rPrChange>
              </w:rPr>
            </w:pPr>
            <w:r w:rsidRPr="00451F5B">
              <w:rPr>
                <w:rFonts w:ascii="Arial" w:hAnsi="Arial" w:cs="Arial"/>
                <w:sz w:val="16"/>
                <w:szCs w:val="16"/>
                <w:rPrChange w:id="40000"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01" w:author="CR#1260r1" w:date="2020-04-07T05:54:00Z">
                  <w:rPr>
                    <w:rFonts w:ascii="Arial" w:hAnsi="Arial" w:cs="Arial"/>
                    <w:sz w:val="16"/>
                    <w:szCs w:val="16"/>
                  </w:rPr>
                </w:rPrChange>
              </w:rPr>
            </w:pPr>
            <w:r w:rsidRPr="00451F5B">
              <w:rPr>
                <w:rFonts w:ascii="Arial" w:hAnsi="Arial" w:cs="Arial"/>
                <w:sz w:val="16"/>
                <w:szCs w:val="16"/>
                <w:rPrChange w:id="40002" w:author="CR#1260r1" w:date="2020-04-07T05:54:00Z">
                  <w:rPr>
                    <w:rFonts w:ascii="Arial" w:hAnsi="Arial" w:cs="Arial"/>
                    <w:sz w:val="16"/>
                    <w:szCs w:val="16"/>
                  </w:rPr>
                </w:rPrChange>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03" w:author="CR#1260r1" w:date="2020-04-07T05:54:00Z">
                  <w:rPr>
                    <w:rFonts w:ascii="Arial" w:hAnsi="Arial" w:cs="Arial"/>
                    <w:sz w:val="16"/>
                    <w:szCs w:val="16"/>
                  </w:rPr>
                </w:rPrChange>
              </w:rPr>
            </w:pPr>
            <w:r w:rsidRPr="00451F5B">
              <w:rPr>
                <w:rFonts w:ascii="Arial" w:hAnsi="Arial" w:cs="Arial"/>
                <w:sz w:val="16"/>
                <w:szCs w:val="16"/>
                <w:rPrChange w:id="40004" w:author="CR#1260r1" w:date="2020-04-07T05:54:00Z">
                  <w:rPr>
                    <w:rFonts w:ascii="Arial" w:hAnsi="Arial" w:cs="Arial"/>
                    <w:sz w:val="16"/>
                    <w:szCs w:val="16"/>
                  </w:rPr>
                </w:rPrChange>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05" w:author="CR#1260r1" w:date="2020-04-07T05:54:00Z">
                  <w:rPr>
                    <w:rFonts w:ascii="Arial" w:hAnsi="Arial" w:cs="Arial"/>
                    <w:sz w:val="16"/>
                    <w:szCs w:val="16"/>
                  </w:rPr>
                </w:rPrChange>
              </w:rPr>
            </w:pPr>
            <w:r w:rsidRPr="00451F5B">
              <w:rPr>
                <w:rFonts w:ascii="Arial" w:hAnsi="Arial" w:cs="Arial"/>
                <w:sz w:val="16"/>
                <w:szCs w:val="16"/>
                <w:rPrChange w:id="40006"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0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08" w:author="CR#1260r1" w:date="2020-04-07T05:54:00Z">
                  <w:rPr>
                    <w:rFonts w:ascii="Arial" w:hAnsi="Arial" w:cs="Arial"/>
                    <w:sz w:val="16"/>
                    <w:szCs w:val="16"/>
                  </w:rPr>
                </w:rPrChange>
              </w:rPr>
            </w:pPr>
            <w:r w:rsidRPr="00451F5B">
              <w:rPr>
                <w:rFonts w:ascii="Arial" w:hAnsi="Arial" w:cs="Arial"/>
                <w:sz w:val="16"/>
                <w:szCs w:val="16"/>
                <w:rPrChange w:id="40009" w:author="CR#1260r1" w:date="2020-04-07T05:54:00Z">
                  <w:rPr>
                    <w:rFonts w:ascii="Arial" w:hAnsi="Arial" w:cs="Arial"/>
                    <w:sz w:val="16"/>
                    <w:szCs w:val="16"/>
                  </w:rPr>
                </w:rPrChange>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010" w:author="CR#1260r1" w:date="2020-04-07T05:54:00Z">
                  <w:rPr>
                    <w:rFonts w:ascii="Arial" w:hAnsi="Arial" w:cs="Arial"/>
                    <w:sz w:val="16"/>
                    <w:szCs w:val="16"/>
                  </w:rPr>
                </w:rPrChange>
              </w:rPr>
            </w:pPr>
            <w:r w:rsidRPr="00451F5B">
              <w:rPr>
                <w:rFonts w:ascii="Arial" w:hAnsi="Arial" w:cs="Arial"/>
                <w:sz w:val="16"/>
                <w:szCs w:val="16"/>
                <w:rPrChange w:id="40011"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1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13" w:author="CR#1260r1" w:date="2020-04-07T05:54:00Z">
                  <w:rPr>
                    <w:rFonts w:ascii="Arial" w:hAnsi="Arial" w:cs="Arial"/>
                    <w:sz w:val="16"/>
                    <w:szCs w:val="16"/>
                  </w:rPr>
                </w:rPrChange>
              </w:rPr>
            </w:pPr>
            <w:r w:rsidRPr="00451F5B">
              <w:rPr>
                <w:rFonts w:ascii="Arial" w:hAnsi="Arial" w:cs="Arial"/>
                <w:sz w:val="16"/>
                <w:szCs w:val="16"/>
                <w:rPrChange w:id="40014"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15" w:author="CR#1260r1" w:date="2020-04-07T05:54:00Z">
                  <w:rPr>
                    <w:rFonts w:ascii="Arial" w:hAnsi="Arial" w:cs="Arial"/>
                    <w:sz w:val="16"/>
                    <w:szCs w:val="16"/>
                  </w:rPr>
                </w:rPrChange>
              </w:rPr>
            </w:pPr>
            <w:r w:rsidRPr="00451F5B">
              <w:rPr>
                <w:rFonts w:ascii="Arial" w:hAnsi="Arial" w:cs="Arial"/>
                <w:sz w:val="16"/>
                <w:szCs w:val="16"/>
                <w:rPrChange w:id="40016" w:author="CR#1260r1" w:date="2020-04-07T05:54:00Z">
                  <w:rPr>
                    <w:rFonts w:ascii="Arial" w:hAnsi="Arial"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17" w:author="CR#1260r1" w:date="2020-04-07T05:54:00Z">
                  <w:rPr>
                    <w:rFonts w:ascii="Arial" w:hAnsi="Arial" w:cs="Arial"/>
                    <w:sz w:val="16"/>
                    <w:szCs w:val="16"/>
                  </w:rPr>
                </w:rPrChange>
              </w:rPr>
            </w:pPr>
            <w:r w:rsidRPr="00451F5B">
              <w:rPr>
                <w:rFonts w:ascii="Arial" w:hAnsi="Arial" w:cs="Arial"/>
                <w:sz w:val="16"/>
                <w:szCs w:val="16"/>
                <w:rPrChange w:id="40018" w:author="CR#1260r1" w:date="2020-04-07T05:54:00Z">
                  <w:rPr>
                    <w:rFonts w:ascii="Arial" w:hAnsi="Arial" w:cs="Arial"/>
                    <w:sz w:val="16"/>
                    <w:szCs w:val="16"/>
                  </w:rPr>
                </w:rPrChange>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19" w:author="CR#1260r1" w:date="2020-04-07T05:54:00Z">
                  <w:rPr>
                    <w:rFonts w:ascii="Arial" w:hAnsi="Arial" w:cs="Arial"/>
                    <w:sz w:val="16"/>
                    <w:szCs w:val="16"/>
                  </w:rPr>
                </w:rPrChange>
              </w:rPr>
            </w:pPr>
            <w:r w:rsidRPr="00451F5B">
              <w:rPr>
                <w:rFonts w:ascii="Arial" w:hAnsi="Arial" w:cs="Arial"/>
                <w:sz w:val="16"/>
                <w:szCs w:val="16"/>
                <w:rPrChange w:id="40020"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2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22" w:author="CR#1260r1" w:date="2020-04-07T05:54:00Z">
                  <w:rPr>
                    <w:rFonts w:ascii="Arial" w:hAnsi="Arial" w:cs="Arial"/>
                    <w:sz w:val="16"/>
                    <w:szCs w:val="16"/>
                  </w:rPr>
                </w:rPrChange>
              </w:rPr>
            </w:pPr>
            <w:r w:rsidRPr="00451F5B">
              <w:rPr>
                <w:rFonts w:ascii="Arial" w:hAnsi="Arial" w:cs="Arial"/>
                <w:sz w:val="16"/>
                <w:szCs w:val="16"/>
                <w:rPrChange w:id="40023" w:author="CR#1260r1" w:date="2020-04-07T05:54:00Z">
                  <w:rPr>
                    <w:rFonts w:ascii="Arial" w:hAnsi="Arial" w:cs="Arial"/>
                    <w:sz w:val="16"/>
                    <w:szCs w:val="16"/>
                  </w:rPr>
                </w:rPrChange>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024" w:author="CR#1260r1" w:date="2020-04-07T05:54:00Z">
                  <w:rPr>
                    <w:rFonts w:ascii="Arial" w:hAnsi="Arial" w:cs="Arial"/>
                    <w:sz w:val="16"/>
                    <w:szCs w:val="16"/>
                  </w:rPr>
                </w:rPrChange>
              </w:rPr>
            </w:pPr>
            <w:r w:rsidRPr="00451F5B">
              <w:rPr>
                <w:rFonts w:ascii="Arial" w:hAnsi="Arial" w:cs="Arial"/>
                <w:sz w:val="16"/>
                <w:szCs w:val="16"/>
                <w:rPrChange w:id="40025"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2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27" w:author="CR#1260r1" w:date="2020-04-07T05:54:00Z">
                  <w:rPr>
                    <w:rFonts w:ascii="Arial" w:hAnsi="Arial" w:cs="Arial"/>
                    <w:sz w:val="16"/>
                    <w:szCs w:val="16"/>
                  </w:rPr>
                </w:rPrChange>
              </w:rPr>
            </w:pPr>
            <w:r w:rsidRPr="00451F5B">
              <w:rPr>
                <w:rFonts w:ascii="Arial" w:hAnsi="Arial" w:cs="Arial"/>
                <w:sz w:val="16"/>
                <w:szCs w:val="16"/>
                <w:rPrChange w:id="40028"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29" w:author="CR#1260r1" w:date="2020-04-07T05:54:00Z">
                  <w:rPr>
                    <w:rFonts w:ascii="Arial" w:hAnsi="Arial" w:cs="Arial"/>
                    <w:sz w:val="16"/>
                    <w:szCs w:val="16"/>
                  </w:rPr>
                </w:rPrChange>
              </w:rPr>
            </w:pPr>
            <w:r w:rsidRPr="00451F5B">
              <w:rPr>
                <w:rFonts w:ascii="Arial" w:hAnsi="Arial" w:cs="Arial"/>
                <w:sz w:val="16"/>
                <w:szCs w:val="16"/>
                <w:rPrChange w:id="40030" w:author="CR#1260r1" w:date="2020-04-07T05:54:00Z">
                  <w:rPr>
                    <w:rFonts w:ascii="Arial" w:hAnsi="Arial"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31" w:author="CR#1260r1" w:date="2020-04-07T05:54:00Z">
                  <w:rPr>
                    <w:rFonts w:ascii="Arial" w:hAnsi="Arial" w:cs="Arial"/>
                    <w:sz w:val="16"/>
                    <w:szCs w:val="16"/>
                  </w:rPr>
                </w:rPrChange>
              </w:rPr>
            </w:pPr>
            <w:r w:rsidRPr="00451F5B">
              <w:rPr>
                <w:rFonts w:ascii="Arial" w:hAnsi="Arial" w:cs="Arial"/>
                <w:sz w:val="16"/>
                <w:szCs w:val="16"/>
                <w:rPrChange w:id="40032" w:author="CR#1260r1" w:date="2020-04-07T05:54:00Z">
                  <w:rPr>
                    <w:rFonts w:ascii="Arial" w:hAnsi="Arial" w:cs="Arial"/>
                    <w:sz w:val="16"/>
                    <w:szCs w:val="16"/>
                  </w:rPr>
                </w:rPrChange>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33" w:author="CR#1260r1" w:date="2020-04-07T05:54:00Z">
                  <w:rPr>
                    <w:rFonts w:ascii="Arial" w:hAnsi="Arial" w:cs="Arial"/>
                    <w:sz w:val="16"/>
                    <w:szCs w:val="16"/>
                  </w:rPr>
                </w:rPrChange>
              </w:rPr>
            </w:pPr>
            <w:r w:rsidRPr="00451F5B">
              <w:rPr>
                <w:rFonts w:ascii="Arial" w:hAnsi="Arial" w:cs="Arial"/>
                <w:sz w:val="16"/>
                <w:szCs w:val="16"/>
                <w:rPrChange w:id="4003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3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36" w:author="CR#1260r1" w:date="2020-04-07T05:54:00Z">
                  <w:rPr>
                    <w:rFonts w:ascii="Arial" w:hAnsi="Arial" w:cs="Arial"/>
                    <w:sz w:val="16"/>
                    <w:szCs w:val="16"/>
                  </w:rPr>
                </w:rPrChange>
              </w:rPr>
            </w:pPr>
            <w:r w:rsidRPr="00451F5B">
              <w:rPr>
                <w:rFonts w:ascii="Arial" w:hAnsi="Arial" w:cs="Arial"/>
                <w:sz w:val="16"/>
                <w:szCs w:val="16"/>
                <w:rPrChange w:id="40037" w:author="CR#1260r1" w:date="2020-04-07T05:54:00Z">
                  <w:rPr>
                    <w:rFonts w:ascii="Arial" w:hAnsi="Arial" w:cs="Arial"/>
                    <w:sz w:val="16"/>
                    <w:szCs w:val="16"/>
                  </w:rPr>
                </w:rPrChange>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038" w:author="CR#1260r1" w:date="2020-04-07T05:54:00Z">
                  <w:rPr>
                    <w:rFonts w:ascii="Arial" w:hAnsi="Arial" w:cs="Arial"/>
                    <w:sz w:val="16"/>
                    <w:szCs w:val="16"/>
                  </w:rPr>
                </w:rPrChange>
              </w:rPr>
            </w:pPr>
            <w:r w:rsidRPr="00451F5B">
              <w:rPr>
                <w:rFonts w:ascii="Arial" w:hAnsi="Arial" w:cs="Arial"/>
                <w:sz w:val="16"/>
                <w:szCs w:val="16"/>
                <w:rPrChange w:id="40039"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4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41" w:author="CR#1260r1" w:date="2020-04-07T05:54:00Z">
                  <w:rPr>
                    <w:rFonts w:ascii="Arial" w:hAnsi="Arial" w:cs="Arial"/>
                    <w:sz w:val="16"/>
                    <w:szCs w:val="16"/>
                  </w:rPr>
                </w:rPrChange>
              </w:rPr>
            </w:pPr>
            <w:r w:rsidRPr="00451F5B">
              <w:rPr>
                <w:rFonts w:ascii="Arial" w:hAnsi="Arial" w:cs="Arial"/>
                <w:sz w:val="16"/>
                <w:szCs w:val="16"/>
                <w:rPrChange w:id="40042"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43" w:author="CR#1260r1" w:date="2020-04-07T05:54:00Z">
                  <w:rPr>
                    <w:rFonts w:ascii="Arial" w:hAnsi="Arial" w:cs="Arial"/>
                    <w:sz w:val="16"/>
                    <w:szCs w:val="16"/>
                  </w:rPr>
                </w:rPrChange>
              </w:rPr>
            </w:pPr>
            <w:r w:rsidRPr="00451F5B">
              <w:rPr>
                <w:rFonts w:ascii="Arial" w:hAnsi="Arial" w:cs="Arial"/>
                <w:sz w:val="16"/>
                <w:szCs w:val="16"/>
                <w:rPrChange w:id="40044" w:author="CR#1260r1" w:date="2020-04-07T05:54:00Z">
                  <w:rPr>
                    <w:rFonts w:ascii="Arial" w:hAnsi="Arial"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45" w:author="CR#1260r1" w:date="2020-04-07T05:54:00Z">
                  <w:rPr>
                    <w:rFonts w:ascii="Arial" w:hAnsi="Arial" w:cs="Arial"/>
                    <w:sz w:val="16"/>
                    <w:szCs w:val="16"/>
                  </w:rPr>
                </w:rPrChange>
              </w:rPr>
            </w:pPr>
            <w:r w:rsidRPr="00451F5B">
              <w:rPr>
                <w:rFonts w:ascii="Arial" w:hAnsi="Arial" w:cs="Arial"/>
                <w:sz w:val="16"/>
                <w:szCs w:val="16"/>
                <w:rPrChange w:id="40046" w:author="CR#1260r1" w:date="2020-04-07T05:54:00Z">
                  <w:rPr>
                    <w:rFonts w:ascii="Arial" w:hAnsi="Arial" w:cs="Arial"/>
                    <w:sz w:val="16"/>
                    <w:szCs w:val="16"/>
                  </w:rPr>
                </w:rPrChange>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47" w:author="CR#1260r1" w:date="2020-04-07T05:54:00Z">
                  <w:rPr>
                    <w:rFonts w:ascii="Arial" w:hAnsi="Arial" w:cs="Arial"/>
                    <w:sz w:val="16"/>
                    <w:szCs w:val="16"/>
                  </w:rPr>
                </w:rPrChange>
              </w:rPr>
            </w:pPr>
            <w:r w:rsidRPr="00451F5B">
              <w:rPr>
                <w:rFonts w:ascii="Arial" w:hAnsi="Arial" w:cs="Arial"/>
                <w:sz w:val="16"/>
                <w:szCs w:val="16"/>
                <w:rPrChange w:id="40048"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4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50" w:author="CR#1260r1" w:date="2020-04-07T05:54:00Z">
                  <w:rPr>
                    <w:rFonts w:ascii="Arial" w:hAnsi="Arial" w:cs="Arial"/>
                    <w:sz w:val="16"/>
                    <w:szCs w:val="16"/>
                  </w:rPr>
                </w:rPrChange>
              </w:rPr>
            </w:pPr>
            <w:r w:rsidRPr="00451F5B">
              <w:rPr>
                <w:rFonts w:ascii="Arial" w:hAnsi="Arial" w:cs="Arial"/>
                <w:sz w:val="16"/>
                <w:szCs w:val="16"/>
                <w:rPrChange w:id="40051" w:author="CR#1260r1" w:date="2020-04-07T05:54:00Z">
                  <w:rPr>
                    <w:rFonts w:ascii="Arial" w:hAnsi="Arial" w:cs="Arial"/>
                    <w:sz w:val="16"/>
                    <w:szCs w:val="16"/>
                  </w:rPr>
                </w:rPrChange>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052" w:author="CR#1260r1" w:date="2020-04-07T05:54:00Z">
                  <w:rPr>
                    <w:rFonts w:ascii="Arial" w:hAnsi="Arial" w:cs="Arial"/>
                    <w:sz w:val="16"/>
                    <w:szCs w:val="16"/>
                  </w:rPr>
                </w:rPrChange>
              </w:rPr>
            </w:pPr>
            <w:r w:rsidRPr="00451F5B">
              <w:rPr>
                <w:rFonts w:ascii="Arial" w:hAnsi="Arial" w:cs="Arial"/>
                <w:sz w:val="16"/>
                <w:szCs w:val="16"/>
                <w:rPrChange w:id="40053"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5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55" w:author="CR#1260r1" w:date="2020-04-07T05:54:00Z">
                  <w:rPr>
                    <w:rFonts w:ascii="Arial" w:hAnsi="Arial" w:cs="Arial"/>
                    <w:sz w:val="16"/>
                    <w:szCs w:val="16"/>
                  </w:rPr>
                </w:rPrChange>
              </w:rPr>
            </w:pPr>
            <w:r w:rsidRPr="00451F5B">
              <w:rPr>
                <w:rFonts w:ascii="Arial" w:hAnsi="Arial" w:cs="Arial"/>
                <w:sz w:val="16"/>
                <w:szCs w:val="16"/>
                <w:rPrChange w:id="40056"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57" w:author="CR#1260r1" w:date="2020-04-07T05:54:00Z">
                  <w:rPr>
                    <w:rFonts w:ascii="Arial" w:hAnsi="Arial" w:cs="Arial"/>
                    <w:sz w:val="16"/>
                    <w:szCs w:val="16"/>
                  </w:rPr>
                </w:rPrChange>
              </w:rPr>
            </w:pPr>
            <w:r w:rsidRPr="00451F5B">
              <w:rPr>
                <w:rFonts w:ascii="Arial" w:hAnsi="Arial" w:cs="Arial"/>
                <w:sz w:val="16"/>
                <w:szCs w:val="16"/>
                <w:rPrChange w:id="40058" w:author="CR#1260r1" w:date="2020-04-07T05:54:00Z">
                  <w:rPr>
                    <w:rFonts w:ascii="Arial" w:hAnsi="Arial"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59" w:author="CR#1260r1" w:date="2020-04-07T05:54:00Z">
                  <w:rPr>
                    <w:rFonts w:ascii="Arial" w:hAnsi="Arial" w:cs="Arial"/>
                    <w:sz w:val="16"/>
                    <w:szCs w:val="16"/>
                  </w:rPr>
                </w:rPrChange>
              </w:rPr>
            </w:pPr>
            <w:r w:rsidRPr="00451F5B">
              <w:rPr>
                <w:rFonts w:ascii="Arial" w:hAnsi="Arial" w:cs="Arial"/>
                <w:sz w:val="16"/>
                <w:szCs w:val="16"/>
                <w:rPrChange w:id="40060" w:author="CR#1260r1" w:date="2020-04-07T05:54:00Z">
                  <w:rPr>
                    <w:rFonts w:ascii="Arial" w:hAnsi="Arial" w:cs="Arial"/>
                    <w:sz w:val="16"/>
                    <w:szCs w:val="16"/>
                  </w:rPr>
                </w:rPrChange>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61" w:author="CR#1260r1" w:date="2020-04-07T05:54:00Z">
                  <w:rPr>
                    <w:rFonts w:ascii="Arial" w:hAnsi="Arial" w:cs="Arial"/>
                    <w:sz w:val="16"/>
                    <w:szCs w:val="16"/>
                  </w:rPr>
                </w:rPrChange>
              </w:rPr>
            </w:pPr>
            <w:r w:rsidRPr="00451F5B">
              <w:rPr>
                <w:rFonts w:ascii="Arial" w:hAnsi="Arial" w:cs="Arial"/>
                <w:sz w:val="16"/>
                <w:szCs w:val="16"/>
                <w:rPrChange w:id="40062"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6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64" w:author="CR#1260r1" w:date="2020-04-07T05:54:00Z">
                  <w:rPr>
                    <w:rFonts w:ascii="Arial" w:hAnsi="Arial" w:cs="Arial"/>
                    <w:sz w:val="16"/>
                    <w:szCs w:val="16"/>
                  </w:rPr>
                </w:rPrChange>
              </w:rPr>
            </w:pPr>
            <w:r w:rsidRPr="00451F5B">
              <w:rPr>
                <w:rFonts w:ascii="Arial" w:hAnsi="Arial" w:cs="Arial"/>
                <w:sz w:val="16"/>
                <w:szCs w:val="16"/>
                <w:rPrChange w:id="40065" w:author="CR#1260r1" w:date="2020-04-07T05:54:00Z">
                  <w:rPr>
                    <w:rFonts w:ascii="Arial" w:hAnsi="Arial" w:cs="Arial"/>
                    <w:sz w:val="16"/>
                    <w:szCs w:val="16"/>
                  </w:rPr>
                </w:rPrChange>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066" w:author="CR#1260r1" w:date="2020-04-07T05:54:00Z">
                  <w:rPr>
                    <w:rFonts w:ascii="Arial" w:hAnsi="Arial" w:cs="Arial"/>
                    <w:sz w:val="16"/>
                    <w:szCs w:val="16"/>
                  </w:rPr>
                </w:rPrChange>
              </w:rPr>
            </w:pPr>
            <w:r w:rsidRPr="00451F5B">
              <w:rPr>
                <w:rFonts w:ascii="Arial" w:hAnsi="Arial" w:cs="Arial"/>
                <w:sz w:val="16"/>
                <w:szCs w:val="16"/>
                <w:rPrChange w:id="40067"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6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69" w:author="CR#1260r1" w:date="2020-04-07T05:54:00Z">
                  <w:rPr>
                    <w:rFonts w:ascii="Arial" w:hAnsi="Arial" w:cs="Arial"/>
                    <w:sz w:val="16"/>
                    <w:szCs w:val="16"/>
                  </w:rPr>
                </w:rPrChange>
              </w:rPr>
            </w:pPr>
            <w:r w:rsidRPr="00451F5B">
              <w:rPr>
                <w:rFonts w:ascii="Arial" w:hAnsi="Arial" w:cs="Arial"/>
                <w:sz w:val="16"/>
                <w:szCs w:val="16"/>
                <w:rPrChange w:id="40070"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71" w:author="CR#1260r1" w:date="2020-04-07T05:54:00Z">
                  <w:rPr>
                    <w:rFonts w:ascii="Arial" w:hAnsi="Arial" w:cs="Arial"/>
                    <w:sz w:val="16"/>
                    <w:szCs w:val="16"/>
                  </w:rPr>
                </w:rPrChange>
              </w:rPr>
            </w:pPr>
            <w:r w:rsidRPr="00451F5B">
              <w:rPr>
                <w:rFonts w:ascii="Arial" w:hAnsi="Arial" w:cs="Arial"/>
                <w:sz w:val="16"/>
                <w:szCs w:val="16"/>
                <w:rPrChange w:id="40072" w:author="CR#1260r1" w:date="2020-04-07T05:54:00Z">
                  <w:rPr>
                    <w:rFonts w:ascii="Arial" w:hAnsi="Arial"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73" w:author="CR#1260r1" w:date="2020-04-07T05:54:00Z">
                  <w:rPr>
                    <w:rFonts w:ascii="Arial" w:hAnsi="Arial" w:cs="Arial"/>
                    <w:sz w:val="16"/>
                    <w:szCs w:val="16"/>
                  </w:rPr>
                </w:rPrChange>
              </w:rPr>
            </w:pPr>
            <w:r w:rsidRPr="00451F5B">
              <w:rPr>
                <w:rFonts w:ascii="Arial" w:hAnsi="Arial" w:cs="Arial"/>
                <w:sz w:val="16"/>
                <w:szCs w:val="16"/>
                <w:rPrChange w:id="40074" w:author="CR#1260r1" w:date="2020-04-07T05:54:00Z">
                  <w:rPr>
                    <w:rFonts w:ascii="Arial" w:hAnsi="Arial" w:cs="Arial"/>
                    <w:sz w:val="16"/>
                    <w:szCs w:val="16"/>
                  </w:rPr>
                </w:rPrChange>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75" w:author="CR#1260r1" w:date="2020-04-07T05:54:00Z">
                  <w:rPr>
                    <w:rFonts w:ascii="Arial" w:hAnsi="Arial" w:cs="Arial"/>
                    <w:sz w:val="16"/>
                    <w:szCs w:val="16"/>
                  </w:rPr>
                </w:rPrChange>
              </w:rPr>
            </w:pPr>
            <w:r w:rsidRPr="00451F5B">
              <w:rPr>
                <w:rFonts w:ascii="Arial" w:hAnsi="Arial" w:cs="Arial"/>
                <w:sz w:val="16"/>
                <w:szCs w:val="16"/>
                <w:rPrChange w:id="40076"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7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78" w:author="CR#1260r1" w:date="2020-04-07T05:54:00Z">
                  <w:rPr>
                    <w:rFonts w:ascii="Arial" w:hAnsi="Arial" w:cs="Arial"/>
                    <w:sz w:val="16"/>
                    <w:szCs w:val="16"/>
                  </w:rPr>
                </w:rPrChange>
              </w:rPr>
            </w:pPr>
            <w:r w:rsidRPr="00451F5B">
              <w:rPr>
                <w:rFonts w:ascii="Arial" w:hAnsi="Arial" w:cs="Arial"/>
                <w:sz w:val="16"/>
                <w:szCs w:val="16"/>
                <w:rPrChange w:id="40079" w:author="CR#1260r1" w:date="2020-04-07T05:54:00Z">
                  <w:rPr>
                    <w:rFonts w:ascii="Arial" w:hAnsi="Arial" w:cs="Arial"/>
                    <w:sz w:val="16"/>
                    <w:szCs w:val="16"/>
                  </w:rPr>
                </w:rPrChange>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080" w:author="CR#1260r1" w:date="2020-04-07T05:54:00Z">
                  <w:rPr>
                    <w:rFonts w:ascii="Arial" w:hAnsi="Arial" w:cs="Arial"/>
                    <w:sz w:val="16"/>
                    <w:szCs w:val="16"/>
                  </w:rPr>
                </w:rPrChange>
              </w:rPr>
            </w:pPr>
            <w:r w:rsidRPr="00451F5B">
              <w:rPr>
                <w:rFonts w:ascii="Arial" w:hAnsi="Arial" w:cs="Arial"/>
                <w:sz w:val="16"/>
                <w:szCs w:val="16"/>
                <w:rPrChange w:id="40081"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8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83" w:author="CR#1260r1" w:date="2020-04-07T05:54:00Z">
                  <w:rPr>
                    <w:rFonts w:ascii="Arial" w:hAnsi="Arial" w:cs="Arial"/>
                    <w:sz w:val="16"/>
                    <w:szCs w:val="16"/>
                  </w:rPr>
                </w:rPrChange>
              </w:rPr>
            </w:pPr>
            <w:r w:rsidRPr="00451F5B">
              <w:rPr>
                <w:rFonts w:ascii="Arial" w:hAnsi="Arial" w:cs="Arial"/>
                <w:sz w:val="16"/>
                <w:szCs w:val="16"/>
                <w:rPrChange w:id="40084"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85" w:author="CR#1260r1" w:date="2020-04-07T05:54:00Z">
                  <w:rPr>
                    <w:rFonts w:ascii="Arial" w:hAnsi="Arial" w:cs="Arial"/>
                    <w:sz w:val="16"/>
                    <w:szCs w:val="16"/>
                  </w:rPr>
                </w:rPrChange>
              </w:rPr>
            </w:pPr>
            <w:r w:rsidRPr="00451F5B">
              <w:rPr>
                <w:rFonts w:ascii="Arial" w:hAnsi="Arial" w:cs="Arial"/>
                <w:sz w:val="16"/>
                <w:szCs w:val="16"/>
                <w:rPrChange w:id="40086" w:author="CR#1260r1" w:date="2020-04-07T05:54:00Z">
                  <w:rPr>
                    <w:rFonts w:ascii="Arial" w:hAnsi="Arial" w:cs="Arial"/>
                    <w:sz w:val="16"/>
                    <w:szCs w:val="16"/>
                  </w:rPr>
                </w:rPrChange>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87" w:author="CR#1260r1" w:date="2020-04-07T05:54:00Z">
                  <w:rPr>
                    <w:rFonts w:ascii="Arial" w:hAnsi="Arial" w:cs="Arial"/>
                    <w:sz w:val="16"/>
                    <w:szCs w:val="16"/>
                  </w:rPr>
                </w:rPrChange>
              </w:rPr>
            </w:pPr>
            <w:r w:rsidRPr="00451F5B">
              <w:rPr>
                <w:rFonts w:ascii="Arial" w:hAnsi="Arial" w:cs="Arial"/>
                <w:sz w:val="16"/>
                <w:szCs w:val="16"/>
                <w:rPrChange w:id="40088" w:author="CR#1260r1" w:date="2020-04-07T05:54:00Z">
                  <w:rPr>
                    <w:rFonts w:ascii="Arial" w:hAnsi="Arial" w:cs="Arial"/>
                    <w:sz w:val="16"/>
                    <w:szCs w:val="16"/>
                  </w:rPr>
                </w:rPrChange>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89" w:author="CR#1260r1" w:date="2020-04-07T05:54:00Z">
                  <w:rPr>
                    <w:rFonts w:ascii="Arial" w:hAnsi="Arial" w:cs="Arial"/>
                    <w:sz w:val="16"/>
                    <w:szCs w:val="16"/>
                  </w:rPr>
                </w:rPrChange>
              </w:rPr>
            </w:pPr>
            <w:r w:rsidRPr="00451F5B">
              <w:rPr>
                <w:rFonts w:ascii="Arial" w:hAnsi="Arial" w:cs="Arial"/>
                <w:sz w:val="16"/>
                <w:szCs w:val="16"/>
                <w:rPrChange w:id="4009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9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92" w:author="CR#1260r1" w:date="2020-04-07T05:54:00Z">
                  <w:rPr>
                    <w:rFonts w:ascii="Arial" w:hAnsi="Arial" w:cs="Arial"/>
                    <w:sz w:val="16"/>
                    <w:szCs w:val="16"/>
                  </w:rPr>
                </w:rPrChange>
              </w:rPr>
            </w:pPr>
            <w:r w:rsidRPr="00451F5B">
              <w:rPr>
                <w:rFonts w:ascii="Arial" w:hAnsi="Arial" w:cs="Arial"/>
                <w:sz w:val="16"/>
                <w:szCs w:val="16"/>
                <w:rPrChange w:id="40093" w:author="CR#1260r1" w:date="2020-04-07T05:54:00Z">
                  <w:rPr>
                    <w:rFonts w:ascii="Arial" w:hAnsi="Arial" w:cs="Arial"/>
                    <w:sz w:val="16"/>
                    <w:szCs w:val="16"/>
                  </w:rPr>
                </w:rPrChange>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094" w:author="CR#1260r1" w:date="2020-04-07T05:54:00Z">
                  <w:rPr>
                    <w:rFonts w:ascii="Arial" w:hAnsi="Arial" w:cs="Arial"/>
                    <w:sz w:val="16"/>
                    <w:szCs w:val="16"/>
                  </w:rPr>
                </w:rPrChange>
              </w:rPr>
            </w:pPr>
            <w:r w:rsidRPr="00451F5B">
              <w:rPr>
                <w:rFonts w:ascii="Arial" w:hAnsi="Arial" w:cs="Arial"/>
                <w:sz w:val="16"/>
                <w:szCs w:val="16"/>
                <w:rPrChange w:id="40095"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9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97" w:author="CR#1260r1" w:date="2020-04-07T05:54:00Z">
                  <w:rPr>
                    <w:rFonts w:ascii="Arial" w:hAnsi="Arial" w:cs="Arial"/>
                    <w:sz w:val="16"/>
                    <w:szCs w:val="16"/>
                  </w:rPr>
                </w:rPrChange>
              </w:rPr>
            </w:pPr>
            <w:r w:rsidRPr="00451F5B">
              <w:rPr>
                <w:rFonts w:ascii="Arial" w:hAnsi="Arial" w:cs="Arial"/>
                <w:sz w:val="16"/>
                <w:szCs w:val="16"/>
                <w:rPrChange w:id="40098"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099" w:author="CR#1260r1" w:date="2020-04-07T05:54:00Z">
                  <w:rPr>
                    <w:rFonts w:ascii="Arial" w:hAnsi="Arial" w:cs="Arial"/>
                    <w:sz w:val="16"/>
                    <w:szCs w:val="16"/>
                  </w:rPr>
                </w:rPrChange>
              </w:rPr>
            </w:pPr>
            <w:r w:rsidRPr="00451F5B">
              <w:rPr>
                <w:rFonts w:ascii="Arial" w:hAnsi="Arial" w:cs="Arial"/>
                <w:sz w:val="16"/>
                <w:szCs w:val="16"/>
                <w:rPrChange w:id="40100" w:author="CR#1260r1" w:date="2020-04-07T05:54:00Z">
                  <w:rPr>
                    <w:rFonts w:ascii="Arial" w:hAnsi="Arial" w:cs="Arial"/>
                    <w:sz w:val="16"/>
                    <w:szCs w:val="16"/>
                  </w:rPr>
                </w:rPrChange>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01" w:author="CR#1260r1" w:date="2020-04-07T05:54:00Z">
                  <w:rPr>
                    <w:rFonts w:ascii="Arial" w:hAnsi="Arial" w:cs="Arial"/>
                    <w:sz w:val="16"/>
                    <w:szCs w:val="16"/>
                  </w:rPr>
                </w:rPrChange>
              </w:rPr>
            </w:pPr>
            <w:r w:rsidRPr="00451F5B">
              <w:rPr>
                <w:rFonts w:ascii="Arial" w:hAnsi="Arial" w:cs="Arial"/>
                <w:sz w:val="16"/>
                <w:szCs w:val="16"/>
                <w:rPrChange w:id="40102" w:author="CR#1260r1" w:date="2020-04-07T05:54:00Z">
                  <w:rPr>
                    <w:rFonts w:ascii="Arial" w:hAnsi="Arial" w:cs="Arial"/>
                    <w:sz w:val="16"/>
                    <w:szCs w:val="16"/>
                  </w:rPr>
                </w:rPrChange>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03" w:author="CR#1260r1" w:date="2020-04-07T05:54:00Z">
                  <w:rPr>
                    <w:rFonts w:ascii="Arial" w:hAnsi="Arial" w:cs="Arial"/>
                    <w:sz w:val="16"/>
                    <w:szCs w:val="16"/>
                  </w:rPr>
                </w:rPrChange>
              </w:rPr>
            </w:pPr>
            <w:r w:rsidRPr="00451F5B">
              <w:rPr>
                <w:rFonts w:ascii="Arial" w:hAnsi="Arial" w:cs="Arial"/>
                <w:sz w:val="16"/>
                <w:szCs w:val="16"/>
                <w:rPrChange w:id="40104"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0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06" w:author="CR#1260r1" w:date="2020-04-07T05:54:00Z">
                  <w:rPr>
                    <w:rFonts w:ascii="Arial" w:hAnsi="Arial" w:cs="Arial"/>
                    <w:sz w:val="16"/>
                    <w:szCs w:val="16"/>
                  </w:rPr>
                </w:rPrChange>
              </w:rPr>
            </w:pPr>
            <w:r w:rsidRPr="00451F5B">
              <w:rPr>
                <w:rFonts w:ascii="Arial" w:hAnsi="Arial" w:cs="Arial"/>
                <w:sz w:val="16"/>
                <w:szCs w:val="16"/>
                <w:rPrChange w:id="40107" w:author="CR#1260r1" w:date="2020-04-07T05:54:00Z">
                  <w:rPr>
                    <w:rFonts w:ascii="Arial" w:hAnsi="Arial" w:cs="Arial"/>
                    <w:sz w:val="16"/>
                    <w:szCs w:val="16"/>
                  </w:rPr>
                </w:rPrChange>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108" w:author="CR#1260r1" w:date="2020-04-07T05:54:00Z">
                  <w:rPr>
                    <w:rFonts w:ascii="Arial" w:hAnsi="Arial" w:cs="Arial"/>
                    <w:sz w:val="16"/>
                    <w:szCs w:val="16"/>
                  </w:rPr>
                </w:rPrChange>
              </w:rPr>
            </w:pPr>
            <w:r w:rsidRPr="00451F5B">
              <w:rPr>
                <w:rFonts w:ascii="Arial" w:hAnsi="Arial" w:cs="Arial"/>
                <w:sz w:val="16"/>
                <w:szCs w:val="16"/>
                <w:rPrChange w:id="40109"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1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11" w:author="CR#1260r1" w:date="2020-04-07T05:54:00Z">
                  <w:rPr>
                    <w:rFonts w:ascii="Arial" w:hAnsi="Arial" w:cs="Arial"/>
                    <w:sz w:val="16"/>
                    <w:szCs w:val="16"/>
                  </w:rPr>
                </w:rPrChange>
              </w:rPr>
            </w:pPr>
            <w:r w:rsidRPr="00451F5B">
              <w:rPr>
                <w:rFonts w:ascii="Arial" w:hAnsi="Arial" w:cs="Arial"/>
                <w:sz w:val="16"/>
                <w:szCs w:val="16"/>
                <w:rPrChange w:id="40112"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13" w:author="CR#1260r1" w:date="2020-04-07T05:54:00Z">
                  <w:rPr>
                    <w:rFonts w:ascii="Arial" w:hAnsi="Arial" w:cs="Arial"/>
                    <w:sz w:val="16"/>
                    <w:szCs w:val="16"/>
                  </w:rPr>
                </w:rPrChange>
              </w:rPr>
            </w:pPr>
            <w:r w:rsidRPr="00451F5B">
              <w:rPr>
                <w:rFonts w:ascii="Arial" w:hAnsi="Arial" w:cs="Arial"/>
                <w:sz w:val="16"/>
                <w:szCs w:val="16"/>
                <w:rPrChange w:id="40114" w:author="CR#1260r1" w:date="2020-04-07T05:54:00Z">
                  <w:rPr>
                    <w:rFonts w:ascii="Arial" w:hAnsi="Arial" w:cs="Arial"/>
                    <w:sz w:val="16"/>
                    <w:szCs w:val="16"/>
                  </w:rPr>
                </w:rPrChange>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15" w:author="CR#1260r1" w:date="2020-04-07T05:54:00Z">
                  <w:rPr>
                    <w:rFonts w:ascii="Arial" w:hAnsi="Arial" w:cs="Arial"/>
                    <w:sz w:val="16"/>
                    <w:szCs w:val="16"/>
                  </w:rPr>
                </w:rPrChange>
              </w:rPr>
            </w:pPr>
            <w:r w:rsidRPr="00451F5B">
              <w:rPr>
                <w:rFonts w:ascii="Arial" w:hAnsi="Arial" w:cs="Arial"/>
                <w:sz w:val="16"/>
                <w:szCs w:val="16"/>
                <w:rPrChange w:id="40116" w:author="CR#1260r1" w:date="2020-04-07T05:54:00Z">
                  <w:rPr>
                    <w:rFonts w:ascii="Arial" w:hAnsi="Arial" w:cs="Arial"/>
                    <w:sz w:val="16"/>
                    <w:szCs w:val="16"/>
                  </w:rPr>
                </w:rPrChange>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17" w:author="CR#1260r1" w:date="2020-04-07T05:54:00Z">
                  <w:rPr>
                    <w:rFonts w:ascii="Arial" w:hAnsi="Arial" w:cs="Arial"/>
                    <w:sz w:val="16"/>
                    <w:szCs w:val="16"/>
                  </w:rPr>
                </w:rPrChange>
              </w:rPr>
            </w:pPr>
            <w:r w:rsidRPr="00451F5B">
              <w:rPr>
                <w:rFonts w:ascii="Arial" w:hAnsi="Arial" w:cs="Arial"/>
                <w:sz w:val="16"/>
                <w:szCs w:val="16"/>
                <w:rPrChange w:id="4011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1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20" w:author="CR#1260r1" w:date="2020-04-07T05:54:00Z">
                  <w:rPr>
                    <w:rFonts w:ascii="Arial" w:hAnsi="Arial" w:cs="Arial"/>
                    <w:sz w:val="16"/>
                    <w:szCs w:val="16"/>
                  </w:rPr>
                </w:rPrChange>
              </w:rPr>
            </w:pPr>
            <w:r w:rsidRPr="00451F5B">
              <w:rPr>
                <w:rFonts w:ascii="Arial" w:hAnsi="Arial" w:cs="Arial"/>
                <w:sz w:val="16"/>
                <w:szCs w:val="16"/>
                <w:rPrChange w:id="40121" w:author="CR#1260r1" w:date="2020-04-07T05:54:00Z">
                  <w:rPr>
                    <w:rFonts w:ascii="Arial" w:hAnsi="Arial" w:cs="Arial"/>
                    <w:sz w:val="16"/>
                    <w:szCs w:val="16"/>
                  </w:rPr>
                </w:rPrChange>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122" w:author="CR#1260r1" w:date="2020-04-07T05:54:00Z">
                  <w:rPr>
                    <w:rFonts w:ascii="Arial" w:hAnsi="Arial" w:cs="Arial"/>
                    <w:sz w:val="16"/>
                    <w:szCs w:val="16"/>
                  </w:rPr>
                </w:rPrChange>
              </w:rPr>
            </w:pPr>
            <w:r w:rsidRPr="00451F5B">
              <w:rPr>
                <w:rFonts w:ascii="Arial" w:hAnsi="Arial" w:cs="Arial"/>
                <w:sz w:val="16"/>
                <w:szCs w:val="16"/>
                <w:rPrChange w:id="40123"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2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25" w:author="CR#1260r1" w:date="2020-04-07T05:54:00Z">
                  <w:rPr>
                    <w:rFonts w:ascii="Arial" w:hAnsi="Arial" w:cs="Arial"/>
                    <w:sz w:val="16"/>
                    <w:szCs w:val="16"/>
                  </w:rPr>
                </w:rPrChange>
              </w:rPr>
            </w:pPr>
            <w:r w:rsidRPr="00451F5B">
              <w:rPr>
                <w:rFonts w:ascii="Arial" w:hAnsi="Arial" w:cs="Arial"/>
                <w:sz w:val="16"/>
                <w:szCs w:val="16"/>
                <w:rPrChange w:id="40126"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27" w:author="CR#1260r1" w:date="2020-04-07T05:54:00Z">
                  <w:rPr>
                    <w:rFonts w:ascii="Arial" w:hAnsi="Arial" w:cs="Arial"/>
                    <w:sz w:val="16"/>
                    <w:szCs w:val="16"/>
                  </w:rPr>
                </w:rPrChange>
              </w:rPr>
            </w:pPr>
            <w:r w:rsidRPr="00451F5B">
              <w:rPr>
                <w:rFonts w:ascii="Arial" w:hAnsi="Arial" w:cs="Arial"/>
                <w:sz w:val="16"/>
                <w:szCs w:val="16"/>
                <w:rPrChange w:id="40128" w:author="CR#1260r1" w:date="2020-04-07T05:54:00Z">
                  <w:rPr>
                    <w:rFonts w:ascii="Arial" w:hAnsi="Arial" w:cs="Arial"/>
                    <w:sz w:val="16"/>
                    <w:szCs w:val="16"/>
                  </w:rPr>
                </w:rPrChange>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29" w:author="CR#1260r1" w:date="2020-04-07T05:54:00Z">
                  <w:rPr>
                    <w:rFonts w:ascii="Arial" w:hAnsi="Arial" w:cs="Arial"/>
                    <w:sz w:val="16"/>
                    <w:szCs w:val="16"/>
                  </w:rPr>
                </w:rPrChange>
              </w:rPr>
            </w:pPr>
            <w:r w:rsidRPr="00451F5B">
              <w:rPr>
                <w:rFonts w:ascii="Arial" w:hAnsi="Arial" w:cs="Arial"/>
                <w:sz w:val="16"/>
                <w:szCs w:val="16"/>
                <w:rPrChange w:id="40130" w:author="CR#1260r1" w:date="2020-04-07T05:54:00Z">
                  <w:rPr>
                    <w:rFonts w:ascii="Arial" w:hAnsi="Arial" w:cs="Arial"/>
                    <w:sz w:val="16"/>
                    <w:szCs w:val="16"/>
                  </w:rPr>
                </w:rPrChange>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31" w:author="CR#1260r1" w:date="2020-04-07T05:54:00Z">
                  <w:rPr>
                    <w:rFonts w:ascii="Arial" w:hAnsi="Arial" w:cs="Arial"/>
                    <w:sz w:val="16"/>
                    <w:szCs w:val="16"/>
                  </w:rPr>
                </w:rPrChange>
              </w:rPr>
            </w:pPr>
            <w:r w:rsidRPr="00451F5B">
              <w:rPr>
                <w:rFonts w:ascii="Arial" w:hAnsi="Arial" w:cs="Arial"/>
                <w:sz w:val="16"/>
                <w:szCs w:val="16"/>
                <w:rPrChange w:id="4013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3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34" w:author="CR#1260r1" w:date="2020-04-07T05:54:00Z">
                  <w:rPr>
                    <w:rFonts w:ascii="Arial" w:hAnsi="Arial" w:cs="Arial"/>
                    <w:sz w:val="16"/>
                    <w:szCs w:val="16"/>
                  </w:rPr>
                </w:rPrChange>
              </w:rPr>
            </w:pPr>
            <w:r w:rsidRPr="00451F5B">
              <w:rPr>
                <w:rFonts w:ascii="Arial" w:hAnsi="Arial" w:cs="Arial"/>
                <w:sz w:val="16"/>
                <w:szCs w:val="16"/>
                <w:rPrChange w:id="40135" w:author="CR#1260r1" w:date="2020-04-07T05:54:00Z">
                  <w:rPr>
                    <w:rFonts w:ascii="Arial" w:hAnsi="Arial" w:cs="Arial"/>
                    <w:sz w:val="16"/>
                    <w:szCs w:val="16"/>
                  </w:rPr>
                </w:rPrChange>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136" w:author="CR#1260r1" w:date="2020-04-07T05:54:00Z">
                  <w:rPr>
                    <w:rFonts w:ascii="Arial" w:hAnsi="Arial" w:cs="Arial"/>
                    <w:sz w:val="16"/>
                    <w:szCs w:val="16"/>
                  </w:rPr>
                </w:rPrChange>
              </w:rPr>
            </w:pPr>
            <w:r w:rsidRPr="00451F5B">
              <w:rPr>
                <w:rFonts w:ascii="Arial" w:hAnsi="Arial" w:cs="Arial"/>
                <w:sz w:val="16"/>
                <w:szCs w:val="16"/>
                <w:rPrChange w:id="40137"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3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39" w:author="CR#1260r1" w:date="2020-04-07T05:54:00Z">
                  <w:rPr>
                    <w:rFonts w:ascii="Arial" w:hAnsi="Arial" w:cs="Arial"/>
                    <w:sz w:val="16"/>
                    <w:szCs w:val="16"/>
                  </w:rPr>
                </w:rPrChange>
              </w:rPr>
            </w:pPr>
            <w:r w:rsidRPr="00451F5B">
              <w:rPr>
                <w:rFonts w:ascii="Arial" w:hAnsi="Arial" w:cs="Arial"/>
                <w:sz w:val="16"/>
                <w:szCs w:val="16"/>
                <w:rPrChange w:id="40140"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41" w:author="CR#1260r1" w:date="2020-04-07T05:54:00Z">
                  <w:rPr>
                    <w:rFonts w:ascii="Arial" w:hAnsi="Arial" w:cs="Arial"/>
                    <w:sz w:val="16"/>
                    <w:szCs w:val="16"/>
                  </w:rPr>
                </w:rPrChange>
              </w:rPr>
            </w:pPr>
            <w:r w:rsidRPr="00451F5B">
              <w:rPr>
                <w:rFonts w:ascii="Arial" w:hAnsi="Arial" w:cs="Arial"/>
                <w:sz w:val="16"/>
                <w:szCs w:val="16"/>
                <w:rPrChange w:id="40142" w:author="CR#1260r1" w:date="2020-04-07T05:54:00Z">
                  <w:rPr>
                    <w:rFonts w:ascii="Arial" w:hAnsi="Arial"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43" w:author="CR#1260r1" w:date="2020-04-07T05:54:00Z">
                  <w:rPr>
                    <w:rFonts w:ascii="Arial" w:hAnsi="Arial" w:cs="Arial"/>
                    <w:sz w:val="16"/>
                    <w:szCs w:val="16"/>
                  </w:rPr>
                </w:rPrChange>
              </w:rPr>
            </w:pPr>
            <w:r w:rsidRPr="00451F5B">
              <w:rPr>
                <w:rFonts w:ascii="Arial" w:hAnsi="Arial" w:cs="Arial"/>
                <w:sz w:val="16"/>
                <w:szCs w:val="16"/>
                <w:rPrChange w:id="40144" w:author="CR#1260r1" w:date="2020-04-07T05:54:00Z">
                  <w:rPr>
                    <w:rFonts w:ascii="Arial" w:hAnsi="Arial" w:cs="Arial"/>
                    <w:sz w:val="16"/>
                    <w:szCs w:val="16"/>
                  </w:rPr>
                </w:rPrChange>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45" w:author="CR#1260r1" w:date="2020-04-07T05:54:00Z">
                  <w:rPr>
                    <w:rFonts w:ascii="Arial" w:hAnsi="Arial" w:cs="Arial"/>
                    <w:sz w:val="16"/>
                    <w:szCs w:val="16"/>
                  </w:rPr>
                </w:rPrChange>
              </w:rPr>
            </w:pPr>
            <w:r w:rsidRPr="00451F5B">
              <w:rPr>
                <w:rFonts w:ascii="Arial" w:hAnsi="Arial" w:cs="Arial"/>
                <w:sz w:val="16"/>
                <w:szCs w:val="16"/>
                <w:rPrChange w:id="4014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47"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48" w:author="CR#1260r1" w:date="2020-04-07T05:54:00Z">
                  <w:rPr>
                    <w:rFonts w:ascii="Arial" w:hAnsi="Arial" w:cs="Arial"/>
                    <w:sz w:val="16"/>
                    <w:szCs w:val="16"/>
                  </w:rPr>
                </w:rPrChange>
              </w:rPr>
            </w:pPr>
            <w:r w:rsidRPr="00451F5B">
              <w:rPr>
                <w:rFonts w:ascii="Arial" w:hAnsi="Arial" w:cs="Arial"/>
                <w:sz w:val="16"/>
                <w:szCs w:val="16"/>
                <w:rPrChange w:id="40149" w:author="CR#1260r1" w:date="2020-04-07T05:54:00Z">
                  <w:rPr>
                    <w:rFonts w:ascii="Arial" w:hAnsi="Arial" w:cs="Arial"/>
                    <w:sz w:val="16"/>
                    <w:szCs w:val="16"/>
                  </w:rPr>
                </w:rPrChange>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150" w:author="CR#1260r1" w:date="2020-04-07T05:54:00Z">
                  <w:rPr>
                    <w:rFonts w:ascii="Arial" w:hAnsi="Arial" w:cs="Arial"/>
                    <w:sz w:val="16"/>
                    <w:szCs w:val="16"/>
                  </w:rPr>
                </w:rPrChange>
              </w:rPr>
            </w:pPr>
            <w:r w:rsidRPr="00451F5B">
              <w:rPr>
                <w:rFonts w:ascii="Arial" w:hAnsi="Arial" w:cs="Arial"/>
                <w:sz w:val="16"/>
                <w:szCs w:val="16"/>
                <w:rPrChange w:id="40151"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5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53" w:author="CR#1260r1" w:date="2020-04-07T05:54:00Z">
                  <w:rPr>
                    <w:rFonts w:ascii="Arial" w:hAnsi="Arial" w:cs="Arial"/>
                    <w:sz w:val="16"/>
                    <w:szCs w:val="16"/>
                  </w:rPr>
                </w:rPrChange>
              </w:rPr>
            </w:pPr>
            <w:r w:rsidRPr="00451F5B">
              <w:rPr>
                <w:rFonts w:ascii="Arial" w:hAnsi="Arial" w:cs="Arial"/>
                <w:sz w:val="16"/>
                <w:szCs w:val="16"/>
                <w:rPrChange w:id="40154"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55" w:author="CR#1260r1" w:date="2020-04-07T05:54:00Z">
                  <w:rPr>
                    <w:rFonts w:ascii="Arial" w:hAnsi="Arial" w:cs="Arial"/>
                    <w:sz w:val="16"/>
                    <w:szCs w:val="16"/>
                  </w:rPr>
                </w:rPrChange>
              </w:rPr>
            </w:pPr>
            <w:r w:rsidRPr="00451F5B">
              <w:rPr>
                <w:rFonts w:ascii="Arial" w:hAnsi="Arial" w:cs="Arial"/>
                <w:sz w:val="16"/>
                <w:szCs w:val="16"/>
                <w:rPrChange w:id="40156" w:author="CR#1260r1" w:date="2020-04-07T05:54:00Z">
                  <w:rPr>
                    <w:rFonts w:ascii="Arial" w:hAnsi="Arial" w:cs="Arial"/>
                    <w:sz w:val="16"/>
                    <w:szCs w:val="16"/>
                  </w:rPr>
                </w:rPrChange>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57" w:author="CR#1260r1" w:date="2020-04-07T05:54:00Z">
                  <w:rPr>
                    <w:rFonts w:ascii="Arial" w:hAnsi="Arial" w:cs="Arial"/>
                    <w:sz w:val="16"/>
                    <w:szCs w:val="16"/>
                  </w:rPr>
                </w:rPrChange>
              </w:rPr>
            </w:pPr>
            <w:r w:rsidRPr="00451F5B">
              <w:rPr>
                <w:rFonts w:ascii="Arial" w:hAnsi="Arial" w:cs="Arial"/>
                <w:sz w:val="16"/>
                <w:szCs w:val="16"/>
                <w:rPrChange w:id="40158" w:author="CR#1260r1" w:date="2020-04-07T05:54:00Z">
                  <w:rPr>
                    <w:rFonts w:ascii="Arial" w:hAnsi="Arial" w:cs="Arial"/>
                    <w:sz w:val="16"/>
                    <w:szCs w:val="16"/>
                  </w:rPr>
                </w:rPrChange>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59" w:author="CR#1260r1" w:date="2020-04-07T05:54:00Z">
                  <w:rPr>
                    <w:rFonts w:ascii="Arial" w:hAnsi="Arial" w:cs="Arial"/>
                    <w:sz w:val="16"/>
                    <w:szCs w:val="16"/>
                  </w:rPr>
                </w:rPrChange>
              </w:rPr>
            </w:pPr>
            <w:r w:rsidRPr="00451F5B">
              <w:rPr>
                <w:rFonts w:ascii="Arial" w:hAnsi="Arial" w:cs="Arial"/>
                <w:sz w:val="16"/>
                <w:szCs w:val="16"/>
                <w:rPrChange w:id="40160"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61"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62" w:author="CR#1260r1" w:date="2020-04-07T05:54:00Z">
                  <w:rPr>
                    <w:rFonts w:ascii="Arial" w:hAnsi="Arial" w:cs="Arial"/>
                    <w:sz w:val="16"/>
                    <w:szCs w:val="16"/>
                  </w:rPr>
                </w:rPrChange>
              </w:rPr>
            </w:pPr>
            <w:r w:rsidRPr="00451F5B">
              <w:rPr>
                <w:rFonts w:ascii="Arial" w:hAnsi="Arial" w:cs="Arial"/>
                <w:sz w:val="16"/>
                <w:szCs w:val="16"/>
                <w:rPrChange w:id="40163" w:author="CR#1260r1" w:date="2020-04-07T05:54:00Z">
                  <w:rPr>
                    <w:rFonts w:ascii="Arial" w:hAnsi="Arial" w:cs="Arial"/>
                    <w:sz w:val="16"/>
                    <w:szCs w:val="16"/>
                  </w:rPr>
                </w:rPrChange>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164" w:author="CR#1260r1" w:date="2020-04-07T05:54:00Z">
                  <w:rPr>
                    <w:rFonts w:ascii="Arial" w:hAnsi="Arial" w:cs="Arial"/>
                    <w:sz w:val="16"/>
                    <w:szCs w:val="16"/>
                  </w:rPr>
                </w:rPrChange>
              </w:rPr>
            </w:pPr>
            <w:r w:rsidRPr="00451F5B">
              <w:rPr>
                <w:rFonts w:ascii="Arial" w:hAnsi="Arial" w:cs="Arial"/>
                <w:sz w:val="16"/>
                <w:szCs w:val="16"/>
                <w:rPrChange w:id="40165"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66"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67" w:author="CR#1260r1" w:date="2020-04-07T05:54:00Z">
                  <w:rPr>
                    <w:rFonts w:ascii="Arial" w:hAnsi="Arial" w:cs="Arial"/>
                    <w:sz w:val="16"/>
                    <w:szCs w:val="16"/>
                  </w:rPr>
                </w:rPrChange>
              </w:rPr>
            </w:pPr>
            <w:r w:rsidRPr="00451F5B">
              <w:rPr>
                <w:rFonts w:ascii="Arial" w:hAnsi="Arial" w:cs="Arial"/>
                <w:sz w:val="16"/>
                <w:szCs w:val="16"/>
                <w:rPrChange w:id="40168"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69" w:author="CR#1260r1" w:date="2020-04-07T05:54:00Z">
                  <w:rPr>
                    <w:rFonts w:ascii="Arial" w:hAnsi="Arial" w:cs="Arial"/>
                    <w:sz w:val="16"/>
                    <w:szCs w:val="16"/>
                  </w:rPr>
                </w:rPrChange>
              </w:rPr>
            </w:pPr>
            <w:r w:rsidRPr="00451F5B">
              <w:rPr>
                <w:rFonts w:ascii="Arial" w:hAnsi="Arial" w:cs="Arial"/>
                <w:sz w:val="16"/>
                <w:szCs w:val="16"/>
                <w:rPrChange w:id="40170" w:author="CR#1260r1" w:date="2020-04-07T05:54:00Z">
                  <w:rPr>
                    <w:rFonts w:ascii="Arial" w:hAnsi="Arial" w:cs="Arial"/>
                    <w:sz w:val="16"/>
                    <w:szCs w:val="16"/>
                  </w:rPr>
                </w:rPrChange>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71" w:author="CR#1260r1" w:date="2020-04-07T05:54:00Z">
                  <w:rPr>
                    <w:rFonts w:ascii="Arial" w:hAnsi="Arial" w:cs="Arial"/>
                    <w:sz w:val="16"/>
                    <w:szCs w:val="16"/>
                  </w:rPr>
                </w:rPrChange>
              </w:rPr>
            </w:pPr>
            <w:r w:rsidRPr="00451F5B">
              <w:rPr>
                <w:rFonts w:ascii="Arial" w:hAnsi="Arial" w:cs="Arial"/>
                <w:sz w:val="16"/>
                <w:szCs w:val="16"/>
                <w:rPrChange w:id="40172" w:author="CR#1260r1" w:date="2020-04-07T05:54:00Z">
                  <w:rPr>
                    <w:rFonts w:ascii="Arial" w:hAnsi="Arial" w:cs="Arial"/>
                    <w:sz w:val="16"/>
                    <w:szCs w:val="16"/>
                  </w:rPr>
                </w:rPrChange>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73" w:author="CR#1260r1" w:date="2020-04-07T05:54:00Z">
                  <w:rPr>
                    <w:rFonts w:ascii="Arial" w:hAnsi="Arial" w:cs="Arial"/>
                    <w:sz w:val="16"/>
                    <w:szCs w:val="16"/>
                  </w:rPr>
                </w:rPrChange>
              </w:rPr>
            </w:pPr>
            <w:r w:rsidRPr="00451F5B">
              <w:rPr>
                <w:rFonts w:ascii="Arial" w:hAnsi="Arial" w:cs="Arial"/>
                <w:sz w:val="16"/>
                <w:szCs w:val="16"/>
                <w:rPrChange w:id="40174"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75"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76" w:author="CR#1260r1" w:date="2020-04-07T05:54:00Z">
                  <w:rPr>
                    <w:rFonts w:ascii="Arial" w:hAnsi="Arial" w:cs="Arial"/>
                    <w:sz w:val="16"/>
                    <w:szCs w:val="16"/>
                  </w:rPr>
                </w:rPrChange>
              </w:rPr>
            </w:pPr>
            <w:r w:rsidRPr="00451F5B">
              <w:rPr>
                <w:rFonts w:ascii="Arial" w:hAnsi="Arial" w:cs="Arial"/>
                <w:sz w:val="16"/>
                <w:szCs w:val="16"/>
                <w:rPrChange w:id="40177" w:author="CR#1260r1" w:date="2020-04-07T05:54:00Z">
                  <w:rPr>
                    <w:rFonts w:ascii="Arial" w:hAnsi="Arial" w:cs="Arial"/>
                    <w:sz w:val="16"/>
                    <w:szCs w:val="16"/>
                  </w:rPr>
                </w:rPrChange>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178" w:author="CR#1260r1" w:date="2020-04-07T05:54:00Z">
                  <w:rPr>
                    <w:rFonts w:ascii="Arial" w:hAnsi="Arial" w:cs="Arial"/>
                    <w:sz w:val="16"/>
                    <w:szCs w:val="16"/>
                  </w:rPr>
                </w:rPrChange>
              </w:rPr>
            </w:pPr>
            <w:r w:rsidRPr="00451F5B">
              <w:rPr>
                <w:rFonts w:ascii="Arial" w:hAnsi="Arial" w:cs="Arial"/>
                <w:sz w:val="16"/>
                <w:szCs w:val="16"/>
                <w:rPrChange w:id="40179"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80"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81" w:author="CR#1260r1" w:date="2020-04-07T05:54:00Z">
                  <w:rPr>
                    <w:rFonts w:ascii="Arial" w:hAnsi="Arial" w:cs="Arial"/>
                    <w:sz w:val="16"/>
                    <w:szCs w:val="16"/>
                  </w:rPr>
                </w:rPrChange>
              </w:rPr>
            </w:pPr>
            <w:r w:rsidRPr="00451F5B">
              <w:rPr>
                <w:rFonts w:ascii="Arial" w:hAnsi="Arial" w:cs="Arial"/>
                <w:sz w:val="16"/>
                <w:szCs w:val="16"/>
                <w:rPrChange w:id="40182"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83" w:author="CR#1260r1" w:date="2020-04-07T05:54:00Z">
                  <w:rPr>
                    <w:rFonts w:ascii="Arial" w:hAnsi="Arial" w:cs="Arial"/>
                    <w:sz w:val="16"/>
                    <w:szCs w:val="16"/>
                  </w:rPr>
                </w:rPrChange>
              </w:rPr>
            </w:pPr>
            <w:r w:rsidRPr="00451F5B">
              <w:rPr>
                <w:rFonts w:ascii="Arial" w:hAnsi="Arial" w:cs="Arial"/>
                <w:sz w:val="16"/>
                <w:szCs w:val="16"/>
                <w:rPrChange w:id="40184" w:author="CR#1260r1" w:date="2020-04-07T05:54:00Z">
                  <w:rPr>
                    <w:rFonts w:ascii="Arial" w:hAnsi="Arial" w:cs="Arial"/>
                    <w:sz w:val="16"/>
                    <w:szCs w:val="16"/>
                  </w:rPr>
                </w:rPrChange>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85" w:author="CR#1260r1" w:date="2020-04-07T05:54:00Z">
                  <w:rPr>
                    <w:rFonts w:ascii="Arial" w:hAnsi="Arial" w:cs="Arial"/>
                    <w:sz w:val="16"/>
                    <w:szCs w:val="16"/>
                  </w:rPr>
                </w:rPrChange>
              </w:rPr>
            </w:pPr>
            <w:r w:rsidRPr="00451F5B">
              <w:rPr>
                <w:rFonts w:ascii="Arial" w:hAnsi="Arial" w:cs="Arial"/>
                <w:sz w:val="16"/>
                <w:szCs w:val="16"/>
                <w:rPrChange w:id="40186" w:author="CR#1260r1" w:date="2020-04-07T05:54:00Z">
                  <w:rPr>
                    <w:rFonts w:ascii="Arial" w:hAnsi="Arial" w:cs="Arial"/>
                    <w:sz w:val="16"/>
                    <w:szCs w:val="16"/>
                  </w:rPr>
                </w:rPrChange>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87" w:author="CR#1260r1" w:date="2020-04-07T05:54:00Z">
                  <w:rPr>
                    <w:rFonts w:ascii="Arial" w:hAnsi="Arial" w:cs="Arial"/>
                    <w:sz w:val="16"/>
                    <w:szCs w:val="16"/>
                  </w:rPr>
                </w:rPrChange>
              </w:rPr>
            </w:pPr>
            <w:r w:rsidRPr="00451F5B">
              <w:rPr>
                <w:rFonts w:ascii="Arial" w:hAnsi="Arial" w:cs="Arial"/>
                <w:sz w:val="16"/>
                <w:szCs w:val="16"/>
                <w:rPrChange w:id="40188"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89"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90" w:author="CR#1260r1" w:date="2020-04-07T05:54:00Z">
                  <w:rPr>
                    <w:rFonts w:ascii="Arial" w:hAnsi="Arial" w:cs="Arial"/>
                    <w:sz w:val="16"/>
                    <w:szCs w:val="16"/>
                  </w:rPr>
                </w:rPrChange>
              </w:rPr>
            </w:pPr>
            <w:r w:rsidRPr="00451F5B">
              <w:rPr>
                <w:rFonts w:ascii="Arial" w:hAnsi="Arial" w:cs="Arial"/>
                <w:sz w:val="16"/>
                <w:szCs w:val="16"/>
                <w:rPrChange w:id="40191" w:author="CR#1260r1" w:date="2020-04-07T05:54:00Z">
                  <w:rPr>
                    <w:rFonts w:ascii="Arial" w:hAnsi="Arial" w:cs="Arial"/>
                    <w:sz w:val="16"/>
                    <w:szCs w:val="16"/>
                  </w:rPr>
                </w:rPrChange>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192" w:author="CR#1260r1" w:date="2020-04-07T05:54:00Z">
                  <w:rPr>
                    <w:rFonts w:ascii="Arial" w:hAnsi="Arial" w:cs="Arial"/>
                    <w:sz w:val="16"/>
                    <w:szCs w:val="16"/>
                  </w:rPr>
                </w:rPrChange>
              </w:rPr>
            </w:pPr>
            <w:r w:rsidRPr="00451F5B">
              <w:rPr>
                <w:rFonts w:ascii="Arial" w:hAnsi="Arial" w:cs="Arial"/>
                <w:sz w:val="16"/>
                <w:szCs w:val="16"/>
                <w:rPrChange w:id="40193"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94"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95" w:author="CR#1260r1" w:date="2020-04-07T05:54:00Z">
                  <w:rPr>
                    <w:rFonts w:ascii="Arial" w:hAnsi="Arial" w:cs="Arial"/>
                    <w:sz w:val="16"/>
                    <w:szCs w:val="16"/>
                  </w:rPr>
                </w:rPrChange>
              </w:rPr>
            </w:pPr>
            <w:r w:rsidRPr="00451F5B">
              <w:rPr>
                <w:rFonts w:ascii="Arial" w:hAnsi="Arial" w:cs="Arial"/>
                <w:sz w:val="16"/>
                <w:szCs w:val="16"/>
                <w:rPrChange w:id="40196" w:author="CR#1260r1" w:date="2020-04-07T05:54:00Z">
                  <w:rPr>
                    <w:rFonts w:ascii="Arial" w:hAnsi="Arial"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97" w:author="CR#1260r1" w:date="2020-04-07T05:54:00Z">
                  <w:rPr>
                    <w:rFonts w:ascii="Arial" w:hAnsi="Arial" w:cs="Arial"/>
                    <w:sz w:val="16"/>
                    <w:szCs w:val="16"/>
                  </w:rPr>
                </w:rPrChange>
              </w:rPr>
            </w:pPr>
            <w:r w:rsidRPr="00451F5B">
              <w:rPr>
                <w:rFonts w:ascii="Arial" w:hAnsi="Arial" w:cs="Arial"/>
                <w:sz w:val="16"/>
                <w:szCs w:val="16"/>
                <w:rPrChange w:id="40198" w:author="CR#1260r1" w:date="2020-04-07T05:54:00Z">
                  <w:rPr>
                    <w:rFonts w:ascii="Arial" w:hAnsi="Arial"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199" w:author="CR#1260r1" w:date="2020-04-07T05:54:00Z">
                  <w:rPr>
                    <w:rFonts w:ascii="Arial" w:hAnsi="Arial" w:cs="Arial"/>
                    <w:sz w:val="16"/>
                    <w:szCs w:val="16"/>
                  </w:rPr>
                </w:rPrChange>
              </w:rPr>
            </w:pPr>
            <w:r w:rsidRPr="00451F5B">
              <w:rPr>
                <w:rFonts w:ascii="Arial" w:hAnsi="Arial" w:cs="Arial"/>
                <w:sz w:val="16"/>
                <w:szCs w:val="16"/>
                <w:rPrChange w:id="40200" w:author="CR#1260r1" w:date="2020-04-07T05:54:00Z">
                  <w:rPr>
                    <w:rFonts w:ascii="Arial" w:hAnsi="Arial" w:cs="Arial"/>
                    <w:sz w:val="16"/>
                    <w:szCs w:val="16"/>
                  </w:rPr>
                </w:rPrChange>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01" w:author="CR#1260r1" w:date="2020-04-07T05:54:00Z">
                  <w:rPr>
                    <w:rFonts w:ascii="Arial" w:hAnsi="Arial" w:cs="Arial"/>
                    <w:sz w:val="16"/>
                    <w:szCs w:val="16"/>
                  </w:rPr>
                </w:rPrChange>
              </w:rPr>
            </w:pPr>
            <w:r w:rsidRPr="00451F5B">
              <w:rPr>
                <w:rFonts w:ascii="Arial" w:hAnsi="Arial" w:cs="Arial"/>
                <w:sz w:val="16"/>
                <w:szCs w:val="16"/>
                <w:rPrChange w:id="4020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03"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04" w:author="CR#1260r1" w:date="2020-04-07T05:54:00Z">
                  <w:rPr>
                    <w:rFonts w:ascii="Arial" w:hAnsi="Arial" w:cs="Arial"/>
                    <w:sz w:val="16"/>
                    <w:szCs w:val="16"/>
                  </w:rPr>
                </w:rPrChange>
              </w:rPr>
            </w:pPr>
            <w:r w:rsidRPr="00451F5B">
              <w:rPr>
                <w:rFonts w:ascii="Arial" w:hAnsi="Arial" w:cs="Arial"/>
                <w:sz w:val="16"/>
                <w:szCs w:val="16"/>
                <w:rPrChange w:id="40205" w:author="CR#1260r1" w:date="2020-04-07T05:54:00Z">
                  <w:rPr>
                    <w:rFonts w:ascii="Arial" w:hAnsi="Arial" w:cs="Arial"/>
                    <w:sz w:val="16"/>
                    <w:szCs w:val="16"/>
                  </w:rPr>
                </w:rPrChange>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206" w:author="CR#1260r1" w:date="2020-04-07T05:54:00Z">
                  <w:rPr>
                    <w:rFonts w:ascii="Arial" w:hAnsi="Arial" w:cs="Arial"/>
                    <w:sz w:val="16"/>
                    <w:szCs w:val="16"/>
                  </w:rPr>
                </w:rPrChange>
              </w:rPr>
            </w:pPr>
            <w:r w:rsidRPr="00451F5B">
              <w:rPr>
                <w:rFonts w:ascii="Arial" w:hAnsi="Arial" w:cs="Arial"/>
                <w:sz w:val="16"/>
                <w:szCs w:val="16"/>
                <w:rPrChange w:id="40207" w:author="CR#1260r1" w:date="2020-04-07T05:54:00Z">
                  <w:rPr>
                    <w:rFonts w:ascii="Arial" w:hAnsi="Arial" w:cs="Arial"/>
                    <w:sz w:val="16"/>
                    <w:szCs w:val="16"/>
                  </w:rPr>
                </w:rPrChange>
              </w:rPr>
              <w:t>13.5.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08" w:author="CR#1260r1" w:date="2020-04-07T05:54:00Z">
                  <w:rPr>
                    <w:rFonts w:ascii="Arial" w:hAnsi="Arial" w:cs="Arial"/>
                    <w:sz w:val="16"/>
                    <w:szCs w:val="16"/>
                  </w:rPr>
                </w:rPrChange>
              </w:rPr>
            </w:pPr>
            <w:r w:rsidRPr="00451F5B">
              <w:rPr>
                <w:rFonts w:ascii="Arial" w:hAnsi="Arial" w:cs="Arial"/>
                <w:sz w:val="16"/>
                <w:szCs w:val="16"/>
                <w:rPrChange w:id="40209" w:author="CR#1260r1" w:date="2020-04-07T05:54:00Z">
                  <w:rPr>
                    <w:rFonts w:ascii="Arial" w:hAnsi="Arial" w:cs="Arial"/>
                    <w:sz w:val="16"/>
                    <w:szCs w:val="16"/>
                  </w:rPr>
                </w:rPrChange>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10" w:author="CR#1260r1" w:date="2020-04-07T05:54:00Z">
                  <w:rPr>
                    <w:rFonts w:ascii="Arial" w:hAnsi="Arial" w:cs="Arial"/>
                    <w:sz w:val="16"/>
                    <w:szCs w:val="16"/>
                  </w:rPr>
                </w:rPrChange>
              </w:rPr>
            </w:pPr>
            <w:r w:rsidRPr="00451F5B">
              <w:rPr>
                <w:rFonts w:ascii="Arial" w:hAnsi="Arial" w:cs="Arial"/>
                <w:sz w:val="16"/>
                <w:szCs w:val="16"/>
                <w:rPrChange w:id="40211"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12" w:author="CR#1260r1" w:date="2020-04-07T05:54:00Z">
                  <w:rPr>
                    <w:rFonts w:ascii="Arial" w:hAnsi="Arial" w:cs="Arial"/>
                    <w:sz w:val="16"/>
                    <w:szCs w:val="16"/>
                  </w:rPr>
                </w:rPrChange>
              </w:rPr>
            </w:pPr>
            <w:r w:rsidRPr="00451F5B">
              <w:rPr>
                <w:rFonts w:ascii="Arial" w:hAnsi="Arial" w:cs="Arial"/>
                <w:sz w:val="16"/>
                <w:szCs w:val="16"/>
                <w:rPrChange w:id="40213" w:author="CR#1260r1" w:date="2020-04-07T05:54:00Z">
                  <w:rPr>
                    <w:rFonts w:ascii="Arial" w:hAnsi="Arial"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14" w:author="CR#1260r1" w:date="2020-04-07T05:54:00Z">
                  <w:rPr>
                    <w:rFonts w:ascii="Arial" w:hAnsi="Arial" w:cs="Arial"/>
                    <w:sz w:val="16"/>
                    <w:szCs w:val="16"/>
                  </w:rPr>
                </w:rPrChange>
              </w:rPr>
            </w:pPr>
            <w:r w:rsidRPr="00451F5B">
              <w:rPr>
                <w:rFonts w:ascii="Arial" w:hAnsi="Arial" w:cs="Arial"/>
                <w:sz w:val="16"/>
                <w:szCs w:val="16"/>
                <w:rPrChange w:id="40215" w:author="CR#1260r1" w:date="2020-04-07T05:54:00Z">
                  <w:rPr>
                    <w:rFonts w:ascii="Arial" w:hAnsi="Arial" w:cs="Arial"/>
                    <w:sz w:val="16"/>
                    <w:szCs w:val="16"/>
                  </w:rPr>
                </w:rPrChange>
              </w:rPr>
              <w:t>09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16" w:author="CR#1260r1" w:date="2020-04-07T05:54:00Z">
                  <w:rPr>
                    <w:rFonts w:ascii="Arial" w:hAnsi="Arial" w:cs="Arial"/>
                    <w:sz w:val="16"/>
                    <w:szCs w:val="16"/>
                  </w:rPr>
                </w:rPrChange>
              </w:rPr>
            </w:pPr>
            <w:r w:rsidRPr="00451F5B">
              <w:rPr>
                <w:rFonts w:ascii="Arial" w:hAnsi="Arial" w:cs="Arial"/>
                <w:sz w:val="16"/>
                <w:szCs w:val="16"/>
                <w:rPrChange w:id="4021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1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19" w:author="CR#1260r1" w:date="2020-04-07T05:54:00Z">
                  <w:rPr>
                    <w:rFonts w:ascii="Arial" w:hAnsi="Arial" w:cs="Arial"/>
                    <w:sz w:val="16"/>
                    <w:szCs w:val="16"/>
                  </w:rPr>
                </w:rPrChange>
              </w:rPr>
            </w:pPr>
            <w:r w:rsidRPr="00451F5B">
              <w:rPr>
                <w:rFonts w:ascii="Arial" w:hAnsi="Arial" w:cs="Arial"/>
                <w:sz w:val="16"/>
                <w:szCs w:val="16"/>
                <w:rPrChange w:id="40220" w:author="CR#1260r1" w:date="2020-04-07T05:54:00Z">
                  <w:rPr>
                    <w:rFonts w:ascii="Arial" w:hAnsi="Arial" w:cs="Arial"/>
                    <w:sz w:val="16"/>
                    <w:szCs w:val="16"/>
                  </w:rPr>
                </w:rPrChange>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221" w:author="CR#1260r1" w:date="2020-04-07T05:54:00Z">
                  <w:rPr>
                    <w:rFonts w:ascii="Arial" w:hAnsi="Arial" w:cs="Arial"/>
                    <w:sz w:val="16"/>
                    <w:szCs w:val="16"/>
                  </w:rPr>
                </w:rPrChange>
              </w:rPr>
            </w:pPr>
            <w:r w:rsidRPr="00451F5B">
              <w:rPr>
                <w:rFonts w:ascii="Arial" w:hAnsi="Arial" w:cs="Arial"/>
                <w:sz w:val="16"/>
                <w:szCs w:val="16"/>
                <w:rPrChange w:id="40222"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2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24" w:author="CR#1260r1" w:date="2020-04-07T05:54:00Z">
                  <w:rPr>
                    <w:rFonts w:ascii="Arial" w:hAnsi="Arial" w:cs="Arial"/>
                    <w:sz w:val="16"/>
                    <w:szCs w:val="16"/>
                  </w:rPr>
                </w:rPrChange>
              </w:rPr>
            </w:pPr>
            <w:r w:rsidRPr="00451F5B">
              <w:rPr>
                <w:rFonts w:ascii="Arial" w:hAnsi="Arial" w:cs="Arial"/>
                <w:sz w:val="16"/>
                <w:szCs w:val="16"/>
                <w:rPrChange w:id="40225"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226" w:author="CR#1260r1" w:date="2020-04-07T05:54:00Z">
                  <w:rPr>
                    <w:rFonts w:ascii="Arial" w:hAnsi="Arial" w:cs="Arial"/>
                    <w:sz w:val="16"/>
                    <w:szCs w:val="16"/>
                  </w:rPr>
                </w:rPrChange>
              </w:rPr>
            </w:pPr>
            <w:r w:rsidRPr="00451F5B">
              <w:rPr>
                <w:rFonts w:ascii="Arial" w:hAnsi="Arial" w:cs="Arial"/>
                <w:sz w:val="16"/>
                <w:szCs w:val="16"/>
                <w:rPrChange w:id="40227" w:author="CR#1260r1" w:date="2020-04-07T05:54:00Z">
                  <w:rPr>
                    <w:rFonts w:ascii="Arial" w:hAnsi="Arial" w:cs="Arial"/>
                    <w:sz w:val="16"/>
                    <w:szCs w:val="16"/>
                  </w:rPr>
                </w:rPrChange>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228" w:author="CR#1260r1" w:date="2020-04-07T05:54:00Z">
                  <w:rPr>
                    <w:rFonts w:ascii="Arial" w:hAnsi="Arial" w:cs="Arial"/>
                    <w:sz w:val="16"/>
                    <w:szCs w:val="16"/>
                  </w:rPr>
                </w:rPrChange>
              </w:rPr>
            </w:pPr>
            <w:r w:rsidRPr="00451F5B">
              <w:rPr>
                <w:rFonts w:ascii="Arial" w:hAnsi="Arial" w:cs="Arial"/>
                <w:sz w:val="16"/>
                <w:szCs w:val="16"/>
                <w:rPrChange w:id="40229" w:author="CR#1260r1" w:date="2020-04-07T05:54:00Z">
                  <w:rPr>
                    <w:rFonts w:ascii="Arial" w:hAnsi="Arial" w:cs="Arial"/>
                    <w:sz w:val="16"/>
                    <w:szCs w:val="16"/>
                  </w:rPr>
                </w:rPrChange>
              </w:rPr>
              <w:t>0919</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230" w:author="CR#1260r1" w:date="2020-04-07T05:54:00Z">
                  <w:rPr>
                    <w:rFonts w:ascii="Arial" w:hAnsi="Arial" w:cs="Arial"/>
                    <w:sz w:val="16"/>
                    <w:szCs w:val="16"/>
                  </w:rPr>
                </w:rPrChange>
              </w:rPr>
            </w:pPr>
            <w:r w:rsidRPr="00451F5B">
              <w:rPr>
                <w:rFonts w:ascii="Arial" w:hAnsi="Arial" w:cs="Arial"/>
                <w:sz w:val="16"/>
                <w:szCs w:val="16"/>
                <w:rPrChange w:id="40231"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3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233" w:author="CR#1260r1" w:date="2020-04-07T05:54:00Z">
                  <w:rPr>
                    <w:rFonts w:ascii="Arial" w:hAnsi="Arial" w:cs="Arial"/>
                    <w:sz w:val="16"/>
                    <w:szCs w:val="16"/>
                  </w:rPr>
                </w:rPrChange>
              </w:rPr>
            </w:pPr>
            <w:r w:rsidRPr="00451F5B">
              <w:rPr>
                <w:rFonts w:ascii="Arial" w:hAnsi="Arial" w:cs="Arial"/>
                <w:sz w:val="16"/>
                <w:szCs w:val="16"/>
                <w:rPrChange w:id="40234" w:author="CR#1260r1" w:date="2020-04-07T05:54:00Z">
                  <w:rPr>
                    <w:rFonts w:ascii="Arial" w:hAnsi="Arial" w:cs="Arial"/>
                    <w:sz w:val="16"/>
                    <w:szCs w:val="16"/>
                  </w:rPr>
                </w:rPrChange>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235" w:author="CR#1260r1" w:date="2020-04-07T05:54:00Z">
                  <w:rPr>
                    <w:rFonts w:ascii="Arial" w:hAnsi="Arial" w:cs="Arial"/>
                    <w:sz w:val="16"/>
                    <w:szCs w:val="16"/>
                  </w:rPr>
                </w:rPrChange>
              </w:rPr>
            </w:pPr>
            <w:r w:rsidRPr="00451F5B">
              <w:rPr>
                <w:rFonts w:ascii="Arial" w:hAnsi="Arial" w:cs="Arial"/>
                <w:sz w:val="16"/>
                <w:szCs w:val="16"/>
                <w:rPrChange w:id="40236"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3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38" w:author="CR#1260r1" w:date="2020-04-07T05:54:00Z">
                  <w:rPr>
                    <w:rFonts w:ascii="Arial" w:hAnsi="Arial" w:cs="Arial"/>
                    <w:sz w:val="16"/>
                    <w:szCs w:val="16"/>
                  </w:rPr>
                </w:rPrChange>
              </w:rPr>
            </w:pPr>
            <w:r w:rsidRPr="00451F5B">
              <w:rPr>
                <w:rFonts w:ascii="Arial" w:hAnsi="Arial" w:cs="Arial"/>
                <w:sz w:val="16"/>
                <w:szCs w:val="16"/>
                <w:rPrChange w:id="40239"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40" w:author="CR#1260r1" w:date="2020-04-07T05:54:00Z">
                  <w:rPr>
                    <w:rFonts w:ascii="Arial" w:hAnsi="Arial" w:cs="Arial"/>
                    <w:sz w:val="16"/>
                    <w:szCs w:val="16"/>
                  </w:rPr>
                </w:rPrChange>
              </w:rPr>
            </w:pPr>
            <w:r w:rsidRPr="00451F5B">
              <w:rPr>
                <w:rFonts w:ascii="Arial" w:hAnsi="Arial" w:cs="Arial"/>
                <w:sz w:val="16"/>
                <w:szCs w:val="16"/>
                <w:rPrChange w:id="40241" w:author="CR#1260r1" w:date="2020-04-07T05:54:00Z">
                  <w:rPr>
                    <w:rFonts w:ascii="Arial" w:hAnsi="Arial" w:cs="Arial"/>
                    <w:sz w:val="16"/>
                    <w:szCs w:val="16"/>
                  </w:rPr>
                </w:rPrChange>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42" w:author="CR#1260r1" w:date="2020-04-07T05:54:00Z">
                  <w:rPr>
                    <w:rFonts w:ascii="Arial" w:hAnsi="Arial" w:cs="Arial"/>
                    <w:sz w:val="16"/>
                    <w:szCs w:val="16"/>
                  </w:rPr>
                </w:rPrChange>
              </w:rPr>
            </w:pPr>
            <w:r w:rsidRPr="00451F5B">
              <w:rPr>
                <w:rFonts w:ascii="Arial" w:hAnsi="Arial" w:cs="Arial"/>
                <w:sz w:val="16"/>
                <w:szCs w:val="16"/>
                <w:rPrChange w:id="40243" w:author="CR#1260r1" w:date="2020-04-07T05:54:00Z">
                  <w:rPr>
                    <w:rFonts w:ascii="Arial" w:hAnsi="Arial" w:cs="Arial"/>
                    <w:sz w:val="16"/>
                    <w:szCs w:val="16"/>
                  </w:rPr>
                </w:rPrChange>
              </w:rPr>
              <w:t>09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44" w:author="CR#1260r1" w:date="2020-04-07T05:54:00Z">
                  <w:rPr>
                    <w:rFonts w:ascii="Arial" w:hAnsi="Arial" w:cs="Arial"/>
                    <w:sz w:val="16"/>
                    <w:szCs w:val="16"/>
                  </w:rPr>
                </w:rPrChange>
              </w:rPr>
            </w:pPr>
            <w:r w:rsidRPr="00451F5B">
              <w:rPr>
                <w:rFonts w:ascii="Arial" w:hAnsi="Arial" w:cs="Arial"/>
                <w:sz w:val="16"/>
                <w:szCs w:val="16"/>
                <w:rPrChange w:id="402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4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47" w:author="CR#1260r1" w:date="2020-04-07T05:54:00Z">
                  <w:rPr>
                    <w:rFonts w:ascii="Arial" w:hAnsi="Arial" w:cs="Arial"/>
                    <w:sz w:val="16"/>
                    <w:szCs w:val="16"/>
                  </w:rPr>
                </w:rPrChange>
              </w:rPr>
            </w:pPr>
            <w:r w:rsidRPr="00451F5B">
              <w:rPr>
                <w:rFonts w:ascii="Arial" w:hAnsi="Arial" w:cs="Arial"/>
                <w:sz w:val="16"/>
                <w:szCs w:val="16"/>
                <w:rPrChange w:id="40248" w:author="CR#1260r1" w:date="2020-04-07T05:54:00Z">
                  <w:rPr>
                    <w:rFonts w:ascii="Arial" w:hAnsi="Arial" w:cs="Arial"/>
                    <w:sz w:val="16"/>
                    <w:szCs w:val="16"/>
                  </w:rPr>
                </w:rPrChange>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249" w:author="CR#1260r1" w:date="2020-04-07T05:54:00Z">
                  <w:rPr>
                    <w:rFonts w:ascii="Arial" w:hAnsi="Arial" w:cs="Arial"/>
                    <w:sz w:val="16"/>
                    <w:szCs w:val="16"/>
                  </w:rPr>
                </w:rPrChange>
              </w:rPr>
            </w:pPr>
            <w:r w:rsidRPr="00451F5B">
              <w:rPr>
                <w:rFonts w:ascii="Arial" w:hAnsi="Arial" w:cs="Arial"/>
                <w:sz w:val="16"/>
                <w:szCs w:val="16"/>
                <w:rPrChange w:id="40250"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5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52" w:author="CR#1260r1" w:date="2020-04-07T05:54:00Z">
                  <w:rPr>
                    <w:rFonts w:ascii="Arial" w:hAnsi="Arial" w:cs="Arial"/>
                    <w:sz w:val="16"/>
                    <w:szCs w:val="16"/>
                  </w:rPr>
                </w:rPrChange>
              </w:rPr>
            </w:pPr>
            <w:r w:rsidRPr="00451F5B">
              <w:rPr>
                <w:rFonts w:ascii="Arial" w:hAnsi="Arial" w:cs="Arial"/>
                <w:sz w:val="16"/>
                <w:szCs w:val="16"/>
                <w:rPrChange w:id="40253"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54" w:author="CR#1260r1" w:date="2020-04-07T05:54:00Z">
                  <w:rPr>
                    <w:rFonts w:ascii="Arial" w:hAnsi="Arial" w:cs="Arial"/>
                    <w:sz w:val="16"/>
                    <w:szCs w:val="16"/>
                  </w:rPr>
                </w:rPrChange>
              </w:rPr>
            </w:pPr>
            <w:r w:rsidRPr="00451F5B">
              <w:rPr>
                <w:rFonts w:ascii="Arial" w:hAnsi="Arial" w:cs="Arial"/>
                <w:sz w:val="16"/>
                <w:szCs w:val="16"/>
                <w:rPrChange w:id="40255" w:author="CR#1260r1" w:date="2020-04-07T05:54:00Z">
                  <w:rPr>
                    <w:rFonts w:ascii="Arial" w:hAnsi="Arial" w:cs="Arial"/>
                    <w:sz w:val="16"/>
                    <w:szCs w:val="16"/>
                  </w:rPr>
                </w:rPrChange>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56" w:author="CR#1260r1" w:date="2020-04-07T05:54:00Z">
                  <w:rPr>
                    <w:rFonts w:ascii="Arial" w:hAnsi="Arial" w:cs="Arial"/>
                    <w:sz w:val="16"/>
                    <w:szCs w:val="16"/>
                  </w:rPr>
                </w:rPrChange>
              </w:rPr>
            </w:pPr>
            <w:r w:rsidRPr="00451F5B">
              <w:rPr>
                <w:rFonts w:ascii="Arial" w:hAnsi="Arial" w:cs="Arial"/>
                <w:sz w:val="16"/>
                <w:szCs w:val="16"/>
                <w:rPrChange w:id="40257" w:author="CR#1260r1" w:date="2020-04-07T05:54:00Z">
                  <w:rPr>
                    <w:rFonts w:ascii="Arial" w:hAnsi="Arial" w:cs="Arial"/>
                    <w:sz w:val="16"/>
                    <w:szCs w:val="16"/>
                  </w:rPr>
                </w:rPrChange>
              </w:rPr>
              <w:t>09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58" w:author="CR#1260r1" w:date="2020-04-07T05:54:00Z">
                  <w:rPr>
                    <w:rFonts w:ascii="Arial" w:hAnsi="Arial" w:cs="Arial"/>
                    <w:sz w:val="16"/>
                    <w:szCs w:val="16"/>
                  </w:rPr>
                </w:rPrChange>
              </w:rPr>
            </w:pPr>
            <w:r w:rsidRPr="00451F5B">
              <w:rPr>
                <w:rFonts w:ascii="Arial" w:hAnsi="Arial" w:cs="Arial"/>
                <w:sz w:val="16"/>
                <w:szCs w:val="16"/>
                <w:rPrChange w:id="40259"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6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61" w:author="CR#1260r1" w:date="2020-04-07T05:54:00Z">
                  <w:rPr>
                    <w:rFonts w:ascii="Arial" w:hAnsi="Arial" w:cs="Arial"/>
                    <w:sz w:val="16"/>
                    <w:szCs w:val="16"/>
                  </w:rPr>
                </w:rPrChange>
              </w:rPr>
            </w:pPr>
            <w:r w:rsidRPr="00451F5B">
              <w:rPr>
                <w:rFonts w:ascii="Arial" w:hAnsi="Arial" w:cs="Arial"/>
                <w:sz w:val="16"/>
                <w:szCs w:val="16"/>
                <w:rPrChange w:id="40262" w:author="CR#1260r1" w:date="2020-04-07T05:54:00Z">
                  <w:rPr>
                    <w:rFonts w:ascii="Arial" w:hAnsi="Arial" w:cs="Arial"/>
                    <w:sz w:val="16"/>
                    <w:szCs w:val="16"/>
                  </w:rPr>
                </w:rPrChange>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263" w:author="CR#1260r1" w:date="2020-04-07T05:54:00Z">
                  <w:rPr>
                    <w:rFonts w:ascii="Arial" w:hAnsi="Arial" w:cs="Arial"/>
                    <w:sz w:val="16"/>
                    <w:szCs w:val="16"/>
                  </w:rPr>
                </w:rPrChange>
              </w:rPr>
            </w:pPr>
            <w:r w:rsidRPr="00451F5B">
              <w:rPr>
                <w:rFonts w:ascii="Arial" w:hAnsi="Arial" w:cs="Arial"/>
                <w:sz w:val="16"/>
                <w:szCs w:val="16"/>
                <w:rPrChange w:id="40264"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6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66" w:author="CR#1260r1" w:date="2020-04-07T05:54:00Z">
                  <w:rPr>
                    <w:rFonts w:ascii="Arial" w:hAnsi="Arial" w:cs="Arial"/>
                    <w:sz w:val="16"/>
                    <w:szCs w:val="16"/>
                  </w:rPr>
                </w:rPrChange>
              </w:rPr>
            </w:pPr>
            <w:r w:rsidRPr="00451F5B">
              <w:rPr>
                <w:rFonts w:ascii="Arial" w:hAnsi="Arial" w:cs="Arial"/>
                <w:sz w:val="16"/>
                <w:szCs w:val="16"/>
                <w:rPrChange w:id="40267"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68" w:author="CR#1260r1" w:date="2020-04-07T05:54:00Z">
                  <w:rPr>
                    <w:rFonts w:ascii="Arial" w:hAnsi="Arial" w:cs="Arial"/>
                    <w:sz w:val="16"/>
                    <w:szCs w:val="16"/>
                  </w:rPr>
                </w:rPrChange>
              </w:rPr>
            </w:pPr>
            <w:r w:rsidRPr="00451F5B">
              <w:rPr>
                <w:rFonts w:ascii="Arial" w:hAnsi="Arial" w:cs="Arial"/>
                <w:sz w:val="16"/>
                <w:szCs w:val="16"/>
                <w:rPrChange w:id="40269" w:author="CR#1260r1" w:date="2020-04-07T05:54:00Z">
                  <w:rPr>
                    <w:rFonts w:ascii="Arial" w:hAnsi="Arial"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70" w:author="CR#1260r1" w:date="2020-04-07T05:54:00Z">
                  <w:rPr>
                    <w:rFonts w:ascii="Arial" w:hAnsi="Arial" w:cs="Arial"/>
                    <w:sz w:val="16"/>
                    <w:szCs w:val="16"/>
                  </w:rPr>
                </w:rPrChange>
              </w:rPr>
            </w:pPr>
            <w:r w:rsidRPr="00451F5B">
              <w:rPr>
                <w:rFonts w:ascii="Arial" w:hAnsi="Arial" w:cs="Arial"/>
                <w:sz w:val="16"/>
                <w:szCs w:val="16"/>
                <w:rPrChange w:id="40271" w:author="CR#1260r1" w:date="2020-04-07T05:54:00Z">
                  <w:rPr>
                    <w:rFonts w:ascii="Arial" w:hAnsi="Arial" w:cs="Arial"/>
                    <w:sz w:val="16"/>
                    <w:szCs w:val="16"/>
                  </w:rPr>
                </w:rPrChange>
              </w:rPr>
              <w:t>09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72" w:author="CR#1260r1" w:date="2020-04-07T05:54:00Z">
                  <w:rPr>
                    <w:rFonts w:ascii="Arial" w:hAnsi="Arial" w:cs="Arial"/>
                    <w:sz w:val="16"/>
                    <w:szCs w:val="16"/>
                  </w:rPr>
                </w:rPrChange>
              </w:rPr>
            </w:pPr>
            <w:r w:rsidRPr="00451F5B">
              <w:rPr>
                <w:rFonts w:ascii="Arial" w:hAnsi="Arial" w:cs="Arial"/>
                <w:sz w:val="16"/>
                <w:szCs w:val="16"/>
                <w:rPrChange w:id="4027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7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75" w:author="CR#1260r1" w:date="2020-04-07T05:54:00Z">
                  <w:rPr>
                    <w:rFonts w:ascii="Arial" w:hAnsi="Arial" w:cs="Arial"/>
                    <w:sz w:val="16"/>
                    <w:szCs w:val="16"/>
                  </w:rPr>
                </w:rPrChange>
              </w:rPr>
            </w:pPr>
            <w:r w:rsidRPr="00451F5B">
              <w:rPr>
                <w:rFonts w:ascii="Arial" w:hAnsi="Arial" w:cs="Arial"/>
                <w:sz w:val="16"/>
                <w:szCs w:val="16"/>
                <w:rPrChange w:id="40276" w:author="CR#1260r1" w:date="2020-04-07T05:54:00Z">
                  <w:rPr>
                    <w:rFonts w:ascii="Arial" w:hAnsi="Arial" w:cs="Arial"/>
                    <w:sz w:val="16"/>
                    <w:szCs w:val="16"/>
                  </w:rPr>
                </w:rPrChange>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277" w:author="CR#1260r1" w:date="2020-04-07T05:54:00Z">
                  <w:rPr>
                    <w:rFonts w:ascii="Arial" w:hAnsi="Arial" w:cs="Arial"/>
                    <w:sz w:val="16"/>
                    <w:szCs w:val="16"/>
                  </w:rPr>
                </w:rPrChange>
              </w:rPr>
            </w:pPr>
            <w:r w:rsidRPr="00451F5B">
              <w:rPr>
                <w:rFonts w:ascii="Arial" w:hAnsi="Arial" w:cs="Arial"/>
                <w:sz w:val="16"/>
                <w:szCs w:val="16"/>
                <w:rPrChange w:id="40278"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7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80" w:author="CR#1260r1" w:date="2020-04-07T05:54:00Z">
                  <w:rPr>
                    <w:rFonts w:ascii="Arial" w:hAnsi="Arial" w:cs="Arial"/>
                    <w:sz w:val="16"/>
                    <w:szCs w:val="16"/>
                  </w:rPr>
                </w:rPrChange>
              </w:rPr>
            </w:pPr>
            <w:r w:rsidRPr="00451F5B">
              <w:rPr>
                <w:rFonts w:ascii="Arial" w:hAnsi="Arial" w:cs="Arial"/>
                <w:sz w:val="16"/>
                <w:szCs w:val="16"/>
                <w:rPrChange w:id="40281"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82" w:author="CR#1260r1" w:date="2020-04-07T05:54:00Z">
                  <w:rPr>
                    <w:rFonts w:ascii="Arial" w:hAnsi="Arial" w:cs="Arial"/>
                    <w:sz w:val="16"/>
                    <w:szCs w:val="16"/>
                  </w:rPr>
                </w:rPrChange>
              </w:rPr>
            </w:pPr>
            <w:r w:rsidRPr="00451F5B">
              <w:rPr>
                <w:rFonts w:ascii="Arial" w:hAnsi="Arial" w:cs="Arial"/>
                <w:sz w:val="16"/>
                <w:szCs w:val="16"/>
                <w:rPrChange w:id="40283" w:author="CR#1260r1" w:date="2020-04-07T05:54:00Z">
                  <w:rPr>
                    <w:rFonts w:ascii="Arial" w:hAnsi="Arial" w:cs="Arial"/>
                    <w:sz w:val="16"/>
                    <w:szCs w:val="16"/>
                  </w:rPr>
                </w:rPrChange>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84" w:author="CR#1260r1" w:date="2020-04-07T05:54:00Z">
                  <w:rPr>
                    <w:rFonts w:ascii="Arial" w:hAnsi="Arial" w:cs="Arial"/>
                    <w:sz w:val="16"/>
                    <w:szCs w:val="16"/>
                  </w:rPr>
                </w:rPrChange>
              </w:rPr>
            </w:pPr>
            <w:r w:rsidRPr="00451F5B">
              <w:rPr>
                <w:rFonts w:ascii="Arial" w:hAnsi="Arial" w:cs="Arial"/>
                <w:sz w:val="16"/>
                <w:szCs w:val="16"/>
                <w:rPrChange w:id="40285" w:author="CR#1260r1" w:date="2020-04-07T05:54:00Z">
                  <w:rPr>
                    <w:rFonts w:ascii="Arial" w:hAnsi="Arial" w:cs="Arial"/>
                    <w:sz w:val="16"/>
                    <w:szCs w:val="16"/>
                  </w:rPr>
                </w:rPrChange>
              </w:rPr>
              <w:t>09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86" w:author="CR#1260r1" w:date="2020-04-07T05:54:00Z">
                  <w:rPr>
                    <w:rFonts w:ascii="Arial" w:hAnsi="Arial" w:cs="Arial"/>
                    <w:sz w:val="16"/>
                    <w:szCs w:val="16"/>
                  </w:rPr>
                </w:rPrChange>
              </w:rPr>
            </w:pPr>
            <w:r w:rsidRPr="00451F5B">
              <w:rPr>
                <w:rFonts w:ascii="Arial" w:hAnsi="Arial" w:cs="Arial"/>
                <w:sz w:val="16"/>
                <w:szCs w:val="16"/>
                <w:rPrChange w:id="4028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8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89" w:author="CR#1260r1" w:date="2020-04-07T05:54:00Z">
                  <w:rPr>
                    <w:rFonts w:ascii="Arial" w:hAnsi="Arial" w:cs="Arial"/>
                    <w:sz w:val="16"/>
                    <w:szCs w:val="16"/>
                  </w:rPr>
                </w:rPrChange>
              </w:rPr>
            </w:pPr>
            <w:r w:rsidRPr="00451F5B">
              <w:rPr>
                <w:rFonts w:ascii="Arial" w:hAnsi="Arial" w:cs="Arial"/>
                <w:sz w:val="16"/>
                <w:szCs w:val="16"/>
                <w:rPrChange w:id="40290" w:author="CR#1260r1" w:date="2020-04-07T05:54:00Z">
                  <w:rPr>
                    <w:rFonts w:ascii="Arial" w:hAnsi="Arial" w:cs="Arial"/>
                    <w:sz w:val="16"/>
                    <w:szCs w:val="16"/>
                  </w:rPr>
                </w:rPrChange>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291" w:author="CR#1260r1" w:date="2020-04-07T05:54:00Z">
                  <w:rPr>
                    <w:rFonts w:ascii="Arial" w:hAnsi="Arial" w:cs="Arial"/>
                    <w:sz w:val="16"/>
                    <w:szCs w:val="16"/>
                  </w:rPr>
                </w:rPrChange>
              </w:rPr>
            </w:pPr>
            <w:r w:rsidRPr="00451F5B">
              <w:rPr>
                <w:rFonts w:ascii="Arial" w:hAnsi="Arial" w:cs="Arial"/>
                <w:sz w:val="16"/>
                <w:szCs w:val="16"/>
                <w:rPrChange w:id="40292"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9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94" w:author="CR#1260r1" w:date="2020-04-07T05:54:00Z">
                  <w:rPr>
                    <w:rFonts w:ascii="Arial" w:hAnsi="Arial" w:cs="Arial"/>
                    <w:sz w:val="16"/>
                    <w:szCs w:val="16"/>
                  </w:rPr>
                </w:rPrChange>
              </w:rPr>
            </w:pPr>
            <w:r w:rsidRPr="00451F5B">
              <w:rPr>
                <w:rFonts w:ascii="Arial" w:hAnsi="Arial" w:cs="Arial"/>
                <w:sz w:val="16"/>
                <w:szCs w:val="16"/>
                <w:rPrChange w:id="40295"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96" w:author="CR#1260r1" w:date="2020-04-07T05:54:00Z">
                  <w:rPr>
                    <w:rFonts w:ascii="Arial" w:hAnsi="Arial" w:cs="Arial"/>
                    <w:sz w:val="16"/>
                    <w:szCs w:val="16"/>
                  </w:rPr>
                </w:rPrChange>
              </w:rPr>
            </w:pPr>
            <w:r w:rsidRPr="00451F5B">
              <w:rPr>
                <w:rFonts w:ascii="Arial" w:hAnsi="Arial" w:cs="Arial"/>
                <w:sz w:val="16"/>
                <w:szCs w:val="16"/>
                <w:rPrChange w:id="40297" w:author="CR#1260r1" w:date="2020-04-07T05:54:00Z">
                  <w:rPr>
                    <w:rFonts w:ascii="Arial" w:hAnsi="Arial" w:cs="Arial"/>
                    <w:sz w:val="16"/>
                    <w:szCs w:val="16"/>
                  </w:rPr>
                </w:rPrChange>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298" w:author="CR#1260r1" w:date="2020-04-07T05:54:00Z">
                  <w:rPr>
                    <w:rFonts w:ascii="Arial" w:hAnsi="Arial" w:cs="Arial"/>
                    <w:sz w:val="16"/>
                    <w:szCs w:val="16"/>
                  </w:rPr>
                </w:rPrChange>
              </w:rPr>
            </w:pPr>
            <w:r w:rsidRPr="00451F5B">
              <w:rPr>
                <w:rFonts w:ascii="Arial" w:hAnsi="Arial" w:cs="Arial"/>
                <w:sz w:val="16"/>
                <w:szCs w:val="16"/>
                <w:rPrChange w:id="40299" w:author="CR#1260r1" w:date="2020-04-07T05:54:00Z">
                  <w:rPr>
                    <w:rFonts w:ascii="Arial" w:hAnsi="Arial" w:cs="Arial"/>
                    <w:sz w:val="16"/>
                    <w:szCs w:val="16"/>
                  </w:rPr>
                </w:rPrChange>
              </w:rPr>
              <w:t>09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00" w:author="CR#1260r1" w:date="2020-04-07T05:54:00Z">
                  <w:rPr>
                    <w:rFonts w:ascii="Arial" w:hAnsi="Arial" w:cs="Arial"/>
                    <w:sz w:val="16"/>
                    <w:szCs w:val="16"/>
                  </w:rPr>
                </w:rPrChange>
              </w:rPr>
            </w:pPr>
            <w:r w:rsidRPr="00451F5B">
              <w:rPr>
                <w:rFonts w:ascii="Arial" w:hAnsi="Arial" w:cs="Arial"/>
                <w:sz w:val="16"/>
                <w:szCs w:val="16"/>
                <w:rPrChange w:id="4030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0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03" w:author="CR#1260r1" w:date="2020-04-07T05:54:00Z">
                  <w:rPr>
                    <w:rFonts w:ascii="Arial" w:hAnsi="Arial" w:cs="Arial"/>
                    <w:sz w:val="16"/>
                    <w:szCs w:val="16"/>
                  </w:rPr>
                </w:rPrChange>
              </w:rPr>
            </w:pPr>
            <w:r w:rsidRPr="00451F5B">
              <w:rPr>
                <w:rFonts w:ascii="Arial" w:hAnsi="Arial" w:cs="Arial"/>
                <w:sz w:val="16"/>
                <w:szCs w:val="16"/>
                <w:rPrChange w:id="40304" w:author="CR#1260r1" w:date="2020-04-07T05:54:00Z">
                  <w:rPr>
                    <w:rFonts w:ascii="Arial" w:hAnsi="Arial" w:cs="Arial"/>
                    <w:sz w:val="16"/>
                    <w:szCs w:val="16"/>
                  </w:rPr>
                </w:rPrChange>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305" w:author="CR#1260r1" w:date="2020-04-07T05:54:00Z">
                  <w:rPr>
                    <w:rFonts w:ascii="Arial" w:hAnsi="Arial" w:cs="Arial"/>
                    <w:sz w:val="16"/>
                    <w:szCs w:val="16"/>
                  </w:rPr>
                </w:rPrChange>
              </w:rPr>
            </w:pPr>
            <w:r w:rsidRPr="00451F5B">
              <w:rPr>
                <w:rFonts w:ascii="Arial" w:hAnsi="Arial" w:cs="Arial"/>
                <w:sz w:val="16"/>
                <w:szCs w:val="16"/>
                <w:rPrChange w:id="40306"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0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08" w:author="CR#1260r1" w:date="2020-04-07T05:54:00Z">
                  <w:rPr>
                    <w:rFonts w:ascii="Arial" w:hAnsi="Arial" w:cs="Arial"/>
                    <w:sz w:val="16"/>
                    <w:szCs w:val="16"/>
                  </w:rPr>
                </w:rPrChange>
              </w:rPr>
            </w:pPr>
            <w:r w:rsidRPr="00451F5B">
              <w:rPr>
                <w:rFonts w:ascii="Arial" w:hAnsi="Arial" w:cs="Arial"/>
                <w:sz w:val="16"/>
                <w:szCs w:val="16"/>
                <w:rPrChange w:id="40309"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10" w:author="CR#1260r1" w:date="2020-04-07T05:54:00Z">
                  <w:rPr>
                    <w:rFonts w:ascii="Arial" w:hAnsi="Arial" w:cs="Arial"/>
                    <w:sz w:val="16"/>
                    <w:szCs w:val="16"/>
                  </w:rPr>
                </w:rPrChange>
              </w:rPr>
            </w:pPr>
            <w:r w:rsidRPr="00451F5B">
              <w:rPr>
                <w:rFonts w:ascii="Arial" w:hAnsi="Arial" w:cs="Arial"/>
                <w:sz w:val="16"/>
                <w:szCs w:val="16"/>
                <w:rPrChange w:id="40311" w:author="CR#1260r1" w:date="2020-04-07T05:54:00Z">
                  <w:rPr>
                    <w:rFonts w:ascii="Arial" w:hAnsi="Arial"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12" w:author="CR#1260r1" w:date="2020-04-07T05:54:00Z">
                  <w:rPr>
                    <w:rFonts w:ascii="Arial" w:hAnsi="Arial" w:cs="Arial"/>
                    <w:sz w:val="16"/>
                    <w:szCs w:val="16"/>
                  </w:rPr>
                </w:rPrChange>
              </w:rPr>
            </w:pPr>
            <w:r w:rsidRPr="00451F5B">
              <w:rPr>
                <w:rFonts w:ascii="Arial" w:hAnsi="Arial" w:cs="Arial"/>
                <w:sz w:val="16"/>
                <w:szCs w:val="16"/>
                <w:rPrChange w:id="40313" w:author="CR#1260r1" w:date="2020-04-07T05:54:00Z">
                  <w:rPr>
                    <w:rFonts w:ascii="Arial" w:hAnsi="Arial" w:cs="Arial"/>
                    <w:sz w:val="16"/>
                    <w:szCs w:val="16"/>
                  </w:rPr>
                </w:rPrChange>
              </w:rPr>
              <w:t>09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14" w:author="CR#1260r1" w:date="2020-04-07T05:54:00Z">
                  <w:rPr>
                    <w:rFonts w:ascii="Arial" w:hAnsi="Arial" w:cs="Arial"/>
                    <w:sz w:val="16"/>
                    <w:szCs w:val="16"/>
                  </w:rPr>
                </w:rPrChange>
              </w:rPr>
            </w:pPr>
            <w:r w:rsidRPr="00451F5B">
              <w:rPr>
                <w:rFonts w:ascii="Arial" w:hAnsi="Arial" w:cs="Arial"/>
                <w:sz w:val="16"/>
                <w:szCs w:val="16"/>
                <w:rPrChange w:id="4031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1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17" w:author="CR#1260r1" w:date="2020-04-07T05:54:00Z">
                  <w:rPr>
                    <w:rFonts w:ascii="Arial" w:hAnsi="Arial" w:cs="Arial"/>
                    <w:sz w:val="16"/>
                    <w:szCs w:val="16"/>
                  </w:rPr>
                </w:rPrChange>
              </w:rPr>
            </w:pPr>
            <w:r w:rsidRPr="00451F5B">
              <w:rPr>
                <w:rFonts w:ascii="Arial" w:hAnsi="Arial" w:cs="Arial"/>
                <w:sz w:val="16"/>
                <w:szCs w:val="16"/>
                <w:rPrChange w:id="40318" w:author="CR#1260r1" w:date="2020-04-07T05:54:00Z">
                  <w:rPr>
                    <w:rFonts w:ascii="Arial" w:hAnsi="Arial" w:cs="Arial"/>
                    <w:sz w:val="16"/>
                    <w:szCs w:val="16"/>
                  </w:rPr>
                </w:rPrChange>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319" w:author="CR#1260r1" w:date="2020-04-07T05:54:00Z">
                  <w:rPr>
                    <w:rFonts w:ascii="Arial" w:hAnsi="Arial" w:cs="Arial"/>
                    <w:sz w:val="16"/>
                    <w:szCs w:val="16"/>
                  </w:rPr>
                </w:rPrChange>
              </w:rPr>
            </w:pPr>
            <w:r w:rsidRPr="00451F5B">
              <w:rPr>
                <w:rFonts w:ascii="Arial" w:hAnsi="Arial" w:cs="Arial"/>
                <w:sz w:val="16"/>
                <w:szCs w:val="16"/>
                <w:rPrChange w:id="40320"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21"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22" w:author="CR#1260r1" w:date="2020-04-07T05:54:00Z">
                  <w:rPr>
                    <w:rFonts w:ascii="Arial" w:hAnsi="Arial" w:cs="Arial"/>
                    <w:sz w:val="16"/>
                    <w:szCs w:val="16"/>
                  </w:rPr>
                </w:rPrChange>
              </w:rPr>
            </w:pPr>
            <w:r w:rsidRPr="00451F5B">
              <w:rPr>
                <w:rFonts w:ascii="Arial" w:hAnsi="Arial" w:cs="Arial"/>
                <w:sz w:val="16"/>
                <w:szCs w:val="16"/>
                <w:rPrChange w:id="40323"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24" w:author="CR#1260r1" w:date="2020-04-07T05:54:00Z">
                  <w:rPr>
                    <w:rFonts w:ascii="Arial" w:hAnsi="Arial" w:cs="Arial"/>
                    <w:sz w:val="16"/>
                    <w:szCs w:val="16"/>
                  </w:rPr>
                </w:rPrChange>
              </w:rPr>
            </w:pPr>
            <w:r w:rsidRPr="00451F5B">
              <w:rPr>
                <w:rFonts w:ascii="Arial" w:hAnsi="Arial" w:cs="Arial"/>
                <w:sz w:val="16"/>
                <w:szCs w:val="16"/>
                <w:rPrChange w:id="40325" w:author="CR#1260r1" w:date="2020-04-07T05:54:00Z">
                  <w:rPr>
                    <w:rFonts w:ascii="Arial" w:hAnsi="Arial" w:cs="Arial"/>
                    <w:sz w:val="16"/>
                    <w:szCs w:val="16"/>
                  </w:rPr>
                </w:rPrChange>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26" w:author="CR#1260r1" w:date="2020-04-07T05:54:00Z">
                  <w:rPr>
                    <w:rFonts w:ascii="Arial" w:hAnsi="Arial" w:cs="Arial"/>
                    <w:sz w:val="16"/>
                    <w:szCs w:val="16"/>
                  </w:rPr>
                </w:rPrChange>
              </w:rPr>
            </w:pPr>
            <w:r w:rsidRPr="00451F5B">
              <w:rPr>
                <w:rFonts w:ascii="Arial" w:hAnsi="Arial" w:cs="Arial"/>
                <w:sz w:val="16"/>
                <w:szCs w:val="16"/>
                <w:rPrChange w:id="40327" w:author="CR#1260r1" w:date="2020-04-07T05:54:00Z">
                  <w:rPr>
                    <w:rFonts w:ascii="Arial" w:hAnsi="Arial" w:cs="Arial"/>
                    <w:sz w:val="16"/>
                    <w:szCs w:val="16"/>
                  </w:rPr>
                </w:rPrChange>
              </w:rPr>
              <w:t>09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28" w:author="CR#1260r1" w:date="2020-04-07T05:54:00Z">
                  <w:rPr>
                    <w:rFonts w:ascii="Arial" w:hAnsi="Arial" w:cs="Arial"/>
                    <w:sz w:val="16"/>
                    <w:szCs w:val="16"/>
                  </w:rPr>
                </w:rPrChange>
              </w:rPr>
            </w:pPr>
            <w:r w:rsidRPr="00451F5B">
              <w:rPr>
                <w:rFonts w:ascii="Arial" w:hAnsi="Arial" w:cs="Arial"/>
                <w:sz w:val="16"/>
                <w:szCs w:val="16"/>
                <w:rPrChange w:id="40329"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30"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31" w:author="CR#1260r1" w:date="2020-04-07T05:54:00Z">
                  <w:rPr>
                    <w:rFonts w:ascii="Arial" w:hAnsi="Arial" w:cs="Arial"/>
                    <w:sz w:val="16"/>
                    <w:szCs w:val="16"/>
                  </w:rPr>
                </w:rPrChange>
              </w:rPr>
            </w:pPr>
            <w:r w:rsidRPr="00451F5B">
              <w:rPr>
                <w:rFonts w:ascii="Arial" w:hAnsi="Arial" w:cs="Arial"/>
                <w:sz w:val="16"/>
                <w:szCs w:val="16"/>
                <w:rPrChange w:id="40332" w:author="CR#1260r1" w:date="2020-04-07T05:54:00Z">
                  <w:rPr>
                    <w:rFonts w:ascii="Arial" w:hAnsi="Arial" w:cs="Arial"/>
                    <w:sz w:val="16"/>
                    <w:szCs w:val="16"/>
                  </w:rPr>
                </w:rPrChange>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333" w:author="CR#1260r1" w:date="2020-04-07T05:54:00Z">
                  <w:rPr>
                    <w:rFonts w:ascii="Arial" w:hAnsi="Arial" w:cs="Arial"/>
                    <w:sz w:val="16"/>
                    <w:szCs w:val="16"/>
                  </w:rPr>
                </w:rPrChange>
              </w:rPr>
            </w:pPr>
            <w:r w:rsidRPr="00451F5B">
              <w:rPr>
                <w:rFonts w:ascii="Arial" w:hAnsi="Arial" w:cs="Arial"/>
                <w:sz w:val="16"/>
                <w:szCs w:val="16"/>
                <w:rPrChange w:id="40334"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35"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36" w:author="CR#1260r1" w:date="2020-04-07T05:54:00Z">
                  <w:rPr>
                    <w:rFonts w:ascii="Arial" w:hAnsi="Arial" w:cs="Arial"/>
                    <w:sz w:val="16"/>
                    <w:szCs w:val="16"/>
                  </w:rPr>
                </w:rPrChange>
              </w:rPr>
            </w:pPr>
            <w:r w:rsidRPr="00451F5B">
              <w:rPr>
                <w:rFonts w:ascii="Arial" w:hAnsi="Arial" w:cs="Arial"/>
                <w:sz w:val="16"/>
                <w:szCs w:val="16"/>
                <w:rPrChange w:id="40337"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38" w:author="CR#1260r1" w:date="2020-04-07T05:54:00Z">
                  <w:rPr>
                    <w:rFonts w:ascii="Arial" w:hAnsi="Arial" w:cs="Arial"/>
                    <w:sz w:val="16"/>
                    <w:szCs w:val="16"/>
                  </w:rPr>
                </w:rPrChange>
              </w:rPr>
            </w:pPr>
            <w:r w:rsidRPr="00451F5B">
              <w:rPr>
                <w:rFonts w:ascii="Arial" w:hAnsi="Arial" w:cs="Arial"/>
                <w:sz w:val="16"/>
                <w:szCs w:val="16"/>
                <w:rPrChange w:id="40339" w:author="CR#1260r1" w:date="2020-04-07T05:54:00Z">
                  <w:rPr>
                    <w:rFonts w:ascii="Arial" w:hAnsi="Arial"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40" w:author="CR#1260r1" w:date="2020-04-07T05:54:00Z">
                  <w:rPr>
                    <w:rFonts w:ascii="Arial" w:hAnsi="Arial" w:cs="Arial"/>
                    <w:sz w:val="16"/>
                    <w:szCs w:val="16"/>
                  </w:rPr>
                </w:rPrChange>
              </w:rPr>
            </w:pPr>
            <w:r w:rsidRPr="00451F5B">
              <w:rPr>
                <w:rFonts w:ascii="Arial" w:hAnsi="Arial" w:cs="Arial"/>
                <w:sz w:val="16"/>
                <w:szCs w:val="16"/>
                <w:rPrChange w:id="40341" w:author="CR#1260r1" w:date="2020-04-07T05:54:00Z">
                  <w:rPr>
                    <w:rFonts w:ascii="Arial" w:hAnsi="Arial" w:cs="Arial"/>
                    <w:sz w:val="16"/>
                    <w:szCs w:val="16"/>
                  </w:rPr>
                </w:rPrChange>
              </w:rPr>
              <w:t>09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42" w:author="CR#1260r1" w:date="2020-04-07T05:54:00Z">
                  <w:rPr>
                    <w:rFonts w:ascii="Arial" w:hAnsi="Arial" w:cs="Arial"/>
                    <w:sz w:val="16"/>
                    <w:szCs w:val="16"/>
                  </w:rPr>
                </w:rPrChange>
              </w:rPr>
            </w:pPr>
            <w:r w:rsidRPr="00451F5B">
              <w:rPr>
                <w:rFonts w:ascii="Arial" w:hAnsi="Arial" w:cs="Arial"/>
                <w:sz w:val="16"/>
                <w:szCs w:val="16"/>
                <w:rPrChange w:id="4034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44"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45" w:author="CR#1260r1" w:date="2020-04-07T05:54:00Z">
                  <w:rPr>
                    <w:rFonts w:ascii="Arial" w:hAnsi="Arial" w:cs="Arial"/>
                    <w:sz w:val="16"/>
                    <w:szCs w:val="16"/>
                  </w:rPr>
                </w:rPrChange>
              </w:rPr>
            </w:pPr>
            <w:r w:rsidRPr="00451F5B">
              <w:rPr>
                <w:rFonts w:ascii="Arial" w:hAnsi="Arial" w:cs="Arial"/>
                <w:sz w:val="16"/>
                <w:szCs w:val="16"/>
                <w:rPrChange w:id="40346" w:author="CR#1260r1" w:date="2020-04-07T05:54:00Z">
                  <w:rPr>
                    <w:rFonts w:ascii="Arial" w:hAnsi="Arial" w:cs="Arial"/>
                    <w:sz w:val="16"/>
                    <w:szCs w:val="16"/>
                  </w:rPr>
                </w:rPrChange>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347" w:author="CR#1260r1" w:date="2020-04-07T05:54:00Z">
                  <w:rPr>
                    <w:rFonts w:ascii="Arial" w:hAnsi="Arial" w:cs="Arial"/>
                    <w:sz w:val="16"/>
                    <w:szCs w:val="16"/>
                  </w:rPr>
                </w:rPrChange>
              </w:rPr>
            </w:pPr>
            <w:r w:rsidRPr="00451F5B">
              <w:rPr>
                <w:rFonts w:ascii="Arial" w:hAnsi="Arial" w:cs="Arial"/>
                <w:sz w:val="16"/>
                <w:szCs w:val="16"/>
                <w:rPrChange w:id="40348"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4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50" w:author="CR#1260r1" w:date="2020-04-07T05:54:00Z">
                  <w:rPr>
                    <w:rFonts w:ascii="Arial" w:hAnsi="Arial" w:cs="Arial"/>
                    <w:sz w:val="16"/>
                    <w:szCs w:val="16"/>
                  </w:rPr>
                </w:rPrChange>
              </w:rPr>
            </w:pPr>
            <w:r w:rsidRPr="00451F5B">
              <w:rPr>
                <w:rFonts w:ascii="Arial" w:hAnsi="Arial" w:cs="Arial"/>
                <w:sz w:val="16"/>
                <w:szCs w:val="16"/>
                <w:rPrChange w:id="40351"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52" w:author="CR#1260r1" w:date="2020-04-07T05:54:00Z">
                  <w:rPr>
                    <w:rFonts w:ascii="Arial" w:hAnsi="Arial" w:cs="Arial"/>
                    <w:sz w:val="16"/>
                    <w:szCs w:val="16"/>
                  </w:rPr>
                </w:rPrChange>
              </w:rPr>
            </w:pPr>
            <w:r w:rsidRPr="00451F5B">
              <w:rPr>
                <w:rFonts w:ascii="Arial" w:hAnsi="Arial" w:cs="Arial"/>
                <w:sz w:val="16"/>
                <w:szCs w:val="16"/>
                <w:rPrChange w:id="40353" w:author="CR#1260r1" w:date="2020-04-07T05:54:00Z">
                  <w:rPr>
                    <w:rFonts w:ascii="Arial" w:hAnsi="Arial"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54" w:author="CR#1260r1" w:date="2020-04-07T05:54:00Z">
                  <w:rPr>
                    <w:rFonts w:ascii="Arial" w:hAnsi="Arial" w:cs="Arial"/>
                    <w:sz w:val="16"/>
                    <w:szCs w:val="16"/>
                  </w:rPr>
                </w:rPrChange>
              </w:rPr>
            </w:pPr>
            <w:r w:rsidRPr="00451F5B">
              <w:rPr>
                <w:rFonts w:ascii="Arial" w:hAnsi="Arial" w:cs="Arial"/>
                <w:sz w:val="16"/>
                <w:szCs w:val="16"/>
                <w:rPrChange w:id="40355" w:author="CR#1260r1" w:date="2020-04-07T05:54:00Z">
                  <w:rPr>
                    <w:rFonts w:ascii="Arial" w:hAnsi="Arial" w:cs="Arial"/>
                    <w:sz w:val="16"/>
                    <w:szCs w:val="16"/>
                  </w:rPr>
                </w:rPrChange>
              </w:rPr>
              <w:t>09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56" w:author="CR#1260r1" w:date="2020-04-07T05:54:00Z">
                  <w:rPr>
                    <w:rFonts w:ascii="Arial" w:hAnsi="Arial" w:cs="Arial"/>
                    <w:sz w:val="16"/>
                    <w:szCs w:val="16"/>
                  </w:rPr>
                </w:rPrChange>
              </w:rPr>
            </w:pPr>
            <w:r w:rsidRPr="00451F5B">
              <w:rPr>
                <w:rFonts w:ascii="Arial" w:hAnsi="Arial" w:cs="Arial"/>
                <w:sz w:val="16"/>
                <w:szCs w:val="16"/>
                <w:rPrChange w:id="40357"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58"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59" w:author="CR#1260r1" w:date="2020-04-07T05:54:00Z">
                  <w:rPr>
                    <w:rFonts w:ascii="Arial" w:hAnsi="Arial" w:cs="Arial"/>
                    <w:sz w:val="16"/>
                    <w:szCs w:val="16"/>
                  </w:rPr>
                </w:rPrChange>
              </w:rPr>
            </w:pPr>
            <w:r w:rsidRPr="00451F5B">
              <w:rPr>
                <w:rFonts w:ascii="Arial" w:hAnsi="Arial" w:cs="Arial"/>
                <w:sz w:val="16"/>
                <w:szCs w:val="16"/>
                <w:rPrChange w:id="40360" w:author="CR#1260r1" w:date="2020-04-07T05:54:00Z">
                  <w:rPr>
                    <w:rFonts w:ascii="Arial" w:hAnsi="Arial" w:cs="Arial"/>
                    <w:sz w:val="16"/>
                    <w:szCs w:val="16"/>
                  </w:rPr>
                </w:rPrChange>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361" w:author="CR#1260r1" w:date="2020-04-07T05:54:00Z">
                  <w:rPr>
                    <w:rFonts w:ascii="Arial" w:hAnsi="Arial" w:cs="Arial"/>
                    <w:sz w:val="16"/>
                    <w:szCs w:val="16"/>
                  </w:rPr>
                </w:rPrChange>
              </w:rPr>
            </w:pPr>
            <w:r w:rsidRPr="00451F5B">
              <w:rPr>
                <w:rFonts w:ascii="Arial" w:hAnsi="Arial" w:cs="Arial"/>
                <w:sz w:val="16"/>
                <w:szCs w:val="16"/>
                <w:rPrChange w:id="40362"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6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64" w:author="CR#1260r1" w:date="2020-04-07T05:54:00Z">
                  <w:rPr>
                    <w:rFonts w:ascii="Arial" w:hAnsi="Arial" w:cs="Arial"/>
                    <w:sz w:val="16"/>
                    <w:szCs w:val="16"/>
                  </w:rPr>
                </w:rPrChange>
              </w:rPr>
            </w:pPr>
            <w:r w:rsidRPr="00451F5B">
              <w:rPr>
                <w:rFonts w:ascii="Arial" w:hAnsi="Arial" w:cs="Arial"/>
                <w:sz w:val="16"/>
                <w:szCs w:val="16"/>
                <w:rPrChange w:id="40365"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66" w:author="CR#1260r1" w:date="2020-04-07T05:54:00Z">
                  <w:rPr>
                    <w:rFonts w:ascii="Arial" w:hAnsi="Arial" w:cs="Arial"/>
                    <w:sz w:val="16"/>
                    <w:szCs w:val="16"/>
                  </w:rPr>
                </w:rPrChange>
              </w:rPr>
            </w:pPr>
            <w:r w:rsidRPr="00451F5B">
              <w:rPr>
                <w:rFonts w:ascii="Arial" w:hAnsi="Arial" w:cs="Arial"/>
                <w:sz w:val="16"/>
                <w:szCs w:val="16"/>
                <w:rPrChange w:id="40367" w:author="CR#1260r1" w:date="2020-04-07T05:54:00Z">
                  <w:rPr>
                    <w:rFonts w:ascii="Arial" w:hAnsi="Arial" w:cs="Arial"/>
                    <w:sz w:val="16"/>
                    <w:szCs w:val="16"/>
                  </w:rPr>
                </w:rPrChange>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68" w:author="CR#1260r1" w:date="2020-04-07T05:54:00Z">
                  <w:rPr>
                    <w:rFonts w:ascii="Arial" w:hAnsi="Arial" w:cs="Arial"/>
                    <w:sz w:val="16"/>
                    <w:szCs w:val="16"/>
                  </w:rPr>
                </w:rPrChange>
              </w:rPr>
            </w:pPr>
            <w:r w:rsidRPr="00451F5B">
              <w:rPr>
                <w:rFonts w:ascii="Arial" w:hAnsi="Arial" w:cs="Arial"/>
                <w:sz w:val="16"/>
                <w:szCs w:val="16"/>
                <w:rPrChange w:id="40369" w:author="CR#1260r1" w:date="2020-04-07T05:54:00Z">
                  <w:rPr>
                    <w:rFonts w:ascii="Arial" w:hAnsi="Arial" w:cs="Arial"/>
                    <w:sz w:val="16"/>
                    <w:szCs w:val="16"/>
                  </w:rPr>
                </w:rPrChange>
              </w:rPr>
              <w:t>0953</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70" w:author="CR#1260r1" w:date="2020-04-07T05:54:00Z">
                  <w:rPr>
                    <w:rFonts w:ascii="Arial" w:hAnsi="Arial" w:cs="Arial"/>
                    <w:sz w:val="16"/>
                    <w:szCs w:val="16"/>
                  </w:rPr>
                </w:rPrChange>
              </w:rPr>
            </w:pPr>
            <w:r w:rsidRPr="00451F5B">
              <w:rPr>
                <w:rFonts w:ascii="Arial" w:hAnsi="Arial" w:cs="Arial"/>
                <w:sz w:val="16"/>
                <w:szCs w:val="16"/>
                <w:rPrChange w:id="40371"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72"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73" w:author="CR#1260r1" w:date="2020-04-07T05:54:00Z">
                  <w:rPr>
                    <w:rFonts w:ascii="Arial" w:hAnsi="Arial" w:cs="Arial"/>
                    <w:sz w:val="16"/>
                    <w:szCs w:val="16"/>
                  </w:rPr>
                </w:rPrChange>
              </w:rPr>
            </w:pPr>
            <w:r w:rsidRPr="00451F5B">
              <w:rPr>
                <w:rFonts w:ascii="Arial" w:hAnsi="Arial" w:cs="Arial"/>
                <w:sz w:val="16"/>
                <w:szCs w:val="16"/>
                <w:rPrChange w:id="40374" w:author="CR#1260r1" w:date="2020-04-07T05:54:00Z">
                  <w:rPr>
                    <w:rFonts w:ascii="Arial" w:hAnsi="Arial" w:cs="Arial"/>
                    <w:sz w:val="16"/>
                    <w:szCs w:val="16"/>
                  </w:rPr>
                </w:rPrChange>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375" w:author="CR#1260r1" w:date="2020-04-07T05:54:00Z">
                  <w:rPr>
                    <w:rFonts w:ascii="Arial" w:hAnsi="Arial" w:cs="Arial"/>
                    <w:sz w:val="16"/>
                    <w:szCs w:val="16"/>
                  </w:rPr>
                </w:rPrChange>
              </w:rPr>
            </w:pPr>
            <w:r w:rsidRPr="00451F5B">
              <w:rPr>
                <w:rFonts w:ascii="Arial" w:hAnsi="Arial" w:cs="Arial"/>
                <w:sz w:val="16"/>
                <w:szCs w:val="16"/>
                <w:rPrChange w:id="40376"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7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78" w:author="CR#1260r1" w:date="2020-04-07T05:54:00Z">
                  <w:rPr>
                    <w:rFonts w:ascii="Arial" w:hAnsi="Arial" w:cs="Arial"/>
                    <w:sz w:val="16"/>
                    <w:szCs w:val="16"/>
                  </w:rPr>
                </w:rPrChange>
              </w:rPr>
            </w:pPr>
            <w:r w:rsidRPr="00451F5B">
              <w:rPr>
                <w:rFonts w:ascii="Arial" w:hAnsi="Arial" w:cs="Arial"/>
                <w:sz w:val="16"/>
                <w:szCs w:val="16"/>
                <w:rPrChange w:id="40379" w:author="CR#1260r1" w:date="2020-04-07T05:54:00Z">
                  <w:rPr>
                    <w:rFonts w:ascii="Arial" w:hAnsi="Arial"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80" w:author="CR#1260r1" w:date="2020-04-07T05:54:00Z">
                  <w:rPr>
                    <w:rFonts w:ascii="Arial" w:hAnsi="Arial" w:cs="Arial"/>
                    <w:sz w:val="16"/>
                    <w:szCs w:val="16"/>
                  </w:rPr>
                </w:rPrChange>
              </w:rPr>
            </w:pPr>
            <w:r w:rsidRPr="00451F5B">
              <w:rPr>
                <w:rFonts w:ascii="Arial" w:hAnsi="Arial" w:cs="Arial"/>
                <w:sz w:val="16"/>
                <w:szCs w:val="16"/>
                <w:rPrChange w:id="40381" w:author="CR#1260r1" w:date="2020-04-07T05:54:00Z">
                  <w:rPr>
                    <w:rFonts w:ascii="Arial" w:hAnsi="Arial" w:cs="Arial"/>
                    <w:sz w:val="16"/>
                    <w:szCs w:val="16"/>
                  </w:rPr>
                </w:rPrChange>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82" w:author="CR#1260r1" w:date="2020-04-07T05:54:00Z">
                  <w:rPr>
                    <w:rFonts w:ascii="Arial" w:hAnsi="Arial" w:cs="Arial"/>
                    <w:sz w:val="16"/>
                    <w:szCs w:val="16"/>
                  </w:rPr>
                </w:rPrChange>
              </w:rPr>
            </w:pPr>
            <w:r w:rsidRPr="00451F5B">
              <w:rPr>
                <w:rFonts w:ascii="Arial" w:hAnsi="Arial" w:cs="Arial"/>
                <w:sz w:val="16"/>
                <w:szCs w:val="16"/>
                <w:rPrChange w:id="40383" w:author="CR#1260r1" w:date="2020-04-07T05:54:00Z">
                  <w:rPr>
                    <w:rFonts w:ascii="Arial" w:hAnsi="Arial" w:cs="Arial"/>
                    <w:sz w:val="16"/>
                    <w:szCs w:val="16"/>
                  </w:rPr>
                </w:rPrChange>
              </w:rPr>
              <w:t>0955</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84" w:author="CR#1260r1" w:date="2020-04-07T05:54:00Z">
                  <w:rPr>
                    <w:rFonts w:ascii="Arial" w:hAnsi="Arial" w:cs="Arial"/>
                    <w:sz w:val="16"/>
                    <w:szCs w:val="16"/>
                  </w:rPr>
                </w:rPrChange>
              </w:rPr>
            </w:pPr>
            <w:r w:rsidRPr="00451F5B">
              <w:rPr>
                <w:rFonts w:ascii="Arial" w:hAnsi="Arial" w:cs="Arial"/>
                <w:sz w:val="16"/>
                <w:szCs w:val="16"/>
                <w:rPrChange w:id="4038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86" w:author="CR#1260r1" w:date="2020-04-07T05:54:00Z">
                  <w:rPr>
                    <w:rFonts w:ascii="Arial" w:hAnsi="Arial"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87" w:author="CR#1260r1" w:date="2020-04-07T05:54:00Z">
                  <w:rPr>
                    <w:rFonts w:ascii="Arial" w:hAnsi="Arial" w:cs="Arial"/>
                    <w:sz w:val="16"/>
                    <w:szCs w:val="16"/>
                  </w:rPr>
                </w:rPrChange>
              </w:rPr>
            </w:pPr>
            <w:r w:rsidRPr="00451F5B">
              <w:rPr>
                <w:rFonts w:ascii="Arial" w:hAnsi="Arial" w:cs="Arial"/>
                <w:sz w:val="16"/>
                <w:szCs w:val="16"/>
                <w:rPrChange w:id="40388" w:author="CR#1260r1" w:date="2020-04-07T05:54:00Z">
                  <w:rPr>
                    <w:rFonts w:ascii="Arial" w:hAnsi="Arial" w:cs="Arial"/>
                    <w:sz w:val="16"/>
                    <w:szCs w:val="16"/>
                  </w:rPr>
                </w:rPrChange>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389" w:author="CR#1260r1" w:date="2020-04-07T05:54:00Z">
                  <w:rPr>
                    <w:rFonts w:ascii="Arial" w:hAnsi="Arial" w:cs="Arial"/>
                    <w:sz w:val="16"/>
                    <w:szCs w:val="16"/>
                  </w:rPr>
                </w:rPrChange>
              </w:rPr>
            </w:pPr>
            <w:r w:rsidRPr="00451F5B">
              <w:rPr>
                <w:rFonts w:ascii="Arial" w:hAnsi="Arial" w:cs="Arial"/>
                <w:sz w:val="16"/>
                <w:szCs w:val="16"/>
                <w:rPrChange w:id="40390" w:author="CR#1260r1" w:date="2020-04-07T05:54:00Z">
                  <w:rPr>
                    <w:rFonts w:ascii="Arial" w:hAnsi="Arial" w:cs="Arial"/>
                    <w:sz w:val="16"/>
                    <w:szCs w:val="16"/>
                  </w:rPr>
                </w:rPrChange>
              </w:rPr>
              <w:t>13.6.0</w:t>
            </w:r>
          </w:p>
        </w:tc>
      </w:tr>
      <w:tr w:rsidR="00BE66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91" w:author="CR#1260r1" w:date="2020-04-07T05:54:00Z">
                  <w:rPr>
                    <w:rFonts w:ascii="Arial" w:hAnsi="Arial" w:cs="Arial"/>
                    <w:sz w:val="16"/>
                    <w:szCs w:val="16"/>
                  </w:rPr>
                </w:rPrChange>
              </w:rPr>
            </w:pPr>
            <w:r w:rsidRPr="00451F5B">
              <w:rPr>
                <w:rFonts w:ascii="Arial" w:hAnsi="Arial" w:cs="Arial"/>
                <w:sz w:val="16"/>
                <w:szCs w:val="16"/>
                <w:rPrChange w:id="40392" w:author="CR#1260r1" w:date="2020-04-07T05:54:00Z">
                  <w:rPr>
                    <w:rFonts w:ascii="Arial" w:hAnsi="Arial" w:cs="Arial"/>
                    <w:sz w:val="16"/>
                    <w:szCs w:val="16"/>
                  </w:rPr>
                </w:rPrChange>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393" w:author="CR#1260r1" w:date="2020-04-07T05:54:00Z">
                  <w:rPr>
                    <w:rFonts w:ascii="Arial" w:hAnsi="Arial" w:cs="Arial"/>
                    <w:sz w:val="16"/>
                    <w:szCs w:val="16"/>
                  </w:rPr>
                </w:rPrChange>
              </w:rPr>
            </w:pPr>
            <w:r w:rsidRPr="00451F5B">
              <w:rPr>
                <w:rFonts w:ascii="Arial" w:hAnsi="Arial" w:cs="Arial"/>
                <w:sz w:val="16"/>
                <w:szCs w:val="16"/>
                <w:rPrChange w:id="40394" w:author="CR#1260r1" w:date="2020-04-07T05:54:00Z">
                  <w:rPr>
                    <w:rFonts w:ascii="Arial" w:hAnsi="Arial"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95" w:author="CR#1260r1" w:date="2020-04-07T05:54:00Z">
                  <w:rPr>
                    <w:rFonts w:ascii="Arial" w:hAnsi="Arial" w:cs="Arial"/>
                    <w:sz w:val="16"/>
                    <w:szCs w:val="16"/>
                  </w:rPr>
                </w:rPrChange>
              </w:rPr>
            </w:pPr>
            <w:r w:rsidRPr="00451F5B">
              <w:rPr>
                <w:rFonts w:ascii="Arial" w:hAnsi="Arial" w:cs="Arial"/>
                <w:sz w:val="16"/>
                <w:szCs w:val="16"/>
                <w:rPrChange w:id="40396" w:author="CR#1260r1" w:date="2020-04-07T05:54:00Z">
                  <w:rPr>
                    <w:rFonts w:ascii="Arial" w:hAnsi="Arial" w:cs="Arial"/>
                    <w:sz w:val="16"/>
                    <w:szCs w:val="16"/>
                  </w:rPr>
                </w:rPrChange>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97" w:author="CR#1260r1" w:date="2020-04-07T05:54:00Z">
                  <w:rPr>
                    <w:rFonts w:ascii="Arial" w:hAnsi="Arial" w:cs="Arial"/>
                    <w:sz w:val="16"/>
                    <w:szCs w:val="16"/>
                  </w:rPr>
                </w:rPrChange>
              </w:rPr>
            </w:pPr>
            <w:r w:rsidRPr="00451F5B">
              <w:rPr>
                <w:rFonts w:ascii="Arial" w:hAnsi="Arial" w:cs="Arial"/>
                <w:sz w:val="16"/>
                <w:szCs w:val="16"/>
                <w:rPrChange w:id="40398" w:author="CR#1260r1" w:date="2020-04-07T05:54:00Z">
                  <w:rPr>
                    <w:rFonts w:ascii="Arial" w:hAnsi="Arial" w:cs="Arial"/>
                    <w:sz w:val="16"/>
                    <w:szCs w:val="16"/>
                  </w:rPr>
                </w:rPrChange>
              </w:rPr>
              <w:t>0929</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399" w:author="CR#1260r1" w:date="2020-04-07T05:54:00Z">
                  <w:rPr>
                    <w:rFonts w:ascii="Arial" w:hAnsi="Arial" w:cs="Arial"/>
                    <w:sz w:val="16"/>
                    <w:szCs w:val="16"/>
                  </w:rPr>
                </w:rPrChange>
              </w:rPr>
            </w:pPr>
            <w:r w:rsidRPr="00451F5B">
              <w:rPr>
                <w:rFonts w:ascii="Arial" w:hAnsi="Arial" w:cs="Arial"/>
                <w:sz w:val="16"/>
                <w:szCs w:val="16"/>
                <w:rPrChange w:id="40400"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6601" w:rsidRPr="00451F5B" w:rsidRDefault="00BE6601" w:rsidP="00824FA9">
            <w:pPr>
              <w:keepLines/>
              <w:spacing w:after="0"/>
              <w:rPr>
                <w:rFonts w:ascii="Arial" w:hAnsi="Arial" w:cs="Arial"/>
                <w:sz w:val="16"/>
                <w:szCs w:val="16"/>
                <w:rPrChange w:id="40401" w:author="CR#1260r1" w:date="2020-04-07T05:54:00Z">
                  <w:rPr>
                    <w:rFonts w:ascii="Arial" w:hAnsi="Arial" w:cs="Arial"/>
                    <w:sz w:val="16"/>
                    <w:szCs w:val="16"/>
                  </w:rPr>
                </w:rPrChange>
              </w:rPr>
            </w:pPr>
            <w:r w:rsidRPr="00451F5B">
              <w:rPr>
                <w:rFonts w:ascii="Arial" w:hAnsi="Arial" w:cs="Arial"/>
                <w:sz w:val="16"/>
                <w:szCs w:val="16"/>
                <w:rPrChange w:id="40402"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BE6601" w:rsidRPr="00451F5B" w:rsidRDefault="00BE6601" w:rsidP="00824FA9">
            <w:pPr>
              <w:keepLines/>
              <w:spacing w:after="0"/>
              <w:rPr>
                <w:rFonts w:ascii="Arial" w:hAnsi="Arial" w:cs="Arial"/>
                <w:sz w:val="16"/>
                <w:szCs w:val="16"/>
                <w:rPrChange w:id="40403" w:author="CR#1260r1" w:date="2020-04-07T05:54:00Z">
                  <w:rPr>
                    <w:rFonts w:ascii="Arial" w:hAnsi="Arial" w:cs="Arial"/>
                    <w:sz w:val="16"/>
                    <w:szCs w:val="16"/>
                  </w:rPr>
                </w:rPrChange>
              </w:rPr>
            </w:pPr>
            <w:r w:rsidRPr="00451F5B">
              <w:rPr>
                <w:rFonts w:ascii="Arial" w:hAnsi="Arial" w:cs="Arial"/>
                <w:sz w:val="16"/>
                <w:szCs w:val="16"/>
                <w:rPrChange w:id="40404" w:author="CR#1260r1" w:date="2020-04-07T05:54:00Z">
                  <w:rPr>
                    <w:rFonts w:ascii="Arial" w:hAnsi="Arial" w:cs="Arial"/>
                    <w:sz w:val="16"/>
                    <w:szCs w:val="16"/>
                  </w:rPr>
                </w:rPrChange>
              </w:rPr>
              <w:t>Correct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6601" w:rsidRPr="00451F5B" w:rsidRDefault="00BE6601" w:rsidP="00824FA9">
            <w:pPr>
              <w:keepLines/>
              <w:spacing w:after="0"/>
              <w:rPr>
                <w:rFonts w:ascii="Arial" w:hAnsi="Arial" w:cs="Arial"/>
                <w:sz w:val="16"/>
                <w:szCs w:val="16"/>
                <w:rPrChange w:id="40405" w:author="CR#1260r1" w:date="2020-04-07T05:54:00Z">
                  <w:rPr>
                    <w:rFonts w:ascii="Arial" w:hAnsi="Arial" w:cs="Arial"/>
                    <w:sz w:val="16"/>
                    <w:szCs w:val="16"/>
                  </w:rPr>
                </w:rPrChange>
              </w:rPr>
            </w:pPr>
            <w:r w:rsidRPr="00451F5B">
              <w:rPr>
                <w:rFonts w:ascii="Arial" w:hAnsi="Arial" w:cs="Arial"/>
                <w:sz w:val="16"/>
                <w:szCs w:val="16"/>
                <w:rPrChange w:id="40406" w:author="CR#1260r1" w:date="2020-04-07T05:54:00Z">
                  <w:rPr>
                    <w:rFonts w:ascii="Arial" w:hAnsi="Arial" w:cs="Arial"/>
                    <w:sz w:val="16"/>
                    <w:szCs w:val="16"/>
                  </w:rPr>
                </w:rPrChange>
              </w:rPr>
              <w:t>13.7.0</w:t>
            </w:r>
          </w:p>
        </w:tc>
      </w:tr>
      <w:tr w:rsidR="00F0254D"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0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08" w:author="CR#1260r1" w:date="2020-04-07T05:54:00Z">
                  <w:rPr>
                    <w:rFonts w:ascii="Arial" w:hAnsi="Arial" w:cs="Arial"/>
                    <w:sz w:val="16"/>
                    <w:szCs w:val="16"/>
                  </w:rPr>
                </w:rPrChange>
              </w:rPr>
            </w:pPr>
            <w:r w:rsidRPr="00451F5B">
              <w:rPr>
                <w:rFonts w:ascii="Arial" w:hAnsi="Arial" w:cs="Arial"/>
                <w:sz w:val="16"/>
                <w:szCs w:val="16"/>
                <w:rPrChange w:id="40409" w:author="CR#1260r1" w:date="2020-04-07T05:54:00Z">
                  <w:rPr>
                    <w:rFonts w:ascii="Arial" w:hAnsi="Arial"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10" w:author="CR#1260r1" w:date="2020-04-07T05:54:00Z">
                  <w:rPr>
                    <w:rFonts w:ascii="Arial" w:hAnsi="Arial" w:cs="Arial"/>
                    <w:sz w:val="16"/>
                    <w:szCs w:val="16"/>
                  </w:rPr>
                </w:rPrChange>
              </w:rPr>
            </w:pPr>
            <w:r w:rsidRPr="00451F5B">
              <w:rPr>
                <w:rFonts w:ascii="Arial" w:hAnsi="Arial" w:cs="Arial"/>
                <w:sz w:val="16"/>
                <w:szCs w:val="16"/>
                <w:rPrChange w:id="40411" w:author="CR#1260r1" w:date="2020-04-07T05:54:00Z">
                  <w:rPr>
                    <w:rFonts w:ascii="Arial" w:hAnsi="Arial" w:cs="Arial"/>
                    <w:sz w:val="16"/>
                    <w:szCs w:val="16"/>
                  </w:rPr>
                </w:rPrChange>
              </w:rPr>
              <w:t>RP-17065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12" w:author="CR#1260r1" w:date="2020-04-07T05:54:00Z">
                  <w:rPr>
                    <w:rFonts w:ascii="Arial" w:hAnsi="Arial" w:cs="Arial"/>
                    <w:sz w:val="16"/>
                    <w:szCs w:val="16"/>
                  </w:rPr>
                </w:rPrChange>
              </w:rPr>
            </w:pPr>
            <w:r w:rsidRPr="00451F5B">
              <w:rPr>
                <w:rFonts w:ascii="Arial" w:hAnsi="Arial" w:cs="Arial"/>
                <w:sz w:val="16"/>
                <w:szCs w:val="16"/>
                <w:rPrChange w:id="40413" w:author="CR#1260r1" w:date="2020-04-07T05:54:00Z">
                  <w:rPr>
                    <w:rFonts w:ascii="Arial" w:hAnsi="Arial" w:cs="Arial"/>
                    <w:sz w:val="16"/>
                    <w:szCs w:val="16"/>
                  </w:rPr>
                </w:rPrChange>
              </w:rPr>
              <w:t>095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14" w:author="CR#1260r1" w:date="2020-04-07T05:54:00Z">
                  <w:rPr>
                    <w:rFonts w:ascii="Arial" w:hAnsi="Arial" w:cs="Arial"/>
                    <w:sz w:val="16"/>
                    <w:szCs w:val="16"/>
                  </w:rPr>
                </w:rPrChange>
              </w:rPr>
            </w:pPr>
            <w:r w:rsidRPr="00451F5B">
              <w:rPr>
                <w:rFonts w:ascii="Arial" w:hAnsi="Arial" w:cs="Arial"/>
                <w:sz w:val="16"/>
                <w:szCs w:val="16"/>
                <w:rPrChange w:id="4041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16" w:author="CR#1260r1" w:date="2020-04-07T05:54:00Z">
                  <w:rPr>
                    <w:rFonts w:ascii="Arial" w:hAnsi="Arial" w:cs="Arial"/>
                    <w:sz w:val="16"/>
                    <w:szCs w:val="16"/>
                  </w:rPr>
                </w:rPrChange>
              </w:rPr>
            </w:pPr>
            <w:r w:rsidRPr="00451F5B">
              <w:rPr>
                <w:rFonts w:ascii="Arial" w:hAnsi="Arial" w:cs="Arial"/>
                <w:sz w:val="16"/>
                <w:szCs w:val="16"/>
                <w:rPrChange w:id="40417"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18" w:author="CR#1260r1" w:date="2020-04-07T05:54:00Z">
                  <w:rPr>
                    <w:rFonts w:ascii="Arial" w:hAnsi="Arial" w:cs="Arial"/>
                    <w:sz w:val="16"/>
                    <w:szCs w:val="16"/>
                  </w:rPr>
                </w:rPrChange>
              </w:rPr>
            </w:pPr>
            <w:r w:rsidRPr="00451F5B">
              <w:rPr>
                <w:rFonts w:ascii="Arial" w:hAnsi="Arial" w:cs="Arial"/>
                <w:sz w:val="16"/>
                <w:szCs w:val="16"/>
                <w:rPrChange w:id="40419" w:author="CR#1260r1" w:date="2020-04-07T05:54:00Z">
                  <w:rPr>
                    <w:rFonts w:ascii="Arial" w:hAnsi="Arial" w:cs="Arial"/>
                    <w:sz w:val="16"/>
                    <w:szCs w:val="16"/>
                  </w:rPr>
                </w:rPrChange>
              </w:rPr>
              <w:t>Clarification for supported measurements for feMTC in release 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0254D" w:rsidRPr="00451F5B" w:rsidRDefault="00F0254D" w:rsidP="00824FA9">
            <w:pPr>
              <w:keepLines/>
              <w:spacing w:after="0"/>
              <w:rPr>
                <w:rFonts w:ascii="Arial" w:hAnsi="Arial" w:cs="Arial"/>
                <w:sz w:val="16"/>
                <w:szCs w:val="16"/>
                <w:rPrChange w:id="40420" w:author="CR#1260r1" w:date="2020-04-07T05:54:00Z">
                  <w:rPr>
                    <w:rFonts w:ascii="Arial" w:hAnsi="Arial" w:cs="Arial"/>
                    <w:sz w:val="16"/>
                    <w:szCs w:val="16"/>
                  </w:rPr>
                </w:rPrChange>
              </w:rPr>
            </w:pPr>
            <w:r w:rsidRPr="00451F5B">
              <w:rPr>
                <w:rFonts w:ascii="Arial" w:hAnsi="Arial" w:cs="Arial"/>
                <w:sz w:val="16"/>
                <w:szCs w:val="16"/>
                <w:rPrChange w:id="40421" w:author="CR#1260r1" w:date="2020-04-07T05:54:00Z">
                  <w:rPr>
                    <w:rFonts w:ascii="Arial" w:hAnsi="Arial" w:cs="Arial"/>
                    <w:sz w:val="16"/>
                    <w:szCs w:val="16"/>
                  </w:rPr>
                </w:rPrChange>
              </w:rPr>
              <w:t>13.7.0</w:t>
            </w:r>
          </w:p>
        </w:tc>
      </w:tr>
      <w:tr w:rsidR="00F0254D"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2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23" w:author="CR#1260r1" w:date="2020-04-07T05:54:00Z">
                  <w:rPr>
                    <w:rFonts w:ascii="Arial" w:hAnsi="Arial" w:cs="Arial"/>
                    <w:sz w:val="16"/>
                    <w:szCs w:val="16"/>
                  </w:rPr>
                </w:rPrChange>
              </w:rPr>
            </w:pPr>
            <w:r w:rsidRPr="00451F5B">
              <w:rPr>
                <w:rFonts w:ascii="Arial" w:hAnsi="Arial" w:cs="Arial"/>
                <w:sz w:val="16"/>
                <w:szCs w:val="16"/>
                <w:rPrChange w:id="40424" w:author="CR#1260r1" w:date="2020-04-07T05:54:00Z">
                  <w:rPr>
                    <w:rFonts w:ascii="Arial" w:hAnsi="Arial"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25" w:author="CR#1260r1" w:date="2020-04-07T05:54:00Z">
                  <w:rPr>
                    <w:rFonts w:ascii="Arial" w:hAnsi="Arial" w:cs="Arial"/>
                    <w:sz w:val="16"/>
                    <w:szCs w:val="16"/>
                  </w:rPr>
                </w:rPrChange>
              </w:rPr>
            </w:pPr>
            <w:r w:rsidRPr="00451F5B">
              <w:rPr>
                <w:rFonts w:ascii="Arial" w:hAnsi="Arial" w:cs="Arial"/>
                <w:sz w:val="16"/>
                <w:szCs w:val="16"/>
                <w:rPrChange w:id="40426" w:author="CR#1260r1" w:date="2020-04-07T05:54:00Z">
                  <w:rPr>
                    <w:rFonts w:ascii="Arial" w:hAnsi="Arial" w:cs="Arial"/>
                    <w:sz w:val="16"/>
                    <w:szCs w:val="16"/>
                  </w:rPr>
                </w:rPrChange>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27" w:author="CR#1260r1" w:date="2020-04-07T05:54:00Z">
                  <w:rPr>
                    <w:rFonts w:ascii="Arial" w:hAnsi="Arial" w:cs="Arial"/>
                    <w:sz w:val="16"/>
                    <w:szCs w:val="16"/>
                  </w:rPr>
                </w:rPrChange>
              </w:rPr>
            </w:pPr>
            <w:r w:rsidRPr="00451F5B">
              <w:rPr>
                <w:rFonts w:ascii="Arial" w:hAnsi="Arial" w:cs="Arial"/>
                <w:sz w:val="16"/>
                <w:szCs w:val="16"/>
                <w:rPrChange w:id="40428" w:author="CR#1260r1" w:date="2020-04-07T05:54:00Z">
                  <w:rPr>
                    <w:rFonts w:ascii="Arial" w:hAnsi="Arial" w:cs="Arial"/>
                    <w:sz w:val="16"/>
                    <w:szCs w:val="16"/>
                  </w:rPr>
                </w:rPrChange>
              </w:rPr>
              <w:t>0962</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29" w:author="CR#1260r1" w:date="2020-04-07T05:54:00Z">
                  <w:rPr>
                    <w:rFonts w:ascii="Arial" w:hAnsi="Arial" w:cs="Arial"/>
                    <w:sz w:val="16"/>
                    <w:szCs w:val="16"/>
                  </w:rPr>
                </w:rPrChange>
              </w:rPr>
            </w:pPr>
            <w:r w:rsidRPr="00451F5B">
              <w:rPr>
                <w:rFonts w:ascii="Arial" w:hAnsi="Arial" w:cs="Arial"/>
                <w:sz w:val="16"/>
                <w:szCs w:val="16"/>
                <w:rPrChange w:id="4043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31" w:author="CR#1260r1" w:date="2020-04-07T05:54:00Z">
                  <w:rPr>
                    <w:rFonts w:ascii="Arial" w:hAnsi="Arial" w:cs="Arial"/>
                    <w:sz w:val="16"/>
                    <w:szCs w:val="16"/>
                  </w:rPr>
                </w:rPrChange>
              </w:rPr>
            </w:pPr>
            <w:r w:rsidRPr="00451F5B">
              <w:rPr>
                <w:rFonts w:ascii="Arial" w:hAnsi="Arial" w:cs="Arial"/>
                <w:sz w:val="16"/>
                <w:szCs w:val="16"/>
                <w:rPrChange w:id="40432"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33" w:author="CR#1260r1" w:date="2020-04-07T05:54:00Z">
                  <w:rPr>
                    <w:rFonts w:ascii="Arial" w:hAnsi="Arial" w:cs="Arial"/>
                    <w:sz w:val="16"/>
                    <w:szCs w:val="16"/>
                  </w:rPr>
                </w:rPrChange>
              </w:rPr>
            </w:pPr>
            <w:r w:rsidRPr="00451F5B">
              <w:rPr>
                <w:rFonts w:ascii="Arial" w:hAnsi="Arial" w:cs="Arial"/>
                <w:sz w:val="16"/>
                <w:szCs w:val="16"/>
                <w:rPrChange w:id="40434" w:author="CR#1260r1" w:date="2020-04-07T05:54:00Z">
                  <w:rPr>
                    <w:rFonts w:ascii="Arial" w:hAnsi="Arial" w:cs="Arial"/>
                    <w:sz w:val="16"/>
                    <w:szCs w:val="16"/>
                  </w:rPr>
                </w:rPrChange>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0254D" w:rsidRPr="00451F5B" w:rsidRDefault="00F0254D" w:rsidP="00824FA9">
            <w:pPr>
              <w:keepLines/>
              <w:spacing w:after="0"/>
              <w:rPr>
                <w:rFonts w:ascii="Arial" w:hAnsi="Arial" w:cs="Arial"/>
                <w:sz w:val="16"/>
                <w:szCs w:val="16"/>
                <w:rPrChange w:id="40435" w:author="CR#1260r1" w:date="2020-04-07T05:54:00Z">
                  <w:rPr>
                    <w:rFonts w:ascii="Arial" w:hAnsi="Arial" w:cs="Arial"/>
                    <w:sz w:val="16"/>
                    <w:szCs w:val="16"/>
                  </w:rPr>
                </w:rPrChange>
              </w:rPr>
            </w:pPr>
            <w:r w:rsidRPr="00451F5B">
              <w:rPr>
                <w:rFonts w:ascii="Arial" w:hAnsi="Arial" w:cs="Arial"/>
                <w:sz w:val="16"/>
                <w:szCs w:val="16"/>
                <w:rPrChange w:id="40436" w:author="CR#1260r1" w:date="2020-04-07T05:54:00Z">
                  <w:rPr>
                    <w:rFonts w:ascii="Arial" w:hAnsi="Arial" w:cs="Arial"/>
                    <w:sz w:val="16"/>
                    <w:szCs w:val="16"/>
                  </w:rPr>
                </w:rPrChange>
              </w:rPr>
              <w:t>13.7.0</w:t>
            </w:r>
          </w:p>
        </w:tc>
      </w:tr>
      <w:tr w:rsidR="00F0254D"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3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38" w:author="CR#1260r1" w:date="2020-04-07T05:54:00Z">
                  <w:rPr>
                    <w:rFonts w:ascii="Arial" w:hAnsi="Arial" w:cs="Arial"/>
                    <w:sz w:val="16"/>
                    <w:szCs w:val="16"/>
                  </w:rPr>
                </w:rPrChange>
              </w:rPr>
            </w:pPr>
            <w:r w:rsidRPr="00451F5B">
              <w:rPr>
                <w:rFonts w:ascii="Arial" w:hAnsi="Arial" w:cs="Arial"/>
                <w:sz w:val="16"/>
                <w:szCs w:val="16"/>
                <w:rPrChange w:id="40439" w:author="CR#1260r1" w:date="2020-04-07T05:54:00Z">
                  <w:rPr>
                    <w:rFonts w:ascii="Arial" w:hAnsi="Arial"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40" w:author="CR#1260r1" w:date="2020-04-07T05:54:00Z">
                  <w:rPr>
                    <w:rFonts w:ascii="Arial" w:hAnsi="Arial" w:cs="Arial"/>
                    <w:sz w:val="16"/>
                    <w:szCs w:val="16"/>
                  </w:rPr>
                </w:rPrChange>
              </w:rPr>
            </w:pPr>
            <w:r w:rsidRPr="00451F5B">
              <w:rPr>
                <w:rFonts w:ascii="Arial" w:hAnsi="Arial" w:cs="Arial"/>
                <w:sz w:val="16"/>
                <w:szCs w:val="16"/>
                <w:rPrChange w:id="40441" w:author="CR#1260r1" w:date="2020-04-07T05:54:00Z">
                  <w:rPr>
                    <w:rFonts w:ascii="Arial" w:hAnsi="Arial" w:cs="Arial"/>
                    <w:sz w:val="16"/>
                    <w:szCs w:val="16"/>
                  </w:rPr>
                </w:rPrChange>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42" w:author="CR#1260r1" w:date="2020-04-07T05:54:00Z">
                  <w:rPr>
                    <w:rFonts w:ascii="Arial" w:hAnsi="Arial" w:cs="Arial"/>
                    <w:sz w:val="16"/>
                    <w:szCs w:val="16"/>
                  </w:rPr>
                </w:rPrChange>
              </w:rPr>
            </w:pPr>
            <w:r w:rsidRPr="00451F5B">
              <w:rPr>
                <w:rFonts w:ascii="Arial" w:hAnsi="Arial" w:cs="Arial"/>
                <w:sz w:val="16"/>
                <w:szCs w:val="16"/>
                <w:rPrChange w:id="40443" w:author="CR#1260r1" w:date="2020-04-07T05:54:00Z">
                  <w:rPr>
                    <w:rFonts w:ascii="Arial" w:hAnsi="Arial" w:cs="Arial"/>
                    <w:sz w:val="16"/>
                    <w:szCs w:val="16"/>
                  </w:rPr>
                </w:rPrChange>
              </w:rPr>
              <w:t>097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44" w:author="CR#1260r1" w:date="2020-04-07T05:54:00Z">
                  <w:rPr>
                    <w:rFonts w:ascii="Arial" w:hAnsi="Arial" w:cs="Arial"/>
                    <w:sz w:val="16"/>
                    <w:szCs w:val="16"/>
                  </w:rPr>
                </w:rPrChange>
              </w:rPr>
            </w:pPr>
            <w:r w:rsidRPr="00451F5B">
              <w:rPr>
                <w:rFonts w:ascii="Arial" w:hAnsi="Arial" w:cs="Arial"/>
                <w:sz w:val="16"/>
                <w:szCs w:val="16"/>
                <w:rPrChange w:id="40445"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0254D" w:rsidRPr="00451F5B" w:rsidRDefault="00F0254D" w:rsidP="00824FA9">
            <w:pPr>
              <w:keepLines/>
              <w:spacing w:after="0"/>
              <w:rPr>
                <w:rFonts w:ascii="Arial" w:hAnsi="Arial" w:cs="Arial"/>
                <w:sz w:val="16"/>
                <w:szCs w:val="16"/>
                <w:rPrChange w:id="40446" w:author="CR#1260r1" w:date="2020-04-07T05:54:00Z">
                  <w:rPr>
                    <w:rFonts w:ascii="Arial" w:hAnsi="Arial" w:cs="Arial"/>
                    <w:sz w:val="16"/>
                    <w:szCs w:val="16"/>
                  </w:rPr>
                </w:rPrChange>
              </w:rPr>
            </w:pPr>
            <w:r w:rsidRPr="00451F5B">
              <w:rPr>
                <w:rFonts w:ascii="Arial" w:hAnsi="Arial" w:cs="Arial"/>
                <w:sz w:val="16"/>
                <w:szCs w:val="16"/>
                <w:rPrChange w:id="40447"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F0254D" w:rsidRPr="00451F5B" w:rsidRDefault="00F0254D" w:rsidP="00824FA9">
            <w:pPr>
              <w:keepLines/>
              <w:spacing w:after="0"/>
              <w:rPr>
                <w:rFonts w:ascii="Arial" w:hAnsi="Arial" w:cs="Arial"/>
                <w:sz w:val="16"/>
                <w:szCs w:val="16"/>
                <w:rPrChange w:id="40448" w:author="CR#1260r1" w:date="2020-04-07T05:54:00Z">
                  <w:rPr>
                    <w:rFonts w:ascii="Arial" w:hAnsi="Arial" w:cs="Arial"/>
                    <w:sz w:val="16"/>
                    <w:szCs w:val="16"/>
                  </w:rPr>
                </w:rPrChange>
              </w:rPr>
            </w:pPr>
            <w:r w:rsidRPr="00451F5B">
              <w:rPr>
                <w:rFonts w:ascii="Arial" w:hAnsi="Arial" w:cs="Arial"/>
                <w:sz w:val="16"/>
                <w:szCs w:val="16"/>
                <w:rPrChange w:id="40449" w:author="CR#1260r1" w:date="2020-04-07T05:54:00Z">
                  <w:rPr>
                    <w:rFonts w:ascii="Arial" w:hAnsi="Arial" w:cs="Arial"/>
                    <w:sz w:val="16"/>
                    <w:szCs w:val="16"/>
                  </w:rPr>
                </w:rPrChange>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0254D" w:rsidRPr="00451F5B" w:rsidRDefault="00F0254D" w:rsidP="00824FA9">
            <w:pPr>
              <w:keepLines/>
              <w:spacing w:after="0"/>
              <w:rPr>
                <w:rFonts w:ascii="Arial" w:hAnsi="Arial" w:cs="Arial"/>
                <w:sz w:val="16"/>
                <w:szCs w:val="16"/>
                <w:rPrChange w:id="40450" w:author="CR#1260r1" w:date="2020-04-07T05:54:00Z">
                  <w:rPr>
                    <w:rFonts w:ascii="Arial" w:hAnsi="Arial" w:cs="Arial"/>
                    <w:sz w:val="16"/>
                    <w:szCs w:val="16"/>
                  </w:rPr>
                </w:rPrChange>
              </w:rPr>
            </w:pPr>
            <w:r w:rsidRPr="00451F5B">
              <w:rPr>
                <w:rFonts w:ascii="Arial" w:hAnsi="Arial" w:cs="Arial"/>
                <w:sz w:val="16"/>
                <w:szCs w:val="16"/>
                <w:rPrChange w:id="40451" w:author="CR#1260r1" w:date="2020-04-07T05:54:00Z">
                  <w:rPr>
                    <w:rFonts w:ascii="Arial" w:hAnsi="Arial" w:cs="Arial"/>
                    <w:sz w:val="16"/>
                    <w:szCs w:val="16"/>
                  </w:rPr>
                </w:rPrChange>
              </w:rPr>
              <w:t>13.7.0</w:t>
            </w:r>
          </w:p>
        </w:tc>
      </w:tr>
      <w:tr w:rsidR="000D1443"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D1443" w:rsidRPr="00451F5B" w:rsidRDefault="000D1443" w:rsidP="00824FA9">
            <w:pPr>
              <w:keepLines/>
              <w:spacing w:after="0"/>
              <w:rPr>
                <w:rFonts w:ascii="Arial" w:hAnsi="Arial" w:cs="Arial"/>
                <w:sz w:val="16"/>
                <w:szCs w:val="16"/>
                <w:rPrChange w:id="40452" w:author="CR#1260r1" w:date="2020-04-07T05:54:00Z">
                  <w:rPr>
                    <w:rFonts w:ascii="Arial" w:hAnsi="Arial" w:cs="Arial"/>
                    <w:sz w:val="16"/>
                    <w:szCs w:val="16"/>
                  </w:rPr>
                </w:rPrChange>
              </w:rPr>
            </w:pPr>
            <w:r w:rsidRPr="00451F5B">
              <w:rPr>
                <w:rFonts w:ascii="Arial" w:hAnsi="Arial" w:cs="Arial"/>
                <w:sz w:val="16"/>
                <w:szCs w:val="16"/>
                <w:rPrChange w:id="40453" w:author="CR#1260r1" w:date="2020-04-07T05:54:00Z">
                  <w:rPr>
                    <w:rFonts w:ascii="Arial" w:hAnsi="Arial" w:cs="Arial"/>
                    <w:sz w:val="16"/>
                    <w:szCs w:val="16"/>
                  </w:rPr>
                </w:rPrChange>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D1443" w:rsidRPr="00451F5B" w:rsidRDefault="000D1443" w:rsidP="00824FA9">
            <w:pPr>
              <w:keepLines/>
              <w:spacing w:after="0"/>
              <w:rPr>
                <w:rFonts w:ascii="Arial" w:hAnsi="Arial" w:cs="Arial"/>
                <w:sz w:val="16"/>
                <w:szCs w:val="16"/>
                <w:rPrChange w:id="40454" w:author="CR#1260r1" w:date="2020-04-07T05:54:00Z">
                  <w:rPr>
                    <w:rFonts w:ascii="Arial" w:hAnsi="Arial" w:cs="Arial"/>
                    <w:sz w:val="16"/>
                    <w:szCs w:val="16"/>
                  </w:rPr>
                </w:rPrChange>
              </w:rPr>
            </w:pPr>
            <w:r w:rsidRPr="00451F5B">
              <w:rPr>
                <w:rFonts w:ascii="Arial" w:hAnsi="Arial" w:cs="Arial"/>
                <w:sz w:val="16"/>
                <w:szCs w:val="16"/>
                <w:rPrChange w:id="40455" w:author="CR#1260r1" w:date="2020-04-07T05:54:00Z">
                  <w:rPr>
                    <w:rFonts w:ascii="Arial" w:hAnsi="Arial"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D1443" w:rsidRPr="00451F5B" w:rsidRDefault="000D1443" w:rsidP="00824FA9">
            <w:pPr>
              <w:keepLines/>
              <w:spacing w:after="0"/>
              <w:rPr>
                <w:rFonts w:ascii="Arial" w:hAnsi="Arial" w:cs="Arial"/>
                <w:sz w:val="16"/>
                <w:szCs w:val="16"/>
                <w:rPrChange w:id="40456" w:author="CR#1260r1" w:date="2020-04-07T05:54:00Z">
                  <w:rPr>
                    <w:rFonts w:ascii="Arial" w:hAnsi="Arial" w:cs="Arial"/>
                    <w:sz w:val="16"/>
                    <w:szCs w:val="16"/>
                  </w:rPr>
                </w:rPrChange>
              </w:rPr>
            </w:pPr>
            <w:r w:rsidRPr="00451F5B">
              <w:rPr>
                <w:rFonts w:ascii="Arial" w:hAnsi="Arial" w:cs="Arial"/>
                <w:sz w:val="16"/>
                <w:szCs w:val="16"/>
                <w:rPrChange w:id="40457" w:author="CR#1260r1" w:date="2020-04-07T05:54:00Z">
                  <w:rPr>
                    <w:rFonts w:ascii="Arial" w:hAnsi="Arial" w:cs="Arial"/>
                    <w:sz w:val="16"/>
                    <w:szCs w:val="16"/>
                  </w:rPr>
                </w:rPrChange>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0D1443" w:rsidRPr="00451F5B" w:rsidRDefault="000D1443" w:rsidP="00824FA9">
            <w:pPr>
              <w:keepLines/>
              <w:spacing w:after="0"/>
              <w:rPr>
                <w:rFonts w:ascii="Arial" w:hAnsi="Arial" w:cs="Arial"/>
                <w:sz w:val="16"/>
                <w:szCs w:val="16"/>
                <w:rPrChange w:id="40458" w:author="CR#1260r1" w:date="2020-04-07T05:54:00Z">
                  <w:rPr>
                    <w:rFonts w:ascii="Arial" w:hAnsi="Arial" w:cs="Arial"/>
                    <w:sz w:val="16"/>
                    <w:szCs w:val="16"/>
                  </w:rPr>
                </w:rPrChange>
              </w:rPr>
            </w:pPr>
            <w:r w:rsidRPr="00451F5B">
              <w:rPr>
                <w:rFonts w:ascii="Arial" w:hAnsi="Arial" w:cs="Arial"/>
                <w:sz w:val="16"/>
                <w:szCs w:val="16"/>
                <w:rPrChange w:id="40459" w:author="CR#1260r1" w:date="2020-04-07T05:54:00Z">
                  <w:rPr>
                    <w:rFonts w:ascii="Arial" w:hAnsi="Arial" w:cs="Arial"/>
                    <w:sz w:val="16"/>
                    <w:szCs w:val="16"/>
                  </w:rPr>
                </w:rPrChange>
              </w:rPr>
              <w:t>099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0D1443" w:rsidRPr="00451F5B" w:rsidRDefault="000D1443" w:rsidP="00824FA9">
            <w:pPr>
              <w:keepLines/>
              <w:spacing w:after="0"/>
              <w:rPr>
                <w:rFonts w:ascii="Arial" w:hAnsi="Arial" w:cs="Arial"/>
                <w:sz w:val="16"/>
                <w:szCs w:val="16"/>
                <w:rPrChange w:id="40460" w:author="CR#1260r1" w:date="2020-04-07T05:54:00Z">
                  <w:rPr>
                    <w:rFonts w:ascii="Arial" w:hAnsi="Arial" w:cs="Arial"/>
                    <w:sz w:val="16"/>
                    <w:szCs w:val="16"/>
                  </w:rPr>
                </w:rPrChange>
              </w:rPr>
            </w:pPr>
            <w:r w:rsidRPr="00451F5B">
              <w:rPr>
                <w:rFonts w:ascii="Arial" w:hAnsi="Arial" w:cs="Arial"/>
                <w:sz w:val="16"/>
                <w:szCs w:val="16"/>
                <w:rPrChange w:id="40461"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D1443" w:rsidRPr="00451F5B" w:rsidRDefault="000D1443" w:rsidP="00824FA9">
            <w:pPr>
              <w:keepLines/>
              <w:spacing w:after="0"/>
              <w:rPr>
                <w:rFonts w:ascii="Arial" w:hAnsi="Arial" w:cs="Arial"/>
                <w:sz w:val="16"/>
                <w:szCs w:val="16"/>
                <w:rPrChange w:id="40462" w:author="CR#1260r1" w:date="2020-04-07T05:54:00Z">
                  <w:rPr>
                    <w:rFonts w:ascii="Arial" w:hAnsi="Arial" w:cs="Arial"/>
                    <w:sz w:val="16"/>
                    <w:szCs w:val="16"/>
                  </w:rPr>
                </w:rPrChange>
              </w:rPr>
            </w:pPr>
            <w:r w:rsidRPr="00451F5B">
              <w:rPr>
                <w:rFonts w:ascii="Arial" w:hAnsi="Arial" w:cs="Arial"/>
                <w:sz w:val="16"/>
                <w:szCs w:val="16"/>
                <w:rPrChange w:id="40463"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0D1443" w:rsidRPr="00451F5B" w:rsidRDefault="000D1443" w:rsidP="00824FA9">
            <w:pPr>
              <w:keepLines/>
              <w:spacing w:after="0"/>
              <w:rPr>
                <w:rFonts w:ascii="Arial" w:hAnsi="Arial" w:cs="Arial"/>
                <w:sz w:val="16"/>
                <w:szCs w:val="16"/>
                <w:rPrChange w:id="40464" w:author="CR#1260r1" w:date="2020-04-07T05:54:00Z">
                  <w:rPr>
                    <w:rFonts w:ascii="Arial" w:hAnsi="Arial" w:cs="Arial"/>
                    <w:sz w:val="16"/>
                    <w:szCs w:val="16"/>
                  </w:rPr>
                </w:rPrChange>
              </w:rPr>
            </w:pPr>
            <w:r w:rsidRPr="00451F5B">
              <w:rPr>
                <w:rFonts w:ascii="Arial" w:hAnsi="Arial" w:cs="Arial"/>
                <w:sz w:val="16"/>
                <w:szCs w:val="16"/>
                <w:rPrChange w:id="40465" w:author="CR#1260r1" w:date="2020-04-07T05:54:00Z">
                  <w:rPr>
                    <w:rFonts w:ascii="Arial" w:hAnsi="Arial" w:cs="Arial"/>
                    <w:sz w:val="16"/>
                    <w:szCs w:val="16"/>
                  </w:rPr>
                </w:rPrChange>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D1443" w:rsidRPr="00451F5B" w:rsidRDefault="000D1443" w:rsidP="00824FA9">
            <w:pPr>
              <w:keepLines/>
              <w:spacing w:after="0"/>
              <w:rPr>
                <w:rFonts w:ascii="Arial" w:hAnsi="Arial" w:cs="Arial"/>
                <w:sz w:val="16"/>
                <w:szCs w:val="16"/>
                <w:rPrChange w:id="40466" w:author="CR#1260r1" w:date="2020-04-07T05:54:00Z">
                  <w:rPr>
                    <w:rFonts w:ascii="Arial" w:hAnsi="Arial" w:cs="Arial"/>
                    <w:sz w:val="16"/>
                    <w:szCs w:val="16"/>
                  </w:rPr>
                </w:rPrChange>
              </w:rPr>
            </w:pPr>
            <w:r w:rsidRPr="00451F5B">
              <w:rPr>
                <w:rFonts w:ascii="Arial" w:hAnsi="Arial" w:cs="Arial"/>
                <w:sz w:val="16"/>
                <w:szCs w:val="16"/>
                <w:rPrChange w:id="40467" w:author="CR#1260r1" w:date="2020-04-07T05:54:00Z">
                  <w:rPr>
                    <w:rFonts w:ascii="Arial" w:hAnsi="Arial" w:cs="Arial"/>
                    <w:sz w:val="16"/>
                    <w:szCs w:val="16"/>
                  </w:rPr>
                </w:rPrChange>
              </w:rPr>
              <w:t>13.8.0</w:t>
            </w:r>
          </w:p>
        </w:tc>
      </w:tr>
      <w:tr w:rsidR="00394E75"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4E75" w:rsidRPr="00451F5B" w:rsidRDefault="00394E75" w:rsidP="00824FA9">
            <w:pPr>
              <w:keepLines/>
              <w:spacing w:after="0"/>
              <w:rPr>
                <w:rFonts w:ascii="Arial" w:hAnsi="Arial" w:cs="Arial"/>
                <w:sz w:val="16"/>
                <w:szCs w:val="16"/>
                <w:rPrChange w:id="40468"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4E75" w:rsidRPr="00451F5B" w:rsidRDefault="00394E75" w:rsidP="00824FA9">
            <w:pPr>
              <w:keepLines/>
              <w:spacing w:after="0"/>
              <w:rPr>
                <w:rFonts w:ascii="Arial" w:hAnsi="Arial" w:cs="Arial"/>
                <w:sz w:val="16"/>
                <w:szCs w:val="16"/>
                <w:rPrChange w:id="40469" w:author="CR#1260r1" w:date="2020-04-07T05:54:00Z">
                  <w:rPr>
                    <w:rFonts w:ascii="Arial" w:hAnsi="Arial" w:cs="Arial"/>
                    <w:sz w:val="16"/>
                    <w:szCs w:val="16"/>
                  </w:rPr>
                </w:rPrChange>
              </w:rPr>
            </w:pPr>
            <w:r w:rsidRPr="00451F5B">
              <w:rPr>
                <w:rFonts w:ascii="Arial" w:hAnsi="Arial" w:cs="Arial"/>
                <w:sz w:val="16"/>
                <w:szCs w:val="16"/>
                <w:rPrChange w:id="40470" w:author="CR#1260r1" w:date="2020-04-07T05:54:00Z">
                  <w:rPr>
                    <w:rFonts w:ascii="Arial" w:hAnsi="Arial"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94E75" w:rsidRPr="00451F5B" w:rsidRDefault="00394E75" w:rsidP="00824FA9">
            <w:pPr>
              <w:keepLines/>
              <w:spacing w:after="0"/>
              <w:rPr>
                <w:rFonts w:ascii="Arial" w:hAnsi="Arial" w:cs="Arial"/>
                <w:sz w:val="16"/>
                <w:szCs w:val="16"/>
                <w:rPrChange w:id="40471" w:author="CR#1260r1" w:date="2020-04-07T05:54:00Z">
                  <w:rPr>
                    <w:rFonts w:ascii="Arial" w:hAnsi="Arial" w:cs="Arial"/>
                    <w:sz w:val="16"/>
                    <w:szCs w:val="16"/>
                  </w:rPr>
                </w:rPrChange>
              </w:rPr>
            </w:pPr>
            <w:r w:rsidRPr="00451F5B">
              <w:rPr>
                <w:rFonts w:ascii="Arial" w:hAnsi="Arial" w:cs="Arial"/>
                <w:sz w:val="16"/>
                <w:szCs w:val="16"/>
                <w:rPrChange w:id="40472" w:author="CR#1260r1" w:date="2020-04-07T05:54:00Z">
                  <w:rPr>
                    <w:rFonts w:ascii="Arial" w:hAnsi="Arial" w:cs="Arial"/>
                    <w:sz w:val="16"/>
                    <w:szCs w:val="16"/>
                  </w:rPr>
                </w:rPrChange>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394E75" w:rsidRPr="00451F5B" w:rsidRDefault="00394E75" w:rsidP="00824FA9">
            <w:pPr>
              <w:keepLines/>
              <w:spacing w:after="0"/>
              <w:rPr>
                <w:rFonts w:ascii="Arial" w:hAnsi="Arial" w:cs="Arial"/>
                <w:sz w:val="16"/>
                <w:szCs w:val="16"/>
                <w:rPrChange w:id="40473" w:author="CR#1260r1" w:date="2020-04-07T05:54:00Z">
                  <w:rPr>
                    <w:rFonts w:ascii="Arial" w:hAnsi="Arial" w:cs="Arial"/>
                    <w:sz w:val="16"/>
                    <w:szCs w:val="16"/>
                  </w:rPr>
                </w:rPrChange>
              </w:rPr>
            </w:pPr>
            <w:r w:rsidRPr="00451F5B">
              <w:rPr>
                <w:rFonts w:ascii="Arial" w:hAnsi="Arial" w:cs="Arial"/>
                <w:sz w:val="16"/>
                <w:szCs w:val="16"/>
                <w:rPrChange w:id="40474" w:author="CR#1260r1" w:date="2020-04-07T05:54:00Z">
                  <w:rPr>
                    <w:rFonts w:ascii="Arial" w:hAnsi="Arial" w:cs="Arial"/>
                    <w:sz w:val="16"/>
                    <w:szCs w:val="16"/>
                  </w:rPr>
                </w:rPrChange>
              </w:rPr>
              <w:t>1022</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394E75" w:rsidRPr="00451F5B" w:rsidRDefault="00394E75" w:rsidP="00824FA9">
            <w:pPr>
              <w:keepLines/>
              <w:spacing w:after="0"/>
              <w:rPr>
                <w:rFonts w:ascii="Arial" w:hAnsi="Arial" w:cs="Arial"/>
                <w:sz w:val="16"/>
                <w:szCs w:val="16"/>
                <w:rPrChange w:id="40475" w:author="CR#1260r1" w:date="2020-04-07T05:54:00Z">
                  <w:rPr>
                    <w:rFonts w:ascii="Arial" w:hAnsi="Arial" w:cs="Arial"/>
                    <w:sz w:val="16"/>
                    <w:szCs w:val="16"/>
                  </w:rPr>
                </w:rPrChange>
              </w:rPr>
            </w:pPr>
            <w:r w:rsidRPr="00451F5B">
              <w:rPr>
                <w:rFonts w:ascii="Arial" w:hAnsi="Arial" w:cs="Arial"/>
                <w:sz w:val="16"/>
                <w:szCs w:val="16"/>
                <w:rPrChange w:id="40476" w:author="CR#1260r1" w:date="2020-04-07T05:54:00Z">
                  <w:rPr>
                    <w:rFonts w:ascii="Arial" w:hAnsi="Arial"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4E75" w:rsidRPr="00451F5B" w:rsidRDefault="00394E75" w:rsidP="00824FA9">
            <w:pPr>
              <w:keepLines/>
              <w:spacing w:after="0"/>
              <w:rPr>
                <w:rFonts w:ascii="Arial" w:hAnsi="Arial" w:cs="Arial"/>
                <w:sz w:val="16"/>
                <w:szCs w:val="16"/>
                <w:rPrChange w:id="40477" w:author="CR#1260r1" w:date="2020-04-07T05:54:00Z">
                  <w:rPr>
                    <w:rFonts w:ascii="Arial" w:hAnsi="Arial" w:cs="Arial"/>
                    <w:sz w:val="16"/>
                    <w:szCs w:val="16"/>
                  </w:rPr>
                </w:rPrChange>
              </w:rPr>
            </w:pPr>
            <w:r w:rsidRPr="00451F5B">
              <w:rPr>
                <w:rFonts w:ascii="Arial" w:hAnsi="Arial" w:cs="Arial"/>
                <w:sz w:val="16"/>
                <w:szCs w:val="16"/>
                <w:rPrChange w:id="40478" w:author="CR#1260r1" w:date="2020-04-07T05:54:00Z">
                  <w:rPr>
                    <w:rFonts w:ascii="Arial" w:hAnsi="Arial"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394E75" w:rsidRPr="00451F5B" w:rsidRDefault="00394E75" w:rsidP="00824FA9">
            <w:pPr>
              <w:keepLines/>
              <w:spacing w:after="0"/>
              <w:rPr>
                <w:rFonts w:ascii="Arial" w:hAnsi="Arial" w:cs="Arial"/>
                <w:sz w:val="16"/>
                <w:szCs w:val="16"/>
                <w:rPrChange w:id="40479" w:author="CR#1260r1" w:date="2020-04-07T05:54:00Z">
                  <w:rPr>
                    <w:rFonts w:ascii="Arial" w:hAnsi="Arial" w:cs="Arial"/>
                    <w:sz w:val="16"/>
                    <w:szCs w:val="16"/>
                  </w:rPr>
                </w:rPrChange>
              </w:rPr>
            </w:pPr>
            <w:r w:rsidRPr="00451F5B">
              <w:rPr>
                <w:rFonts w:ascii="Arial" w:hAnsi="Arial" w:cs="Arial"/>
                <w:sz w:val="16"/>
                <w:szCs w:val="16"/>
                <w:rPrChange w:id="40480" w:author="CR#1260r1" w:date="2020-04-07T05:54:00Z">
                  <w:rPr>
                    <w:rFonts w:ascii="Arial" w:hAnsi="Arial" w:cs="Arial"/>
                    <w:sz w:val="16"/>
                    <w:szCs w:val="16"/>
                  </w:rPr>
                </w:rPrChange>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4E75" w:rsidRPr="00451F5B" w:rsidRDefault="00394E75" w:rsidP="00824FA9">
            <w:pPr>
              <w:keepLines/>
              <w:spacing w:after="0"/>
              <w:rPr>
                <w:rFonts w:ascii="Arial" w:hAnsi="Arial" w:cs="Arial"/>
                <w:sz w:val="16"/>
                <w:szCs w:val="16"/>
                <w:rPrChange w:id="40481" w:author="CR#1260r1" w:date="2020-04-07T05:54:00Z">
                  <w:rPr>
                    <w:rFonts w:ascii="Arial" w:hAnsi="Arial" w:cs="Arial"/>
                    <w:sz w:val="16"/>
                    <w:szCs w:val="16"/>
                  </w:rPr>
                </w:rPrChange>
              </w:rPr>
            </w:pPr>
            <w:r w:rsidRPr="00451F5B">
              <w:rPr>
                <w:rFonts w:ascii="Arial" w:hAnsi="Arial" w:cs="Arial"/>
                <w:sz w:val="16"/>
                <w:szCs w:val="16"/>
                <w:rPrChange w:id="40482" w:author="CR#1260r1" w:date="2020-04-07T05:54:00Z">
                  <w:rPr>
                    <w:rFonts w:ascii="Arial" w:hAnsi="Arial" w:cs="Arial"/>
                    <w:sz w:val="16"/>
                    <w:szCs w:val="16"/>
                  </w:rPr>
                </w:rPrChange>
              </w:rPr>
              <w:t>13.8.0</w:t>
            </w:r>
          </w:p>
        </w:tc>
      </w:tr>
      <w:tr w:rsidR="00AF0301"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F0301" w:rsidRPr="00451F5B" w:rsidRDefault="00AF0301" w:rsidP="00824FA9">
            <w:pPr>
              <w:keepLines/>
              <w:spacing w:after="0"/>
              <w:rPr>
                <w:rFonts w:ascii="Arial" w:hAnsi="Arial" w:cs="Arial"/>
                <w:sz w:val="16"/>
                <w:szCs w:val="16"/>
                <w:rPrChange w:id="40483"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F0301" w:rsidRPr="00451F5B" w:rsidRDefault="00AF0301" w:rsidP="00824FA9">
            <w:pPr>
              <w:keepLines/>
              <w:spacing w:after="0"/>
              <w:rPr>
                <w:rFonts w:ascii="Arial" w:hAnsi="Arial" w:cs="Arial"/>
                <w:sz w:val="16"/>
                <w:szCs w:val="16"/>
                <w:rPrChange w:id="40484" w:author="CR#1260r1" w:date="2020-04-07T05:54:00Z">
                  <w:rPr>
                    <w:rFonts w:ascii="Arial" w:hAnsi="Arial" w:cs="Arial"/>
                    <w:sz w:val="16"/>
                    <w:szCs w:val="16"/>
                  </w:rPr>
                </w:rPrChange>
              </w:rPr>
            </w:pPr>
            <w:r w:rsidRPr="00451F5B">
              <w:rPr>
                <w:rFonts w:ascii="Arial" w:hAnsi="Arial" w:cs="Arial"/>
                <w:sz w:val="16"/>
                <w:szCs w:val="16"/>
                <w:rPrChange w:id="40485" w:author="CR#1260r1" w:date="2020-04-07T05:54:00Z">
                  <w:rPr>
                    <w:rFonts w:ascii="Arial" w:hAnsi="Arial" w:cs="Arial"/>
                    <w:sz w:val="16"/>
                    <w:szCs w:val="16"/>
                  </w:rPr>
                </w:rPrChange>
              </w:rPr>
              <w:t>RP-7</w:t>
            </w:r>
            <w:r w:rsidR="00C765B9" w:rsidRPr="00451F5B">
              <w:rPr>
                <w:rFonts w:ascii="Arial" w:hAnsi="Arial" w:cs="Arial"/>
                <w:sz w:val="16"/>
                <w:szCs w:val="16"/>
                <w:rPrChange w:id="40486" w:author="CR#1260r1" w:date="2020-04-07T05:54:00Z">
                  <w:rPr>
                    <w:rFonts w:ascii="Arial" w:hAnsi="Arial" w:cs="Arial"/>
                    <w:sz w:val="16"/>
                    <w:szCs w:val="16"/>
                  </w:rPr>
                </w:rPrChange>
              </w:rPr>
              <w:t>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AF0301" w:rsidRPr="00451F5B" w:rsidRDefault="00AF0301" w:rsidP="00824FA9">
            <w:pPr>
              <w:keepLines/>
              <w:spacing w:after="0"/>
              <w:rPr>
                <w:rFonts w:ascii="Arial" w:hAnsi="Arial" w:cs="Arial"/>
                <w:sz w:val="16"/>
                <w:szCs w:val="16"/>
                <w:rPrChange w:id="40487" w:author="CR#1260r1" w:date="2020-04-07T05:54:00Z">
                  <w:rPr>
                    <w:rFonts w:ascii="Arial" w:hAnsi="Arial" w:cs="Arial"/>
                    <w:sz w:val="16"/>
                    <w:szCs w:val="16"/>
                  </w:rPr>
                </w:rPrChange>
              </w:rPr>
            </w:pPr>
            <w:r w:rsidRPr="00451F5B">
              <w:rPr>
                <w:rFonts w:ascii="Arial" w:hAnsi="Arial" w:cs="Arial"/>
                <w:sz w:val="16"/>
                <w:szCs w:val="16"/>
                <w:rPrChange w:id="40488" w:author="CR#1260r1" w:date="2020-04-07T05:54:00Z">
                  <w:rPr>
                    <w:rFonts w:ascii="Arial" w:hAnsi="Arial" w:cs="Arial"/>
                    <w:sz w:val="16"/>
                    <w:szCs w:val="16"/>
                  </w:rPr>
                </w:rPrChange>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AF0301" w:rsidRPr="00451F5B" w:rsidRDefault="00AF0301" w:rsidP="00824FA9">
            <w:pPr>
              <w:keepLines/>
              <w:spacing w:after="0"/>
              <w:rPr>
                <w:rFonts w:ascii="Arial" w:hAnsi="Arial" w:cs="Arial"/>
                <w:sz w:val="16"/>
                <w:szCs w:val="16"/>
                <w:rPrChange w:id="40489" w:author="CR#1260r1" w:date="2020-04-07T05:54:00Z">
                  <w:rPr>
                    <w:rFonts w:ascii="Arial" w:hAnsi="Arial" w:cs="Arial"/>
                    <w:sz w:val="16"/>
                    <w:szCs w:val="16"/>
                  </w:rPr>
                </w:rPrChange>
              </w:rPr>
            </w:pPr>
            <w:r w:rsidRPr="00451F5B">
              <w:rPr>
                <w:rFonts w:ascii="Arial" w:hAnsi="Arial" w:cs="Arial"/>
                <w:sz w:val="16"/>
                <w:szCs w:val="16"/>
                <w:rPrChange w:id="40490" w:author="CR#1260r1" w:date="2020-04-07T05:54:00Z">
                  <w:rPr>
                    <w:rFonts w:ascii="Arial" w:hAnsi="Arial" w:cs="Arial"/>
                    <w:sz w:val="16"/>
                    <w:szCs w:val="16"/>
                  </w:rPr>
                </w:rPrChange>
              </w:rPr>
              <w:t>102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AF0301" w:rsidRPr="00451F5B" w:rsidRDefault="00AF0301" w:rsidP="00824FA9">
            <w:pPr>
              <w:keepLines/>
              <w:spacing w:after="0"/>
              <w:rPr>
                <w:rFonts w:ascii="Arial" w:hAnsi="Arial" w:cs="Arial"/>
                <w:sz w:val="16"/>
                <w:szCs w:val="16"/>
                <w:rPrChange w:id="40491" w:author="CR#1260r1" w:date="2020-04-07T05:54:00Z">
                  <w:rPr>
                    <w:rFonts w:ascii="Arial" w:hAnsi="Arial" w:cs="Arial"/>
                    <w:sz w:val="16"/>
                    <w:szCs w:val="16"/>
                  </w:rPr>
                </w:rPrChange>
              </w:rPr>
            </w:pPr>
            <w:r w:rsidRPr="00451F5B">
              <w:rPr>
                <w:rFonts w:ascii="Arial" w:hAnsi="Arial" w:cs="Arial"/>
                <w:sz w:val="16"/>
                <w:szCs w:val="16"/>
                <w:rPrChange w:id="40492"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F0301" w:rsidRPr="00451F5B" w:rsidRDefault="00AF0301" w:rsidP="00824FA9">
            <w:pPr>
              <w:keepLines/>
              <w:spacing w:after="0"/>
              <w:rPr>
                <w:rFonts w:ascii="Arial" w:hAnsi="Arial" w:cs="Arial"/>
                <w:sz w:val="16"/>
                <w:szCs w:val="16"/>
                <w:rPrChange w:id="40493" w:author="CR#1260r1" w:date="2020-04-07T05:54:00Z">
                  <w:rPr>
                    <w:rFonts w:ascii="Arial" w:hAnsi="Arial" w:cs="Arial"/>
                    <w:sz w:val="16"/>
                    <w:szCs w:val="16"/>
                  </w:rPr>
                </w:rPrChange>
              </w:rPr>
            </w:pPr>
            <w:r w:rsidRPr="00451F5B">
              <w:rPr>
                <w:rFonts w:ascii="Arial" w:hAnsi="Arial" w:cs="Arial"/>
                <w:sz w:val="16"/>
                <w:szCs w:val="16"/>
                <w:rPrChange w:id="40494"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AF0301" w:rsidRPr="00451F5B" w:rsidRDefault="00AF0301" w:rsidP="00824FA9">
            <w:pPr>
              <w:keepLines/>
              <w:spacing w:after="0"/>
              <w:rPr>
                <w:rFonts w:ascii="Arial" w:hAnsi="Arial" w:cs="Arial"/>
                <w:sz w:val="16"/>
                <w:szCs w:val="16"/>
                <w:rPrChange w:id="40495" w:author="CR#1260r1" w:date="2020-04-07T05:54:00Z">
                  <w:rPr>
                    <w:rFonts w:ascii="Arial" w:hAnsi="Arial" w:cs="Arial"/>
                    <w:sz w:val="16"/>
                    <w:szCs w:val="16"/>
                  </w:rPr>
                </w:rPrChange>
              </w:rPr>
            </w:pPr>
            <w:r w:rsidRPr="00451F5B">
              <w:rPr>
                <w:rFonts w:ascii="Arial" w:hAnsi="Arial" w:cs="Arial"/>
                <w:sz w:val="16"/>
                <w:szCs w:val="16"/>
                <w:rPrChange w:id="40496" w:author="CR#1260r1" w:date="2020-04-07T05:54:00Z">
                  <w:rPr>
                    <w:rFonts w:ascii="Arial" w:hAnsi="Arial" w:cs="Arial"/>
                    <w:sz w:val="16"/>
                    <w:szCs w:val="16"/>
                  </w:rPr>
                </w:rPrChange>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F0301" w:rsidRPr="00451F5B" w:rsidRDefault="00AF0301" w:rsidP="00824FA9">
            <w:pPr>
              <w:keepLines/>
              <w:spacing w:after="0"/>
              <w:rPr>
                <w:rFonts w:ascii="Arial" w:hAnsi="Arial" w:cs="Arial"/>
                <w:sz w:val="16"/>
                <w:szCs w:val="16"/>
                <w:rPrChange w:id="40497" w:author="CR#1260r1" w:date="2020-04-07T05:54:00Z">
                  <w:rPr>
                    <w:rFonts w:ascii="Arial" w:hAnsi="Arial" w:cs="Arial"/>
                    <w:sz w:val="16"/>
                    <w:szCs w:val="16"/>
                  </w:rPr>
                </w:rPrChange>
              </w:rPr>
            </w:pPr>
            <w:r w:rsidRPr="00451F5B">
              <w:rPr>
                <w:rFonts w:ascii="Arial" w:hAnsi="Arial" w:cs="Arial"/>
                <w:sz w:val="16"/>
                <w:szCs w:val="16"/>
                <w:rPrChange w:id="40498" w:author="CR#1260r1" w:date="2020-04-07T05:54:00Z">
                  <w:rPr>
                    <w:rFonts w:ascii="Arial" w:hAnsi="Arial" w:cs="Arial"/>
                    <w:sz w:val="16"/>
                    <w:szCs w:val="16"/>
                  </w:rPr>
                </w:rPrChange>
              </w:rPr>
              <w:t>13.8.0</w:t>
            </w:r>
          </w:p>
        </w:tc>
      </w:tr>
      <w:tr w:rsidR="00C765B9"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765B9" w:rsidRPr="00451F5B" w:rsidRDefault="00C765B9" w:rsidP="00824FA9">
            <w:pPr>
              <w:keepLines/>
              <w:spacing w:after="0"/>
              <w:rPr>
                <w:rFonts w:ascii="Arial" w:hAnsi="Arial" w:cs="Arial"/>
                <w:sz w:val="16"/>
                <w:szCs w:val="16"/>
                <w:rPrChange w:id="40499"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765B9" w:rsidRPr="00451F5B" w:rsidRDefault="00C765B9" w:rsidP="00824FA9">
            <w:pPr>
              <w:keepLines/>
              <w:spacing w:after="0"/>
              <w:rPr>
                <w:rFonts w:ascii="Arial" w:hAnsi="Arial" w:cs="Arial"/>
                <w:sz w:val="16"/>
                <w:szCs w:val="16"/>
                <w:rPrChange w:id="40500" w:author="CR#1260r1" w:date="2020-04-07T05:54:00Z">
                  <w:rPr>
                    <w:rFonts w:ascii="Arial" w:hAnsi="Arial" w:cs="Arial"/>
                    <w:sz w:val="16"/>
                    <w:szCs w:val="16"/>
                  </w:rPr>
                </w:rPrChange>
              </w:rPr>
            </w:pPr>
            <w:r w:rsidRPr="00451F5B">
              <w:rPr>
                <w:rFonts w:ascii="Arial" w:hAnsi="Arial" w:cs="Arial"/>
                <w:sz w:val="16"/>
                <w:szCs w:val="16"/>
                <w:rPrChange w:id="40501" w:author="CR#1260r1" w:date="2020-04-07T05:54:00Z">
                  <w:rPr>
                    <w:rFonts w:ascii="Arial" w:hAnsi="Arial"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765B9" w:rsidRPr="00451F5B" w:rsidRDefault="00C765B9" w:rsidP="00824FA9">
            <w:pPr>
              <w:keepLines/>
              <w:spacing w:after="0"/>
              <w:rPr>
                <w:rFonts w:ascii="Arial" w:hAnsi="Arial" w:cs="Arial"/>
                <w:sz w:val="16"/>
                <w:szCs w:val="16"/>
                <w:rPrChange w:id="40502" w:author="CR#1260r1" w:date="2020-04-07T05:54:00Z">
                  <w:rPr>
                    <w:rFonts w:ascii="Arial" w:hAnsi="Arial" w:cs="Arial"/>
                    <w:sz w:val="16"/>
                    <w:szCs w:val="16"/>
                  </w:rPr>
                </w:rPrChange>
              </w:rPr>
            </w:pPr>
            <w:r w:rsidRPr="00451F5B">
              <w:rPr>
                <w:rFonts w:ascii="Arial" w:hAnsi="Arial" w:cs="Arial"/>
                <w:sz w:val="16"/>
                <w:szCs w:val="16"/>
                <w:rPrChange w:id="40503" w:author="CR#1260r1" w:date="2020-04-07T05:54:00Z">
                  <w:rPr>
                    <w:rFonts w:ascii="Arial" w:hAnsi="Arial" w:cs="Arial"/>
                    <w:sz w:val="16"/>
                    <w:szCs w:val="16"/>
                  </w:rPr>
                </w:rPrChange>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C765B9" w:rsidRPr="00451F5B" w:rsidRDefault="00C765B9" w:rsidP="00824FA9">
            <w:pPr>
              <w:keepLines/>
              <w:spacing w:after="0"/>
              <w:rPr>
                <w:rFonts w:ascii="Arial" w:hAnsi="Arial" w:cs="Arial"/>
                <w:sz w:val="16"/>
                <w:szCs w:val="16"/>
                <w:rPrChange w:id="40504" w:author="CR#1260r1" w:date="2020-04-07T05:54:00Z">
                  <w:rPr>
                    <w:rFonts w:ascii="Arial" w:hAnsi="Arial" w:cs="Arial"/>
                    <w:sz w:val="16"/>
                    <w:szCs w:val="16"/>
                  </w:rPr>
                </w:rPrChange>
              </w:rPr>
            </w:pPr>
            <w:r w:rsidRPr="00451F5B">
              <w:rPr>
                <w:rFonts w:ascii="Arial" w:hAnsi="Arial" w:cs="Arial"/>
                <w:sz w:val="16"/>
                <w:szCs w:val="16"/>
                <w:rPrChange w:id="40505" w:author="CR#1260r1" w:date="2020-04-07T05:54:00Z">
                  <w:rPr>
                    <w:rFonts w:ascii="Arial" w:hAnsi="Arial" w:cs="Arial"/>
                    <w:sz w:val="16"/>
                    <w:szCs w:val="16"/>
                  </w:rPr>
                </w:rPrChange>
              </w:rPr>
              <w:t>1033</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C765B9" w:rsidRPr="00451F5B" w:rsidRDefault="00C765B9" w:rsidP="00824FA9">
            <w:pPr>
              <w:keepLines/>
              <w:spacing w:after="0"/>
              <w:rPr>
                <w:rFonts w:ascii="Arial" w:hAnsi="Arial" w:cs="Arial"/>
                <w:sz w:val="16"/>
                <w:szCs w:val="16"/>
                <w:rPrChange w:id="40506" w:author="CR#1260r1" w:date="2020-04-07T05:54:00Z">
                  <w:rPr>
                    <w:rFonts w:ascii="Arial" w:hAnsi="Arial" w:cs="Arial"/>
                    <w:sz w:val="16"/>
                    <w:szCs w:val="16"/>
                  </w:rPr>
                </w:rPrChange>
              </w:rPr>
            </w:pPr>
            <w:r w:rsidRPr="00451F5B">
              <w:rPr>
                <w:rFonts w:ascii="Arial" w:hAnsi="Arial" w:cs="Arial"/>
                <w:sz w:val="16"/>
                <w:szCs w:val="16"/>
                <w:rPrChange w:id="40507"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765B9" w:rsidRPr="00451F5B" w:rsidRDefault="00C765B9" w:rsidP="00824FA9">
            <w:pPr>
              <w:keepLines/>
              <w:spacing w:after="0"/>
              <w:rPr>
                <w:rFonts w:ascii="Arial" w:hAnsi="Arial" w:cs="Arial"/>
                <w:sz w:val="16"/>
                <w:szCs w:val="16"/>
                <w:rPrChange w:id="40508" w:author="CR#1260r1" w:date="2020-04-07T05:54:00Z">
                  <w:rPr>
                    <w:rFonts w:ascii="Arial" w:hAnsi="Arial" w:cs="Arial"/>
                    <w:sz w:val="16"/>
                    <w:szCs w:val="16"/>
                  </w:rPr>
                </w:rPrChange>
              </w:rPr>
            </w:pPr>
            <w:r w:rsidRPr="00451F5B">
              <w:rPr>
                <w:rFonts w:ascii="Arial" w:hAnsi="Arial" w:cs="Arial"/>
                <w:sz w:val="16"/>
                <w:szCs w:val="16"/>
                <w:rPrChange w:id="40509"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C765B9" w:rsidRPr="00451F5B" w:rsidRDefault="00C765B9" w:rsidP="00824FA9">
            <w:pPr>
              <w:keepLines/>
              <w:spacing w:after="0"/>
              <w:rPr>
                <w:rFonts w:ascii="Arial" w:hAnsi="Arial" w:cs="Arial"/>
                <w:sz w:val="16"/>
                <w:szCs w:val="16"/>
                <w:rPrChange w:id="40510" w:author="CR#1260r1" w:date="2020-04-07T05:54:00Z">
                  <w:rPr>
                    <w:rFonts w:ascii="Arial" w:hAnsi="Arial" w:cs="Arial"/>
                    <w:sz w:val="16"/>
                    <w:szCs w:val="16"/>
                  </w:rPr>
                </w:rPrChange>
              </w:rPr>
            </w:pPr>
            <w:r w:rsidRPr="00451F5B">
              <w:rPr>
                <w:rFonts w:ascii="Arial" w:hAnsi="Arial" w:cs="Arial"/>
                <w:sz w:val="16"/>
                <w:szCs w:val="16"/>
                <w:rPrChange w:id="40511" w:author="CR#1260r1" w:date="2020-04-07T05:54:00Z">
                  <w:rPr>
                    <w:rFonts w:ascii="Arial" w:hAnsi="Arial" w:cs="Arial"/>
                    <w:sz w:val="16"/>
                    <w:szCs w:val="16"/>
                  </w:rPr>
                </w:rPrChange>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765B9" w:rsidRPr="00451F5B" w:rsidRDefault="00C765B9" w:rsidP="00824FA9">
            <w:pPr>
              <w:keepLines/>
              <w:spacing w:after="0"/>
              <w:rPr>
                <w:rFonts w:ascii="Arial" w:hAnsi="Arial" w:cs="Arial"/>
                <w:sz w:val="16"/>
                <w:szCs w:val="16"/>
                <w:rPrChange w:id="40512" w:author="CR#1260r1" w:date="2020-04-07T05:54:00Z">
                  <w:rPr>
                    <w:rFonts w:ascii="Arial" w:hAnsi="Arial" w:cs="Arial"/>
                    <w:sz w:val="16"/>
                    <w:szCs w:val="16"/>
                  </w:rPr>
                </w:rPrChange>
              </w:rPr>
            </w:pPr>
            <w:r w:rsidRPr="00451F5B">
              <w:rPr>
                <w:rFonts w:ascii="Arial" w:hAnsi="Arial" w:cs="Arial"/>
                <w:sz w:val="16"/>
                <w:szCs w:val="16"/>
                <w:rPrChange w:id="40513" w:author="CR#1260r1" w:date="2020-04-07T05:54:00Z">
                  <w:rPr>
                    <w:rFonts w:ascii="Arial" w:hAnsi="Arial" w:cs="Arial"/>
                    <w:sz w:val="16"/>
                    <w:szCs w:val="16"/>
                  </w:rPr>
                </w:rPrChange>
              </w:rPr>
              <w:t>13.8.0</w:t>
            </w:r>
          </w:p>
        </w:tc>
      </w:tr>
      <w:tr w:rsidR="00037C8C" w:rsidRPr="00451F5B" w:rsidTr="00BE6601">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37C8C" w:rsidRPr="00451F5B" w:rsidRDefault="00037C8C" w:rsidP="00824FA9">
            <w:pPr>
              <w:keepLines/>
              <w:spacing w:after="0"/>
              <w:rPr>
                <w:rFonts w:ascii="Arial" w:hAnsi="Arial" w:cs="Arial"/>
                <w:sz w:val="16"/>
                <w:szCs w:val="16"/>
                <w:rPrChange w:id="40514" w:author="CR#1260r1" w:date="2020-04-07T05:54:00Z">
                  <w:rPr>
                    <w:rFonts w:ascii="Arial" w:hAnsi="Arial" w:cs="Arial"/>
                    <w:sz w:val="16"/>
                    <w:szCs w:val="16"/>
                  </w:rPr>
                </w:rPrChange>
              </w:rPr>
            </w:pPr>
            <w:r w:rsidRPr="00451F5B">
              <w:rPr>
                <w:rFonts w:ascii="Arial" w:hAnsi="Arial" w:cs="Arial"/>
                <w:sz w:val="16"/>
                <w:szCs w:val="16"/>
                <w:rPrChange w:id="40515" w:author="CR#1260r1" w:date="2020-04-07T05:54:00Z">
                  <w:rPr>
                    <w:rFonts w:ascii="Arial" w:hAnsi="Arial" w:cs="Arial"/>
                    <w:sz w:val="16"/>
                    <w:szCs w:val="16"/>
                  </w:rPr>
                </w:rPrChange>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37C8C" w:rsidRPr="00451F5B" w:rsidRDefault="00037C8C" w:rsidP="00824FA9">
            <w:pPr>
              <w:keepLines/>
              <w:spacing w:after="0"/>
              <w:rPr>
                <w:rFonts w:ascii="Arial" w:hAnsi="Arial" w:cs="Arial"/>
                <w:sz w:val="16"/>
                <w:szCs w:val="16"/>
                <w:rPrChange w:id="40516" w:author="CR#1260r1" w:date="2020-04-07T05:54:00Z">
                  <w:rPr>
                    <w:rFonts w:ascii="Arial" w:hAnsi="Arial" w:cs="Arial"/>
                    <w:sz w:val="16"/>
                    <w:szCs w:val="16"/>
                  </w:rPr>
                </w:rPrChange>
              </w:rPr>
            </w:pPr>
            <w:r w:rsidRPr="00451F5B">
              <w:rPr>
                <w:rFonts w:ascii="Arial" w:hAnsi="Arial" w:cs="Arial"/>
                <w:sz w:val="16"/>
                <w:szCs w:val="16"/>
                <w:rPrChange w:id="40517" w:author="CR#1260r1" w:date="2020-04-07T05:54:00Z">
                  <w:rPr>
                    <w:rFonts w:ascii="Arial" w:hAnsi="Arial"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37C8C" w:rsidRPr="00451F5B" w:rsidRDefault="00037C8C" w:rsidP="00824FA9">
            <w:pPr>
              <w:keepLines/>
              <w:spacing w:after="0"/>
              <w:rPr>
                <w:rFonts w:ascii="Arial" w:hAnsi="Arial" w:cs="Arial"/>
                <w:sz w:val="16"/>
                <w:szCs w:val="16"/>
                <w:rPrChange w:id="40518" w:author="CR#1260r1" w:date="2020-04-07T05:54:00Z">
                  <w:rPr>
                    <w:rFonts w:ascii="Arial" w:hAnsi="Arial" w:cs="Arial"/>
                    <w:sz w:val="16"/>
                    <w:szCs w:val="16"/>
                  </w:rPr>
                </w:rPrChange>
              </w:rPr>
            </w:pPr>
            <w:r w:rsidRPr="00451F5B">
              <w:rPr>
                <w:rFonts w:ascii="Arial" w:hAnsi="Arial" w:cs="Arial"/>
                <w:sz w:val="16"/>
                <w:szCs w:val="16"/>
                <w:rPrChange w:id="40519" w:author="CR#1260r1" w:date="2020-04-07T05:54:00Z">
                  <w:rPr>
                    <w:rFonts w:ascii="Arial" w:hAnsi="Arial" w:cs="Arial"/>
                    <w:sz w:val="16"/>
                    <w:szCs w:val="16"/>
                  </w:rPr>
                </w:rPrChange>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037C8C" w:rsidRPr="00451F5B" w:rsidRDefault="00037C8C" w:rsidP="00824FA9">
            <w:pPr>
              <w:keepLines/>
              <w:spacing w:after="0"/>
              <w:rPr>
                <w:rFonts w:ascii="Arial" w:hAnsi="Arial" w:cs="Arial"/>
                <w:sz w:val="16"/>
                <w:szCs w:val="16"/>
                <w:rPrChange w:id="40520" w:author="CR#1260r1" w:date="2020-04-07T05:54:00Z">
                  <w:rPr>
                    <w:rFonts w:ascii="Arial" w:hAnsi="Arial" w:cs="Arial"/>
                    <w:sz w:val="16"/>
                    <w:szCs w:val="16"/>
                  </w:rPr>
                </w:rPrChange>
              </w:rPr>
            </w:pPr>
            <w:r w:rsidRPr="00451F5B">
              <w:rPr>
                <w:rFonts w:ascii="Arial" w:hAnsi="Arial" w:cs="Arial"/>
                <w:sz w:val="16"/>
                <w:szCs w:val="16"/>
                <w:rPrChange w:id="40521" w:author="CR#1260r1" w:date="2020-04-07T05:54:00Z">
                  <w:rPr>
                    <w:rFonts w:ascii="Arial" w:hAnsi="Arial" w:cs="Arial"/>
                    <w:sz w:val="16"/>
                    <w:szCs w:val="16"/>
                  </w:rPr>
                </w:rPrChange>
              </w:rPr>
              <w:t>106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037C8C" w:rsidRPr="00451F5B" w:rsidRDefault="00037C8C" w:rsidP="00824FA9">
            <w:pPr>
              <w:keepLines/>
              <w:spacing w:after="0"/>
              <w:rPr>
                <w:rFonts w:ascii="Arial" w:hAnsi="Arial" w:cs="Arial"/>
                <w:sz w:val="16"/>
                <w:szCs w:val="16"/>
                <w:rPrChange w:id="40522" w:author="CR#1260r1" w:date="2020-04-07T05:54:00Z">
                  <w:rPr>
                    <w:rFonts w:ascii="Arial" w:hAnsi="Arial" w:cs="Arial"/>
                    <w:sz w:val="16"/>
                    <w:szCs w:val="16"/>
                  </w:rPr>
                </w:rPrChange>
              </w:rPr>
            </w:pPr>
            <w:r w:rsidRPr="00451F5B">
              <w:rPr>
                <w:rFonts w:ascii="Arial" w:hAnsi="Arial" w:cs="Arial"/>
                <w:sz w:val="16"/>
                <w:szCs w:val="16"/>
                <w:rPrChange w:id="40523"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37C8C" w:rsidRPr="00451F5B" w:rsidRDefault="00037C8C" w:rsidP="00824FA9">
            <w:pPr>
              <w:keepLines/>
              <w:spacing w:after="0"/>
              <w:rPr>
                <w:rFonts w:ascii="Arial" w:hAnsi="Arial" w:cs="Arial"/>
                <w:sz w:val="16"/>
                <w:szCs w:val="16"/>
                <w:rPrChange w:id="40524" w:author="CR#1260r1" w:date="2020-04-07T05:54:00Z">
                  <w:rPr>
                    <w:rFonts w:ascii="Arial" w:hAnsi="Arial" w:cs="Arial"/>
                    <w:sz w:val="16"/>
                    <w:szCs w:val="16"/>
                  </w:rPr>
                </w:rPrChange>
              </w:rPr>
            </w:pPr>
            <w:r w:rsidRPr="00451F5B">
              <w:rPr>
                <w:rFonts w:ascii="Arial" w:hAnsi="Arial" w:cs="Arial"/>
                <w:sz w:val="16"/>
                <w:szCs w:val="16"/>
                <w:rPrChange w:id="40525"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037C8C" w:rsidRPr="00451F5B" w:rsidRDefault="00037C8C" w:rsidP="00824FA9">
            <w:pPr>
              <w:keepLines/>
              <w:spacing w:after="0"/>
              <w:rPr>
                <w:rFonts w:ascii="Arial" w:hAnsi="Arial" w:cs="Arial"/>
                <w:sz w:val="16"/>
                <w:szCs w:val="16"/>
                <w:rPrChange w:id="40526" w:author="CR#1260r1" w:date="2020-04-07T05:54:00Z">
                  <w:rPr>
                    <w:rFonts w:ascii="Arial" w:hAnsi="Arial" w:cs="Arial"/>
                    <w:sz w:val="16"/>
                    <w:szCs w:val="16"/>
                  </w:rPr>
                </w:rPrChange>
              </w:rPr>
            </w:pPr>
            <w:r w:rsidRPr="00451F5B">
              <w:rPr>
                <w:rFonts w:ascii="Arial" w:hAnsi="Arial" w:cs="Arial"/>
                <w:sz w:val="16"/>
                <w:szCs w:val="16"/>
                <w:rPrChange w:id="40527" w:author="CR#1260r1" w:date="2020-04-07T05:54:00Z">
                  <w:rPr>
                    <w:rFonts w:ascii="Arial" w:hAnsi="Arial" w:cs="Arial"/>
                    <w:sz w:val="16"/>
                    <w:szCs w:val="16"/>
                  </w:rPr>
                </w:rPrChange>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37C8C" w:rsidRPr="00451F5B" w:rsidRDefault="00037C8C" w:rsidP="00824FA9">
            <w:pPr>
              <w:keepLines/>
              <w:spacing w:after="0"/>
              <w:rPr>
                <w:rFonts w:ascii="Arial" w:hAnsi="Arial" w:cs="Arial"/>
                <w:sz w:val="16"/>
                <w:szCs w:val="16"/>
                <w:rPrChange w:id="40528" w:author="CR#1260r1" w:date="2020-04-07T05:54:00Z">
                  <w:rPr>
                    <w:rFonts w:ascii="Arial" w:hAnsi="Arial" w:cs="Arial"/>
                    <w:sz w:val="16"/>
                    <w:szCs w:val="16"/>
                  </w:rPr>
                </w:rPrChange>
              </w:rPr>
            </w:pPr>
            <w:r w:rsidRPr="00451F5B">
              <w:rPr>
                <w:rFonts w:ascii="Arial" w:hAnsi="Arial" w:cs="Arial"/>
                <w:sz w:val="16"/>
                <w:szCs w:val="16"/>
                <w:rPrChange w:id="40529" w:author="CR#1260r1" w:date="2020-04-07T05:54:00Z">
                  <w:rPr>
                    <w:rFonts w:ascii="Arial" w:hAnsi="Arial" w:cs="Arial"/>
                    <w:sz w:val="16"/>
                    <w:szCs w:val="16"/>
                  </w:rPr>
                </w:rPrChange>
              </w:rPr>
              <w:t>13.9.0</w:t>
            </w:r>
          </w:p>
        </w:tc>
      </w:tr>
      <w:tr w:rsidR="000E7D07" w:rsidRPr="00451F5B" w:rsidTr="000E7D07">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E7D07" w:rsidRPr="00451F5B" w:rsidRDefault="000E7D07" w:rsidP="00824FA9">
            <w:pPr>
              <w:keepLines/>
              <w:spacing w:after="0"/>
              <w:rPr>
                <w:rFonts w:ascii="Arial" w:hAnsi="Arial" w:cs="Arial"/>
                <w:sz w:val="16"/>
                <w:szCs w:val="16"/>
                <w:rPrChange w:id="40530" w:author="CR#1260r1" w:date="2020-04-07T05:54:00Z">
                  <w:rPr>
                    <w:rFonts w:ascii="Arial" w:hAnsi="Arial" w:cs="Arial"/>
                    <w:sz w:val="16"/>
                    <w:szCs w:val="16"/>
                  </w:rPr>
                </w:rPrChange>
              </w:rPr>
            </w:pPr>
            <w:r w:rsidRPr="00451F5B">
              <w:rPr>
                <w:rFonts w:ascii="Arial" w:hAnsi="Arial" w:cs="Arial"/>
                <w:sz w:val="16"/>
                <w:szCs w:val="16"/>
                <w:rPrChange w:id="40531" w:author="CR#1260r1" w:date="2020-04-07T05:54:00Z">
                  <w:rPr>
                    <w:rFonts w:ascii="Arial" w:hAnsi="Arial" w:cs="Arial"/>
                    <w:sz w:val="16"/>
                    <w:szCs w:val="16"/>
                  </w:rPr>
                </w:rPrChange>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E7D07" w:rsidRPr="00451F5B" w:rsidRDefault="000E7D07" w:rsidP="00824FA9">
            <w:pPr>
              <w:keepLines/>
              <w:spacing w:after="0"/>
              <w:rPr>
                <w:rFonts w:ascii="Arial" w:hAnsi="Arial" w:cs="Arial"/>
                <w:sz w:val="16"/>
                <w:szCs w:val="16"/>
                <w:rPrChange w:id="40532" w:author="CR#1260r1" w:date="2020-04-07T05:54:00Z">
                  <w:rPr>
                    <w:rFonts w:ascii="Arial" w:hAnsi="Arial" w:cs="Arial"/>
                    <w:sz w:val="16"/>
                    <w:szCs w:val="16"/>
                  </w:rPr>
                </w:rPrChange>
              </w:rPr>
            </w:pPr>
            <w:r w:rsidRPr="00451F5B">
              <w:rPr>
                <w:rFonts w:ascii="Arial" w:hAnsi="Arial" w:cs="Arial"/>
                <w:sz w:val="16"/>
                <w:szCs w:val="16"/>
                <w:rPrChange w:id="40533" w:author="CR#1260r1" w:date="2020-04-07T05:54:00Z">
                  <w:rPr>
                    <w:rFonts w:ascii="Arial" w:hAnsi="Arial"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E7D07" w:rsidRPr="00451F5B" w:rsidRDefault="000E7D07" w:rsidP="00824FA9">
            <w:pPr>
              <w:keepLines/>
              <w:spacing w:after="0"/>
              <w:rPr>
                <w:rFonts w:ascii="Arial" w:hAnsi="Arial" w:cs="Arial"/>
                <w:sz w:val="16"/>
                <w:szCs w:val="16"/>
                <w:rPrChange w:id="40534" w:author="CR#1260r1" w:date="2020-04-07T05:54:00Z">
                  <w:rPr>
                    <w:rFonts w:ascii="Arial" w:hAnsi="Arial" w:cs="Arial"/>
                    <w:sz w:val="16"/>
                    <w:szCs w:val="16"/>
                  </w:rPr>
                </w:rPrChange>
              </w:rPr>
            </w:pPr>
            <w:r w:rsidRPr="00451F5B">
              <w:rPr>
                <w:rFonts w:ascii="Arial" w:hAnsi="Arial" w:cs="Arial"/>
                <w:sz w:val="16"/>
                <w:szCs w:val="16"/>
                <w:rPrChange w:id="40535" w:author="CR#1260r1" w:date="2020-04-07T05:54:00Z">
                  <w:rPr>
                    <w:rFonts w:ascii="Arial" w:hAnsi="Arial" w:cs="Arial"/>
                    <w:sz w:val="16"/>
                    <w:szCs w:val="16"/>
                  </w:rPr>
                </w:rPrChange>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E7D07" w:rsidRPr="00451F5B" w:rsidRDefault="000E7D07" w:rsidP="00824FA9">
            <w:pPr>
              <w:keepLines/>
              <w:spacing w:after="0"/>
              <w:rPr>
                <w:rFonts w:ascii="Arial" w:hAnsi="Arial" w:cs="Arial"/>
                <w:sz w:val="16"/>
                <w:szCs w:val="16"/>
                <w:rPrChange w:id="40536" w:author="CR#1260r1" w:date="2020-04-07T05:54:00Z">
                  <w:rPr>
                    <w:rFonts w:ascii="Arial" w:hAnsi="Arial" w:cs="Arial"/>
                    <w:sz w:val="16"/>
                    <w:szCs w:val="16"/>
                  </w:rPr>
                </w:rPrChange>
              </w:rPr>
            </w:pPr>
            <w:r w:rsidRPr="00451F5B">
              <w:rPr>
                <w:rFonts w:ascii="Arial" w:hAnsi="Arial" w:cs="Arial"/>
                <w:sz w:val="16"/>
                <w:szCs w:val="16"/>
                <w:rPrChange w:id="40537" w:author="CR#1260r1" w:date="2020-04-07T05:54:00Z">
                  <w:rPr>
                    <w:rFonts w:ascii="Arial" w:hAnsi="Arial" w:cs="Arial"/>
                    <w:sz w:val="16"/>
                    <w:szCs w:val="16"/>
                  </w:rPr>
                </w:rPrChange>
              </w:rPr>
              <w:t>10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E7D07" w:rsidRPr="00451F5B" w:rsidRDefault="000E7D07" w:rsidP="00824FA9">
            <w:pPr>
              <w:keepLines/>
              <w:spacing w:after="0"/>
              <w:rPr>
                <w:rFonts w:ascii="Arial" w:hAnsi="Arial" w:cs="Arial"/>
                <w:sz w:val="16"/>
                <w:szCs w:val="16"/>
                <w:rPrChange w:id="40538" w:author="CR#1260r1" w:date="2020-04-07T05:54:00Z">
                  <w:rPr>
                    <w:rFonts w:ascii="Arial" w:hAnsi="Arial" w:cs="Arial"/>
                    <w:sz w:val="16"/>
                    <w:szCs w:val="16"/>
                  </w:rPr>
                </w:rPrChange>
              </w:rPr>
            </w:pPr>
            <w:r w:rsidRPr="00451F5B">
              <w:rPr>
                <w:rFonts w:ascii="Arial" w:hAnsi="Arial" w:cs="Arial"/>
                <w:sz w:val="16"/>
                <w:szCs w:val="16"/>
                <w:rPrChange w:id="40539" w:author="CR#1260r1" w:date="2020-04-07T05:54:00Z">
                  <w:rPr>
                    <w:rFonts w:ascii="Arial" w:hAnsi="Arial"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E7D07" w:rsidRPr="00451F5B" w:rsidRDefault="000E7D07" w:rsidP="00824FA9">
            <w:pPr>
              <w:keepLines/>
              <w:spacing w:after="0"/>
              <w:rPr>
                <w:rFonts w:ascii="Arial" w:hAnsi="Arial" w:cs="Arial"/>
                <w:sz w:val="16"/>
                <w:szCs w:val="16"/>
                <w:rPrChange w:id="40540" w:author="CR#1260r1" w:date="2020-04-07T05:54:00Z">
                  <w:rPr>
                    <w:rFonts w:ascii="Arial" w:hAnsi="Arial" w:cs="Arial"/>
                    <w:sz w:val="16"/>
                    <w:szCs w:val="16"/>
                  </w:rPr>
                </w:rPrChange>
              </w:rPr>
            </w:pPr>
            <w:r w:rsidRPr="00451F5B">
              <w:rPr>
                <w:rFonts w:ascii="Arial" w:hAnsi="Arial" w:cs="Arial"/>
                <w:sz w:val="16"/>
                <w:szCs w:val="16"/>
                <w:rPrChange w:id="40541"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E7D07" w:rsidRPr="00451F5B" w:rsidRDefault="000E7D07" w:rsidP="00824FA9">
            <w:pPr>
              <w:keepLines/>
              <w:spacing w:after="0"/>
              <w:rPr>
                <w:rFonts w:ascii="Arial" w:hAnsi="Arial" w:cs="Arial"/>
                <w:sz w:val="16"/>
                <w:szCs w:val="16"/>
                <w:rPrChange w:id="40542" w:author="CR#1260r1" w:date="2020-04-07T05:54:00Z">
                  <w:rPr>
                    <w:rFonts w:ascii="Arial" w:hAnsi="Arial" w:cs="Arial"/>
                    <w:sz w:val="16"/>
                    <w:szCs w:val="16"/>
                  </w:rPr>
                </w:rPrChange>
              </w:rPr>
            </w:pPr>
            <w:r w:rsidRPr="00451F5B">
              <w:rPr>
                <w:rFonts w:ascii="Arial" w:hAnsi="Arial" w:cs="Arial"/>
                <w:sz w:val="16"/>
                <w:szCs w:val="16"/>
                <w:rPrChange w:id="40543" w:author="CR#1260r1" w:date="2020-04-07T05:54:00Z">
                  <w:rPr>
                    <w:rFonts w:ascii="Arial" w:hAnsi="Arial" w:cs="Arial"/>
                    <w:sz w:val="16"/>
                    <w:szCs w:val="16"/>
                  </w:rPr>
                </w:rPrChange>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E7D07" w:rsidRPr="00451F5B" w:rsidRDefault="000E7D07" w:rsidP="00824FA9">
            <w:pPr>
              <w:keepLines/>
              <w:spacing w:after="0"/>
              <w:rPr>
                <w:rFonts w:ascii="Arial" w:hAnsi="Arial" w:cs="Arial"/>
                <w:sz w:val="16"/>
                <w:szCs w:val="16"/>
                <w:rPrChange w:id="40544" w:author="CR#1260r1" w:date="2020-04-07T05:54:00Z">
                  <w:rPr>
                    <w:rFonts w:ascii="Arial" w:hAnsi="Arial" w:cs="Arial"/>
                    <w:sz w:val="16"/>
                    <w:szCs w:val="16"/>
                  </w:rPr>
                </w:rPrChange>
              </w:rPr>
            </w:pPr>
            <w:r w:rsidRPr="00451F5B">
              <w:rPr>
                <w:rFonts w:ascii="Arial" w:hAnsi="Arial" w:cs="Arial"/>
                <w:sz w:val="16"/>
                <w:szCs w:val="16"/>
                <w:rPrChange w:id="40545" w:author="CR#1260r1" w:date="2020-04-07T05:54:00Z">
                  <w:rPr>
                    <w:rFonts w:ascii="Arial" w:hAnsi="Arial" w:cs="Arial"/>
                    <w:sz w:val="16"/>
                    <w:szCs w:val="16"/>
                  </w:rPr>
                </w:rPrChange>
              </w:rPr>
              <w:t>13.10.0</w:t>
            </w:r>
          </w:p>
        </w:tc>
      </w:tr>
      <w:tr w:rsidR="00F22BF8" w:rsidRPr="00451F5B" w:rsidTr="000E7D07">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2BF8" w:rsidRPr="00451F5B" w:rsidRDefault="00F22BF8" w:rsidP="00824FA9">
            <w:pPr>
              <w:keepLines/>
              <w:spacing w:after="0"/>
              <w:rPr>
                <w:rFonts w:ascii="Arial" w:hAnsi="Arial" w:cs="Arial"/>
                <w:sz w:val="16"/>
                <w:szCs w:val="16"/>
                <w:rPrChange w:id="40546" w:author="CR#1260r1" w:date="2020-04-07T05:54:00Z">
                  <w:rPr>
                    <w:rFonts w:ascii="Arial" w:hAnsi="Arial" w:cs="Arial"/>
                    <w:sz w:val="16"/>
                    <w:szCs w:val="16"/>
                  </w:rPr>
                </w:rPrChange>
              </w:rPr>
            </w:pPr>
            <w:r w:rsidRPr="00451F5B">
              <w:rPr>
                <w:rFonts w:ascii="Arial" w:hAnsi="Arial" w:cs="Arial"/>
                <w:sz w:val="16"/>
                <w:szCs w:val="16"/>
                <w:rPrChange w:id="40547" w:author="CR#1260r1" w:date="2020-04-07T05:54:00Z">
                  <w:rPr>
                    <w:rFonts w:ascii="Arial" w:hAnsi="Arial" w:cs="Arial"/>
                    <w:sz w:val="16"/>
                    <w:szCs w:val="16"/>
                  </w:rPr>
                </w:rPrChange>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2BF8" w:rsidRPr="00451F5B" w:rsidRDefault="00F22BF8" w:rsidP="00824FA9">
            <w:pPr>
              <w:keepLines/>
              <w:spacing w:after="0"/>
              <w:rPr>
                <w:rFonts w:ascii="Arial" w:hAnsi="Arial" w:cs="Arial"/>
                <w:sz w:val="16"/>
                <w:szCs w:val="16"/>
                <w:rPrChange w:id="40548" w:author="CR#1260r1" w:date="2020-04-07T05:54:00Z">
                  <w:rPr>
                    <w:rFonts w:ascii="Arial" w:hAnsi="Arial" w:cs="Arial"/>
                    <w:sz w:val="16"/>
                    <w:szCs w:val="16"/>
                  </w:rPr>
                </w:rPrChange>
              </w:rPr>
            </w:pPr>
            <w:r w:rsidRPr="00451F5B">
              <w:rPr>
                <w:rFonts w:ascii="Arial" w:hAnsi="Arial" w:cs="Arial"/>
                <w:sz w:val="16"/>
                <w:szCs w:val="16"/>
                <w:rPrChange w:id="40549" w:author="CR#1260r1" w:date="2020-04-07T05:54:00Z">
                  <w:rPr>
                    <w:rFonts w:ascii="Arial" w:hAnsi="Arial"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2BF8" w:rsidRPr="00451F5B" w:rsidRDefault="00F22BF8" w:rsidP="00824FA9">
            <w:pPr>
              <w:keepLines/>
              <w:spacing w:after="0"/>
              <w:rPr>
                <w:rFonts w:ascii="Arial" w:hAnsi="Arial" w:cs="Arial"/>
                <w:sz w:val="16"/>
                <w:szCs w:val="16"/>
                <w:rPrChange w:id="40550" w:author="CR#1260r1" w:date="2020-04-07T05:54:00Z">
                  <w:rPr>
                    <w:rFonts w:ascii="Arial" w:hAnsi="Arial" w:cs="Arial"/>
                    <w:sz w:val="16"/>
                    <w:szCs w:val="16"/>
                  </w:rPr>
                </w:rPrChange>
              </w:rPr>
            </w:pPr>
            <w:r w:rsidRPr="00451F5B">
              <w:rPr>
                <w:rFonts w:ascii="Arial" w:hAnsi="Arial" w:cs="Arial"/>
                <w:sz w:val="16"/>
                <w:szCs w:val="16"/>
                <w:rPrChange w:id="40551" w:author="CR#1260r1" w:date="2020-04-07T05:54:00Z">
                  <w:rPr>
                    <w:rFonts w:ascii="Arial" w:hAnsi="Arial" w:cs="Arial"/>
                    <w:sz w:val="16"/>
                    <w:szCs w:val="16"/>
                  </w:rPr>
                </w:rPrChange>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2BF8" w:rsidRPr="00451F5B" w:rsidRDefault="00F22BF8" w:rsidP="00824FA9">
            <w:pPr>
              <w:keepLines/>
              <w:spacing w:after="0"/>
              <w:rPr>
                <w:rFonts w:ascii="Arial" w:hAnsi="Arial" w:cs="Arial"/>
                <w:sz w:val="16"/>
                <w:szCs w:val="16"/>
                <w:rPrChange w:id="40552" w:author="CR#1260r1" w:date="2020-04-07T05:54:00Z">
                  <w:rPr>
                    <w:rFonts w:ascii="Arial" w:hAnsi="Arial" w:cs="Arial"/>
                    <w:sz w:val="16"/>
                    <w:szCs w:val="16"/>
                  </w:rPr>
                </w:rPrChange>
              </w:rPr>
            </w:pPr>
            <w:r w:rsidRPr="00451F5B">
              <w:rPr>
                <w:rFonts w:ascii="Arial" w:hAnsi="Arial" w:cs="Arial"/>
                <w:sz w:val="16"/>
                <w:szCs w:val="16"/>
                <w:rPrChange w:id="40553" w:author="CR#1260r1" w:date="2020-04-07T05:54:00Z">
                  <w:rPr>
                    <w:rFonts w:ascii="Arial" w:hAnsi="Arial" w:cs="Arial"/>
                    <w:sz w:val="16"/>
                    <w:szCs w:val="16"/>
                  </w:rPr>
                </w:rPrChange>
              </w:rPr>
              <w:t>1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2BF8" w:rsidRPr="00451F5B" w:rsidRDefault="00F22BF8" w:rsidP="00824FA9">
            <w:pPr>
              <w:keepLines/>
              <w:spacing w:after="0"/>
              <w:rPr>
                <w:rFonts w:ascii="Arial" w:hAnsi="Arial" w:cs="Arial"/>
                <w:sz w:val="16"/>
                <w:szCs w:val="16"/>
                <w:rPrChange w:id="40554" w:author="CR#1260r1" w:date="2020-04-07T05:54:00Z">
                  <w:rPr>
                    <w:rFonts w:ascii="Arial" w:hAnsi="Arial" w:cs="Arial"/>
                    <w:sz w:val="16"/>
                    <w:szCs w:val="16"/>
                  </w:rPr>
                </w:rPrChange>
              </w:rPr>
            </w:pPr>
            <w:r w:rsidRPr="00451F5B">
              <w:rPr>
                <w:rFonts w:ascii="Arial" w:hAnsi="Arial" w:cs="Arial"/>
                <w:sz w:val="16"/>
                <w:szCs w:val="16"/>
                <w:rPrChange w:id="40555"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2BF8" w:rsidRPr="00451F5B" w:rsidRDefault="00F22BF8" w:rsidP="00824FA9">
            <w:pPr>
              <w:keepLines/>
              <w:spacing w:after="0"/>
              <w:rPr>
                <w:rFonts w:ascii="Arial" w:hAnsi="Arial" w:cs="Arial"/>
                <w:sz w:val="16"/>
                <w:szCs w:val="16"/>
                <w:rPrChange w:id="40556" w:author="CR#1260r1" w:date="2020-04-07T05:54:00Z">
                  <w:rPr>
                    <w:rFonts w:ascii="Arial" w:hAnsi="Arial" w:cs="Arial"/>
                    <w:sz w:val="16"/>
                    <w:szCs w:val="16"/>
                  </w:rPr>
                </w:rPrChange>
              </w:rPr>
            </w:pPr>
            <w:r w:rsidRPr="00451F5B">
              <w:rPr>
                <w:rFonts w:ascii="Arial" w:hAnsi="Arial" w:cs="Arial"/>
                <w:sz w:val="16"/>
                <w:szCs w:val="16"/>
                <w:rPrChange w:id="40557"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2BF8" w:rsidRPr="00451F5B" w:rsidRDefault="00F22BF8" w:rsidP="00824FA9">
            <w:pPr>
              <w:keepLines/>
              <w:spacing w:after="0"/>
              <w:rPr>
                <w:rFonts w:ascii="Arial" w:hAnsi="Arial" w:cs="Arial"/>
                <w:sz w:val="16"/>
                <w:szCs w:val="16"/>
                <w:rPrChange w:id="40558" w:author="CR#1260r1" w:date="2020-04-07T05:54:00Z">
                  <w:rPr>
                    <w:rFonts w:ascii="Arial" w:hAnsi="Arial" w:cs="Arial"/>
                    <w:sz w:val="16"/>
                    <w:szCs w:val="16"/>
                  </w:rPr>
                </w:rPrChange>
              </w:rPr>
            </w:pPr>
            <w:r w:rsidRPr="00451F5B">
              <w:rPr>
                <w:rFonts w:ascii="Arial" w:hAnsi="Arial" w:cs="Arial"/>
                <w:sz w:val="16"/>
                <w:szCs w:val="16"/>
                <w:rPrChange w:id="40559" w:author="CR#1260r1" w:date="2020-04-07T05:54:00Z">
                  <w:rPr>
                    <w:rFonts w:ascii="Arial" w:hAnsi="Arial" w:cs="Arial"/>
                    <w:sz w:val="16"/>
                    <w:szCs w:val="16"/>
                  </w:rPr>
                </w:rPrChange>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2BF8" w:rsidRPr="00451F5B" w:rsidRDefault="00F22BF8" w:rsidP="00824FA9">
            <w:pPr>
              <w:keepLines/>
              <w:spacing w:after="0"/>
              <w:rPr>
                <w:rFonts w:ascii="Arial" w:hAnsi="Arial" w:cs="Arial"/>
                <w:sz w:val="16"/>
                <w:szCs w:val="16"/>
                <w:rPrChange w:id="40560" w:author="CR#1260r1" w:date="2020-04-07T05:54:00Z">
                  <w:rPr>
                    <w:rFonts w:ascii="Arial" w:hAnsi="Arial" w:cs="Arial"/>
                    <w:sz w:val="16"/>
                    <w:szCs w:val="16"/>
                  </w:rPr>
                </w:rPrChange>
              </w:rPr>
            </w:pPr>
            <w:r w:rsidRPr="00451F5B">
              <w:rPr>
                <w:rFonts w:ascii="Arial" w:hAnsi="Arial" w:cs="Arial"/>
                <w:sz w:val="16"/>
                <w:szCs w:val="16"/>
                <w:rPrChange w:id="40561" w:author="CR#1260r1" w:date="2020-04-07T05:54:00Z">
                  <w:rPr>
                    <w:rFonts w:ascii="Arial" w:hAnsi="Arial" w:cs="Arial"/>
                    <w:sz w:val="16"/>
                    <w:szCs w:val="16"/>
                  </w:rPr>
                </w:rPrChange>
              </w:rPr>
              <w:t>13.11.0</w:t>
            </w:r>
          </w:p>
        </w:tc>
      </w:tr>
      <w:tr w:rsidR="00346B9D" w:rsidRPr="00451F5B" w:rsidTr="000E7D07">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46B9D" w:rsidRPr="00451F5B" w:rsidRDefault="00346B9D" w:rsidP="00824FA9">
            <w:pPr>
              <w:keepLines/>
              <w:spacing w:after="0"/>
              <w:rPr>
                <w:rFonts w:ascii="Arial" w:hAnsi="Arial" w:cs="Arial"/>
                <w:sz w:val="16"/>
                <w:szCs w:val="16"/>
                <w:rPrChange w:id="4056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46B9D" w:rsidRPr="00451F5B" w:rsidRDefault="00346B9D" w:rsidP="00824FA9">
            <w:pPr>
              <w:keepLines/>
              <w:spacing w:after="0"/>
              <w:rPr>
                <w:rFonts w:ascii="Arial" w:hAnsi="Arial" w:cs="Arial"/>
                <w:sz w:val="16"/>
                <w:szCs w:val="16"/>
                <w:rPrChange w:id="40563" w:author="CR#1260r1" w:date="2020-04-07T05:54:00Z">
                  <w:rPr>
                    <w:rFonts w:ascii="Arial" w:hAnsi="Arial" w:cs="Arial"/>
                    <w:sz w:val="16"/>
                    <w:szCs w:val="16"/>
                  </w:rPr>
                </w:rPrChange>
              </w:rPr>
            </w:pPr>
            <w:r w:rsidRPr="00451F5B">
              <w:rPr>
                <w:rFonts w:ascii="Arial" w:hAnsi="Arial" w:cs="Arial"/>
                <w:sz w:val="16"/>
                <w:szCs w:val="16"/>
                <w:rPrChange w:id="40564" w:author="CR#1260r1" w:date="2020-04-07T05:54:00Z">
                  <w:rPr>
                    <w:rFonts w:ascii="Arial" w:hAnsi="Arial"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46B9D" w:rsidRPr="00451F5B" w:rsidRDefault="00346B9D" w:rsidP="00824FA9">
            <w:pPr>
              <w:keepLines/>
              <w:spacing w:after="0"/>
              <w:rPr>
                <w:rFonts w:ascii="Arial" w:hAnsi="Arial" w:cs="Arial"/>
                <w:sz w:val="16"/>
                <w:szCs w:val="16"/>
                <w:rPrChange w:id="40565" w:author="CR#1260r1" w:date="2020-04-07T05:54:00Z">
                  <w:rPr>
                    <w:rFonts w:ascii="Arial" w:hAnsi="Arial" w:cs="Arial"/>
                    <w:sz w:val="16"/>
                    <w:szCs w:val="16"/>
                  </w:rPr>
                </w:rPrChange>
              </w:rPr>
            </w:pPr>
            <w:r w:rsidRPr="00451F5B">
              <w:rPr>
                <w:rFonts w:ascii="Arial" w:hAnsi="Arial" w:cs="Arial"/>
                <w:sz w:val="16"/>
                <w:szCs w:val="16"/>
                <w:rPrChange w:id="40566" w:author="CR#1260r1" w:date="2020-04-07T05:54:00Z">
                  <w:rPr>
                    <w:rFonts w:ascii="Arial" w:hAnsi="Arial" w:cs="Arial"/>
                    <w:sz w:val="16"/>
                    <w:szCs w:val="16"/>
                  </w:rPr>
                </w:rPrChange>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46B9D" w:rsidRPr="00451F5B" w:rsidRDefault="00346B9D" w:rsidP="00824FA9">
            <w:pPr>
              <w:keepLines/>
              <w:spacing w:after="0"/>
              <w:rPr>
                <w:rFonts w:ascii="Arial" w:hAnsi="Arial" w:cs="Arial"/>
                <w:sz w:val="16"/>
                <w:szCs w:val="16"/>
                <w:rPrChange w:id="40567" w:author="CR#1260r1" w:date="2020-04-07T05:54:00Z">
                  <w:rPr>
                    <w:rFonts w:ascii="Arial" w:hAnsi="Arial" w:cs="Arial"/>
                    <w:sz w:val="16"/>
                    <w:szCs w:val="16"/>
                  </w:rPr>
                </w:rPrChange>
              </w:rPr>
            </w:pPr>
            <w:r w:rsidRPr="00451F5B">
              <w:rPr>
                <w:rFonts w:ascii="Arial" w:hAnsi="Arial" w:cs="Arial"/>
                <w:sz w:val="16"/>
                <w:szCs w:val="16"/>
                <w:rPrChange w:id="40568" w:author="CR#1260r1" w:date="2020-04-07T05:54:00Z">
                  <w:rPr>
                    <w:rFonts w:ascii="Arial" w:hAnsi="Arial" w:cs="Arial"/>
                    <w:sz w:val="16"/>
                    <w:szCs w:val="16"/>
                  </w:rPr>
                </w:rPrChange>
              </w:rPr>
              <w:t>1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46B9D" w:rsidRPr="00451F5B" w:rsidRDefault="00346B9D" w:rsidP="00824FA9">
            <w:pPr>
              <w:keepLines/>
              <w:spacing w:after="0"/>
              <w:rPr>
                <w:rFonts w:ascii="Arial" w:hAnsi="Arial" w:cs="Arial"/>
                <w:sz w:val="16"/>
                <w:szCs w:val="16"/>
                <w:rPrChange w:id="40569" w:author="CR#1260r1" w:date="2020-04-07T05:54:00Z">
                  <w:rPr>
                    <w:rFonts w:ascii="Arial" w:hAnsi="Arial" w:cs="Arial"/>
                    <w:sz w:val="16"/>
                    <w:szCs w:val="16"/>
                  </w:rPr>
                </w:rPrChange>
              </w:rPr>
            </w:pPr>
            <w:r w:rsidRPr="00451F5B">
              <w:rPr>
                <w:rFonts w:ascii="Arial" w:hAnsi="Arial" w:cs="Arial"/>
                <w:sz w:val="16"/>
                <w:szCs w:val="16"/>
                <w:rPrChange w:id="40570" w:author="CR#1260r1" w:date="2020-04-07T05:54:00Z">
                  <w:rPr>
                    <w:rFonts w:ascii="Arial" w:hAnsi="Arial"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46B9D" w:rsidRPr="00451F5B" w:rsidRDefault="00346B9D" w:rsidP="00824FA9">
            <w:pPr>
              <w:keepLines/>
              <w:spacing w:after="0"/>
              <w:rPr>
                <w:rFonts w:ascii="Arial" w:hAnsi="Arial" w:cs="Arial"/>
                <w:sz w:val="16"/>
                <w:szCs w:val="16"/>
                <w:rPrChange w:id="40571" w:author="CR#1260r1" w:date="2020-04-07T05:54:00Z">
                  <w:rPr>
                    <w:rFonts w:ascii="Arial" w:hAnsi="Arial" w:cs="Arial"/>
                    <w:sz w:val="16"/>
                    <w:szCs w:val="16"/>
                  </w:rPr>
                </w:rPrChange>
              </w:rPr>
            </w:pPr>
            <w:r w:rsidRPr="00451F5B">
              <w:rPr>
                <w:rFonts w:ascii="Arial" w:hAnsi="Arial" w:cs="Arial"/>
                <w:sz w:val="16"/>
                <w:szCs w:val="16"/>
                <w:rPrChange w:id="40572" w:author="CR#1260r1" w:date="2020-04-07T05:54:00Z">
                  <w:rPr>
                    <w:rFonts w:ascii="Arial" w:hAnsi="Arial"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46B9D" w:rsidRPr="00451F5B" w:rsidRDefault="00346B9D" w:rsidP="00824FA9">
            <w:pPr>
              <w:keepLines/>
              <w:spacing w:after="0"/>
              <w:rPr>
                <w:rFonts w:ascii="Arial" w:hAnsi="Arial" w:cs="Arial"/>
                <w:sz w:val="16"/>
                <w:szCs w:val="16"/>
                <w:rPrChange w:id="40573" w:author="CR#1260r1" w:date="2020-04-07T05:54:00Z">
                  <w:rPr>
                    <w:rFonts w:ascii="Arial" w:hAnsi="Arial" w:cs="Arial"/>
                    <w:sz w:val="16"/>
                    <w:szCs w:val="16"/>
                  </w:rPr>
                </w:rPrChange>
              </w:rPr>
            </w:pPr>
            <w:r w:rsidRPr="00451F5B">
              <w:rPr>
                <w:rFonts w:ascii="Arial" w:hAnsi="Arial" w:cs="Arial"/>
                <w:sz w:val="16"/>
                <w:szCs w:val="16"/>
                <w:rPrChange w:id="40574" w:author="CR#1260r1" w:date="2020-04-07T05:54:00Z">
                  <w:rPr>
                    <w:rFonts w:ascii="Arial" w:hAnsi="Arial" w:cs="Arial"/>
                    <w:sz w:val="16"/>
                    <w:szCs w:val="16"/>
                  </w:rPr>
                </w:rPrChange>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46B9D" w:rsidRPr="00451F5B" w:rsidRDefault="00346B9D" w:rsidP="00824FA9">
            <w:pPr>
              <w:keepLines/>
              <w:spacing w:after="0"/>
              <w:rPr>
                <w:rFonts w:ascii="Arial" w:hAnsi="Arial" w:cs="Arial"/>
                <w:sz w:val="16"/>
                <w:szCs w:val="16"/>
                <w:rPrChange w:id="40575" w:author="CR#1260r1" w:date="2020-04-07T05:54:00Z">
                  <w:rPr>
                    <w:rFonts w:ascii="Arial" w:hAnsi="Arial" w:cs="Arial"/>
                    <w:sz w:val="16"/>
                    <w:szCs w:val="16"/>
                  </w:rPr>
                </w:rPrChange>
              </w:rPr>
            </w:pPr>
            <w:r w:rsidRPr="00451F5B">
              <w:rPr>
                <w:rFonts w:ascii="Arial" w:hAnsi="Arial" w:cs="Arial"/>
                <w:sz w:val="16"/>
                <w:szCs w:val="16"/>
                <w:rPrChange w:id="40576" w:author="CR#1260r1" w:date="2020-04-07T05:54:00Z">
                  <w:rPr>
                    <w:rFonts w:ascii="Arial" w:hAnsi="Arial" w:cs="Arial"/>
                    <w:sz w:val="16"/>
                    <w:szCs w:val="16"/>
                  </w:rPr>
                </w:rPrChange>
              </w:rPr>
              <w:t>13.11.0</w:t>
            </w:r>
          </w:p>
        </w:tc>
      </w:tr>
      <w:tr w:rsidR="002F12AF" w:rsidRPr="00451F5B" w:rsidTr="000E7D07">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2AF" w:rsidRPr="00451F5B" w:rsidRDefault="002F12AF" w:rsidP="00824FA9">
            <w:pPr>
              <w:keepLines/>
              <w:spacing w:after="0"/>
              <w:rPr>
                <w:rFonts w:ascii="Arial" w:hAnsi="Arial" w:cs="Arial"/>
                <w:sz w:val="16"/>
                <w:szCs w:val="16"/>
                <w:rPrChange w:id="40577"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2AF" w:rsidRPr="00451F5B" w:rsidRDefault="002F12AF" w:rsidP="00824FA9">
            <w:pPr>
              <w:keepLines/>
              <w:spacing w:after="0"/>
              <w:rPr>
                <w:rFonts w:ascii="Arial" w:hAnsi="Arial" w:cs="Arial"/>
                <w:sz w:val="16"/>
                <w:szCs w:val="16"/>
                <w:rPrChange w:id="40578" w:author="CR#1260r1" w:date="2020-04-07T05:54:00Z">
                  <w:rPr>
                    <w:rFonts w:ascii="Arial" w:hAnsi="Arial" w:cs="Arial"/>
                    <w:sz w:val="16"/>
                    <w:szCs w:val="16"/>
                  </w:rPr>
                </w:rPrChange>
              </w:rPr>
            </w:pPr>
            <w:r w:rsidRPr="00451F5B">
              <w:rPr>
                <w:rFonts w:ascii="Arial" w:hAnsi="Arial" w:cs="Arial"/>
                <w:sz w:val="16"/>
                <w:szCs w:val="16"/>
                <w:rPrChange w:id="40579" w:author="CR#1260r1" w:date="2020-04-07T05:54:00Z">
                  <w:rPr>
                    <w:rFonts w:ascii="Arial" w:hAnsi="Arial"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2AF" w:rsidRPr="00451F5B" w:rsidRDefault="002F12AF" w:rsidP="00824FA9">
            <w:pPr>
              <w:keepLines/>
              <w:spacing w:after="0"/>
              <w:rPr>
                <w:rFonts w:ascii="Arial" w:hAnsi="Arial" w:cs="Arial"/>
                <w:sz w:val="16"/>
                <w:szCs w:val="16"/>
                <w:rPrChange w:id="40580" w:author="CR#1260r1" w:date="2020-04-07T05:54:00Z">
                  <w:rPr>
                    <w:rFonts w:ascii="Arial" w:hAnsi="Arial" w:cs="Arial"/>
                    <w:sz w:val="16"/>
                    <w:szCs w:val="16"/>
                  </w:rPr>
                </w:rPrChange>
              </w:rPr>
            </w:pPr>
            <w:r w:rsidRPr="00451F5B">
              <w:rPr>
                <w:rFonts w:ascii="Arial" w:hAnsi="Arial" w:cs="Arial"/>
                <w:sz w:val="16"/>
                <w:szCs w:val="16"/>
                <w:rPrChange w:id="40581" w:author="CR#1260r1" w:date="2020-04-07T05:54:00Z">
                  <w:rPr>
                    <w:rFonts w:ascii="Arial" w:hAnsi="Arial" w:cs="Arial"/>
                    <w:sz w:val="16"/>
                    <w:szCs w:val="16"/>
                  </w:rPr>
                </w:rPrChange>
              </w:rPr>
              <w:t>RP-1804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2AF" w:rsidRPr="00451F5B" w:rsidRDefault="002F12AF" w:rsidP="00824FA9">
            <w:pPr>
              <w:keepLines/>
              <w:spacing w:after="0"/>
              <w:rPr>
                <w:rFonts w:ascii="Arial" w:hAnsi="Arial" w:cs="Arial"/>
                <w:sz w:val="16"/>
                <w:szCs w:val="16"/>
                <w:rPrChange w:id="40582" w:author="CR#1260r1" w:date="2020-04-07T05:54:00Z">
                  <w:rPr>
                    <w:rFonts w:ascii="Arial" w:hAnsi="Arial" w:cs="Arial"/>
                    <w:sz w:val="16"/>
                    <w:szCs w:val="16"/>
                  </w:rPr>
                </w:rPrChange>
              </w:rPr>
            </w:pPr>
            <w:r w:rsidRPr="00451F5B">
              <w:rPr>
                <w:rFonts w:ascii="Arial" w:hAnsi="Arial" w:cs="Arial"/>
                <w:sz w:val="16"/>
                <w:szCs w:val="16"/>
                <w:rPrChange w:id="40583" w:author="CR#1260r1" w:date="2020-04-07T05:54:00Z">
                  <w:rPr>
                    <w:rFonts w:ascii="Arial" w:hAnsi="Arial" w:cs="Arial"/>
                    <w:sz w:val="16"/>
                    <w:szCs w:val="16"/>
                  </w:rPr>
                </w:rPrChange>
              </w:rPr>
              <w:t>1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2AF" w:rsidRPr="00451F5B" w:rsidRDefault="002F12AF" w:rsidP="00824FA9">
            <w:pPr>
              <w:keepLines/>
              <w:spacing w:after="0"/>
              <w:rPr>
                <w:rFonts w:ascii="Arial" w:hAnsi="Arial" w:cs="Arial"/>
                <w:sz w:val="16"/>
                <w:szCs w:val="16"/>
                <w:rPrChange w:id="40584" w:author="CR#1260r1" w:date="2020-04-07T05:54:00Z">
                  <w:rPr>
                    <w:rFonts w:ascii="Arial" w:hAnsi="Arial" w:cs="Arial"/>
                    <w:sz w:val="16"/>
                    <w:szCs w:val="16"/>
                  </w:rPr>
                </w:rPrChange>
              </w:rPr>
            </w:pPr>
            <w:r w:rsidRPr="00451F5B">
              <w:rPr>
                <w:rFonts w:ascii="Arial" w:hAnsi="Arial" w:cs="Arial"/>
                <w:sz w:val="16"/>
                <w:szCs w:val="16"/>
                <w:rPrChange w:id="40585" w:author="CR#1260r1" w:date="2020-04-07T05:54:00Z">
                  <w:rPr>
                    <w:rFonts w:ascii="Arial" w:hAnsi="Arial"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2AF" w:rsidRPr="00451F5B" w:rsidRDefault="002F12AF" w:rsidP="00824FA9">
            <w:pPr>
              <w:keepLines/>
              <w:spacing w:after="0"/>
              <w:rPr>
                <w:rFonts w:ascii="Arial" w:hAnsi="Arial" w:cs="Arial"/>
                <w:sz w:val="16"/>
                <w:szCs w:val="16"/>
                <w:rPrChange w:id="40586" w:author="CR#1260r1" w:date="2020-04-07T05:54:00Z">
                  <w:rPr>
                    <w:rFonts w:ascii="Arial" w:hAnsi="Arial" w:cs="Arial"/>
                    <w:sz w:val="16"/>
                    <w:szCs w:val="16"/>
                  </w:rPr>
                </w:rPrChange>
              </w:rPr>
            </w:pPr>
            <w:r w:rsidRPr="00451F5B">
              <w:rPr>
                <w:rFonts w:ascii="Arial" w:hAnsi="Arial" w:cs="Arial"/>
                <w:sz w:val="16"/>
                <w:szCs w:val="16"/>
                <w:rPrChange w:id="40587"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2AF" w:rsidRPr="00451F5B" w:rsidRDefault="002F12AF" w:rsidP="00824FA9">
            <w:pPr>
              <w:keepLines/>
              <w:spacing w:after="0"/>
              <w:rPr>
                <w:rFonts w:ascii="Arial" w:hAnsi="Arial" w:cs="Arial"/>
                <w:sz w:val="16"/>
                <w:szCs w:val="16"/>
                <w:rPrChange w:id="40588" w:author="CR#1260r1" w:date="2020-04-07T05:54:00Z">
                  <w:rPr>
                    <w:rFonts w:ascii="Arial" w:hAnsi="Arial" w:cs="Arial"/>
                    <w:sz w:val="16"/>
                    <w:szCs w:val="16"/>
                  </w:rPr>
                </w:rPrChange>
              </w:rPr>
            </w:pPr>
            <w:r w:rsidRPr="00451F5B">
              <w:rPr>
                <w:rFonts w:ascii="Arial" w:hAnsi="Arial" w:cs="Arial"/>
                <w:sz w:val="16"/>
                <w:szCs w:val="16"/>
                <w:rPrChange w:id="40589" w:author="CR#1260r1" w:date="2020-04-07T05:54:00Z">
                  <w:rPr>
                    <w:rFonts w:ascii="Arial" w:hAnsi="Arial" w:cs="Arial"/>
                    <w:sz w:val="16"/>
                    <w:szCs w:val="16"/>
                  </w:rPr>
                </w:rPrChange>
              </w:rPr>
              <w:t>Clarification of contention resolution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2AF" w:rsidRPr="00451F5B" w:rsidRDefault="002F12AF" w:rsidP="00824FA9">
            <w:pPr>
              <w:keepLines/>
              <w:spacing w:after="0"/>
              <w:rPr>
                <w:rFonts w:ascii="Arial" w:hAnsi="Arial" w:cs="Arial"/>
                <w:sz w:val="16"/>
                <w:szCs w:val="16"/>
                <w:rPrChange w:id="40590" w:author="CR#1260r1" w:date="2020-04-07T05:54:00Z">
                  <w:rPr>
                    <w:rFonts w:ascii="Arial" w:hAnsi="Arial" w:cs="Arial"/>
                    <w:sz w:val="16"/>
                    <w:szCs w:val="16"/>
                  </w:rPr>
                </w:rPrChange>
              </w:rPr>
            </w:pPr>
            <w:r w:rsidRPr="00451F5B">
              <w:rPr>
                <w:rFonts w:ascii="Arial" w:hAnsi="Arial" w:cs="Arial"/>
                <w:sz w:val="16"/>
                <w:szCs w:val="16"/>
                <w:rPrChange w:id="40591" w:author="CR#1260r1" w:date="2020-04-07T05:54:00Z">
                  <w:rPr>
                    <w:rFonts w:ascii="Arial" w:hAnsi="Arial" w:cs="Arial"/>
                    <w:sz w:val="16"/>
                    <w:szCs w:val="16"/>
                  </w:rPr>
                </w:rPrChange>
              </w:rPr>
              <w:t>13.11.0</w:t>
            </w:r>
          </w:p>
        </w:tc>
      </w:tr>
      <w:tr w:rsidR="00435703" w:rsidRPr="00451F5B" w:rsidTr="000E7D07">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35703" w:rsidRPr="00451F5B" w:rsidRDefault="00435703" w:rsidP="00824FA9">
            <w:pPr>
              <w:keepLines/>
              <w:spacing w:after="0"/>
              <w:rPr>
                <w:rFonts w:ascii="Arial" w:hAnsi="Arial" w:cs="Arial"/>
                <w:sz w:val="16"/>
                <w:szCs w:val="16"/>
                <w:rPrChange w:id="40592" w:author="CR#1260r1" w:date="2020-04-07T05:54:00Z">
                  <w:rPr>
                    <w:rFonts w:ascii="Arial" w:hAnsi="Arial"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35703" w:rsidRPr="00451F5B" w:rsidRDefault="00435703" w:rsidP="00824FA9">
            <w:pPr>
              <w:keepLines/>
              <w:spacing w:after="0"/>
              <w:rPr>
                <w:rFonts w:ascii="Arial" w:hAnsi="Arial" w:cs="Arial"/>
                <w:sz w:val="16"/>
                <w:szCs w:val="16"/>
                <w:rPrChange w:id="40593" w:author="CR#1260r1" w:date="2020-04-07T05:54:00Z">
                  <w:rPr>
                    <w:rFonts w:ascii="Arial" w:hAnsi="Arial" w:cs="Arial"/>
                    <w:sz w:val="16"/>
                    <w:szCs w:val="16"/>
                  </w:rPr>
                </w:rPrChange>
              </w:rPr>
            </w:pPr>
            <w:r w:rsidRPr="00451F5B">
              <w:rPr>
                <w:rFonts w:ascii="Arial" w:hAnsi="Arial" w:cs="Arial"/>
                <w:sz w:val="16"/>
                <w:szCs w:val="16"/>
                <w:rPrChange w:id="40594" w:author="CR#1260r1" w:date="2020-04-07T05:54:00Z">
                  <w:rPr>
                    <w:rFonts w:ascii="Arial" w:hAnsi="Arial"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35703" w:rsidRPr="00451F5B" w:rsidRDefault="00435703" w:rsidP="00824FA9">
            <w:pPr>
              <w:keepLines/>
              <w:spacing w:after="0"/>
              <w:rPr>
                <w:rFonts w:ascii="Arial" w:hAnsi="Arial" w:cs="Arial"/>
                <w:sz w:val="16"/>
                <w:szCs w:val="16"/>
                <w:rPrChange w:id="40595" w:author="CR#1260r1" w:date="2020-04-07T05:54:00Z">
                  <w:rPr>
                    <w:rFonts w:ascii="Arial" w:hAnsi="Arial" w:cs="Arial"/>
                    <w:sz w:val="16"/>
                    <w:szCs w:val="16"/>
                  </w:rPr>
                </w:rPrChange>
              </w:rPr>
            </w:pPr>
            <w:r w:rsidRPr="00451F5B">
              <w:rPr>
                <w:rFonts w:ascii="Arial" w:hAnsi="Arial" w:cs="Arial"/>
                <w:sz w:val="16"/>
                <w:szCs w:val="16"/>
                <w:rPrChange w:id="40596" w:author="CR#1260r1" w:date="2020-04-07T05:54:00Z">
                  <w:rPr>
                    <w:rFonts w:ascii="Arial" w:hAnsi="Arial" w:cs="Arial"/>
                    <w:sz w:val="16"/>
                    <w:szCs w:val="16"/>
                  </w:rPr>
                </w:rPrChange>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35703" w:rsidRPr="00451F5B" w:rsidRDefault="00435703" w:rsidP="00824FA9">
            <w:pPr>
              <w:keepLines/>
              <w:spacing w:after="0"/>
              <w:rPr>
                <w:rFonts w:ascii="Arial" w:hAnsi="Arial" w:cs="Arial"/>
                <w:sz w:val="16"/>
                <w:szCs w:val="16"/>
                <w:rPrChange w:id="40597" w:author="CR#1260r1" w:date="2020-04-07T05:54:00Z">
                  <w:rPr>
                    <w:rFonts w:ascii="Arial" w:hAnsi="Arial" w:cs="Arial"/>
                    <w:sz w:val="16"/>
                    <w:szCs w:val="16"/>
                  </w:rPr>
                </w:rPrChange>
              </w:rPr>
            </w:pPr>
            <w:r w:rsidRPr="00451F5B">
              <w:rPr>
                <w:rFonts w:ascii="Arial" w:hAnsi="Arial" w:cs="Arial"/>
                <w:sz w:val="16"/>
                <w:szCs w:val="16"/>
                <w:rPrChange w:id="40598" w:author="CR#1260r1" w:date="2020-04-07T05:54:00Z">
                  <w:rPr>
                    <w:rFonts w:ascii="Arial" w:hAnsi="Arial" w:cs="Arial"/>
                    <w:sz w:val="16"/>
                    <w:szCs w:val="16"/>
                  </w:rPr>
                </w:rPrChange>
              </w:rPr>
              <w:t>11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35703" w:rsidRPr="00451F5B" w:rsidRDefault="00435703" w:rsidP="00824FA9">
            <w:pPr>
              <w:keepLines/>
              <w:spacing w:after="0"/>
              <w:rPr>
                <w:rFonts w:ascii="Arial" w:hAnsi="Arial" w:cs="Arial"/>
                <w:sz w:val="16"/>
                <w:szCs w:val="16"/>
                <w:rPrChange w:id="40599" w:author="CR#1260r1" w:date="2020-04-07T05:54:00Z">
                  <w:rPr>
                    <w:rFonts w:ascii="Arial" w:hAnsi="Arial" w:cs="Arial"/>
                    <w:sz w:val="16"/>
                    <w:szCs w:val="16"/>
                  </w:rPr>
                </w:rPrChange>
              </w:rPr>
            </w:pPr>
            <w:r w:rsidRPr="00451F5B">
              <w:rPr>
                <w:rFonts w:ascii="Arial" w:hAnsi="Arial" w:cs="Arial"/>
                <w:sz w:val="16"/>
                <w:szCs w:val="16"/>
                <w:rPrChange w:id="40600"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35703" w:rsidRPr="00451F5B" w:rsidRDefault="00435703" w:rsidP="00824FA9">
            <w:pPr>
              <w:keepLines/>
              <w:spacing w:after="0"/>
              <w:rPr>
                <w:rFonts w:ascii="Arial" w:hAnsi="Arial" w:cs="Arial"/>
                <w:sz w:val="16"/>
                <w:szCs w:val="16"/>
                <w:rPrChange w:id="40601" w:author="CR#1260r1" w:date="2020-04-07T05:54:00Z">
                  <w:rPr>
                    <w:rFonts w:ascii="Arial" w:hAnsi="Arial" w:cs="Arial"/>
                    <w:sz w:val="16"/>
                    <w:szCs w:val="16"/>
                  </w:rPr>
                </w:rPrChange>
              </w:rPr>
            </w:pPr>
            <w:r w:rsidRPr="00451F5B">
              <w:rPr>
                <w:rFonts w:ascii="Arial" w:hAnsi="Arial" w:cs="Arial"/>
                <w:sz w:val="16"/>
                <w:szCs w:val="16"/>
                <w:rPrChange w:id="40602"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35703" w:rsidRPr="00451F5B" w:rsidRDefault="00435703" w:rsidP="00824FA9">
            <w:pPr>
              <w:keepLines/>
              <w:spacing w:after="0"/>
              <w:rPr>
                <w:rFonts w:ascii="Arial" w:hAnsi="Arial" w:cs="Arial"/>
                <w:sz w:val="16"/>
                <w:szCs w:val="16"/>
                <w:rPrChange w:id="40603" w:author="CR#1260r1" w:date="2020-04-07T05:54:00Z">
                  <w:rPr>
                    <w:rFonts w:ascii="Arial" w:hAnsi="Arial" w:cs="Arial"/>
                    <w:sz w:val="16"/>
                    <w:szCs w:val="16"/>
                  </w:rPr>
                </w:rPrChange>
              </w:rPr>
            </w:pPr>
            <w:r w:rsidRPr="00451F5B">
              <w:rPr>
                <w:rFonts w:ascii="Arial" w:hAnsi="Arial" w:cs="Arial"/>
                <w:sz w:val="16"/>
                <w:szCs w:val="16"/>
                <w:rPrChange w:id="40604" w:author="CR#1260r1" w:date="2020-04-07T05:54:00Z">
                  <w:rPr>
                    <w:rFonts w:ascii="Arial" w:hAnsi="Arial" w:cs="Arial"/>
                    <w:sz w:val="16"/>
                    <w:szCs w:val="16"/>
                  </w:rPr>
                </w:rPrChange>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35703" w:rsidRPr="00451F5B" w:rsidRDefault="00435703" w:rsidP="00824FA9">
            <w:pPr>
              <w:keepLines/>
              <w:spacing w:after="0"/>
              <w:rPr>
                <w:rFonts w:ascii="Arial" w:hAnsi="Arial" w:cs="Arial"/>
                <w:sz w:val="16"/>
                <w:szCs w:val="16"/>
                <w:rPrChange w:id="40605" w:author="CR#1260r1" w:date="2020-04-07T05:54:00Z">
                  <w:rPr>
                    <w:rFonts w:ascii="Arial" w:hAnsi="Arial" w:cs="Arial"/>
                    <w:sz w:val="16"/>
                    <w:szCs w:val="16"/>
                  </w:rPr>
                </w:rPrChange>
              </w:rPr>
            </w:pPr>
            <w:r w:rsidRPr="00451F5B">
              <w:rPr>
                <w:rFonts w:ascii="Arial" w:hAnsi="Arial" w:cs="Arial"/>
                <w:sz w:val="16"/>
                <w:szCs w:val="16"/>
                <w:rPrChange w:id="40606" w:author="CR#1260r1" w:date="2020-04-07T05:54:00Z">
                  <w:rPr>
                    <w:rFonts w:ascii="Arial" w:hAnsi="Arial" w:cs="Arial"/>
                    <w:sz w:val="16"/>
                    <w:szCs w:val="16"/>
                  </w:rPr>
                </w:rPrChange>
              </w:rPr>
              <w:t>13.11.0</w:t>
            </w:r>
          </w:p>
        </w:tc>
      </w:tr>
      <w:tr w:rsidR="005F3E70" w:rsidRPr="00451F5B" w:rsidTr="000E7D07">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3E70" w:rsidRPr="00451F5B" w:rsidRDefault="005F3E70" w:rsidP="00824FA9">
            <w:pPr>
              <w:keepLines/>
              <w:spacing w:after="0"/>
              <w:rPr>
                <w:rFonts w:ascii="Arial" w:hAnsi="Arial" w:cs="Arial"/>
                <w:sz w:val="16"/>
                <w:szCs w:val="16"/>
                <w:rPrChange w:id="40607" w:author="CR#1260r1" w:date="2020-04-07T05:54:00Z">
                  <w:rPr>
                    <w:rFonts w:ascii="Arial" w:hAnsi="Arial" w:cs="Arial"/>
                    <w:sz w:val="16"/>
                    <w:szCs w:val="16"/>
                  </w:rPr>
                </w:rPrChange>
              </w:rPr>
            </w:pPr>
            <w:r w:rsidRPr="00451F5B">
              <w:rPr>
                <w:rFonts w:ascii="Arial" w:hAnsi="Arial" w:cs="Arial"/>
                <w:sz w:val="16"/>
                <w:szCs w:val="16"/>
                <w:rPrChange w:id="40608" w:author="CR#1260r1" w:date="2020-04-07T05:54:00Z">
                  <w:rPr>
                    <w:rFonts w:ascii="Arial" w:hAnsi="Arial" w:cs="Arial"/>
                    <w:sz w:val="16"/>
                    <w:szCs w:val="16"/>
                  </w:rPr>
                </w:rPrChange>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3E70" w:rsidRPr="00451F5B" w:rsidRDefault="005F3E70" w:rsidP="00824FA9">
            <w:pPr>
              <w:keepLines/>
              <w:spacing w:after="0"/>
              <w:rPr>
                <w:rFonts w:ascii="Arial" w:hAnsi="Arial" w:cs="Arial"/>
                <w:sz w:val="16"/>
                <w:szCs w:val="16"/>
                <w:rPrChange w:id="40609" w:author="CR#1260r1" w:date="2020-04-07T05:54:00Z">
                  <w:rPr>
                    <w:rFonts w:ascii="Arial" w:hAnsi="Arial" w:cs="Arial"/>
                    <w:sz w:val="16"/>
                    <w:szCs w:val="16"/>
                  </w:rPr>
                </w:rPrChange>
              </w:rPr>
            </w:pPr>
            <w:r w:rsidRPr="00451F5B">
              <w:rPr>
                <w:rFonts w:ascii="Arial" w:hAnsi="Arial" w:cs="Arial"/>
                <w:sz w:val="16"/>
                <w:szCs w:val="16"/>
                <w:rPrChange w:id="40610" w:author="CR#1260r1" w:date="2020-04-07T05:54:00Z">
                  <w:rPr>
                    <w:rFonts w:ascii="Arial" w:hAnsi="Arial"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3E70" w:rsidRPr="00451F5B" w:rsidRDefault="005F3E70" w:rsidP="00824FA9">
            <w:pPr>
              <w:keepLines/>
              <w:spacing w:after="0"/>
              <w:rPr>
                <w:rFonts w:ascii="Arial" w:hAnsi="Arial" w:cs="Arial"/>
                <w:sz w:val="16"/>
                <w:szCs w:val="16"/>
                <w:rPrChange w:id="40611" w:author="CR#1260r1" w:date="2020-04-07T05:54:00Z">
                  <w:rPr>
                    <w:rFonts w:ascii="Arial" w:hAnsi="Arial" w:cs="Arial"/>
                    <w:sz w:val="16"/>
                    <w:szCs w:val="16"/>
                  </w:rPr>
                </w:rPrChange>
              </w:rPr>
            </w:pPr>
            <w:r w:rsidRPr="00451F5B">
              <w:rPr>
                <w:rFonts w:ascii="Arial" w:hAnsi="Arial" w:cs="Arial"/>
                <w:sz w:val="16"/>
                <w:szCs w:val="16"/>
                <w:rPrChange w:id="40612" w:author="CR#1260r1" w:date="2020-04-07T05:54:00Z">
                  <w:rPr>
                    <w:rFonts w:ascii="Arial" w:hAnsi="Arial" w:cs="Arial"/>
                    <w:sz w:val="16"/>
                    <w:szCs w:val="16"/>
                  </w:rPr>
                </w:rPrChange>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3E70" w:rsidRPr="00451F5B" w:rsidRDefault="005F3E70" w:rsidP="00824FA9">
            <w:pPr>
              <w:keepLines/>
              <w:spacing w:after="0"/>
              <w:rPr>
                <w:rFonts w:ascii="Arial" w:hAnsi="Arial" w:cs="Arial"/>
                <w:sz w:val="16"/>
                <w:szCs w:val="16"/>
                <w:rPrChange w:id="40613" w:author="CR#1260r1" w:date="2020-04-07T05:54:00Z">
                  <w:rPr>
                    <w:rFonts w:ascii="Arial" w:hAnsi="Arial" w:cs="Arial"/>
                    <w:sz w:val="16"/>
                    <w:szCs w:val="16"/>
                  </w:rPr>
                </w:rPrChange>
              </w:rPr>
            </w:pPr>
            <w:r w:rsidRPr="00451F5B">
              <w:rPr>
                <w:rFonts w:ascii="Arial" w:hAnsi="Arial" w:cs="Arial"/>
                <w:sz w:val="16"/>
                <w:szCs w:val="16"/>
                <w:rPrChange w:id="40614" w:author="CR#1260r1" w:date="2020-04-07T05:54:00Z">
                  <w:rPr>
                    <w:rFonts w:ascii="Arial" w:hAnsi="Arial" w:cs="Arial"/>
                    <w:sz w:val="16"/>
                    <w:szCs w:val="16"/>
                  </w:rPr>
                </w:rPrChange>
              </w:rPr>
              <w:t>11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3E70" w:rsidRPr="00451F5B" w:rsidRDefault="005F3E70" w:rsidP="00824FA9">
            <w:pPr>
              <w:keepLines/>
              <w:spacing w:after="0"/>
              <w:rPr>
                <w:rFonts w:ascii="Arial" w:hAnsi="Arial" w:cs="Arial"/>
                <w:sz w:val="16"/>
                <w:szCs w:val="16"/>
                <w:rPrChange w:id="40615" w:author="CR#1260r1" w:date="2020-04-07T05:54:00Z">
                  <w:rPr>
                    <w:rFonts w:ascii="Arial" w:hAnsi="Arial" w:cs="Arial"/>
                    <w:sz w:val="16"/>
                    <w:szCs w:val="16"/>
                  </w:rPr>
                </w:rPrChange>
              </w:rPr>
            </w:pPr>
            <w:r w:rsidRPr="00451F5B">
              <w:rPr>
                <w:rFonts w:ascii="Arial" w:hAnsi="Arial" w:cs="Arial"/>
                <w:sz w:val="16"/>
                <w:szCs w:val="16"/>
                <w:rPrChange w:id="40616" w:author="CR#1260r1" w:date="2020-04-07T05:54:00Z">
                  <w:rPr>
                    <w:rFonts w:ascii="Arial" w:hAnsi="Arial"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3E70" w:rsidRPr="00451F5B" w:rsidRDefault="005F3E70" w:rsidP="00824FA9">
            <w:pPr>
              <w:keepLines/>
              <w:spacing w:after="0"/>
              <w:rPr>
                <w:rFonts w:ascii="Arial" w:hAnsi="Arial" w:cs="Arial"/>
                <w:sz w:val="16"/>
                <w:szCs w:val="16"/>
                <w:rPrChange w:id="40617" w:author="CR#1260r1" w:date="2020-04-07T05:54:00Z">
                  <w:rPr>
                    <w:rFonts w:ascii="Arial" w:hAnsi="Arial" w:cs="Arial"/>
                    <w:sz w:val="16"/>
                    <w:szCs w:val="16"/>
                  </w:rPr>
                </w:rPrChange>
              </w:rPr>
            </w:pPr>
            <w:r w:rsidRPr="00451F5B">
              <w:rPr>
                <w:rFonts w:ascii="Arial" w:hAnsi="Arial" w:cs="Arial"/>
                <w:sz w:val="16"/>
                <w:szCs w:val="16"/>
                <w:rPrChange w:id="40618"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3E70" w:rsidRPr="00451F5B" w:rsidRDefault="005F3E70" w:rsidP="00824FA9">
            <w:pPr>
              <w:keepLines/>
              <w:spacing w:after="0"/>
              <w:rPr>
                <w:rFonts w:ascii="Arial" w:hAnsi="Arial" w:cs="Arial"/>
                <w:sz w:val="16"/>
                <w:szCs w:val="16"/>
                <w:rPrChange w:id="40619" w:author="CR#1260r1" w:date="2020-04-07T05:54:00Z">
                  <w:rPr>
                    <w:rFonts w:ascii="Arial" w:hAnsi="Arial" w:cs="Arial"/>
                    <w:sz w:val="16"/>
                    <w:szCs w:val="16"/>
                  </w:rPr>
                </w:rPrChange>
              </w:rPr>
            </w:pPr>
            <w:r w:rsidRPr="00451F5B">
              <w:rPr>
                <w:rFonts w:ascii="Arial" w:hAnsi="Arial" w:cs="Arial"/>
                <w:sz w:val="16"/>
                <w:szCs w:val="16"/>
                <w:rPrChange w:id="40620" w:author="CR#1260r1" w:date="2020-04-07T05:54:00Z">
                  <w:rPr>
                    <w:rFonts w:ascii="Arial" w:hAnsi="Arial" w:cs="Arial"/>
                    <w:sz w:val="16"/>
                    <w:szCs w:val="16"/>
                  </w:rPr>
                </w:rPrChange>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3E70" w:rsidRPr="00451F5B" w:rsidRDefault="005F3E70" w:rsidP="00824FA9">
            <w:pPr>
              <w:keepLines/>
              <w:spacing w:after="0"/>
              <w:rPr>
                <w:rFonts w:ascii="Arial" w:hAnsi="Arial" w:cs="Arial"/>
                <w:sz w:val="16"/>
                <w:szCs w:val="16"/>
                <w:rPrChange w:id="40621" w:author="CR#1260r1" w:date="2020-04-07T05:54:00Z">
                  <w:rPr>
                    <w:rFonts w:ascii="Arial" w:hAnsi="Arial" w:cs="Arial"/>
                    <w:sz w:val="16"/>
                    <w:szCs w:val="16"/>
                  </w:rPr>
                </w:rPrChange>
              </w:rPr>
            </w:pPr>
            <w:r w:rsidRPr="00451F5B">
              <w:rPr>
                <w:rFonts w:ascii="Arial" w:hAnsi="Arial" w:cs="Arial"/>
                <w:sz w:val="16"/>
                <w:szCs w:val="16"/>
                <w:rPrChange w:id="40622" w:author="CR#1260r1" w:date="2020-04-07T05:54:00Z">
                  <w:rPr>
                    <w:rFonts w:ascii="Arial" w:hAnsi="Arial" w:cs="Arial"/>
                    <w:sz w:val="16"/>
                    <w:szCs w:val="16"/>
                  </w:rPr>
                </w:rPrChange>
              </w:rPr>
              <w:t>13.12.0</w:t>
            </w:r>
          </w:p>
        </w:tc>
      </w:tr>
      <w:tr w:rsidR="00D56C83" w:rsidRPr="00451F5B" w:rsidTr="000E7D07">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56C83" w:rsidRPr="00451F5B" w:rsidRDefault="00D56C83" w:rsidP="00824FA9">
            <w:pPr>
              <w:keepLines/>
              <w:spacing w:after="0"/>
              <w:rPr>
                <w:rFonts w:ascii="Arial" w:hAnsi="Arial" w:cs="Arial"/>
                <w:sz w:val="16"/>
                <w:szCs w:val="16"/>
                <w:rPrChange w:id="40623" w:author="CR#1260r1" w:date="2020-04-07T05:54:00Z">
                  <w:rPr>
                    <w:rFonts w:ascii="Arial" w:hAnsi="Arial" w:cs="Arial"/>
                    <w:sz w:val="16"/>
                    <w:szCs w:val="16"/>
                  </w:rPr>
                </w:rPrChange>
              </w:rPr>
            </w:pPr>
            <w:r w:rsidRPr="00451F5B">
              <w:rPr>
                <w:rFonts w:ascii="Arial" w:hAnsi="Arial" w:cs="Arial"/>
                <w:sz w:val="16"/>
                <w:szCs w:val="16"/>
                <w:rPrChange w:id="40624" w:author="CR#1260r1" w:date="2020-04-07T05:54:00Z">
                  <w:rPr>
                    <w:rFonts w:ascii="Arial" w:hAnsi="Arial" w:cs="Arial"/>
                    <w:sz w:val="16"/>
                    <w:szCs w:val="16"/>
                  </w:rPr>
                </w:rPrChange>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C83" w:rsidRPr="00451F5B" w:rsidRDefault="00D56C83" w:rsidP="00824FA9">
            <w:pPr>
              <w:keepLines/>
              <w:spacing w:after="0"/>
              <w:rPr>
                <w:rFonts w:ascii="Arial" w:hAnsi="Arial" w:cs="Arial"/>
                <w:sz w:val="16"/>
                <w:szCs w:val="16"/>
                <w:rPrChange w:id="40625" w:author="CR#1260r1" w:date="2020-04-07T05:54:00Z">
                  <w:rPr>
                    <w:rFonts w:ascii="Arial" w:hAnsi="Arial" w:cs="Arial"/>
                    <w:sz w:val="16"/>
                    <w:szCs w:val="16"/>
                  </w:rPr>
                </w:rPrChange>
              </w:rPr>
            </w:pPr>
            <w:r w:rsidRPr="00451F5B">
              <w:rPr>
                <w:rFonts w:ascii="Arial" w:hAnsi="Arial" w:cs="Arial"/>
                <w:sz w:val="16"/>
                <w:szCs w:val="16"/>
                <w:rPrChange w:id="40626" w:author="CR#1260r1" w:date="2020-04-07T05:54:00Z">
                  <w:rPr>
                    <w:rFonts w:ascii="Arial" w:hAnsi="Arial"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56C83" w:rsidRPr="00451F5B" w:rsidRDefault="00D56C83" w:rsidP="00824FA9">
            <w:pPr>
              <w:keepLines/>
              <w:spacing w:after="0"/>
              <w:rPr>
                <w:rFonts w:ascii="Arial" w:hAnsi="Arial" w:cs="Arial"/>
                <w:sz w:val="16"/>
                <w:szCs w:val="16"/>
                <w:rPrChange w:id="40627" w:author="CR#1260r1" w:date="2020-04-07T05:54:00Z">
                  <w:rPr>
                    <w:rFonts w:ascii="Arial" w:hAnsi="Arial" w:cs="Arial"/>
                    <w:sz w:val="16"/>
                    <w:szCs w:val="16"/>
                  </w:rPr>
                </w:rPrChange>
              </w:rPr>
            </w:pPr>
            <w:r w:rsidRPr="00451F5B">
              <w:rPr>
                <w:rFonts w:ascii="Arial" w:hAnsi="Arial" w:cs="Arial"/>
                <w:sz w:val="16"/>
                <w:szCs w:val="16"/>
                <w:rPrChange w:id="40628" w:author="CR#1260r1" w:date="2020-04-07T05:54:00Z">
                  <w:rPr>
                    <w:rFonts w:ascii="Arial" w:hAnsi="Arial" w:cs="Arial"/>
                    <w:sz w:val="16"/>
                    <w:szCs w:val="16"/>
                  </w:rPr>
                </w:rPrChange>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C83" w:rsidRPr="00451F5B" w:rsidRDefault="00D56C83" w:rsidP="00824FA9">
            <w:pPr>
              <w:keepLines/>
              <w:spacing w:after="0"/>
              <w:rPr>
                <w:rFonts w:ascii="Arial" w:hAnsi="Arial" w:cs="Arial"/>
                <w:sz w:val="16"/>
                <w:szCs w:val="16"/>
                <w:rPrChange w:id="40629" w:author="CR#1260r1" w:date="2020-04-07T05:54:00Z">
                  <w:rPr>
                    <w:rFonts w:ascii="Arial" w:hAnsi="Arial" w:cs="Arial"/>
                    <w:sz w:val="16"/>
                    <w:szCs w:val="16"/>
                  </w:rPr>
                </w:rPrChange>
              </w:rPr>
            </w:pPr>
            <w:r w:rsidRPr="00451F5B">
              <w:rPr>
                <w:rFonts w:ascii="Arial" w:hAnsi="Arial" w:cs="Arial"/>
                <w:sz w:val="16"/>
                <w:szCs w:val="16"/>
                <w:rPrChange w:id="40630" w:author="CR#1260r1" w:date="2020-04-07T05:54:00Z">
                  <w:rPr>
                    <w:rFonts w:ascii="Arial" w:hAnsi="Arial" w:cs="Arial"/>
                    <w:sz w:val="16"/>
                    <w:szCs w:val="16"/>
                  </w:rPr>
                </w:rPrChange>
              </w:rPr>
              <w:t>1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C83" w:rsidRPr="00451F5B" w:rsidRDefault="00D56C83" w:rsidP="00824FA9">
            <w:pPr>
              <w:keepLines/>
              <w:spacing w:after="0"/>
              <w:rPr>
                <w:rFonts w:ascii="Arial" w:hAnsi="Arial" w:cs="Arial"/>
                <w:sz w:val="16"/>
                <w:szCs w:val="16"/>
                <w:rPrChange w:id="40631" w:author="CR#1260r1" w:date="2020-04-07T05:54:00Z">
                  <w:rPr>
                    <w:rFonts w:ascii="Arial" w:hAnsi="Arial" w:cs="Arial"/>
                    <w:sz w:val="16"/>
                    <w:szCs w:val="16"/>
                  </w:rPr>
                </w:rPrChange>
              </w:rPr>
            </w:pPr>
            <w:r w:rsidRPr="00451F5B">
              <w:rPr>
                <w:rFonts w:ascii="Arial" w:hAnsi="Arial" w:cs="Arial"/>
                <w:sz w:val="16"/>
                <w:szCs w:val="16"/>
                <w:rPrChange w:id="40632" w:author="CR#1260r1" w:date="2020-04-07T05:54:00Z">
                  <w:rPr>
                    <w:rFonts w:ascii="Arial" w:hAnsi="Arial"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C83" w:rsidRPr="00451F5B" w:rsidRDefault="00D56C83" w:rsidP="00824FA9">
            <w:pPr>
              <w:keepLines/>
              <w:spacing w:after="0"/>
              <w:rPr>
                <w:rFonts w:ascii="Arial" w:hAnsi="Arial" w:cs="Arial"/>
                <w:sz w:val="16"/>
                <w:szCs w:val="16"/>
                <w:rPrChange w:id="40633" w:author="CR#1260r1" w:date="2020-04-07T05:54:00Z">
                  <w:rPr>
                    <w:rFonts w:ascii="Arial" w:hAnsi="Arial" w:cs="Arial"/>
                    <w:sz w:val="16"/>
                    <w:szCs w:val="16"/>
                  </w:rPr>
                </w:rPrChange>
              </w:rPr>
            </w:pPr>
            <w:r w:rsidRPr="00451F5B">
              <w:rPr>
                <w:rFonts w:ascii="Arial" w:hAnsi="Arial" w:cs="Arial"/>
                <w:sz w:val="16"/>
                <w:szCs w:val="16"/>
                <w:rPrChange w:id="40634" w:author="CR#1260r1" w:date="2020-04-07T05:54:00Z">
                  <w:rPr>
                    <w:rFonts w:ascii="Arial" w:hAnsi="Arial"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56C83" w:rsidRPr="00451F5B" w:rsidRDefault="00D56C83" w:rsidP="00824FA9">
            <w:pPr>
              <w:keepLines/>
              <w:spacing w:after="0"/>
              <w:rPr>
                <w:rFonts w:ascii="Arial" w:hAnsi="Arial" w:cs="Arial"/>
                <w:sz w:val="16"/>
                <w:szCs w:val="16"/>
                <w:rPrChange w:id="40635" w:author="CR#1260r1" w:date="2020-04-07T05:54:00Z">
                  <w:rPr>
                    <w:rFonts w:ascii="Arial" w:hAnsi="Arial" w:cs="Arial"/>
                    <w:sz w:val="16"/>
                    <w:szCs w:val="16"/>
                  </w:rPr>
                </w:rPrChange>
              </w:rPr>
            </w:pPr>
            <w:r w:rsidRPr="00451F5B">
              <w:rPr>
                <w:rFonts w:ascii="Arial" w:hAnsi="Arial" w:cs="Arial"/>
                <w:sz w:val="16"/>
                <w:szCs w:val="16"/>
                <w:rPrChange w:id="40636" w:author="CR#1260r1" w:date="2020-04-07T05:54:00Z">
                  <w:rPr>
                    <w:rFonts w:ascii="Arial" w:hAnsi="Arial" w:cs="Arial"/>
                    <w:sz w:val="16"/>
                    <w:szCs w:val="16"/>
                  </w:rPr>
                </w:rPrChange>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56C83" w:rsidRPr="00451F5B" w:rsidRDefault="00D56C83" w:rsidP="00824FA9">
            <w:pPr>
              <w:keepLines/>
              <w:spacing w:after="0"/>
              <w:rPr>
                <w:rFonts w:ascii="Arial" w:hAnsi="Arial" w:cs="Arial"/>
                <w:sz w:val="16"/>
                <w:szCs w:val="16"/>
                <w:rPrChange w:id="40637" w:author="CR#1260r1" w:date="2020-04-07T05:54:00Z">
                  <w:rPr>
                    <w:rFonts w:ascii="Arial" w:hAnsi="Arial" w:cs="Arial"/>
                    <w:sz w:val="16"/>
                    <w:szCs w:val="16"/>
                  </w:rPr>
                </w:rPrChange>
              </w:rPr>
            </w:pPr>
            <w:r w:rsidRPr="00451F5B">
              <w:rPr>
                <w:rFonts w:ascii="Arial" w:hAnsi="Arial" w:cs="Arial"/>
                <w:sz w:val="16"/>
                <w:szCs w:val="16"/>
                <w:rPrChange w:id="40638" w:author="CR#1260r1" w:date="2020-04-07T05:54:00Z">
                  <w:rPr>
                    <w:rFonts w:ascii="Arial" w:hAnsi="Arial" w:cs="Arial"/>
                    <w:sz w:val="16"/>
                    <w:szCs w:val="16"/>
                  </w:rPr>
                </w:rPrChange>
              </w:rPr>
              <w:t>13.13.0</w:t>
            </w:r>
          </w:p>
        </w:tc>
      </w:tr>
      <w:tr w:rsidR="00451F5B" w:rsidRPr="00451F5B" w:rsidTr="000E7D07">
        <w:trPr>
          <w:cantSplit/>
          <w:ins w:id="40639" w:author="CR#1260r1" w:date="2020-04-07T05:52: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51F5B" w:rsidRPr="00451F5B" w:rsidRDefault="00451F5B" w:rsidP="00824FA9">
            <w:pPr>
              <w:keepLines/>
              <w:spacing w:after="0"/>
              <w:rPr>
                <w:ins w:id="40640" w:author="CR#1260r1" w:date="2020-04-07T05:52:00Z"/>
                <w:rFonts w:ascii="Arial" w:hAnsi="Arial" w:cs="Arial"/>
                <w:sz w:val="16"/>
                <w:szCs w:val="16"/>
                <w:rPrChange w:id="40641" w:author="CR#1260r1" w:date="2020-04-07T05:54:00Z">
                  <w:rPr>
                    <w:ins w:id="40642" w:author="CR#1260r1" w:date="2020-04-07T05:52:00Z"/>
                    <w:rFonts w:ascii="Arial" w:hAnsi="Arial" w:cs="Arial"/>
                    <w:sz w:val="16"/>
                    <w:szCs w:val="16"/>
                  </w:rPr>
                </w:rPrChange>
              </w:rPr>
            </w:pPr>
            <w:ins w:id="40643" w:author="CR#1260r1" w:date="2020-04-07T05:52:00Z">
              <w:r w:rsidRPr="00451F5B">
                <w:rPr>
                  <w:rFonts w:ascii="Arial" w:hAnsi="Arial" w:cs="Arial"/>
                  <w:sz w:val="16"/>
                  <w:szCs w:val="16"/>
                  <w:rPrChange w:id="40644" w:author="CR#1260r1" w:date="2020-04-07T05:54:00Z">
                    <w:rPr>
                      <w:rFonts w:ascii="Arial" w:hAnsi="Arial" w:cs="Arial"/>
                      <w:sz w:val="16"/>
                      <w:szCs w:val="16"/>
                    </w:rPr>
                  </w:rPrChange>
                </w:rPr>
                <w:t>2020-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1F5B" w:rsidRPr="00451F5B" w:rsidRDefault="00451F5B" w:rsidP="00824FA9">
            <w:pPr>
              <w:keepLines/>
              <w:spacing w:after="0"/>
              <w:rPr>
                <w:ins w:id="40645" w:author="CR#1260r1" w:date="2020-04-07T05:52:00Z"/>
                <w:rFonts w:ascii="Arial" w:hAnsi="Arial" w:cs="Arial"/>
                <w:sz w:val="16"/>
                <w:szCs w:val="16"/>
                <w:rPrChange w:id="40646" w:author="CR#1260r1" w:date="2020-04-07T05:54:00Z">
                  <w:rPr>
                    <w:ins w:id="40647" w:author="CR#1260r1" w:date="2020-04-07T05:52:00Z"/>
                    <w:rFonts w:ascii="Arial" w:hAnsi="Arial" w:cs="Arial"/>
                    <w:sz w:val="16"/>
                    <w:szCs w:val="16"/>
                  </w:rPr>
                </w:rPrChange>
              </w:rPr>
            </w:pPr>
            <w:ins w:id="40648" w:author="CR#1260r1" w:date="2020-04-07T05:52:00Z">
              <w:r w:rsidRPr="00451F5B">
                <w:rPr>
                  <w:rFonts w:ascii="Arial" w:hAnsi="Arial" w:cs="Arial"/>
                  <w:sz w:val="16"/>
                  <w:szCs w:val="16"/>
                  <w:rPrChange w:id="40649" w:author="CR#1260r1" w:date="2020-04-07T05:54:00Z">
                    <w:rPr>
                      <w:rFonts w:ascii="Arial" w:hAnsi="Arial"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51F5B" w:rsidRPr="00451F5B" w:rsidRDefault="00451F5B" w:rsidP="00824FA9">
            <w:pPr>
              <w:keepLines/>
              <w:spacing w:after="0"/>
              <w:rPr>
                <w:ins w:id="40650" w:author="CR#1260r1" w:date="2020-04-07T05:52:00Z"/>
                <w:rFonts w:ascii="Arial" w:hAnsi="Arial" w:cs="Arial"/>
                <w:sz w:val="16"/>
                <w:szCs w:val="16"/>
                <w:rPrChange w:id="40651" w:author="CR#1260r1" w:date="2020-04-07T05:54:00Z">
                  <w:rPr>
                    <w:ins w:id="40652" w:author="CR#1260r1" w:date="2020-04-07T05:52:00Z"/>
                    <w:rFonts w:ascii="Arial" w:hAnsi="Arial" w:cs="Arial"/>
                    <w:sz w:val="16"/>
                    <w:szCs w:val="16"/>
                  </w:rPr>
                </w:rPrChange>
              </w:rPr>
            </w:pPr>
            <w:ins w:id="40653" w:author="CR#1260r1" w:date="2020-04-07T05:52:00Z">
              <w:r w:rsidRPr="00451F5B">
                <w:rPr>
                  <w:rFonts w:ascii="Arial" w:hAnsi="Arial" w:cs="Arial"/>
                  <w:sz w:val="16"/>
                  <w:szCs w:val="16"/>
                  <w:rPrChange w:id="40654" w:author="CR#1260r1" w:date="2020-04-07T05:54:00Z">
                    <w:rPr>
                      <w:rFonts w:ascii="Arial" w:hAnsi="Arial" w:cs="Arial"/>
                      <w:sz w:val="16"/>
                      <w:szCs w:val="16"/>
                    </w:rPr>
                  </w:rPrChange>
                </w:rPr>
                <w:t>RP-2003</w:t>
              </w:r>
            </w:ins>
            <w:ins w:id="40655" w:author="CR#1260r1" w:date="2020-04-07T05:53:00Z">
              <w:r w:rsidRPr="00451F5B">
                <w:rPr>
                  <w:rFonts w:ascii="Arial" w:hAnsi="Arial" w:cs="Arial"/>
                  <w:sz w:val="16"/>
                  <w:szCs w:val="16"/>
                  <w:rPrChange w:id="40656" w:author="CR#1260r1" w:date="2020-04-07T05:54:00Z">
                    <w:rPr>
                      <w:rFonts w:ascii="Arial" w:hAnsi="Arial" w:cs="Arial"/>
                      <w:sz w:val="16"/>
                      <w:szCs w:val="16"/>
                    </w:rPr>
                  </w:rPrChange>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1F5B" w:rsidRPr="00451F5B" w:rsidRDefault="00451F5B" w:rsidP="00824FA9">
            <w:pPr>
              <w:keepLines/>
              <w:spacing w:after="0"/>
              <w:rPr>
                <w:ins w:id="40657" w:author="CR#1260r1" w:date="2020-04-07T05:52:00Z"/>
                <w:rFonts w:ascii="Arial" w:hAnsi="Arial" w:cs="Arial"/>
                <w:sz w:val="16"/>
                <w:szCs w:val="16"/>
                <w:rPrChange w:id="40658" w:author="CR#1260r1" w:date="2020-04-07T05:54:00Z">
                  <w:rPr>
                    <w:ins w:id="40659" w:author="CR#1260r1" w:date="2020-04-07T05:52:00Z"/>
                    <w:rFonts w:ascii="Arial" w:hAnsi="Arial" w:cs="Arial"/>
                    <w:sz w:val="16"/>
                    <w:szCs w:val="16"/>
                  </w:rPr>
                </w:rPrChange>
              </w:rPr>
            </w:pPr>
            <w:ins w:id="40660" w:author="CR#1260r1" w:date="2020-04-07T05:53:00Z">
              <w:r w:rsidRPr="00451F5B">
                <w:rPr>
                  <w:rFonts w:ascii="Arial" w:hAnsi="Arial" w:cs="Arial"/>
                  <w:sz w:val="16"/>
                  <w:szCs w:val="16"/>
                  <w:rPrChange w:id="40661" w:author="CR#1260r1" w:date="2020-04-07T05:54:00Z">
                    <w:rPr>
                      <w:rFonts w:ascii="Arial" w:hAnsi="Arial" w:cs="Arial"/>
                      <w:sz w:val="16"/>
                      <w:szCs w:val="16"/>
                    </w:rPr>
                  </w:rPrChange>
                </w:rPr>
                <w:t>126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51F5B" w:rsidRPr="00451F5B" w:rsidRDefault="00451F5B" w:rsidP="00824FA9">
            <w:pPr>
              <w:keepLines/>
              <w:spacing w:after="0"/>
              <w:rPr>
                <w:ins w:id="40662" w:author="CR#1260r1" w:date="2020-04-07T05:52:00Z"/>
                <w:rFonts w:ascii="Arial" w:hAnsi="Arial" w:cs="Arial"/>
                <w:sz w:val="16"/>
                <w:szCs w:val="16"/>
                <w:rPrChange w:id="40663" w:author="CR#1260r1" w:date="2020-04-07T05:54:00Z">
                  <w:rPr>
                    <w:ins w:id="40664" w:author="CR#1260r1" w:date="2020-04-07T05:52:00Z"/>
                    <w:rFonts w:ascii="Arial" w:hAnsi="Arial" w:cs="Arial"/>
                    <w:sz w:val="16"/>
                    <w:szCs w:val="16"/>
                  </w:rPr>
                </w:rPrChange>
              </w:rPr>
            </w:pPr>
            <w:ins w:id="40665" w:author="CR#1260r1" w:date="2020-04-07T05:53:00Z">
              <w:r w:rsidRPr="00451F5B">
                <w:rPr>
                  <w:rFonts w:ascii="Arial" w:hAnsi="Arial" w:cs="Arial"/>
                  <w:sz w:val="16"/>
                  <w:szCs w:val="16"/>
                  <w:rPrChange w:id="40666" w:author="CR#1260r1" w:date="2020-04-07T05:54:00Z">
                    <w:rPr>
                      <w:rFonts w:ascii="Arial" w:hAnsi="Arial" w:cs="Arial"/>
                      <w:sz w:val="16"/>
                      <w:szCs w:val="16"/>
                    </w:rPr>
                  </w:rPrChange>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51F5B" w:rsidRPr="00451F5B" w:rsidRDefault="00451F5B" w:rsidP="00824FA9">
            <w:pPr>
              <w:keepLines/>
              <w:spacing w:after="0"/>
              <w:rPr>
                <w:ins w:id="40667" w:author="CR#1260r1" w:date="2020-04-07T05:52:00Z"/>
                <w:rFonts w:ascii="Arial" w:hAnsi="Arial" w:cs="Arial"/>
                <w:sz w:val="16"/>
                <w:szCs w:val="16"/>
                <w:rPrChange w:id="40668" w:author="CR#1260r1" w:date="2020-04-07T05:54:00Z">
                  <w:rPr>
                    <w:ins w:id="40669" w:author="CR#1260r1" w:date="2020-04-07T05:52:00Z"/>
                    <w:rFonts w:ascii="Arial" w:hAnsi="Arial" w:cs="Arial"/>
                    <w:sz w:val="16"/>
                    <w:szCs w:val="16"/>
                  </w:rPr>
                </w:rPrChange>
              </w:rPr>
            </w:pPr>
            <w:ins w:id="40670" w:author="CR#1260r1" w:date="2020-04-07T05:53:00Z">
              <w:r w:rsidRPr="00451F5B">
                <w:rPr>
                  <w:rFonts w:ascii="Arial" w:hAnsi="Arial" w:cs="Arial"/>
                  <w:sz w:val="16"/>
                  <w:szCs w:val="16"/>
                  <w:rPrChange w:id="40671" w:author="CR#1260r1" w:date="2020-04-07T05:54:00Z">
                    <w:rPr>
                      <w:rFonts w:ascii="Arial" w:hAnsi="Arial" w:cs="Arial"/>
                      <w:sz w:val="16"/>
                      <w:szCs w:val="16"/>
                    </w:rPr>
                  </w:rPrChange>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51F5B" w:rsidRPr="00451F5B" w:rsidRDefault="00451F5B" w:rsidP="00824FA9">
            <w:pPr>
              <w:keepLines/>
              <w:spacing w:after="0"/>
              <w:rPr>
                <w:ins w:id="40672" w:author="CR#1260r1" w:date="2020-04-07T05:52:00Z"/>
                <w:rFonts w:ascii="Arial" w:hAnsi="Arial" w:cs="Arial"/>
                <w:sz w:val="16"/>
                <w:szCs w:val="16"/>
                <w:rPrChange w:id="40673" w:author="CR#1260r1" w:date="2020-04-07T05:54:00Z">
                  <w:rPr>
                    <w:ins w:id="40674" w:author="CR#1260r1" w:date="2020-04-07T05:52:00Z"/>
                    <w:rFonts w:ascii="Arial" w:hAnsi="Arial" w:cs="Arial"/>
                    <w:sz w:val="16"/>
                    <w:szCs w:val="16"/>
                  </w:rPr>
                </w:rPrChange>
              </w:rPr>
            </w:pPr>
            <w:ins w:id="40675" w:author="CR#1260r1" w:date="2020-04-07T05:53:00Z">
              <w:r w:rsidRPr="00451F5B">
                <w:rPr>
                  <w:rFonts w:ascii="Arial" w:hAnsi="Arial" w:cs="Arial"/>
                  <w:sz w:val="16"/>
                  <w:szCs w:val="16"/>
                  <w:rPrChange w:id="40676" w:author="CR#1260r1" w:date="2020-04-07T05:54:00Z">
                    <w:rPr>
                      <w:rFonts w:ascii="Arial" w:hAnsi="Arial" w:cs="Arial"/>
                      <w:sz w:val="16"/>
                      <w:szCs w:val="16"/>
                    </w:rPr>
                  </w:rPrChange>
                </w:rPr>
                <w:t>Handling of UE Radio Capability for Paging in NB-IoT and eMT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51F5B" w:rsidRPr="00451F5B" w:rsidRDefault="00451F5B" w:rsidP="00824FA9">
            <w:pPr>
              <w:keepLines/>
              <w:spacing w:after="0"/>
              <w:rPr>
                <w:ins w:id="40677" w:author="CR#1260r1" w:date="2020-04-07T05:52:00Z"/>
                <w:rFonts w:ascii="Arial" w:hAnsi="Arial" w:cs="Arial"/>
                <w:sz w:val="16"/>
                <w:szCs w:val="16"/>
                <w:rPrChange w:id="40678" w:author="CR#1260r1" w:date="2020-04-07T05:54:00Z">
                  <w:rPr>
                    <w:ins w:id="40679" w:author="CR#1260r1" w:date="2020-04-07T05:52:00Z"/>
                    <w:rFonts w:ascii="Arial" w:hAnsi="Arial" w:cs="Arial"/>
                    <w:sz w:val="16"/>
                    <w:szCs w:val="16"/>
                  </w:rPr>
                </w:rPrChange>
              </w:rPr>
            </w:pPr>
            <w:ins w:id="40680" w:author="CR#1260r1" w:date="2020-04-07T05:53:00Z">
              <w:r w:rsidRPr="00451F5B">
                <w:rPr>
                  <w:rFonts w:ascii="Arial" w:hAnsi="Arial" w:cs="Arial"/>
                  <w:sz w:val="16"/>
                  <w:szCs w:val="16"/>
                  <w:rPrChange w:id="40681" w:author="CR#1260r1" w:date="2020-04-07T05:54:00Z">
                    <w:rPr>
                      <w:rFonts w:ascii="Arial" w:hAnsi="Arial" w:cs="Arial"/>
                      <w:sz w:val="16"/>
                      <w:szCs w:val="16"/>
                    </w:rPr>
                  </w:rPrChange>
                </w:rPr>
                <w:t>13.14.0</w:t>
              </w:r>
            </w:ins>
          </w:p>
        </w:tc>
      </w:tr>
    </w:tbl>
    <w:p w:rsidR="00D51AC6" w:rsidRPr="00451F5B" w:rsidRDefault="00D51AC6" w:rsidP="00E10AA0">
      <w:pPr>
        <w:rPr>
          <w:rPrChange w:id="40682" w:author="CR#1260r1" w:date="2020-04-07T05:54:00Z">
            <w:rPr/>
          </w:rPrChange>
        </w:rPr>
      </w:pPr>
    </w:p>
    <w:p w:rsidR="00985820" w:rsidRPr="00451F5B" w:rsidRDefault="00985820" w:rsidP="00E10AA0">
      <w:pPr>
        <w:pStyle w:val="NO"/>
      </w:pPr>
      <w:r w:rsidRPr="00451F5B">
        <w:rPr>
          <w:rPrChange w:id="40683" w:author="CR#1260r1" w:date="2020-04-07T05:54:00Z">
            <w:rPr/>
          </w:rPrChange>
        </w:rPr>
        <w:t>NOTE:</w:t>
      </w:r>
      <w:r w:rsidR="0094305A" w:rsidRPr="00451F5B">
        <w:rPr>
          <w:rPrChange w:id="40684" w:author="CR#1260r1" w:date="2020-04-07T05:54:00Z">
            <w:rPr/>
          </w:rPrChange>
        </w:rPr>
        <w:tab/>
      </w:r>
      <w:r w:rsidRPr="00451F5B">
        <w:rPr>
          <w:rPrChange w:id="40685" w:author="CR#1260r1" w:date="2020-04-07T05:54:00Z">
            <w:rPr/>
          </w:rPrChange>
        </w:rPr>
        <w:t>The CR number</w:t>
      </w:r>
      <w:r w:rsidR="00222FCE" w:rsidRPr="00451F5B">
        <w:rPr>
          <w:rPrChange w:id="40686" w:author="CR#1260r1" w:date="2020-04-07T05:54:00Z">
            <w:rPr/>
          </w:rPrChange>
        </w:rPr>
        <w:t xml:space="preserve">, </w:t>
      </w:r>
      <w:r w:rsidRPr="00451F5B">
        <w:rPr>
          <w:rPrChange w:id="40687" w:author="CR#1260r1" w:date="2020-04-07T05:54:00Z">
            <w:rPr/>
          </w:rPrChange>
        </w:rPr>
        <w:t xml:space="preserve">0616 in RP-140876 was renumbered into 0616a </w:t>
      </w:r>
      <w:r w:rsidR="00222FCE" w:rsidRPr="00451F5B">
        <w:rPr>
          <w:rPrChange w:id="40688" w:author="CR#1260r1" w:date="2020-04-07T05:54:00Z">
            <w:rPr/>
          </w:rPrChange>
        </w:rPr>
        <w:t xml:space="preserve">in CR database </w:t>
      </w:r>
      <w:r w:rsidRPr="00451F5B">
        <w:rPr>
          <w:rPrChange w:id="40689" w:author="CR#1260r1" w:date="2020-04-07T05:54:00Z">
            <w:rPr/>
          </w:rPrChange>
        </w:rPr>
        <w:t xml:space="preserve">since the CR number </w:t>
      </w:r>
      <w:bookmarkStart w:id="40690" w:name="_GoBack"/>
      <w:bookmarkEnd w:id="40690"/>
      <w:r w:rsidRPr="00451F5B">
        <w:t xml:space="preserve">was double allocated in RP-140351 at RAN #63 and </w:t>
      </w:r>
      <w:r w:rsidR="006A78D2" w:rsidRPr="00451F5B">
        <w:t xml:space="preserve">in </w:t>
      </w:r>
      <w:r w:rsidRPr="00451F5B">
        <w:t>RP-140876 at RAN#64</w:t>
      </w:r>
      <w:r w:rsidR="0094305A" w:rsidRPr="00451F5B">
        <w:t>.</w:t>
      </w:r>
    </w:p>
    <w:sectPr w:rsidR="00985820" w:rsidRPr="00451F5B">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77C8" w:rsidRDefault="00CE77C8">
      <w:r>
        <w:separator/>
      </w:r>
    </w:p>
  </w:endnote>
  <w:endnote w:type="continuationSeparator" w:id="0">
    <w:p w:rsidR="00CE77C8" w:rsidRDefault="00CE77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Arial Unicode MS"/>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FA9" w:rsidRDefault="00824FA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77C8" w:rsidRDefault="00CE77C8">
      <w:r>
        <w:separator/>
      </w:r>
    </w:p>
  </w:footnote>
  <w:footnote w:type="continuationSeparator" w:id="0">
    <w:p w:rsidR="00CE77C8" w:rsidRDefault="00CE77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FA9" w:rsidRDefault="00824FA9">
    <w:pPr>
      <w:pStyle w:val="Header"/>
      <w:framePr w:wrap="auto" w:vAnchor="text" w:hAnchor="margin" w:xAlign="right" w:y="1"/>
      <w:widowControl/>
    </w:pPr>
    <w:r>
      <w:fldChar w:fldCharType="begin"/>
    </w:r>
    <w:r>
      <w:instrText xml:space="preserve"> STYLEREF ZA </w:instrText>
    </w:r>
    <w:r>
      <w:fldChar w:fldCharType="separate"/>
    </w:r>
    <w:r w:rsidR="00451F5B">
      <w:t>3GPP TS 36.300 V13.143.0 (202019-03)</w:t>
    </w:r>
    <w:r>
      <w:fldChar w:fldCharType="end"/>
    </w:r>
  </w:p>
  <w:p w:rsidR="00824FA9" w:rsidRDefault="00824FA9">
    <w:pPr>
      <w:pStyle w:val="Header"/>
      <w:framePr w:wrap="auto" w:vAnchor="text" w:hAnchor="margin" w:xAlign="center" w:y="1"/>
      <w:widowControl/>
    </w:pPr>
    <w:r>
      <w:fldChar w:fldCharType="begin"/>
    </w:r>
    <w:r>
      <w:instrText xml:space="preserve"> PAGE </w:instrText>
    </w:r>
    <w:r>
      <w:fldChar w:fldCharType="separate"/>
    </w:r>
    <w:r>
      <w:t>313</w:t>
    </w:r>
    <w:r>
      <w:fldChar w:fldCharType="end"/>
    </w:r>
  </w:p>
  <w:p w:rsidR="00824FA9" w:rsidRDefault="00824FA9">
    <w:pPr>
      <w:pStyle w:val="Header"/>
      <w:framePr w:wrap="auto" w:vAnchor="text" w:hAnchor="margin" w:y="1"/>
      <w:widowControl/>
    </w:pPr>
    <w:r>
      <w:fldChar w:fldCharType="begin"/>
    </w:r>
    <w:r>
      <w:instrText xml:space="preserve"> STYLEREF ZGSM </w:instrText>
    </w:r>
    <w:r>
      <w:fldChar w:fldCharType="separate"/>
    </w:r>
    <w:r w:rsidR="00451F5B">
      <w:t>Release 13</w:t>
    </w:r>
    <w:r>
      <w:fldChar w:fldCharType="end"/>
    </w:r>
  </w:p>
  <w:p w:rsidR="00824FA9" w:rsidRDefault="00824F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6"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 w15:restartNumberingAfterBreak="0">
    <w:nsid w:val="288C4EE7"/>
    <w:multiLevelType w:val="hybridMultilevel"/>
    <w:tmpl w:val="74928888"/>
    <w:lvl w:ilvl="0" w:tplc="7EA02826">
      <w:start w:val="1"/>
      <w:numFmt w:val="bullet"/>
      <w:lvlText w:val="-"/>
      <w:lvlJc w:val="left"/>
      <w:pPr>
        <w:tabs>
          <w:tab w:val="num" w:pos="644"/>
        </w:tabs>
        <w:ind w:left="644" w:hanging="360"/>
      </w:pPr>
      <w:rPr>
        <w:rFonts w:ascii="Arial" w:hAnsi="Arial" w:hint="default"/>
        <w:sz w:val="16"/>
      </w:rPr>
    </w:lvl>
    <w:lvl w:ilvl="1" w:tplc="A5728CF0" w:tentative="1">
      <w:start w:val="1"/>
      <w:numFmt w:val="bullet"/>
      <w:lvlText w:val="o"/>
      <w:lvlJc w:val="left"/>
      <w:pPr>
        <w:tabs>
          <w:tab w:val="num" w:pos="1080"/>
        </w:tabs>
        <w:ind w:left="1080" w:hanging="360"/>
      </w:pPr>
      <w:rPr>
        <w:rFonts w:ascii="Courier New" w:hAnsi="Courier New" w:cs="Courier New" w:hint="default"/>
      </w:rPr>
    </w:lvl>
    <w:lvl w:ilvl="2" w:tplc="50D8F984" w:tentative="1">
      <w:start w:val="1"/>
      <w:numFmt w:val="bullet"/>
      <w:lvlText w:val=""/>
      <w:lvlJc w:val="left"/>
      <w:pPr>
        <w:tabs>
          <w:tab w:val="num" w:pos="1800"/>
        </w:tabs>
        <w:ind w:left="1800" w:hanging="360"/>
      </w:pPr>
      <w:rPr>
        <w:rFonts w:ascii="Wingdings" w:hAnsi="Wingdings" w:hint="default"/>
      </w:rPr>
    </w:lvl>
    <w:lvl w:ilvl="3" w:tplc="E132EEEC" w:tentative="1">
      <w:start w:val="1"/>
      <w:numFmt w:val="bullet"/>
      <w:lvlText w:val=""/>
      <w:lvlJc w:val="left"/>
      <w:pPr>
        <w:tabs>
          <w:tab w:val="num" w:pos="2520"/>
        </w:tabs>
        <w:ind w:left="2520" w:hanging="360"/>
      </w:pPr>
      <w:rPr>
        <w:rFonts w:ascii="Symbol" w:hAnsi="Symbol" w:hint="default"/>
      </w:rPr>
    </w:lvl>
    <w:lvl w:ilvl="4" w:tplc="82FA320C" w:tentative="1">
      <w:start w:val="1"/>
      <w:numFmt w:val="bullet"/>
      <w:lvlText w:val="o"/>
      <w:lvlJc w:val="left"/>
      <w:pPr>
        <w:tabs>
          <w:tab w:val="num" w:pos="3240"/>
        </w:tabs>
        <w:ind w:left="3240" w:hanging="360"/>
      </w:pPr>
      <w:rPr>
        <w:rFonts w:ascii="Courier New" w:hAnsi="Courier New" w:cs="Courier New" w:hint="default"/>
      </w:rPr>
    </w:lvl>
    <w:lvl w:ilvl="5" w:tplc="83E46916" w:tentative="1">
      <w:start w:val="1"/>
      <w:numFmt w:val="bullet"/>
      <w:lvlText w:val=""/>
      <w:lvlJc w:val="left"/>
      <w:pPr>
        <w:tabs>
          <w:tab w:val="num" w:pos="3960"/>
        </w:tabs>
        <w:ind w:left="3960" w:hanging="360"/>
      </w:pPr>
      <w:rPr>
        <w:rFonts w:ascii="Wingdings" w:hAnsi="Wingdings" w:hint="default"/>
      </w:rPr>
    </w:lvl>
    <w:lvl w:ilvl="6" w:tplc="F9D8647C" w:tentative="1">
      <w:start w:val="1"/>
      <w:numFmt w:val="bullet"/>
      <w:lvlText w:val=""/>
      <w:lvlJc w:val="left"/>
      <w:pPr>
        <w:tabs>
          <w:tab w:val="num" w:pos="4680"/>
        </w:tabs>
        <w:ind w:left="4680" w:hanging="360"/>
      </w:pPr>
      <w:rPr>
        <w:rFonts w:ascii="Symbol" w:hAnsi="Symbol" w:hint="default"/>
      </w:rPr>
    </w:lvl>
    <w:lvl w:ilvl="7" w:tplc="7B3AC6D4" w:tentative="1">
      <w:start w:val="1"/>
      <w:numFmt w:val="bullet"/>
      <w:lvlText w:val="o"/>
      <w:lvlJc w:val="left"/>
      <w:pPr>
        <w:tabs>
          <w:tab w:val="num" w:pos="5400"/>
        </w:tabs>
        <w:ind w:left="5400" w:hanging="360"/>
      </w:pPr>
      <w:rPr>
        <w:rFonts w:ascii="Courier New" w:hAnsi="Courier New" w:cs="Courier New" w:hint="default"/>
      </w:rPr>
    </w:lvl>
    <w:lvl w:ilvl="8" w:tplc="31088C06"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18"/>
  </w:num>
  <w:num w:numId="2">
    <w:abstractNumId w:val="12"/>
  </w:num>
  <w:num w:numId="3">
    <w:abstractNumId w:val="8"/>
  </w:num>
  <w:num w:numId="4">
    <w:abstractNumId w:val="15"/>
  </w:num>
  <w:num w:numId="5">
    <w:abstractNumId w:val="9"/>
  </w:num>
  <w:num w:numId="6">
    <w:abstractNumId w:val="13"/>
  </w:num>
  <w:num w:numId="7">
    <w:abstractNumId w:val="6"/>
  </w:num>
  <w:num w:numId="8">
    <w:abstractNumId w:val="2"/>
  </w:num>
  <w:num w:numId="9">
    <w:abstractNumId w:val="1"/>
  </w:num>
  <w:num w:numId="10">
    <w:abstractNumId w:val="0"/>
  </w:num>
  <w:num w:numId="11">
    <w:abstractNumId w:val="19"/>
  </w:num>
  <w:num w:numId="12">
    <w:abstractNumId w:val="3"/>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10"/>
  </w:num>
  <w:num w:numId="16">
    <w:abstractNumId w:val="17"/>
  </w:num>
  <w:num w:numId="17">
    <w:abstractNumId w:val="3"/>
  </w:num>
  <w:num w:numId="18">
    <w:abstractNumId w:val="5"/>
  </w:num>
  <w:num w:numId="19">
    <w:abstractNumId w:val="11"/>
  </w:num>
  <w:num w:numId="20">
    <w:abstractNumId w:val="16"/>
  </w:num>
  <w:num w:numId="21">
    <w:abstractNumId w:val="4"/>
  </w:num>
  <w:num w:numId="22">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60r1">
    <w15:presenceInfo w15:providerId="None" w15:userId="CR#126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42E4"/>
    <w:rsid w:val="00004FC3"/>
    <w:rsid w:val="000056BD"/>
    <w:rsid w:val="00005D11"/>
    <w:rsid w:val="00006083"/>
    <w:rsid w:val="000064A8"/>
    <w:rsid w:val="000069F5"/>
    <w:rsid w:val="00010296"/>
    <w:rsid w:val="00010436"/>
    <w:rsid w:val="0001099B"/>
    <w:rsid w:val="00014E8A"/>
    <w:rsid w:val="00017B11"/>
    <w:rsid w:val="000205FB"/>
    <w:rsid w:val="000209B0"/>
    <w:rsid w:val="000227A3"/>
    <w:rsid w:val="00023B9A"/>
    <w:rsid w:val="00026C23"/>
    <w:rsid w:val="00030742"/>
    <w:rsid w:val="00031B9A"/>
    <w:rsid w:val="00032878"/>
    <w:rsid w:val="00033158"/>
    <w:rsid w:val="00033673"/>
    <w:rsid w:val="000336C5"/>
    <w:rsid w:val="00034067"/>
    <w:rsid w:val="00034E6B"/>
    <w:rsid w:val="00035CC6"/>
    <w:rsid w:val="00035E82"/>
    <w:rsid w:val="0003664D"/>
    <w:rsid w:val="00037C8C"/>
    <w:rsid w:val="000415FD"/>
    <w:rsid w:val="00042AA6"/>
    <w:rsid w:val="00042E89"/>
    <w:rsid w:val="000443B6"/>
    <w:rsid w:val="00044A59"/>
    <w:rsid w:val="00044F11"/>
    <w:rsid w:val="00046326"/>
    <w:rsid w:val="00046FA9"/>
    <w:rsid w:val="00051726"/>
    <w:rsid w:val="00051918"/>
    <w:rsid w:val="00054B54"/>
    <w:rsid w:val="00055F7C"/>
    <w:rsid w:val="00056ADF"/>
    <w:rsid w:val="000570C5"/>
    <w:rsid w:val="0006226F"/>
    <w:rsid w:val="000625A2"/>
    <w:rsid w:val="000639F0"/>
    <w:rsid w:val="00063F53"/>
    <w:rsid w:val="00064144"/>
    <w:rsid w:val="0006473E"/>
    <w:rsid w:val="000671B3"/>
    <w:rsid w:val="0007054A"/>
    <w:rsid w:val="00070648"/>
    <w:rsid w:val="00071148"/>
    <w:rsid w:val="00071199"/>
    <w:rsid w:val="000714A9"/>
    <w:rsid w:val="00072BB9"/>
    <w:rsid w:val="00073BAA"/>
    <w:rsid w:val="00074C49"/>
    <w:rsid w:val="000752C1"/>
    <w:rsid w:val="00075549"/>
    <w:rsid w:val="000756AA"/>
    <w:rsid w:val="0007678C"/>
    <w:rsid w:val="0007694A"/>
    <w:rsid w:val="00077547"/>
    <w:rsid w:val="00080347"/>
    <w:rsid w:val="00082A3B"/>
    <w:rsid w:val="00083169"/>
    <w:rsid w:val="00083665"/>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A7C73"/>
    <w:rsid w:val="000B002A"/>
    <w:rsid w:val="000B3D88"/>
    <w:rsid w:val="000B4285"/>
    <w:rsid w:val="000B4B7E"/>
    <w:rsid w:val="000B4BCB"/>
    <w:rsid w:val="000B6BE1"/>
    <w:rsid w:val="000B74E3"/>
    <w:rsid w:val="000B7F01"/>
    <w:rsid w:val="000C1F11"/>
    <w:rsid w:val="000C23CF"/>
    <w:rsid w:val="000C2BA1"/>
    <w:rsid w:val="000C4544"/>
    <w:rsid w:val="000C45BA"/>
    <w:rsid w:val="000C6F87"/>
    <w:rsid w:val="000D0B94"/>
    <w:rsid w:val="000D1443"/>
    <w:rsid w:val="000D1784"/>
    <w:rsid w:val="000D1C8A"/>
    <w:rsid w:val="000D2908"/>
    <w:rsid w:val="000D291A"/>
    <w:rsid w:val="000D2E3E"/>
    <w:rsid w:val="000D36FE"/>
    <w:rsid w:val="000D3CF5"/>
    <w:rsid w:val="000D4434"/>
    <w:rsid w:val="000D49DA"/>
    <w:rsid w:val="000D5751"/>
    <w:rsid w:val="000D5C66"/>
    <w:rsid w:val="000D62E1"/>
    <w:rsid w:val="000D6429"/>
    <w:rsid w:val="000D6BCB"/>
    <w:rsid w:val="000D7C13"/>
    <w:rsid w:val="000D7F24"/>
    <w:rsid w:val="000E01A2"/>
    <w:rsid w:val="000E0904"/>
    <w:rsid w:val="000E1C1D"/>
    <w:rsid w:val="000E4172"/>
    <w:rsid w:val="000E5BAE"/>
    <w:rsid w:val="000E5CF2"/>
    <w:rsid w:val="000E78AA"/>
    <w:rsid w:val="000E7D07"/>
    <w:rsid w:val="000F0C2C"/>
    <w:rsid w:val="000F0D2A"/>
    <w:rsid w:val="000F14E8"/>
    <w:rsid w:val="000F2208"/>
    <w:rsid w:val="000F2CF8"/>
    <w:rsid w:val="000F4D74"/>
    <w:rsid w:val="000F62DC"/>
    <w:rsid w:val="000F7080"/>
    <w:rsid w:val="000F71CD"/>
    <w:rsid w:val="001008EA"/>
    <w:rsid w:val="0010147A"/>
    <w:rsid w:val="00101F34"/>
    <w:rsid w:val="00102A5C"/>
    <w:rsid w:val="001031E0"/>
    <w:rsid w:val="00104FDC"/>
    <w:rsid w:val="00105DA8"/>
    <w:rsid w:val="001065ED"/>
    <w:rsid w:val="001075CD"/>
    <w:rsid w:val="00107908"/>
    <w:rsid w:val="00107F94"/>
    <w:rsid w:val="00110241"/>
    <w:rsid w:val="001135F7"/>
    <w:rsid w:val="001151C5"/>
    <w:rsid w:val="00116E31"/>
    <w:rsid w:val="0012095E"/>
    <w:rsid w:val="00120E4B"/>
    <w:rsid w:val="001251B5"/>
    <w:rsid w:val="0012533B"/>
    <w:rsid w:val="001258C6"/>
    <w:rsid w:val="001300A3"/>
    <w:rsid w:val="00131504"/>
    <w:rsid w:val="001320F7"/>
    <w:rsid w:val="00133B53"/>
    <w:rsid w:val="00136EEA"/>
    <w:rsid w:val="0013793E"/>
    <w:rsid w:val="0014053B"/>
    <w:rsid w:val="00141E90"/>
    <w:rsid w:val="001420B1"/>
    <w:rsid w:val="0014236B"/>
    <w:rsid w:val="00142839"/>
    <w:rsid w:val="0014308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2564"/>
    <w:rsid w:val="001739D1"/>
    <w:rsid w:val="00173CFF"/>
    <w:rsid w:val="00174215"/>
    <w:rsid w:val="001747C4"/>
    <w:rsid w:val="00175D39"/>
    <w:rsid w:val="00176145"/>
    <w:rsid w:val="00177A7D"/>
    <w:rsid w:val="00177B3B"/>
    <w:rsid w:val="001813B0"/>
    <w:rsid w:val="00182DC6"/>
    <w:rsid w:val="0018435E"/>
    <w:rsid w:val="001850B4"/>
    <w:rsid w:val="00186611"/>
    <w:rsid w:val="00186BDC"/>
    <w:rsid w:val="00190EC4"/>
    <w:rsid w:val="001914F4"/>
    <w:rsid w:val="00192AEA"/>
    <w:rsid w:val="00193C6A"/>
    <w:rsid w:val="0019528F"/>
    <w:rsid w:val="0019580E"/>
    <w:rsid w:val="00195BA6"/>
    <w:rsid w:val="0019644D"/>
    <w:rsid w:val="0019663E"/>
    <w:rsid w:val="001A1C97"/>
    <w:rsid w:val="001A2C26"/>
    <w:rsid w:val="001A2CB1"/>
    <w:rsid w:val="001A4B0D"/>
    <w:rsid w:val="001A59FC"/>
    <w:rsid w:val="001A6085"/>
    <w:rsid w:val="001A6681"/>
    <w:rsid w:val="001A7947"/>
    <w:rsid w:val="001B0424"/>
    <w:rsid w:val="001B1DF7"/>
    <w:rsid w:val="001B22FA"/>
    <w:rsid w:val="001B2A58"/>
    <w:rsid w:val="001B2E18"/>
    <w:rsid w:val="001B2E8A"/>
    <w:rsid w:val="001B3592"/>
    <w:rsid w:val="001B40B9"/>
    <w:rsid w:val="001B716B"/>
    <w:rsid w:val="001B7286"/>
    <w:rsid w:val="001B7475"/>
    <w:rsid w:val="001B7844"/>
    <w:rsid w:val="001C0F5B"/>
    <w:rsid w:val="001C28E5"/>
    <w:rsid w:val="001C396A"/>
    <w:rsid w:val="001C449E"/>
    <w:rsid w:val="001C5882"/>
    <w:rsid w:val="001C5EFD"/>
    <w:rsid w:val="001C6216"/>
    <w:rsid w:val="001D12EB"/>
    <w:rsid w:val="001D294E"/>
    <w:rsid w:val="001D3075"/>
    <w:rsid w:val="001D3C35"/>
    <w:rsid w:val="001D4589"/>
    <w:rsid w:val="001D65AB"/>
    <w:rsid w:val="001D7694"/>
    <w:rsid w:val="001D7D72"/>
    <w:rsid w:val="001E07FF"/>
    <w:rsid w:val="001E2C72"/>
    <w:rsid w:val="001E35AC"/>
    <w:rsid w:val="001E461C"/>
    <w:rsid w:val="001E4811"/>
    <w:rsid w:val="001E702D"/>
    <w:rsid w:val="001E71A4"/>
    <w:rsid w:val="001E7921"/>
    <w:rsid w:val="001F0D68"/>
    <w:rsid w:val="001F1271"/>
    <w:rsid w:val="001F1EE4"/>
    <w:rsid w:val="001F23A6"/>
    <w:rsid w:val="001F29B8"/>
    <w:rsid w:val="001F2D49"/>
    <w:rsid w:val="001F2E66"/>
    <w:rsid w:val="001F3750"/>
    <w:rsid w:val="001F3C46"/>
    <w:rsid w:val="001F3F25"/>
    <w:rsid w:val="001F3FE6"/>
    <w:rsid w:val="001F579E"/>
    <w:rsid w:val="001F6636"/>
    <w:rsid w:val="00202E53"/>
    <w:rsid w:val="002031DB"/>
    <w:rsid w:val="002051ED"/>
    <w:rsid w:val="002054CB"/>
    <w:rsid w:val="00205BCD"/>
    <w:rsid w:val="00206D1B"/>
    <w:rsid w:val="002071F4"/>
    <w:rsid w:val="0021049B"/>
    <w:rsid w:val="00210583"/>
    <w:rsid w:val="00210BA6"/>
    <w:rsid w:val="00211D52"/>
    <w:rsid w:val="00212257"/>
    <w:rsid w:val="00213BC8"/>
    <w:rsid w:val="0021430F"/>
    <w:rsid w:val="0021514A"/>
    <w:rsid w:val="002160AF"/>
    <w:rsid w:val="002179A1"/>
    <w:rsid w:val="00220241"/>
    <w:rsid w:val="002207AE"/>
    <w:rsid w:val="00220963"/>
    <w:rsid w:val="0022122F"/>
    <w:rsid w:val="00222FCE"/>
    <w:rsid w:val="00223A79"/>
    <w:rsid w:val="00223A95"/>
    <w:rsid w:val="0022463B"/>
    <w:rsid w:val="00225AE3"/>
    <w:rsid w:val="00226F9E"/>
    <w:rsid w:val="002315AE"/>
    <w:rsid w:val="002324F7"/>
    <w:rsid w:val="002330EA"/>
    <w:rsid w:val="00233A70"/>
    <w:rsid w:val="00242A7C"/>
    <w:rsid w:val="00242D92"/>
    <w:rsid w:val="00243662"/>
    <w:rsid w:val="00245601"/>
    <w:rsid w:val="0024564C"/>
    <w:rsid w:val="00245D81"/>
    <w:rsid w:val="0024721F"/>
    <w:rsid w:val="002476B5"/>
    <w:rsid w:val="00250BBC"/>
    <w:rsid w:val="00250BF8"/>
    <w:rsid w:val="00251116"/>
    <w:rsid w:val="0025422C"/>
    <w:rsid w:val="0025596D"/>
    <w:rsid w:val="00255F86"/>
    <w:rsid w:val="00256824"/>
    <w:rsid w:val="00256C6A"/>
    <w:rsid w:val="002575A6"/>
    <w:rsid w:val="00262904"/>
    <w:rsid w:val="0026437D"/>
    <w:rsid w:val="00265917"/>
    <w:rsid w:val="0026647D"/>
    <w:rsid w:val="00270EE8"/>
    <w:rsid w:val="00271F2B"/>
    <w:rsid w:val="00272C57"/>
    <w:rsid w:val="00272DD9"/>
    <w:rsid w:val="00274CB2"/>
    <w:rsid w:val="002758AA"/>
    <w:rsid w:val="00275C1B"/>
    <w:rsid w:val="002764CB"/>
    <w:rsid w:val="00277218"/>
    <w:rsid w:val="00277E50"/>
    <w:rsid w:val="00282FB8"/>
    <w:rsid w:val="0028624F"/>
    <w:rsid w:val="002869F7"/>
    <w:rsid w:val="00286B68"/>
    <w:rsid w:val="002871AF"/>
    <w:rsid w:val="0028751A"/>
    <w:rsid w:val="00290102"/>
    <w:rsid w:val="00291941"/>
    <w:rsid w:val="00291CBC"/>
    <w:rsid w:val="00292D50"/>
    <w:rsid w:val="00294095"/>
    <w:rsid w:val="00295434"/>
    <w:rsid w:val="0029596A"/>
    <w:rsid w:val="00295E84"/>
    <w:rsid w:val="002A3A9E"/>
    <w:rsid w:val="002A3AF4"/>
    <w:rsid w:val="002A48E0"/>
    <w:rsid w:val="002A4969"/>
    <w:rsid w:val="002A4C64"/>
    <w:rsid w:val="002A6774"/>
    <w:rsid w:val="002A7308"/>
    <w:rsid w:val="002A7BC1"/>
    <w:rsid w:val="002B07C0"/>
    <w:rsid w:val="002B0900"/>
    <w:rsid w:val="002B134D"/>
    <w:rsid w:val="002B1C33"/>
    <w:rsid w:val="002B1E0C"/>
    <w:rsid w:val="002B45CE"/>
    <w:rsid w:val="002B46A7"/>
    <w:rsid w:val="002B5C26"/>
    <w:rsid w:val="002B7312"/>
    <w:rsid w:val="002C0140"/>
    <w:rsid w:val="002C160E"/>
    <w:rsid w:val="002C2C58"/>
    <w:rsid w:val="002C3095"/>
    <w:rsid w:val="002C34B4"/>
    <w:rsid w:val="002C39AB"/>
    <w:rsid w:val="002C3A6C"/>
    <w:rsid w:val="002C45B2"/>
    <w:rsid w:val="002C47E3"/>
    <w:rsid w:val="002C5DAB"/>
    <w:rsid w:val="002D0AD7"/>
    <w:rsid w:val="002D10FA"/>
    <w:rsid w:val="002D1349"/>
    <w:rsid w:val="002D20F0"/>
    <w:rsid w:val="002D377E"/>
    <w:rsid w:val="002D3929"/>
    <w:rsid w:val="002D39A5"/>
    <w:rsid w:val="002D3EAF"/>
    <w:rsid w:val="002D3FA2"/>
    <w:rsid w:val="002D5F05"/>
    <w:rsid w:val="002D6001"/>
    <w:rsid w:val="002D66FC"/>
    <w:rsid w:val="002E14E1"/>
    <w:rsid w:val="002E51E3"/>
    <w:rsid w:val="002E7384"/>
    <w:rsid w:val="002E7449"/>
    <w:rsid w:val="002F12AF"/>
    <w:rsid w:val="002F2ED3"/>
    <w:rsid w:val="002F49B9"/>
    <w:rsid w:val="002F5292"/>
    <w:rsid w:val="002F72CA"/>
    <w:rsid w:val="002F7BF8"/>
    <w:rsid w:val="0030025C"/>
    <w:rsid w:val="0030356A"/>
    <w:rsid w:val="003036DE"/>
    <w:rsid w:val="0030377E"/>
    <w:rsid w:val="00304478"/>
    <w:rsid w:val="00304A50"/>
    <w:rsid w:val="00304FA2"/>
    <w:rsid w:val="0030529F"/>
    <w:rsid w:val="00305360"/>
    <w:rsid w:val="003053D5"/>
    <w:rsid w:val="00306616"/>
    <w:rsid w:val="0030754D"/>
    <w:rsid w:val="00311509"/>
    <w:rsid w:val="00314891"/>
    <w:rsid w:val="00314EBB"/>
    <w:rsid w:val="00315224"/>
    <w:rsid w:val="0031640A"/>
    <w:rsid w:val="00317224"/>
    <w:rsid w:val="00317451"/>
    <w:rsid w:val="00317E0E"/>
    <w:rsid w:val="003228AE"/>
    <w:rsid w:val="00322A2B"/>
    <w:rsid w:val="003234D5"/>
    <w:rsid w:val="00324B13"/>
    <w:rsid w:val="00326965"/>
    <w:rsid w:val="00327135"/>
    <w:rsid w:val="0033130D"/>
    <w:rsid w:val="00333921"/>
    <w:rsid w:val="0033619F"/>
    <w:rsid w:val="0033658A"/>
    <w:rsid w:val="00336D50"/>
    <w:rsid w:val="003414DB"/>
    <w:rsid w:val="00342B84"/>
    <w:rsid w:val="00342F27"/>
    <w:rsid w:val="00344422"/>
    <w:rsid w:val="003445D8"/>
    <w:rsid w:val="00344BA5"/>
    <w:rsid w:val="003452C0"/>
    <w:rsid w:val="00346B9D"/>
    <w:rsid w:val="00347B1F"/>
    <w:rsid w:val="00347BC3"/>
    <w:rsid w:val="0035064E"/>
    <w:rsid w:val="00350B31"/>
    <w:rsid w:val="00351CDD"/>
    <w:rsid w:val="00351E1B"/>
    <w:rsid w:val="00353FA6"/>
    <w:rsid w:val="0035612E"/>
    <w:rsid w:val="0036156E"/>
    <w:rsid w:val="00361FDE"/>
    <w:rsid w:val="003622E7"/>
    <w:rsid w:val="00362C76"/>
    <w:rsid w:val="00362DD5"/>
    <w:rsid w:val="0036441E"/>
    <w:rsid w:val="003647CA"/>
    <w:rsid w:val="0036492C"/>
    <w:rsid w:val="00364DDA"/>
    <w:rsid w:val="00365DE2"/>
    <w:rsid w:val="003663B0"/>
    <w:rsid w:val="00371D0E"/>
    <w:rsid w:val="00372A52"/>
    <w:rsid w:val="0037381A"/>
    <w:rsid w:val="0037381B"/>
    <w:rsid w:val="003738C7"/>
    <w:rsid w:val="00374354"/>
    <w:rsid w:val="00375D5E"/>
    <w:rsid w:val="00375F85"/>
    <w:rsid w:val="00376597"/>
    <w:rsid w:val="003765BB"/>
    <w:rsid w:val="00376F3B"/>
    <w:rsid w:val="00376FB2"/>
    <w:rsid w:val="00377B4C"/>
    <w:rsid w:val="003832AE"/>
    <w:rsid w:val="00385D39"/>
    <w:rsid w:val="003862B4"/>
    <w:rsid w:val="0038787D"/>
    <w:rsid w:val="00391162"/>
    <w:rsid w:val="0039166C"/>
    <w:rsid w:val="00392404"/>
    <w:rsid w:val="00392536"/>
    <w:rsid w:val="00392B89"/>
    <w:rsid w:val="00392E78"/>
    <w:rsid w:val="003932A4"/>
    <w:rsid w:val="0039382A"/>
    <w:rsid w:val="0039487F"/>
    <w:rsid w:val="00394E75"/>
    <w:rsid w:val="00397CD3"/>
    <w:rsid w:val="003A32F4"/>
    <w:rsid w:val="003A3704"/>
    <w:rsid w:val="003A377A"/>
    <w:rsid w:val="003A40E0"/>
    <w:rsid w:val="003A4899"/>
    <w:rsid w:val="003A4B87"/>
    <w:rsid w:val="003A5A9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01C"/>
    <w:rsid w:val="003D144E"/>
    <w:rsid w:val="003D2A3C"/>
    <w:rsid w:val="003D69C6"/>
    <w:rsid w:val="003E083B"/>
    <w:rsid w:val="003E0D55"/>
    <w:rsid w:val="003E1E80"/>
    <w:rsid w:val="003E1F96"/>
    <w:rsid w:val="003E445C"/>
    <w:rsid w:val="003E46BD"/>
    <w:rsid w:val="003E4A56"/>
    <w:rsid w:val="003E5170"/>
    <w:rsid w:val="003E63EA"/>
    <w:rsid w:val="003E7037"/>
    <w:rsid w:val="003E7A77"/>
    <w:rsid w:val="003E7E9C"/>
    <w:rsid w:val="003F20F7"/>
    <w:rsid w:val="003F3250"/>
    <w:rsid w:val="003F47B1"/>
    <w:rsid w:val="003F59FA"/>
    <w:rsid w:val="003F6523"/>
    <w:rsid w:val="0040030E"/>
    <w:rsid w:val="00401123"/>
    <w:rsid w:val="004013AE"/>
    <w:rsid w:val="004022F3"/>
    <w:rsid w:val="00403B22"/>
    <w:rsid w:val="0040427C"/>
    <w:rsid w:val="00404BEF"/>
    <w:rsid w:val="0040687A"/>
    <w:rsid w:val="00406FC9"/>
    <w:rsid w:val="0040722F"/>
    <w:rsid w:val="0040729C"/>
    <w:rsid w:val="00407307"/>
    <w:rsid w:val="00410BA8"/>
    <w:rsid w:val="004111B1"/>
    <w:rsid w:val="00411E42"/>
    <w:rsid w:val="00414D21"/>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67E5"/>
    <w:rsid w:val="0042749E"/>
    <w:rsid w:val="004313E2"/>
    <w:rsid w:val="00431D60"/>
    <w:rsid w:val="00431EEA"/>
    <w:rsid w:val="00432FA6"/>
    <w:rsid w:val="004345F9"/>
    <w:rsid w:val="00435703"/>
    <w:rsid w:val="0043581A"/>
    <w:rsid w:val="00440274"/>
    <w:rsid w:val="00443F33"/>
    <w:rsid w:val="00444609"/>
    <w:rsid w:val="00445A88"/>
    <w:rsid w:val="00450A21"/>
    <w:rsid w:val="00450F1D"/>
    <w:rsid w:val="004515D0"/>
    <w:rsid w:val="004518C6"/>
    <w:rsid w:val="00451F5B"/>
    <w:rsid w:val="00454C47"/>
    <w:rsid w:val="004613A6"/>
    <w:rsid w:val="00461DCC"/>
    <w:rsid w:val="004640C2"/>
    <w:rsid w:val="004659AD"/>
    <w:rsid w:val="00466B45"/>
    <w:rsid w:val="00467321"/>
    <w:rsid w:val="004674B0"/>
    <w:rsid w:val="00467D8D"/>
    <w:rsid w:val="004702CB"/>
    <w:rsid w:val="004702D8"/>
    <w:rsid w:val="00470F22"/>
    <w:rsid w:val="0047114C"/>
    <w:rsid w:val="00472A4C"/>
    <w:rsid w:val="00474519"/>
    <w:rsid w:val="00475C79"/>
    <w:rsid w:val="00481779"/>
    <w:rsid w:val="00484497"/>
    <w:rsid w:val="00484579"/>
    <w:rsid w:val="004863C0"/>
    <w:rsid w:val="00486C41"/>
    <w:rsid w:val="00487BF1"/>
    <w:rsid w:val="00490932"/>
    <w:rsid w:val="004911CA"/>
    <w:rsid w:val="00491CC8"/>
    <w:rsid w:val="00492EF5"/>
    <w:rsid w:val="004937BE"/>
    <w:rsid w:val="00496FA8"/>
    <w:rsid w:val="00497EBC"/>
    <w:rsid w:val="004A0E33"/>
    <w:rsid w:val="004A315A"/>
    <w:rsid w:val="004A3881"/>
    <w:rsid w:val="004A4DCA"/>
    <w:rsid w:val="004A5C34"/>
    <w:rsid w:val="004A68EA"/>
    <w:rsid w:val="004B0E81"/>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D0655"/>
    <w:rsid w:val="004D094D"/>
    <w:rsid w:val="004D0FE5"/>
    <w:rsid w:val="004D113C"/>
    <w:rsid w:val="004D3516"/>
    <w:rsid w:val="004D386B"/>
    <w:rsid w:val="004D446E"/>
    <w:rsid w:val="004D489B"/>
    <w:rsid w:val="004D495B"/>
    <w:rsid w:val="004D53C8"/>
    <w:rsid w:val="004D5AD5"/>
    <w:rsid w:val="004D5E71"/>
    <w:rsid w:val="004D7339"/>
    <w:rsid w:val="004E0BE8"/>
    <w:rsid w:val="004E106D"/>
    <w:rsid w:val="004E1214"/>
    <w:rsid w:val="004E1AE3"/>
    <w:rsid w:val="004E1DCC"/>
    <w:rsid w:val="004E21E9"/>
    <w:rsid w:val="004E255B"/>
    <w:rsid w:val="004E2C6F"/>
    <w:rsid w:val="004E3AA8"/>
    <w:rsid w:val="004E3E0A"/>
    <w:rsid w:val="004E4513"/>
    <w:rsid w:val="004E66D1"/>
    <w:rsid w:val="004F024A"/>
    <w:rsid w:val="004F27F2"/>
    <w:rsid w:val="004F5CEE"/>
    <w:rsid w:val="004F6A7B"/>
    <w:rsid w:val="00500447"/>
    <w:rsid w:val="0050141E"/>
    <w:rsid w:val="00501A8A"/>
    <w:rsid w:val="00501F7D"/>
    <w:rsid w:val="0050312C"/>
    <w:rsid w:val="00507A24"/>
    <w:rsid w:val="00507B48"/>
    <w:rsid w:val="00507F88"/>
    <w:rsid w:val="00510851"/>
    <w:rsid w:val="005132EF"/>
    <w:rsid w:val="00513F9D"/>
    <w:rsid w:val="00514016"/>
    <w:rsid w:val="00514702"/>
    <w:rsid w:val="005149FD"/>
    <w:rsid w:val="00514D31"/>
    <w:rsid w:val="005168C5"/>
    <w:rsid w:val="005178CF"/>
    <w:rsid w:val="005214EA"/>
    <w:rsid w:val="0052158A"/>
    <w:rsid w:val="00521A3F"/>
    <w:rsid w:val="00522251"/>
    <w:rsid w:val="005228A1"/>
    <w:rsid w:val="00522AFE"/>
    <w:rsid w:val="0052329D"/>
    <w:rsid w:val="00523D23"/>
    <w:rsid w:val="00524FCB"/>
    <w:rsid w:val="005258BF"/>
    <w:rsid w:val="005279F6"/>
    <w:rsid w:val="005315E8"/>
    <w:rsid w:val="00531C62"/>
    <w:rsid w:val="00533744"/>
    <w:rsid w:val="005348EA"/>
    <w:rsid w:val="00534CB2"/>
    <w:rsid w:val="00535B2F"/>
    <w:rsid w:val="0053601D"/>
    <w:rsid w:val="00541709"/>
    <w:rsid w:val="00542C25"/>
    <w:rsid w:val="005430CF"/>
    <w:rsid w:val="00544052"/>
    <w:rsid w:val="0054737E"/>
    <w:rsid w:val="00550FDA"/>
    <w:rsid w:val="0055160E"/>
    <w:rsid w:val="00551DF0"/>
    <w:rsid w:val="005527C2"/>
    <w:rsid w:val="00553AC3"/>
    <w:rsid w:val="005561E8"/>
    <w:rsid w:val="005604DA"/>
    <w:rsid w:val="00560FC4"/>
    <w:rsid w:val="00561698"/>
    <w:rsid w:val="005622D1"/>
    <w:rsid w:val="00562531"/>
    <w:rsid w:val="005629FB"/>
    <w:rsid w:val="00562A99"/>
    <w:rsid w:val="005630EA"/>
    <w:rsid w:val="005641D0"/>
    <w:rsid w:val="005647AA"/>
    <w:rsid w:val="00566010"/>
    <w:rsid w:val="005667C0"/>
    <w:rsid w:val="00566932"/>
    <w:rsid w:val="00567C8E"/>
    <w:rsid w:val="00571524"/>
    <w:rsid w:val="00572C21"/>
    <w:rsid w:val="0057534D"/>
    <w:rsid w:val="00575831"/>
    <w:rsid w:val="00576041"/>
    <w:rsid w:val="00576120"/>
    <w:rsid w:val="00581127"/>
    <w:rsid w:val="0058373F"/>
    <w:rsid w:val="00583D15"/>
    <w:rsid w:val="00583FED"/>
    <w:rsid w:val="00584246"/>
    <w:rsid w:val="00584645"/>
    <w:rsid w:val="00584756"/>
    <w:rsid w:val="00585772"/>
    <w:rsid w:val="00591FC9"/>
    <w:rsid w:val="00593EEF"/>
    <w:rsid w:val="00594232"/>
    <w:rsid w:val="00596B44"/>
    <w:rsid w:val="00597C4B"/>
    <w:rsid w:val="005A01E7"/>
    <w:rsid w:val="005A0653"/>
    <w:rsid w:val="005A10BA"/>
    <w:rsid w:val="005A1E0E"/>
    <w:rsid w:val="005A49E5"/>
    <w:rsid w:val="005A566A"/>
    <w:rsid w:val="005A6B74"/>
    <w:rsid w:val="005A6D63"/>
    <w:rsid w:val="005A76DE"/>
    <w:rsid w:val="005B07B5"/>
    <w:rsid w:val="005B2335"/>
    <w:rsid w:val="005B3173"/>
    <w:rsid w:val="005B36C5"/>
    <w:rsid w:val="005B6132"/>
    <w:rsid w:val="005B7633"/>
    <w:rsid w:val="005C0574"/>
    <w:rsid w:val="005C0854"/>
    <w:rsid w:val="005C0D2F"/>
    <w:rsid w:val="005C2AF3"/>
    <w:rsid w:val="005C3A61"/>
    <w:rsid w:val="005C3E50"/>
    <w:rsid w:val="005D0808"/>
    <w:rsid w:val="005D1DF0"/>
    <w:rsid w:val="005D4AC6"/>
    <w:rsid w:val="005D4B63"/>
    <w:rsid w:val="005D4DC6"/>
    <w:rsid w:val="005D5791"/>
    <w:rsid w:val="005D67B5"/>
    <w:rsid w:val="005D6915"/>
    <w:rsid w:val="005D792B"/>
    <w:rsid w:val="005E1095"/>
    <w:rsid w:val="005E1188"/>
    <w:rsid w:val="005E1E1A"/>
    <w:rsid w:val="005E33D2"/>
    <w:rsid w:val="005E56B6"/>
    <w:rsid w:val="005E576C"/>
    <w:rsid w:val="005E7E38"/>
    <w:rsid w:val="005F00BD"/>
    <w:rsid w:val="005F1C6A"/>
    <w:rsid w:val="005F2A1C"/>
    <w:rsid w:val="005F2DB2"/>
    <w:rsid w:val="005F3E70"/>
    <w:rsid w:val="005F534F"/>
    <w:rsid w:val="005F5530"/>
    <w:rsid w:val="005F7608"/>
    <w:rsid w:val="00600AAD"/>
    <w:rsid w:val="00600E35"/>
    <w:rsid w:val="00601146"/>
    <w:rsid w:val="00601A86"/>
    <w:rsid w:val="00601D33"/>
    <w:rsid w:val="00605DB5"/>
    <w:rsid w:val="00606821"/>
    <w:rsid w:val="00606BFC"/>
    <w:rsid w:val="006071E2"/>
    <w:rsid w:val="006124A5"/>
    <w:rsid w:val="0061368B"/>
    <w:rsid w:val="00614B91"/>
    <w:rsid w:val="006152F3"/>
    <w:rsid w:val="006163EB"/>
    <w:rsid w:val="00617F93"/>
    <w:rsid w:val="00620698"/>
    <w:rsid w:val="0062082B"/>
    <w:rsid w:val="00620D92"/>
    <w:rsid w:val="00623323"/>
    <w:rsid w:val="00625B92"/>
    <w:rsid w:val="0062770E"/>
    <w:rsid w:val="0063014E"/>
    <w:rsid w:val="00632515"/>
    <w:rsid w:val="006342E2"/>
    <w:rsid w:val="0063471B"/>
    <w:rsid w:val="00634FA6"/>
    <w:rsid w:val="00635929"/>
    <w:rsid w:val="00637805"/>
    <w:rsid w:val="00637CEA"/>
    <w:rsid w:val="006402F3"/>
    <w:rsid w:val="00640A2B"/>
    <w:rsid w:val="0064151F"/>
    <w:rsid w:val="00642780"/>
    <w:rsid w:val="00643366"/>
    <w:rsid w:val="00643F3B"/>
    <w:rsid w:val="006468B9"/>
    <w:rsid w:val="00646B97"/>
    <w:rsid w:val="00646EFD"/>
    <w:rsid w:val="006509B6"/>
    <w:rsid w:val="00651D2C"/>
    <w:rsid w:val="00653365"/>
    <w:rsid w:val="0065535D"/>
    <w:rsid w:val="0065644E"/>
    <w:rsid w:val="00656917"/>
    <w:rsid w:val="00656E8C"/>
    <w:rsid w:val="00657713"/>
    <w:rsid w:val="0066079F"/>
    <w:rsid w:val="0066097A"/>
    <w:rsid w:val="006612D5"/>
    <w:rsid w:val="0066241C"/>
    <w:rsid w:val="00662D91"/>
    <w:rsid w:val="00663093"/>
    <w:rsid w:val="00664541"/>
    <w:rsid w:val="006646E4"/>
    <w:rsid w:val="00666827"/>
    <w:rsid w:val="00666E3E"/>
    <w:rsid w:val="00667F5C"/>
    <w:rsid w:val="00667FC1"/>
    <w:rsid w:val="0067019C"/>
    <w:rsid w:val="00670B79"/>
    <w:rsid w:val="006726AA"/>
    <w:rsid w:val="00672A08"/>
    <w:rsid w:val="0067461D"/>
    <w:rsid w:val="00677430"/>
    <w:rsid w:val="0068073E"/>
    <w:rsid w:val="0068182E"/>
    <w:rsid w:val="00681ECD"/>
    <w:rsid w:val="006826BC"/>
    <w:rsid w:val="00682F97"/>
    <w:rsid w:val="006840B3"/>
    <w:rsid w:val="00684611"/>
    <w:rsid w:val="006858B9"/>
    <w:rsid w:val="006877FA"/>
    <w:rsid w:val="0069004B"/>
    <w:rsid w:val="006900D3"/>
    <w:rsid w:val="00692914"/>
    <w:rsid w:val="006955E1"/>
    <w:rsid w:val="00695996"/>
    <w:rsid w:val="00696134"/>
    <w:rsid w:val="00696272"/>
    <w:rsid w:val="006A47AA"/>
    <w:rsid w:val="006A4819"/>
    <w:rsid w:val="006A54CB"/>
    <w:rsid w:val="006A5C22"/>
    <w:rsid w:val="006A5F46"/>
    <w:rsid w:val="006A762A"/>
    <w:rsid w:val="006A78D2"/>
    <w:rsid w:val="006B08F0"/>
    <w:rsid w:val="006B0FE8"/>
    <w:rsid w:val="006B117A"/>
    <w:rsid w:val="006B1945"/>
    <w:rsid w:val="006B6AFA"/>
    <w:rsid w:val="006B7195"/>
    <w:rsid w:val="006B7F33"/>
    <w:rsid w:val="006C0305"/>
    <w:rsid w:val="006C23DB"/>
    <w:rsid w:val="006C2458"/>
    <w:rsid w:val="006C257A"/>
    <w:rsid w:val="006C406B"/>
    <w:rsid w:val="006C4771"/>
    <w:rsid w:val="006C5A33"/>
    <w:rsid w:val="006C662D"/>
    <w:rsid w:val="006C6658"/>
    <w:rsid w:val="006C6B78"/>
    <w:rsid w:val="006C72E3"/>
    <w:rsid w:val="006C78E0"/>
    <w:rsid w:val="006D03D3"/>
    <w:rsid w:val="006D14F9"/>
    <w:rsid w:val="006D1596"/>
    <w:rsid w:val="006D30CA"/>
    <w:rsid w:val="006D38F6"/>
    <w:rsid w:val="006D7933"/>
    <w:rsid w:val="006D7A02"/>
    <w:rsid w:val="006E04AC"/>
    <w:rsid w:val="006E0D46"/>
    <w:rsid w:val="006E18F0"/>
    <w:rsid w:val="006E1CB5"/>
    <w:rsid w:val="006E1CD3"/>
    <w:rsid w:val="006E2633"/>
    <w:rsid w:val="006E508A"/>
    <w:rsid w:val="006E58CD"/>
    <w:rsid w:val="006E5AC5"/>
    <w:rsid w:val="006E6F55"/>
    <w:rsid w:val="006E722E"/>
    <w:rsid w:val="006E78A1"/>
    <w:rsid w:val="006F0C70"/>
    <w:rsid w:val="006F1331"/>
    <w:rsid w:val="006F20EB"/>
    <w:rsid w:val="006F23AC"/>
    <w:rsid w:val="006F655A"/>
    <w:rsid w:val="006F6607"/>
    <w:rsid w:val="00700D98"/>
    <w:rsid w:val="00701D35"/>
    <w:rsid w:val="00705AAC"/>
    <w:rsid w:val="00705F83"/>
    <w:rsid w:val="00706BE5"/>
    <w:rsid w:val="00710022"/>
    <w:rsid w:val="0071014E"/>
    <w:rsid w:val="00710CDC"/>
    <w:rsid w:val="00714892"/>
    <w:rsid w:val="00716406"/>
    <w:rsid w:val="00716896"/>
    <w:rsid w:val="00721938"/>
    <w:rsid w:val="007226D1"/>
    <w:rsid w:val="00722D34"/>
    <w:rsid w:val="00724009"/>
    <w:rsid w:val="007242DD"/>
    <w:rsid w:val="00725219"/>
    <w:rsid w:val="0072575C"/>
    <w:rsid w:val="007265ED"/>
    <w:rsid w:val="00726CCE"/>
    <w:rsid w:val="00731FB4"/>
    <w:rsid w:val="00732DB8"/>
    <w:rsid w:val="00734962"/>
    <w:rsid w:val="00735376"/>
    <w:rsid w:val="007359A8"/>
    <w:rsid w:val="00736712"/>
    <w:rsid w:val="007369FD"/>
    <w:rsid w:val="0074110E"/>
    <w:rsid w:val="00741972"/>
    <w:rsid w:val="00742861"/>
    <w:rsid w:val="00743BCE"/>
    <w:rsid w:val="00743EE7"/>
    <w:rsid w:val="00744A10"/>
    <w:rsid w:val="0074558E"/>
    <w:rsid w:val="00745A71"/>
    <w:rsid w:val="00747514"/>
    <w:rsid w:val="0074779F"/>
    <w:rsid w:val="00750548"/>
    <w:rsid w:val="00751C02"/>
    <w:rsid w:val="00753D71"/>
    <w:rsid w:val="00756853"/>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EF1"/>
    <w:rsid w:val="007867E5"/>
    <w:rsid w:val="00786DD4"/>
    <w:rsid w:val="007903AB"/>
    <w:rsid w:val="007929E5"/>
    <w:rsid w:val="00793653"/>
    <w:rsid w:val="007967CF"/>
    <w:rsid w:val="007A16DC"/>
    <w:rsid w:val="007A3EE8"/>
    <w:rsid w:val="007A4129"/>
    <w:rsid w:val="007A5431"/>
    <w:rsid w:val="007A62BE"/>
    <w:rsid w:val="007B191B"/>
    <w:rsid w:val="007B2B78"/>
    <w:rsid w:val="007B466F"/>
    <w:rsid w:val="007B5A09"/>
    <w:rsid w:val="007B7359"/>
    <w:rsid w:val="007C2699"/>
    <w:rsid w:val="007C3703"/>
    <w:rsid w:val="007C3808"/>
    <w:rsid w:val="007C47FA"/>
    <w:rsid w:val="007C5217"/>
    <w:rsid w:val="007C5B35"/>
    <w:rsid w:val="007D11D5"/>
    <w:rsid w:val="007D1396"/>
    <w:rsid w:val="007D1700"/>
    <w:rsid w:val="007D33CA"/>
    <w:rsid w:val="007D4A5D"/>
    <w:rsid w:val="007D4B70"/>
    <w:rsid w:val="007D5BF8"/>
    <w:rsid w:val="007D7442"/>
    <w:rsid w:val="007D7A50"/>
    <w:rsid w:val="007E1AF9"/>
    <w:rsid w:val="007E3E2B"/>
    <w:rsid w:val="007E448E"/>
    <w:rsid w:val="007E5246"/>
    <w:rsid w:val="007E5FEC"/>
    <w:rsid w:val="007E6956"/>
    <w:rsid w:val="007E7502"/>
    <w:rsid w:val="007F190F"/>
    <w:rsid w:val="007F1B48"/>
    <w:rsid w:val="007F26C1"/>
    <w:rsid w:val="007F2D99"/>
    <w:rsid w:val="007F3101"/>
    <w:rsid w:val="007F7120"/>
    <w:rsid w:val="00800B2A"/>
    <w:rsid w:val="00800E7C"/>
    <w:rsid w:val="00803CD3"/>
    <w:rsid w:val="0080447B"/>
    <w:rsid w:val="00804E22"/>
    <w:rsid w:val="00804ECE"/>
    <w:rsid w:val="00805380"/>
    <w:rsid w:val="00805C68"/>
    <w:rsid w:val="0080618B"/>
    <w:rsid w:val="00807D90"/>
    <w:rsid w:val="00811E93"/>
    <w:rsid w:val="0081386C"/>
    <w:rsid w:val="00815984"/>
    <w:rsid w:val="0082218C"/>
    <w:rsid w:val="00824151"/>
    <w:rsid w:val="00824FA9"/>
    <w:rsid w:val="008260FF"/>
    <w:rsid w:val="008261D1"/>
    <w:rsid w:val="00830416"/>
    <w:rsid w:val="008311D2"/>
    <w:rsid w:val="00831773"/>
    <w:rsid w:val="008342C3"/>
    <w:rsid w:val="00835CB5"/>
    <w:rsid w:val="00836229"/>
    <w:rsid w:val="00836EA7"/>
    <w:rsid w:val="00837B91"/>
    <w:rsid w:val="00844ABC"/>
    <w:rsid w:val="00845766"/>
    <w:rsid w:val="008461E3"/>
    <w:rsid w:val="00847CA8"/>
    <w:rsid w:val="00847FDF"/>
    <w:rsid w:val="008503A8"/>
    <w:rsid w:val="00850F58"/>
    <w:rsid w:val="0085144C"/>
    <w:rsid w:val="00851F69"/>
    <w:rsid w:val="0085201D"/>
    <w:rsid w:val="00852867"/>
    <w:rsid w:val="00853F00"/>
    <w:rsid w:val="00854A07"/>
    <w:rsid w:val="0085534C"/>
    <w:rsid w:val="00855D1A"/>
    <w:rsid w:val="00855F92"/>
    <w:rsid w:val="0085699C"/>
    <w:rsid w:val="00856C1E"/>
    <w:rsid w:val="0086013D"/>
    <w:rsid w:val="008602EC"/>
    <w:rsid w:val="00861154"/>
    <w:rsid w:val="0086163D"/>
    <w:rsid w:val="00864F19"/>
    <w:rsid w:val="00865D6B"/>
    <w:rsid w:val="008676C2"/>
    <w:rsid w:val="00867FA8"/>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3CFD"/>
    <w:rsid w:val="008A467D"/>
    <w:rsid w:val="008A4F18"/>
    <w:rsid w:val="008A61C8"/>
    <w:rsid w:val="008A6CA7"/>
    <w:rsid w:val="008B056B"/>
    <w:rsid w:val="008B0873"/>
    <w:rsid w:val="008B1C71"/>
    <w:rsid w:val="008B2689"/>
    <w:rsid w:val="008B2A58"/>
    <w:rsid w:val="008B2F22"/>
    <w:rsid w:val="008B5E24"/>
    <w:rsid w:val="008B781E"/>
    <w:rsid w:val="008C3FEC"/>
    <w:rsid w:val="008C5012"/>
    <w:rsid w:val="008C5DD6"/>
    <w:rsid w:val="008C665E"/>
    <w:rsid w:val="008C68A6"/>
    <w:rsid w:val="008C7CAD"/>
    <w:rsid w:val="008D0A27"/>
    <w:rsid w:val="008D3530"/>
    <w:rsid w:val="008D39FF"/>
    <w:rsid w:val="008D5215"/>
    <w:rsid w:val="008D5226"/>
    <w:rsid w:val="008D5CFA"/>
    <w:rsid w:val="008D6D28"/>
    <w:rsid w:val="008D7E5D"/>
    <w:rsid w:val="008E313D"/>
    <w:rsid w:val="008E43F5"/>
    <w:rsid w:val="008E5617"/>
    <w:rsid w:val="008E597B"/>
    <w:rsid w:val="008E7992"/>
    <w:rsid w:val="008E7A22"/>
    <w:rsid w:val="008F2502"/>
    <w:rsid w:val="008F2F4D"/>
    <w:rsid w:val="008F310D"/>
    <w:rsid w:val="008F3F93"/>
    <w:rsid w:val="008F49AE"/>
    <w:rsid w:val="008F537C"/>
    <w:rsid w:val="008F6377"/>
    <w:rsid w:val="009009EE"/>
    <w:rsid w:val="009013A9"/>
    <w:rsid w:val="009030C6"/>
    <w:rsid w:val="009031FB"/>
    <w:rsid w:val="00903384"/>
    <w:rsid w:val="009041C7"/>
    <w:rsid w:val="00904419"/>
    <w:rsid w:val="00906BD8"/>
    <w:rsid w:val="00906DCE"/>
    <w:rsid w:val="00910817"/>
    <w:rsid w:val="00913807"/>
    <w:rsid w:val="00913F4C"/>
    <w:rsid w:val="00914DCD"/>
    <w:rsid w:val="009165C3"/>
    <w:rsid w:val="00917DBF"/>
    <w:rsid w:val="00921F4D"/>
    <w:rsid w:val="009226F6"/>
    <w:rsid w:val="00922910"/>
    <w:rsid w:val="0092496D"/>
    <w:rsid w:val="00924A30"/>
    <w:rsid w:val="00924CAF"/>
    <w:rsid w:val="0092582B"/>
    <w:rsid w:val="0092672F"/>
    <w:rsid w:val="00927294"/>
    <w:rsid w:val="00930F0E"/>
    <w:rsid w:val="00931123"/>
    <w:rsid w:val="00932BEE"/>
    <w:rsid w:val="00932ED4"/>
    <w:rsid w:val="0094039F"/>
    <w:rsid w:val="00941537"/>
    <w:rsid w:val="0094305A"/>
    <w:rsid w:val="009432B5"/>
    <w:rsid w:val="00944A0C"/>
    <w:rsid w:val="009452D2"/>
    <w:rsid w:val="00945488"/>
    <w:rsid w:val="0094672F"/>
    <w:rsid w:val="00947425"/>
    <w:rsid w:val="009503B4"/>
    <w:rsid w:val="009524E4"/>
    <w:rsid w:val="00954361"/>
    <w:rsid w:val="00955263"/>
    <w:rsid w:val="00955528"/>
    <w:rsid w:val="0095556C"/>
    <w:rsid w:val="00956CF4"/>
    <w:rsid w:val="0095775C"/>
    <w:rsid w:val="0096253B"/>
    <w:rsid w:val="0096487D"/>
    <w:rsid w:val="009652F1"/>
    <w:rsid w:val="009664BA"/>
    <w:rsid w:val="00966F63"/>
    <w:rsid w:val="0096722E"/>
    <w:rsid w:val="009726FF"/>
    <w:rsid w:val="009735E5"/>
    <w:rsid w:val="00973CDE"/>
    <w:rsid w:val="00974A8A"/>
    <w:rsid w:val="00976CFB"/>
    <w:rsid w:val="00982A11"/>
    <w:rsid w:val="00984C35"/>
    <w:rsid w:val="00985820"/>
    <w:rsid w:val="00985D98"/>
    <w:rsid w:val="00985FD3"/>
    <w:rsid w:val="009919CB"/>
    <w:rsid w:val="00992BBA"/>
    <w:rsid w:val="00994AA9"/>
    <w:rsid w:val="0099593B"/>
    <w:rsid w:val="009970D6"/>
    <w:rsid w:val="00997190"/>
    <w:rsid w:val="00997287"/>
    <w:rsid w:val="009A0819"/>
    <w:rsid w:val="009A0E6E"/>
    <w:rsid w:val="009A0EF4"/>
    <w:rsid w:val="009A12E4"/>
    <w:rsid w:val="009A21E6"/>
    <w:rsid w:val="009A47E4"/>
    <w:rsid w:val="009B16D8"/>
    <w:rsid w:val="009B1D63"/>
    <w:rsid w:val="009B4547"/>
    <w:rsid w:val="009B4DA9"/>
    <w:rsid w:val="009B75BE"/>
    <w:rsid w:val="009B7629"/>
    <w:rsid w:val="009B78E1"/>
    <w:rsid w:val="009B7F71"/>
    <w:rsid w:val="009C00E2"/>
    <w:rsid w:val="009C0ED1"/>
    <w:rsid w:val="009C1466"/>
    <w:rsid w:val="009C264D"/>
    <w:rsid w:val="009C2CD3"/>
    <w:rsid w:val="009C321B"/>
    <w:rsid w:val="009C35C4"/>
    <w:rsid w:val="009C42FC"/>
    <w:rsid w:val="009C4AB3"/>
    <w:rsid w:val="009C64C0"/>
    <w:rsid w:val="009D0356"/>
    <w:rsid w:val="009D1807"/>
    <w:rsid w:val="009D4C33"/>
    <w:rsid w:val="009D4DFC"/>
    <w:rsid w:val="009D5502"/>
    <w:rsid w:val="009D5F6F"/>
    <w:rsid w:val="009D78BB"/>
    <w:rsid w:val="009D794C"/>
    <w:rsid w:val="009D7EBA"/>
    <w:rsid w:val="009E049D"/>
    <w:rsid w:val="009E1CFB"/>
    <w:rsid w:val="009E28A0"/>
    <w:rsid w:val="009E3231"/>
    <w:rsid w:val="009E3E0B"/>
    <w:rsid w:val="009E3F27"/>
    <w:rsid w:val="009E56EF"/>
    <w:rsid w:val="009E5830"/>
    <w:rsid w:val="009E5A85"/>
    <w:rsid w:val="009E5D23"/>
    <w:rsid w:val="009E66D1"/>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4224"/>
    <w:rsid w:val="00A06780"/>
    <w:rsid w:val="00A075CC"/>
    <w:rsid w:val="00A100B6"/>
    <w:rsid w:val="00A10E22"/>
    <w:rsid w:val="00A10FAC"/>
    <w:rsid w:val="00A11942"/>
    <w:rsid w:val="00A11FF1"/>
    <w:rsid w:val="00A13384"/>
    <w:rsid w:val="00A13DD6"/>
    <w:rsid w:val="00A14773"/>
    <w:rsid w:val="00A1607B"/>
    <w:rsid w:val="00A2086A"/>
    <w:rsid w:val="00A216E4"/>
    <w:rsid w:val="00A225AA"/>
    <w:rsid w:val="00A232A7"/>
    <w:rsid w:val="00A233CC"/>
    <w:rsid w:val="00A23DFC"/>
    <w:rsid w:val="00A243C4"/>
    <w:rsid w:val="00A255D0"/>
    <w:rsid w:val="00A27719"/>
    <w:rsid w:val="00A31FF3"/>
    <w:rsid w:val="00A332E2"/>
    <w:rsid w:val="00A3332D"/>
    <w:rsid w:val="00A3450A"/>
    <w:rsid w:val="00A348CA"/>
    <w:rsid w:val="00A34CFE"/>
    <w:rsid w:val="00A35166"/>
    <w:rsid w:val="00A3623D"/>
    <w:rsid w:val="00A366B3"/>
    <w:rsid w:val="00A36802"/>
    <w:rsid w:val="00A37EF2"/>
    <w:rsid w:val="00A37F27"/>
    <w:rsid w:val="00A40361"/>
    <w:rsid w:val="00A410D3"/>
    <w:rsid w:val="00A417B1"/>
    <w:rsid w:val="00A45767"/>
    <w:rsid w:val="00A457FC"/>
    <w:rsid w:val="00A45B08"/>
    <w:rsid w:val="00A45BEC"/>
    <w:rsid w:val="00A471F8"/>
    <w:rsid w:val="00A476A7"/>
    <w:rsid w:val="00A503CD"/>
    <w:rsid w:val="00A50404"/>
    <w:rsid w:val="00A5240D"/>
    <w:rsid w:val="00A52E8D"/>
    <w:rsid w:val="00A5330D"/>
    <w:rsid w:val="00A5407F"/>
    <w:rsid w:val="00A56F6D"/>
    <w:rsid w:val="00A6107D"/>
    <w:rsid w:val="00A63A74"/>
    <w:rsid w:val="00A65E5D"/>
    <w:rsid w:val="00A66629"/>
    <w:rsid w:val="00A66D75"/>
    <w:rsid w:val="00A67868"/>
    <w:rsid w:val="00A7175A"/>
    <w:rsid w:val="00A719E8"/>
    <w:rsid w:val="00A72F84"/>
    <w:rsid w:val="00A7366F"/>
    <w:rsid w:val="00A74BD9"/>
    <w:rsid w:val="00A75EDF"/>
    <w:rsid w:val="00A7612F"/>
    <w:rsid w:val="00A76C4F"/>
    <w:rsid w:val="00A779A3"/>
    <w:rsid w:val="00A80D4F"/>
    <w:rsid w:val="00A80E78"/>
    <w:rsid w:val="00A81501"/>
    <w:rsid w:val="00A847AF"/>
    <w:rsid w:val="00A85437"/>
    <w:rsid w:val="00A8573C"/>
    <w:rsid w:val="00A86923"/>
    <w:rsid w:val="00A86EE0"/>
    <w:rsid w:val="00A87287"/>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96A"/>
    <w:rsid w:val="00AB3573"/>
    <w:rsid w:val="00AB44BE"/>
    <w:rsid w:val="00AB6019"/>
    <w:rsid w:val="00AB631D"/>
    <w:rsid w:val="00AB66C3"/>
    <w:rsid w:val="00AB7042"/>
    <w:rsid w:val="00AB765E"/>
    <w:rsid w:val="00AB7804"/>
    <w:rsid w:val="00AB7CE3"/>
    <w:rsid w:val="00AC055A"/>
    <w:rsid w:val="00AC1A2E"/>
    <w:rsid w:val="00AC46B1"/>
    <w:rsid w:val="00AC4AB0"/>
    <w:rsid w:val="00AC5212"/>
    <w:rsid w:val="00AC54E1"/>
    <w:rsid w:val="00AC7644"/>
    <w:rsid w:val="00AD0223"/>
    <w:rsid w:val="00AD028E"/>
    <w:rsid w:val="00AD0E5F"/>
    <w:rsid w:val="00AD2B83"/>
    <w:rsid w:val="00AD3296"/>
    <w:rsid w:val="00AD3FF0"/>
    <w:rsid w:val="00AD41EB"/>
    <w:rsid w:val="00AD50B7"/>
    <w:rsid w:val="00AD5B59"/>
    <w:rsid w:val="00AD61A7"/>
    <w:rsid w:val="00AD6600"/>
    <w:rsid w:val="00AD699F"/>
    <w:rsid w:val="00AD7970"/>
    <w:rsid w:val="00AE0618"/>
    <w:rsid w:val="00AE0640"/>
    <w:rsid w:val="00AE0F8F"/>
    <w:rsid w:val="00AE13D7"/>
    <w:rsid w:val="00AE2887"/>
    <w:rsid w:val="00AE2E59"/>
    <w:rsid w:val="00AE3918"/>
    <w:rsid w:val="00AE3926"/>
    <w:rsid w:val="00AE518D"/>
    <w:rsid w:val="00AE5E44"/>
    <w:rsid w:val="00AE6EBC"/>
    <w:rsid w:val="00AF0301"/>
    <w:rsid w:val="00AF0522"/>
    <w:rsid w:val="00AF0C17"/>
    <w:rsid w:val="00AF21B2"/>
    <w:rsid w:val="00AF2B48"/>
    <w:rsid w:val="00AF5890"/>
    <w:rsid w:val="00AF731D"/>
    <w:rsid w:val="00AF769E"/>
    <w:rsid w:val="00B00450"/>
    <w:rsid w:val="00B0268B"/>
    <w:rsid w:val="00B026C8"/>
    <w:rsid w:val="00B02BCE"/>
    <w:rsid w:val="00B02C76"/>
    <w:rsid w:val="00B03E8F"/>
    <w:rsid w:val="00B05C52"/>
    <w:rsid w:val="00B06CDD"/>
    <w:rsid w:val="00B07DCB"/>
    <w:rsid w:val="00B113E6"/>
    <w:rsid w:val="00B14744"/>
    <w:rsid w:val="00B14F68"/>
    <w:rsid w:val="00B16207"/>
    <w:rsid w:val="00B1753A"/>
    <w:rsid w:val="00B1780E"/>
    <w:rsid w:val="00B17905"/>
    <w:rsid w:val="00B21B6D"/>
    <w:rsid w:val="00B220D8"/>
    <w:rsid w:val="00B22100"/>
    <w:rsid w:val="00B22906"/>
    <w:rsid w:val="00B234AF"/>
    <w:rsid w:val="00B24825"/>
    <w:rsid w:val="00B24E93"/>
    <w:rsid w:val="00B253EE"/>
    <w:rsid w:val="00B275EE"/>
    <w:rsid w:val="00B27E09"/>
    <w:rsid w:val="00B3280A"/>
    <w:rsid w:val="00B32C7A"/>
    <w:rsid w:val="00B33133"/>
    <w:rsid w:val="00B35F86"/>
    <w:rsid w:val="00B36531"/>
    <w:rsid w:val="00B40BF9"/>
    <w:rsid w:val="00B416E4"/>
    <w:rsid w:val="00B42513"/>
    <w:rsid w:val="00B43818"/>
    <w:rsid w:val="00B449BF"/>
    <w:rsid w:val="00B44BA8"/>
    <w:rsid w:val="00B44FA5"/>
    <w:rsid w:val="00B450FE"/>
    <w:rsid w:val="00B469E5"/>
    <w:rsid w:val="00B515B8"/>
    <w:rsid w:val="00B5180F"/>
    <w:rsid w:val="00B5188D"/>
    <w:rsid w:val="00B51985"/>
    <w:rsid w:val="00B53B35"/>
    <w:rsid w:val="00B54894"/>
    <w:rsid w:val="00B54C36"/>
    <w:rsid w:val="00B550C9"/>
    <w:rsid w:val="00B5577A"/>
    <w:rsid w:val="00B560AB"/>
    <w:rsid w:val="00B570ED"/>
    <w:rsid w:val="00B572C1"/>
    <w:rsid w:val="00B6175E"/>
    <w:rsid w:val="00B61D68"/>
    <w:rsid w:val="00B62031"/>
    <w:rsid w:val="00B6351C"/>
    <w:rsid w:val="00B63BB5"/>
    <w:rsid w:val="00B64901"/>
    <w:rsid w:val="00B64B04"/>
    <w:rsid w:val="00B64DDC"/>
    <w:rsid w:val="00B66479"/>
    <w:rsid w:val="00B70AB2"/>
    <w:rsid w:val="00B718D7"/>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774E"/>
    <w:rsid w:val="00B92132"/>
    <w:rsid w:val="00B92824"/>
    <w:rsid w:val="00B95A6E"/>
    <w:rsid w:val="00B95A76"/>
    <w:rsid w:val="00B96F5A"/>
    <w:rsid w:val="00B97408"/>
    <w:rsid w:val="00B97A9F"/>
    <w:rsid w:val="00BA0AD2"/>
    <w:rsid w:val="00BA0ECC"/>
    <w:rsid w:val="00BA2088"/>
    <w:rsid w:val="00BA2890"/>
    <w:rsid w:val="00BA2BF0"/>
    <w:rsid w:val="00BA3808"/>
    <w:rsid w:val="00BA4EBA"/>
    <w:rsid w:val="00BA61C7"/>
    <w:rsid w:val="00BA63E7"/>
    <w:rsid w:val="00BA6E53"/>
    <w:rsid w:val="00BA70AF"/>
    <w:rsid w:val="00BB0CD9"/>
    <w:rsid w:val="00BB1495"/>
    <w:rsid w:val="00BB4002"/>
    <w:rsid w:val="00BB4B60"/>
    <w:rsid w:val="00BB51D1"/>
    <w:rsid w:val="00BB540C"/>
    <w:rsid w:val="00BB54C5"/>
    <w:rsid w:val="00BB55D6"/>
    <w:rsid w:val="00BB6843"/>
    <w:rsid w:val="00BC011A"/>
    <w:rsid w:val="00BC1115"/>
    <w:rsid w:val="00BC369B"/>
    <w:rsid w:val="00BC430F"/>
    <w:rsid w:val="00BC5BA2"/>
    <w:rsid w:val="00BC5FC8"/>
    <w:rsid w:val="00BD160B"/>
    <w:rsid w:val="00BD1E54"/>
    <w:rsid w:val="00BD2954"/>
    <w:rsid w:val="00BD4770"/>
    <w:rsid w:val="00BD507C"/>
    <w:rsid w:val="00BD56D9"/>
    <w:rsid w:val="00BD5807"/>
    <w:rsid w:val="00BD5B69"/>
    <w:rsid w:val="00BD643A"/>
    <w:rsid w:val="00BE1E92"/>
    <w:rsid w:val="00BE2074"/>
    <w:rsid w:val="00BE2D1A"/>
    <w:rsid w:val="00BE3194"/>
    <w:rsid w:val="00BE3AE5"/>
    <w:rsid w:val="00BE3F11"/>
    <w:rsid w:val="00BE457B"/>
    <w:rsid w:val="00BE58C8"/>
    <w:rsid w:val="00BE59AA"/>
    <w:rsid w:val="00BE6534"/>
    <w:rsid w:val="00BE6601"/>
    <w:rsid w:val="00BE698C"/>
    <w:rsid w:val="00BE7253"/>
    <w:rsid w:val="00BE732F"/>
    <w:rsid w:val="00BE7FAE"/>
    <w:rsid w:val="00BF016C"/>
    <w:rsid w:val="00BF25FC"/>
    <w:rsid w:val="00BF3652"/>
    <w:rsid w:val="00BF3D21"/>
    <w:rsid w:val="00BF7C19"/>
    <w:rsid w:val="00C021D5"/>
    <w:rsid w:val="00C02539"/>
    <w:rsid w:val="00C02588"/>
    <w:rsid w:val="00C025F5"/>
    <w:rsid w:val="00C02A63"/>
    <w:rsid w:val="00C02C1D"/>
    <w:rsid w:val="00C0345C"/>
    <w:rsid w:val="00C03CF5"/>
    <w:rsid w:val="00C0420C"/>
    <w:rsid w:val="00C07C57"/>
    <w:rsid w:val="00C10023"/>
    <w:rsid w:val="00C10115"/>
    <w:rsid w:val="00C10BCA"/>
    <w:rsid w:val="00C11A57"/>
    <w:rsid w:val="00C120FE"/>
    <w:rsid w:val="00C1220E"/>
    <w:rsid w:val="00C1397E"/>
    <w:rsid w:val="00C154A4"/>
    <w:rsid w:val="00C17C40"/>
    <w:rsid w:val="00C20B3D"/>
    <w:rsid w:val="00C23482"/>
    <w:rsid w:val="00C23E9F"/>
    <w:rsid w:val="00C241B1"/>
    <w:rsid w:val="00C24E01"/>
    <w:rsid w:val="00C25027"/>
    <w:rsid w:val="00C26EE8"/>
    <w:rsid w:val="00C276C3"/>
    <w:rsid w:val="00C3102C"/>
    <w:rsid w:val="00C319AF"/>
    <w:rsid w:val="00C3484A"/>
    <w:rsid w:val="00C36197"/>
    <w:rsid w:val="00C377B2"/>
    <w:rsid w:val="00C40336"/>
    <w:rsid w:val="00C40D14"/>
    <w:rsid w:val="00C40F69"/>
    <w:rsid w:val="00C42A82"/>
    <w:rsid w:val="00C430D3"/>
    <w:rsid w:val="00C4316E"/>
    <w:rsid w:val="00C43BE9"/>
    <w:rsid w:val="00C43C54"/>
    <w:rsid w:val="00C4483E"/>
    <w:rsid w:val="00C46760"/>
    <w:rsid w:val="00C5071E"/>
    <w:rsid w:val="00C50AD1"/>
    <w:rsid w:val="00C512D0"/>
    <w:rsid w:val="00C5353D"/>
    <w:rsid w:val="00C54E00"/>
    <w:rsid w:val="00C54EBE"/>
    <w:rsid w:val="00C55279"/>
    <w:rsid w:val="00C57064"/>
    <w:rsid w:val="00C572FE"/>
    <w:rsid w:val="00C5793A"/>
    <w:rsid w:val="00C57E5C"/>
    <w:rsid w:val="00C63CEE"/>
    <w:rsid w:val="00C65BB7"/>
    <w:rsid w:val="00C65CAD"/>
    <w:rsid w:val="00C67EFA"/>
    <w:rsid w:val="00C711E0"/>
    <w:rsid w:val="00C717AD"/>
    <w:rsid w:val="00C73B27"/>
    <w:rsid w:val="00C74658"/>
    <w:rsid w:val="00C765B9"/>
    <w:rsid w:val="00C7681D"/>
    <w:rsid w:val="00C773E5"/>
    <w:rsid w:val="00C775C5"/>
    <w:rsid w:val="00C82EB2"/>
    <w:rsid w:val="00C836F8"/>
    <w:rsid w:val="00C840FC"/>
    <w:rsid w:val="00C84766"/>
    <w:rsid w:val="00C84EA6"/>
    <w:rsid w:val="00C84F52"/>
    <w:rsid w:val="00C858D3"/>
    <w:rsid w:val="00C8661E"/>
    <w:rsid w:val="00C878E5"/>
    <w:rsid w:val="00C90F1F"/>
    <w:rsid w:val="00C90FA0"/>
    <w:rsid w:val="00C92823"/>
    <w:rsid w:val="00C94492"/>
    <w:rsid w:val="00C953A9"/>
    <w:rsid w:val="00C9644E"/>
    <w:rsid w:val="00C97924"/>
    <w:rsid w:val="00C97ACC"/>
    <w:rsid w:val="00CA3A56"/>
    <w:rsid w:val="00CA3B6C"/>
    <w:rsid w:val="00CA3C99"/>
    <w:rsid w:val="00CA509B"/>
    <w:rsid w:val="00CA5FA5"/>
    <w:rsid w:val="00CA7101"/>
    <w:rsid w:val="00CA7B86"/>
    <w:rsid w:val="00CB00A3"/>
    <w:rsid w:val="00CB02D4"/>
    <w:rsid w:val="00CB2CB9"/>
    <w:rsid w:val="00CB4DCD"/>
    <w:rsid w:val="00CB59A8"/>
    <w:rsid w:val="00CB5F34"/>
    <w:rsid w:val="00CC0B6F"/>
    <w:rsid w:val="00CC128F"/>
    <w:rsid w:val="00CC1B57"/>
    <w:rsid w:val="00CC22C1"/>
    <w:rsid w:val="00CC5102"/>
    <w:rsid w:val="00CC5D0B"/>
    <w:rsid w:val="00CC5E5C"/>
    <w:rsid w:val="00CC6236"/>
    <w:rsid w:val="00CC6B1D"/>
    <w:rsid w:val="00CD17DD"/>
    <w:rsid w:val="00CD43E8"/>
    <w:rsid w:val="00CD75AF"/>
    <w:rsid w:val="00CE052E"/>
    <w:rsid w:val="00CE1D7F"/>
    <w:rsid w:val="00CE22C6"/>
    <w:rsid w:val="00CE354D"/>
    <w:rsid w:val="00CE6054"/>
    <w:rsid w:val="00CE6F6E"/>
    <w:rsid w:val="00CE77C8"/>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F29"/>
    <w:rsid w:val="00D1401D"/>
    <w:rsid w:val="00D14147"/>
    <w:rsid w:val="00D14D01"/>
    <w:rsid w:val="00D15B8E"/>
    <w:rsid w:val="00D15C40"/>
    <w:rsid w:val="00D16D4E"/>
    <w:rsid w:val="00D20658"/>
    <w:rsid w:val="00D20919"/>
    <w:rsid w:val="00D20F08"/>
    <w:rsid w:val="00D21C7D"/>
    <w:rsid w:val="00D23CE4"/>
    <w:rsid w:val="00D25B2B"/>
    <w:rsid w:val="00D2722C"/>
    <w:rsid w:val="00D27857"/>
    <w:rsid w:val="00D278A3"/>
    <w:rsid w:val="00D27CCA"/>
    <w:rsid w:val="00D326E3"/>
    <w:rsid w:val="00D32F5E"/>
    <w:rsid w:val="00D33D9C"/>
    <w:rsid w:val="00D3425B"/>
    <w:rsid w:val="00D34B31"/>
    <w:rsid w:val="00D34F7A"/>
    <w:rsid w:val="00D36412"/>
    <w:rsid w:val="00D37693"/>
    <w:rsid w:val="00D40DA1"/>
    <w:rsid w:val="00D41EB8"/>
    <w:rsid w:val="00D43ADC"/>
    <w:rsid w:val="00D4595C"/>
    <w:rsid w:val="00D51AC6"/>
    <w:rsid w:val="00D52F56"/>
    <w:rsid w:val="00D55333"/>
    <w:rsid w:val="00D558C5"/>
    <w:rsid w:val="00D55B59"/>
    <w:rsid w:val="00D56C83"/>
    <w:rsid w:val="00D578D6"/>
    <w:rsid w:val="00D57A22"/>
    <w:rsid w:val="00D6064D"/>
    <w:rsid w:val="00D61943"/>
    <w:rsid w:val="00D62DE2"/>
    <w:rsid w:val="00D63EB5"/>
    <w:rsid w:val="00D65600"/>
    <w:rsid w:val="00D66F5C"/>
    <w:rsid w:val="00D70B23"/>
    <w:rsid w:val="00D70FBE"/>
    <w:rsid w:val="00D710AC"/>
    <w:rsid w:val="00D712D9"/>
    <w:rsid w:val="00D767AA"/>
    <w:rsid w:val="00D8061F"/>
    <w:rsid w:val="00D80AD4"/>
    <w:rsid w:val="00D80ED7"/>
    <w:rsid w:val="00D8259F"/>
    <w:rsid w:val="00D82B37"/>
    <w:rsid w:val="00D837F9"/>
    <w:rsid w:val="00D86B0E"/>
    <w:rsid w:val="00D87C95"/>
    <w:rsid w:val="00D901CD"/>
    <w:rsid w:val="00D967B8"/>
    <w:rsid w:val="00D969FB"/>
    <w:rsid w:val="00D96B64"/>
    <w:rsid w:val="00D96FB8"/>
    <w:rsid w:val="00DA00FE"/>
    <w:rsid w:val="00DA0AFA"/>
    <w:rsid w:val="00DA0B58"/>
    <w:rsid w:val="00DA0F53"/>
    <w:rsid w:val="00DA1B14"/>
    <w:rsid w:val="00DA319A"/>
    <w:rsid w:val="00DA3B31"/>
    <w:rsid w:val="00DA624B"/>
    <w:rsid w:val="00DA6412"/>
    <w:rsid w:val="00DA6700"/>
    <w:rsid w:val="00DA7019"/>
    <w:rsid w:val="00DB0885"/>
    <w:rsid w:val="00DB2905"/>
    <w:rsid w:val="00DB3ACC"/>
    <w:rsid w:val="00DB4045"/>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D9C"/>
    <w:rsid w:val="00DE1FB5"/>
    <w:rsid w:val="00DE34EF"/>
    <w:rsid w:val="00DE35D6"/>
    <w:rsid w:val="00DE372C"/>
    <w:rsid w:val="00DE3CA3"/>
    <w:rsid w:val="00DE43AB"/>
    <w:rsid w:val="00DE4470"/>
    <w:rsid w:val="00DE4A9A"/>
    <w:rsid w:val="00DE574C"/>
    <w:rsid w:val="00DE5D34"/>
    <w:rsid w:val="00DE6588"/>
    <w:rsid w:val="00DE6B90"/>
    <w:rsid w:val="00DE6D8E"/>
    <w:rsid w:val="00DE77F7"/>
    <w:rsid w:val="00DF0B43"/>
    <w:rsid w:val="00DF19AB"/>
    <w:rsid w:val="00DF1B87"/>
    <w:rsid w:val="00DF38B8"/>
    <w:rsid w:val="00DF46EA"/>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4F4C"/>
    <w:rsid w:val="00E16257"/>
    <w:rsid w:val="00E2042A"/>
    <w:rsid w:val="00E2146D"/>
    <w:rsid w:val="00E221DE"/>
    <w:rsid w:val="00E225CD"/>
    <w:rsid w:val="00E24BFB"/>
    <w:rsid w:val="00E2649B"/>
    <w:rsid w:val="00E26CFD"/>
    <w:rsid w:val="00E30C87"/>
    <w:rsid w:val="00E30CCD"/>
    <w:rsid w:val="00E32EEE"/>
    <w:rsid w:val="00E3628A"/>
    <w:rsid w:val="00E374AF"/>
    <w:rsid w:val="00E4078B"/>
    <w:rsid w:val="00E408AC"/>
    <w:rsid w:val="00E42FDE"/>
    <w:rsid w:val="00E43C99"/>
    <w:rsid w:val="00E443F4"/>
    <w:rsid w:val="00E47B3B"/>
    <w:rsid w:val="00E507E0"/>
    <w:rsid w:val="00E50E2D"/>
    <w:rsid w:val="00E51A92"/>
    <w:rsid w:val="00E51D25"/>
    <w:rsid w:val="00E53C6F"/>
    <w:rsid w:val="00E57182"/>
    <w:rsid w:val="00E6025B"/>
    <w:rsid w:val="00E616E0"/>
    <w:rsid w:val="00E62B9B"/>
    <w:rsid w:val="00E6581A"/>
    <w:rsid w:val="00E66323"/>
    <w:rsid w:val="00E67A7E"/>
    <w:rsid w:val="00E70161"/>
    <w:rsid w:val="00E7024E"/>
    <w:rsid w:val="00E717A8"/>
    <w:rsid w:val="00E72F34"/>
    <w:rsid w:val="00E73357"/>
    <w:rsid w:val="00E748F5"/>
    <w:rsid w:val="00E7648E"/>
    <w:rsid w:val="00E779BA"/>
    <w:rsid w:val="00E8111B"/>
    <w:rsid w:val="00E81DDC"/>
    <w:rsid w:val="00E82934"/>
    <w:rsid w:val="00E82B24"/>
    <w:rsid w:val="00E8363D"/>
    <w:rsid w:val="00E846B8"/>
    <w:rsid w:val="00E853CF"/>
    <w:rsid w:val="00E87786"/>
    <w:rsid w:val="00E87BEA"/>
    <w:rsid w:val="00E90A5A"/>
    <w:rsid w:val="00E915C6"/>
    <w:rsid w:val="00E936BE"/>
    <w:rsid w:val="00E940BC"/>
    <w:rsid w:val="00E95632"/>
    <w:rsid w:val="00E9574B"/>
    <w:rsid w:val="00E95F16"/>
    <w:rsid w:val="00E97516"/>
    <w:rsid w:val="00EA0310"/>
    <w:rsid w:val="00EA047E"/>
    <w:rsid w:val="00EA0F73"/>
    <w:rsid w:val="00EA1E31"/>
    <w:rsid w:val="00EA2D7D"/>
    <w:rsid w:val="00EA2DC0"/>
    <w:rsid w:val="00EA42AB"/>
    <w:rsid w:val="00EA516B"/>
    <w:rsid w:val="00EA543E"/>
    <w:rsid w:val="00EA7747"/>
    <w:rsid w:val="00EB2674"/>
    <w:rsid w:val="00EB502B"/>
    <w:rsid w:val="00EB5822"/>
    <w:rsid w:val="00EB6184"/>
    <w:rsid w:val="00EB63CE"/>
    <w:rsid w:val="00EB6FA7"/>
    <w:rsid w:val="00EB72AA"/>
    <w:rsid w:val="00EB73AA"/>
    <w:rsid w:val="00EB7583"/>
    <w:rsid w:val="00EB7A3A"/>
    <w:rsid w:val="00EC0675"/>
    <w:rsid w:val="00EC0D23"/>
    <w:rsid w:val="00EC2B29"/>
    <w:rsid w:val="00EC3E57"/>
    <w:rsid w:val="00EC5108"/>
    <w:rsid w:val="00EC5E56"/>
    <w:rsid w:val="00EC79AA"/>
    <w:rsid w:val="00EC7A7A"/>
    <w:rsid w:val="00ED0316"/>
    <w:rsid w:val="00ED2B50"/>
    <w:rsid w:val="00ED6BD1"/>
    <w:rsid w:val="00ED734A"/>
    <w:rsid w:val="00ED78C8"/>
    <w:rsid w:val="00ED7924"/>
    <w:rsid w:val="00EE00DC"/>
    <w:rsid w:val="00EE113E"/>
    <w:rsid w:val="00EE1613"/>
    <w:rsid w:val="00EE1EFB"/>
    <w:rsid w:val="00EE34E3"/>
    <w:rsid w:val="00EE3BC5"/>
    <w:rsid w:val="00EE63C7"/>
    <w:rsid w:val="00EE7296"/>
    <w:rsid w:val="00EF1031"/>
    <w:rsid w:val="00EF4546"/>
    <w:rsid w:val="00EF4BFC"/>
    <w:rsid w:val="00EF63D0"/>
    <w:rsid w:val="00EF746E"/>
    <w:rsid w:val="00F00037"/>
    <w:rsid w:val="00F00475"/>
    <w:rsid w:val="00F01489"/>
    <w:rsid w:val="00F018AC"/>
    <w:rsid w:val="00F0254D"/>
    <w:rsid w:val="00F025DA"/>
    <w:rsid w:val="00F02A32"/>
    <w:rsid w:val="00F044E0"/>
    <w:rsid w:val="00F05E85"/>
    <w:rsid w:val="00F065CE"/>
    <w:rsid w:val="00F06D1A"/>
    <w:rsid w:val="00F11476"/>
    <w:rsid w:val="00F11A67"/>
    <w:rsid w:val="00F1255B"/>
    <w:rsid w:val="00F13366"/>
    <w:rsid w:val="00F13A0F"/>
    <w:rsid w:val="00F1419C"/>
    <w:rsid w:val="00F14AC6"/>
    <w:rsid w:val="00F156A3"/>
    <w:rsid w:val="00F2047D"/>
    <w:rsid w:val="00F20817"/>
    <w:rsid w:val="00F2115B"/>
    <w:rsid w:val="00F21CE9"/>
    <w:rsid w:val="00F22BF8"/>
    <w:rsid w:val="00F24D5F"/>
    <w:rsid w:val="00F259DD"/>
    <w:rsid w:val="00F25CB0"/>
    <w:rsid w:val="00F26E36"/>
    <w:rsid w:val="00F27731"/>
    <w:rsid w:val="00F27F83"/>
    <w:rsid w:val="00F3140E"/>
    <w:rsid w:val="00F34038"/>
    <w:rsid w:val="00F352F5"/>
    <w:rsid w:val="00F35830"/>
    <w:rsid w:val="00F35AE9"/>
    <w:rsid w:val="00F37B69"/>
    <w:rsid w:val="00F406A5"/>
    <w:rsid w:val="00F40A82"/>
    <w:rsid w:val="00F4325A"/>
    <w:rsid w:val="00F434CB"/>
    <w:rsid w:val="00F445FD"/>
    <w:rsid w:val="00F446D8"/>
    <w:rsid w:val="00F44EAF"/>
    <w:rsid w:val="00F44FC5"/>
    <w:rsid w:val="00F5073A"/>
    <w:rsid w:val="00F516FB"/>
    <w:rsid w:val="00F529DC"/>
    <w:rsid w:val="00F53A9E"/>
    <w:rsid w:val="00F53C0C"/>
    <w:rsid w:val="00F55377"/>
    <w:rsid w:val="00F562C1"/>
    <w:rsid w:val="00F57695"/>
    <w:rsid w:val="00F60168"/>
    <w:rsid w:val="00F60BD2"/>
    <w:rsid w:val="00F62239"/>
    <w:rsid w:val="00F637A0"/>
    <w:rsid w:val="00F63A1D"/>
    <w:rsid w:val="00F64362"/>
    <w:rsid w:val="00F66E98"/>
    <w:rsid w:val="00F67062"/>
    <w:rsid w:val="00F67816"/>
    <w:rsid w:val="00F70A86"/>
    <w:rsid w:val="00F70DA4"/>
    <w:rsid w:val="00F729F0"/>
    <w:rsid w:val="00F7417B"/>
    <w:rsid w:val="00F74E45"/>
    <w:rsid w:val="00F752D2"/>
    <w:rsid w:val="00F77BEE"/>
    <w:rsid w:val="00F80026"/>
    <w:rsid w:val="00F805AC"/>
    <w:rsid w:val="00F83DE9"/>
    <w:rsid w:val="00F85928"/>
    <w:rsid w:val="00F86191"/>
    <w:rsid w:val="00F87727"/>
    <w:rsid w:val="00F908B1"/>
    <w:rsid w:val="00F90D81"/>
    <w:rsid w:val="00F90E23"/>
    <w:rsid w:val="00F93109"/>
    <w:rsid w:val="00F94FCC"/>
    <w:rsid w:val="00F96C99"/>
    <w:rsid w:val="00F96E3C"/>
    <w:rsid w:val="00F97967"/>
    <w:rsid w:val="00FA0A24"/>
    <w:rsid w:val="00FA1C5E"/>
    <w:rsid w:val="00FA1F76"/>
    <w:rsid w:val="00FA3BCA"/>
    <w:rsid w:val="00FA3DAF"/>
    <w:rsid w:val="00FA5182"/>
    <w:rsid w:val="00FA5257"/>
    <w:rsid w:val="00FA5330"/>
    <w:rsid w:val="00FA58A1"/>
    <w:rsid w:val="00FA5C24"/>
    <w:rsid w:val="00FA6666"/>
    <w:rsid w:val="00FB0542"/>
    <w:rsid w:val="00FB329B"/>
    <w:rsid w:val="00FB342F"/>
    <w:rsid w:val="00FB3813"/>
    <w:rsid w:val="00FB3904"/>
    <w:rsid w:val="00FB3A1A"/>
    <w:rsid w:val="00FB495B"/>
    <w:rsid w:val="00FB4FCA"/>
    <w:rsid w:val="00FB545C"/>
    <w:rsid w:val="00FC1219"/>
    <w:rsid w:val="00FC14C8"/>
    <w:rsid w:val="00FC2663"/>
    <w:rsid w:val="00FC321C"/>
    <w:rsid w:val="00FC36D1"/>
    <w:rsid w:val="00FC4558"/>
    <w:rsid w:val="00FC4730"/>
    <w:rsid w:val="00FC5295"/>
    <w:rsid w:val="00FC7170"/>
    <w:rsid w:val="00FC78B6"/>
    <w:rsid w:val="00FC7DCB"/>
    <w:rsid w:val="00FD00EB"/>
    <w:rsid w:val="00FD01EC"/>
    <w:rsid w:val="00FD25DF"/>
    <w:rsid w:val="00FD29CD"/>
    <w:rsid w:val="00FD3D5B"/>
    <w:rsid w:val="00FD3FBB"/>
    <w:rsid w:val="00FD446E"/>
    <w:rsid w:val="00FD4910"/>
    <w:rsid w:val="00FD5AC7"/>
    <w:rsid w:val="00FD73C9"/>
    <w:rsid w:val="00FE08B7"/>
    <w:rsid w:val="00FE1B4B"/>
    <w:rsid w:val="00FE25B6"/>
    <w:rsid w:val="00FE4704"/>
    <w:rsid w:val="00FE60BA"/>
    <w:rsid w:val="00FE6309"/>
    <w:rsid w:val="00FE6375"/>
    <w:rsid w:val="00FE64EB"/>
    <w:rsid w:val="00FE6E3E"/>
    <w:rsid w:val="00FE7857"/>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ountry-region"/>
  <w:smartTagType w:namespaceuri="urn:schemas-microsoft-com:office:smarttags" w:name="State"/>
  <w:smartTagType w:namespaceuri="urn:schemas-microsoft-com:office:smarttags" w:name="chmetcnv"/>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place"/>
  <w:shapeDefaults>
    <o:shapedefaults v:ext="edit" spidmax="2049">
      <v:textbox inset="5.85pt,.7pt,5.85pt,.7pt"/>
    </o:shapedefaults>
    <o:shapelayout v:ext="edit">
      <o:idmap v:ext="edit" data="1"/>
    </o:shapelayout>
  </w:shapeDefaults>
  <w:decimalSymbol w:val=","/>
  <w:listSeparator w:val=","/>
  <w14:docId w14:val="3B39F831"/>
  <w15:chartTrackingRefBased/>
  <w15:docId w15:val="{765B01BA-FECE-4160-9FAD-ABC198B141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D2B8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AE06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0640"/>
    <w:pPr>
      <w:pBdr>
        <w:top w:val="none" w:sz="0" w:space="0" w:color="auto"/>
      </w:pBdr>
      <w:spacing w:before="180"/>
      <w:outlineLvl w:val="1"/>
    </w:pPr>
    <w:rPr>
      <w:sz w:val="32"/>
    </w:rPr>
  </w:style>
  <w:style w:type="paragraph" w:styleId="Heading3">
    <w:name w:val="heading 3"/>
    <w:basedOn w:val="Heading2"/>
    <w:next w:val="Normal"/>
    <w:link w:val="Heading3Char"/>
    <w:qFormat/>
    <w:rsid w:val="00AE0640"/>
    <w:pPr>
      <w:spacing w:before="120"/>
      <w:outlineLvl w:val="2"/>
    </w:pPr>
    <w:rPr>
      <w:sz w:val="28"/>
    </w:rPr>
  </w:style>
  <w:style w:type="paragraph" w:styleId="Heading4">
    <w:name w:val="heading 4"/>
    <w:basedOn w:val="Heading3"/>
    <w:next w:val="Normal"/>
    <w:qFormat/>
    <w:rsid w:val="00AE0640"/>
    <w:pPr>
      <w:ind w:left="1418" w:hanging="1418"/>
      <w:outlineLvl w:val="3"/>
    </w:pPr>
    <w:rPr>
      <w:sz w:val="24"/>
    </w:rPr>
  </w:style>
  <w:style w:type="paragraph" w:styleId="Heading5">
    <w:name w:val="heading 5"/>
    <w:basedOn w:val="Heading4"/>
    <w:next w:val="Normal"/>
    <w:qFormat/>
    <w:rsid w:val="00AE0640"/>
    <w:pPr>
      <w:ind w:left="1701" w:hanging="1701"/>
      <w:outlineLvl w:val="4"/>
    </w:pPr>
    <w:rPr>
      <w:sz w:val="22"/>
    </w:rPr>
  </w:style>
  <w:style w:type="paragraph" w:styleId="Heading6">
    <w:name w:val="heading 6"/>
    <w:basedOn w:val="H6"/>
    <w:next w:val="Normal"/>
    <w:qFormat/>
    <w:rsid w:val="00AE0640"/>
    <w:pPr>
      <w:outlineLvl w:val="5"/>
    </w:pPr>
  </w:style>
  <w:style w:type="paragraph" w:styleId="Heading7">
    <w:name w:val="heading 7"/>
    <w:basedOn w:val="H6"/>
    <w:next w:val="Normal"/>
    <w:qFormat/>
    <w:rsid w:val="00AE0640"/>
    <w:pPr>
      <w:outlineLvl w:val="6"/>
    </w:pPr>
  </w:style>
  <w:style w:type="paragraph" w:styleId="Heading8">
    <w:name w:val="heading 8"/>
    <w:basedOn w:val="Heading1"/>
    <w:next w:val="Normal"/>
    <w:qFormat/>
    <w:rsid w:val="00AE0640"/>
    <w:pPr>
      <w:ind w:left="0" w:firstLine="0"/>
      <w:outlineLvl w:val="7"/>
    </w:pPr>
  </w:style>
  <w:style w:type="paragraph" w:styleId="Heading9">
    <w:name w:val="heading 9"/>
    <w:basedOn w:val="Heading8"/>
    <w:next w:val="Normal"/>
    <w:qFormat/>
    <w:rsid w:val="00AE064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63829"/>
    <w:rPr>
      <w:rFonts w:ascii="Arial" w:eastAsia="Times New Roman" w:hAnsi="Arial"/>
      <w:sz w:val="32"/>
    </w:rPr>
  </w:style>
  <w:style w:type="character" w:customStyle="1" w:styleId="Heading3Char">
    <w:name w:val="Heading 3 Char"/>
    <w:basedOn w:val="DefaultParagraphFont"/>
    <w:link w:val="Heading3"/>
    <w:rPr>
      <w:rFonts w:ascii="Arial" w:eastAsia="Times New Roman" w:hAnsi="Arial"/>
      <w:sz w:val="28"/>
    </w:rPr>
  </w:style>
  <w:style w:type="paragraph" w:customStyle="1" w:styleId="H6">
    <w:name w:val="H6"/>
    <w:basedOn w:val="Heading5"/>
    <w:next w:val="Normal"/>
    <w:link w:val="H6Char"/>
    <w:rsid w:val="00AE0640"/>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AE0640"/>
    <w:pPr>
      <w:ind w:left="1418" w:hanging="1418"/>
    </w:pPr>
  </w:style>
  <w:style w:type="paragraph" w:styleId="TOC8">
    <w:name w:val="toc 8"/>
    <w:basedOn w:val="TOC1"/>
    <w:uiPriority w:val="39"/>
    <w:rsid w:val="00AE0640"/>
    <w:pPr>
      <w:spacing w:before="180"/>
      <w:ind w:left="2693" w:hanging="2693"/>
    </w:pPr>
    <w:rPr>
      <w:b/>
    </w:rPr>
  </w:style>
  <w:style w:type="paragraph" w:styleId="TOC1">
    <w:name w:val="toc 1"/>
    <w:uiPriority w:val="39"/>
    <w:rsid w:val="00AE064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0640"/>
    <w:pPr>
      <w:keepLines/>
      <w:tabs>
        <w:tab w:val="center" w:pos="4536"/>
        <w:tab w:val="right" w:pos="9072"/>
      </w:tabs>
    </w:pPr>
    <w:rPr>
      <w:noProof/>
    </w:rPr>
  </w:style>
  <w:style w:type="character" w:customStyle="1" w:styleId="ZGSM">
    <w:name w:val="ZGSM"/>
    <w:rsid w:val="00AE0640"/>
  </w:style>
  <w:style w:type="paragraph" w:styleId="Header">
    <w:name w:val="header"/>
    <w:rsid w:val="00AE064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06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0640"/>
    <w:pPr>
      <w:ind w:left="1701" w:hanging="1701"/>
    </w:pPr>
  </w:style>
  <w:style w:type="paragraph" w:styleId="TOC4">
    <w:name w:val="toc 4"/>
    <w:basedOn w:val="TOC3"/>
    <w:uiPriority w:val="39"/>
    <w:rsid w:val="00AE0640"/>
    <w:pPr>
      <w:ind w:left="1418" w:hanging="1418"/>
    </w:pPr>
  </w:style>
  <w:style w:type="paragraph" w:styleId="TOC3">
    <w:name w:val="toc 3"/>
    <w:basedOn w:val="TOC2"/>
    <w:uiPriority w:val="39"/>
    <w:rsid w:val="00AE0640"/>
    <w:pPr>
      <w:ind w:left="1134" w:hanging="1134"/>
    </w:pPr>
  </w:style>
  <w:style w:type="paragraph" w:styleId="TOC2">
    <w:name w:val="toc 2"/>
    <w:basedOn w:val="TOC1"/>
    <w:uiPriority w:val="39"/>
    <w:rsid w:val="00AE0640"/>
    <w:pPr>
      <w:keepNext w:val="0"/>
      <w:spacing w:before="0"/>
      <w:ind w:left="851" w:hanging="851"/>
    </w:pPr>
    <w:rPr>
      <w:sz w:val="20"/>
    </w:rPr>
  </w:style>
  <w:style w:type="paragraph" w:styleId="Index1">
    <w:name w:val="index 1"/>
    <w:basedOn w:val="Normal"/>
    <w:semiHidden/>
    <w:rsid w:val="00AE0640"/>
    <w:pPr>
      <w:keepLines/>
      <w:spacing w:after="0"/>
    </w:pPr>
  </w:style>
  <w:style w:type="paragraph" w:styleId="Index2">
    <w:name w:val="index 2"/>
    <w:basedOn w:val="Index1"/>
    <w:semiHidden/>
    <w:rsid w:val="00AE0640"/>
    <w:pPr>
      <w:ind w:left="284"/>
    </w:pPr>
  </w:style>
  <w:style w:type="paragraph" w:customStyle="1" w:styleId="TT">
    <w:name w:val="TT"/>
    <w:basedOn w:val="Heading1"/>
    <w:next w:val="Normal"/>
    <w:rsid w:val="00AE0640"/>
    <w:pPr>
      <w:outlineLvl w:val="9"/>
    </w:pPr>
  </w:style>
  <w:style w:type="paragraph" w:styleId="Footer">
    <w:name w:val="footer"/>
    <w:basedOn w:val="Header"/>
    <w:rsid w:val="00AE0640"/>
    <w:pPr>
      <w:jc w:val="center"/>
    </w:pPr>
    <w:rPr>
      <w:i/>
    </w:rPr>
  </w:style>
  <w:style w:type="character" w:styleId="FootnoteReference">
    <w:name w:val="footnote reference"/>
    <w:basedOn w:val="DefaultParagraphFont"/>
    <w:semiHidden/>
    <w:rsid w:val="00AE0640"/>
    <w:rPr>
      <w:b/>
      <w:position w:val="6"/>
      <w:sz w:val="16"/>
    </w:rPr>
  </w:style>
  <w:style w:type="paragraph" w:styleId="FootnoteText">
    <w:name w:val="footnote text"/>
    <w:basedOn w:val="Normal"/>
    <w:semiHidden/>
    <w:rsid w:val="00AE0640"/>
    <w:pPr>
      <w:keepLines/>
      <w:spacing w:after="0"/>
      <w:ind w:left="454" w:hanging="454"/>
    </w:pPr>
    <w:rPr>
      <w:sz w:val="16"/>
    </w:rPr>
  </w:style>
  <w:style w:type="paragraph" w:customStyle="1" w:styleId="NF">
    <w:name w:val="NF"/>
    <w:basedOn w:val="NO"/>
    <w:rsid w:val="00AE0640"/>
    <w:pPr>
      <w:keepNext/>
      <w:spacing w:after="0"/>
    </w:pPr>
    <w:rPr>
      <w:rFonts w:ascii="Arial" w:hAnsi="Arial"/>
      <w:sz w:val="18"/>
    </w:rPr>
  </w:style>
  <w:style w:type="paragraph" w:customStyle="1" w:styleId="NO">
    <w:name w:val="NO"/>
    <w:basedOn w:val="Normal"/>
    <w:rsid w:val="00AE0640"/>
    <w:pPr>
      <w:keepLines/>
      <w:ind w:left="1135" w:hanging="851"/>
    </w:pPr>
  </w:style>
  <w:style w:type="character" w:customStyle="1" w:styleId="NOChar">
    <w:name w:val="NO Char"/>
    <w:basedOn w:val="DefaultParagraphFont"/>
    <w:rPr>
      <w:lang w:val="en-GB" w:eastAsia="en-US" w:bidi="ar-SA"/>
    </w:rPr>
  </w:style>
  <w:style w:type="paragraph" w:customStyle="1" w:styleId="PL">
    <w:name w:val="PL"/>
    <w:rsid w:val="00AE06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0640"/>
    <w:pPr>
      <w:jc w:val="right"/>
    </w:pPr>
  </w:style>
  <w:style w:type="paragraph" w:customStyle="1" w:styleId="TAL">
    <w:name w:val="TAL"/>
    <w:basedOn w:val="Normal"/>
    <w:link w:val="TALChar"/>
    <w:rsid w:val="00AE0640"/>
    <w:pPr>
      <w:keepNext/>
      <w:keepLines/>
      <w:spacing w:after="0"/>
    </w:pPr>
    <w:rPr>
      <w:rFonts w:ascii="Arial" w:hAnsi="Arial"/>
      <w:sz w:val="18"/>
    </w:rPr>
  </w:style>
  <w:style w:type="character" w:customStyle="1" w:styleId="TALChar">
    <w:name w:val="TAL Char"/>
    <w:basedOn w:val="DefaultParagraphFont"/>
    <w:link w:val="TAL"/>
    <w:rsid w:val="0096487D"/>
    <w:rPr>
      <w:rFonts w:ascii="Arial" w:eastAsia="Times New Roman" w:hAnsi="Arial"/>
      <w:sz w:val="18"/>
    </w:rPr>
  </w:style>
  <w:style w:type="paragraph" w:styleId="ListNumber2">
    <w:name w:val="List Number 2"/>
    <w:basedOn w:val="ListNumber"/>
    <w:rsid w:val="00AE0640"/>
    <w:pPr>
      <w:ind w:left="851"/>
    </w:pPr>
  </w:style>
  <w:style w:type="paragraph" w:styleId="ListNumber">
    <w:name w:val="List Number"/>
    <w:basedOn w:val="List"/>
    <w:rsid w:val="00AE0640"/>
  </w:style>
  <w:style w:type="paragraph" w:styleId="List">
    <w:name w:val="List"/>
    <w:basedOn w:val="Normal"/>
    <w:rsid w:val="00AE0640"/>
    <w:pPr>
      <w:ind w:left="568" w:hanging="284"/>
    </w:pPr>
  </w:style>
  <w:style w:type="paragraph" w:customStyle="1" w:styleId="TAH">
    <w:name w:val="TAH"/>
    <w:basedOn w:val="TAC"/>
    <w:link w:val="TAHCar"/>
    <w:rsid w:val="00AE0640"/>
    <w:rPr>
      <w:b/>
    </w:rPr>
  </w:style>
  <w:style w:type="paragraph" w:customStyle="1" w:styleId="TAC">
    <w:name w:val="TAC"/>
    <w:basedOn w:val="TAL"/>
    <w:link w:val="TACChar"/>
    <w:rsid w:val="00AE0640"/>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AE064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E0640"/>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AE0640"/>
    <w:pPr>
      <w:spacing w:after="0"/>
    </w:pPr>
  </w:style>
  <w:style w:type="paragraph" w:customStyle="1" w:styleId="NW">
    <w:name w:val="NW"/>
    <w:basedOn w:val="NO"/>
    <w:rsid w:val="00AE0640"/>
    <w:pPr>
      <w:spacing w:after="0"/>
    </w:pPr>
  </w:style>
  <w:style w:type="paragraph" w:customStyle="1" w:styleId="EW">
    <w:name w:val="EW"/>
    <w:basedOn w:val="EX"/>
    <w:rsid w:val="00AE0640"/>
    <w:pPr>
      <w:spacing w:after="0"/>
    </w:pPr>
  </w:style>
  <w:style w:type="paragraph" w:customStyle="1" w:styleId="B1">
    <w:name w:val="B1"/>
    <w:basedOn w:val="List"/>
    <w:link w:val="B1Zchn"/>
    <w:rsid w:val="00AE0640"/>
  </w:style>
  <w:style w:type="character" w:customStyle="1" w:styleId="B1Zchn">
    <w:name w:val="B1 Zchn"/>
    <w:basedOn w:val="DefaultParagraphFont"/>
    <w:link w:val="B1"/>
    <w:rsid w:val="00596B44"/>
    <w:rPr>
      <w:rFonts w:eastAsia="Times New Roman"/>
    </w:rPr>
  </w:style>
  <w:style w:type="paragraph" w:styleId="TOC6">
    <w:name w:val="toc 6"/>
    <w:basedOn w:val="TOC5"/>
    <w:next w:val="Normal"/>
    <w:uiPriority w:val="39"/>
    <w:rsid w:val="00AE0640"/>
    <w:pPr>
      <w:ind w:left="1985" w:hanging="1985"/>
    </w:pPr>
  </w:style>
  <w:style w:type="paragraph" w:styleId="TOC7">
    <w:name w:val="toc 7"/>
    <w:basedOn w:val="TOC6"/>
    <w:next w:val="Normal"/>
    <w:uiPriority w:val="39"/>
    <w:rsid w:val="00AE0640"/>
    <w:pPr>
      <w:ind w:left="2268" w:hanging="2268"/>
    </w:pPr>
  </w:style>
  <w:style w:type="paragraph" w:styleId="ListBullet2">
    <w:name w:val="List Bullet 2"/>
    <w:basedOn w:val="ListBullet"/>
    <w:rsid w:val="00AE0640"/>
    <w:pPr>
      <w:ind w:left="851"/>
    </w:pPr>
  </w:style>
  <w:style w:type="paragraph" w:styleId="ListBullet">
    <w:name w:val="List Bullet"/>
    <w:basedOn w:val="List"/>
    <w:rsid w:val="00AE0640"/>
  </w:style>
  <w:style w:type="paragraph" w:customStyle="1" w:styleId="EditorsNote">
    <w:name w:val="Editor's Note"/>
    <w:basedOn w:val="NO"/>
    <w:link w:val="EditorsNoteChar"/>
    <w:rsid w:val="00AE0640"/>
    <w:rPr>
      <w:color w:val="FF0000"/>
    </w:rPr>
  </w:style>
  <w:style w:type="character" w:customStyle="1" w:styleId="EditorsNoteChar">
    <w:name w:val="Editor's Note Char"/>
    <w:basedOn w:val="NOChar"/>
    <w:link w:val="EditorsNote"/>
    <w:rsid w:val="00A10FAC"/>
    <w:rPr>
      <w:rFonts w:eastAsia="Times New Roman"/>
      <w:color w:val="FF0000"/>
      <w:lang w:val="en-GB" w:eastAsia="en-US" w:bidi="ar-SA"/>
    </w:rPr>
  </w:style>
  <w:style w:type="paragraph" w:customStyle="1" w:styleId="TH">
    <w:name w:val="TH"/>
    <w:basedOn w:val="Normal"/>
    <w:link w:val="THChar"/>
    <w:rsid w:val="00AE0640"/>
    <w:pPr>
      <w:keepNext/>
      <w:keepLines/>
      <w:spacing w:before="60"/>
      <w:jc w:val="center"/>
    </w:pPr>
    <w:rPr>
      <w:rFonts w:ascii="Arial" w:hAnsi="Arial"/>
      <w:b/>
      <w:lang w:val="x-none" w:eastAsia="x-none"/>
    </w:rPr>
  </w:style>
  <w:style w:type="character" w:customStyle="1" w:styleId="THChar">
    <w:name w:val="TH Char"/>
    <w:link w:val="TH"/>
    <w:rsid w:val="00A5330D"/>
    <w:rPr>
      <w:rFonts w:ascii="Arial" w:eastAsia="Times New Roman" w:hAnsi="Arial"/>
      <w:b/>
    </w:rPr>
  </w:style>
  <w:style w:type="paragraph" w:customStyle="1" w:styleId="ZA">
    <w:name w:val="ZA"/>
    <w:rsid w:val="00AE06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06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06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06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0640"/>
    <w:pPr>
      <w:ind w:left="851" w:hanging="851"/>
    </w:pPr>
  </w:style>
  <w:style w:type="paragraph" w:customStyle="1" w:styleId="ZH">
    <w:name w:val="ZH"/>
    <w:rsid w:val="00AE06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0640"/>
    <w:pPr>
      <w:keepNext w:val="0"/>
      <w:spacing w:before="0" w:after="240"/>
    </w:pPr>
  </w:style>
  <w:style w:type="character" w:customStyle="1" w:styleId="TFChar">
    <w:name w:val="TF Char"/>
    <w:basedOn w:val="DefaultParagraphFont"/>
    <w:link w:val="TF"/>
    <w:rsid w:val="00C276C3"/>
    <w:rPr>
      <w:rFonts w:ascii="Arial" w:eastAsia="Times New Roman" w:hAnsi="Arial"/>
      <w:b/>
    </w:rPr>
  </w:style>
  <w:style w:type="paragraph" w:customStyle="1" w:styleId="ZG">
    <w:name w:val="ZG"/>
    <w:rsid w:val="00AE06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AE0640"/>
    <w:pPr>
      <w:ind w:left="1135"/>
    </w:pPr>
  </w:style>
  <w:style w:type="paragraph" w:styleId="List2">
    <w:name w:val="List 2"/>
    <w:basedOn w:val="List"/>
    <w:rsid w:val="00AE0640"/>
    <w:pPr>
      <w:ind w:left="851"/>
    </w:pPr>
  </w:style>
  <w:style w:type="paragraph" w:styleId="List3">
    <w:name w:val="List 3"/>
    <w:basedOn w:val="List2"/>
    <w:rsid w:val="00AE0640"/>
    <w:pPr>
      <w:ind w:left="1135"/>
    </w:pPr>
  </w:style>
  <w:style w:type="paragraph" w:styleId="List4">
    <w:name w:val="List 4"/>
    <w:basedOn w:val="List3"/>
    <w:rsid w:val="00AE0640"/>
    <w:pPr>
      <w:ind w:left="1418"/>
    </w:pPr>
  </w:style>
  <w:style w:type="paragraph" w:styleId="List5">
    <w:name w:val="List 5"/>
    <w:basedOn w:val="List4"/>
    <w:rsid w:val="00AE0640"/>
    <w:pPr>
      <w:ind w:left="1702"/>
    </w:pPr>
  </w:style>
  <w:style w:type="paragraph" w:styleId="ListBullet4">
    <w:name w:val="List Bullet 4"/>
    <w:basedOn w:val="ListBullet3"/>
    <w:rsid w:val="00AE0640"/>
    <w:pPr>
      <w:ind w:left="1418"/>
    </w:pPr>
  </w:style>
  <w:style w:type="paragraph" w:styleId="ListBullet5">
    <w:name w:val="List Bullet 5"/>
    <w:basedOn w:val="ListBullet4"/>
    <w:rsid w:val="00AE0640"/>
    <w:pPr>
      <w:ind w:left="1702"/>
    </w:pPr>
  </w:style>
  <w:style w:type="paragraph" w:customStyle="1" w:styleId="B2">
    <w:name w:val="B2"/>
    <w:basedOn w:val="List2"/>
    <w:link w:val="B2Car"/>
    <w:rsid w:val="00AE0640"/>
    <w:rPr>
      <w:lang w:val="x-none" w:eastAsia="x-none"/>
    </w:rPr>
  </w:style>
  <w:style w:type="character" w:customStyle="1" w:styleId="B2Car">
    <w:name w:val="B2 Car"/>
    <w:link w:val="B2"/>
    <w:rsid w:val="002F2ED3"/>
    <w:rPr>
      <w:rFonts w:eastAsia="Times New Roman"/>
    </w:rPr>
  </w:style>
  <w:style w:type="character" w:customStyle="1" w:styleId="B2Char">
    <w:name w:val="B2 Char"/>
    <w:basedOn w:val="DefaultParagraphFont"/>
    <w:rPr>
      <w:lang w:val="en-GB" w:eastAsia="en-US" w:bidi="ar-SA"/>
    </w:rPr>
  </w:style>
  <w:style w:type="paragraph" w:customStyle="1" w:styleId="B3">
    <w:name w:val="B3"/>
    <w:basedOn w:val="List3"/>
    <w:link w:val="B3Char"/>
    <w:rsid w:val="00AE0640"/>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rsid w:val="00AE0640"/>
    <w:rPr>
      <w:lang w:val="x-none" w:eastAsia="x-none"/>
    </w:rPr>
  </w:style>
  <w:style w:type="character" w:customStyle="1" w:styleId="B4Char">
    <w:name w:val="B4 Char"/>
    <w:link w:val="B4"/>
    <w:rsid w:val="00A45B08"/>
    <w:rPr>
      <w:rFonts w:eastAsia="Times New Roman"/>
    </w:rPr>
  </w:style>
  <w:style w:type="paragraph" w:customStyle="1" w:styleId="B5">
    <w:name w:val="B5"/>
    <w:basedOn w:val="List5"/>
    <w:rsid w:val="00AE0640"/>
  </w:style>
  <w:style w:type="paragraph" w:customStyle="1" w:styleId="ZTD">
    <w:name w:val="ZTD"/>
    <w:basedOn w:val="ZB"/>
    <w:rsid w:val="00AE0640"/>
    <w:pPr>
      <w:framePr w:hRule="auto" w:wrap="notBeside" w:y="852"/>
    </w:pPr>
    <w:rPr>
      <w:i w:val="0"/>
      <w:sz w:val="40"/>
    </w:rPr>
  </w:style>
  <w:style w:type="paragraph" w:customStyle="1" w:styleId="ZV">
    <w:name w:val="ZV"/>
    <w:basedOn w:val="ZU"/>
    <w:rsid w:val="00AE064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customStyle="1" w:styleId="BodyTextChar">
    <w:name w:val="Body Text Char"/>
    <w:basedOn w:val="DefaultParagraphFont"/>
    <w:link w:val="BodyText"/>
    <w:rsid w:val="00541709"/>
    <w:rPr>
      <w:rFonts w:eastAsia="MS Mincho"/>
      <w:lang w:val="en-GB" w:eastAsia="en-US"/>
    </w:rPr>
  </w:style>
  <w:style w:type="character" w:styleId="CommentReference">
    <w:name w:val="annotation reference"/>
    <w:basedOn w:val="DefaultParagraphFont"/>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410BA8"/>
    <w:rPr>
      <w:lang w:val="en-GB" w:eastAsia="en-US"/>
    </w:rPr>
  </w:style>
  <w:style w:type="paragraph" w:customStyle="1" w:styleId="00BodyText">
    <w:name w:val="00 BodyText"/>
    <w:basedOn w:val="Normal"/>
    <w:pPr>
      <w:spacing w:after="220"/>
    </w:pPr>
    <w:rPr>
      <w:rFonts w:ascii="Arial" w:hAnsi="Arial"/>
      <w:sz w:val="22"/>
      <w:lang w:val="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rsid w:val="00410BA8"/>
    <w:rPr>
      <w:lang w:val="en-GB" w:eastAsia="en-US"/>
    </w:rPr>
  </w:style>
  <w:style w:type="paragraph" w:customStyle="1" w:styleId="BalloonText1">
    <w:name w:val="Balloon Text1"/>
    <w:basedOn w:val="Normal"/>
    <w:semiHidden/>
    <w:rPr>
      <w:rFonts w:ascii="Tahoma" w:hAnsi="Tahoma" w:cs="Tahoma"/>
      <w:sz w:val="16"/>
      <w:szCs w:val="16"/>
    </w:rPr>
  </w:style>
  <w:style w:type="paragraph" w:customStyle="1" w:styleId="CommentSubject1">
    <w:name w:val="Comment Subject1"/>
    <w:basedOn w:val="CommentText"/>
    <w:next w:val="CommentText"/>
    <w:semiHidden/>
    <w:rPr>
      <w:b/>
      <w:bCs/>
    </w:rPr>
  </w:style>
  <w:style w:type="paragraph" w:customStyle="1" w:styleId="Note">
    <w:name w:val="Note"/>
    <w:basedOn w:val="Normal"/>
    <w:pPr>
      <w:spacing w:after="120"/>
      <w:ind w:left="1134" w:hanging="567"/>
    </w:pPr>
    <w:rPr>
      <w:szCs w:val="22"/>
    </w:rPr>
  </w:style>
  <w:style w:type="paragraph" w:customStyle="1" w:styleId="11BodyText">
    <w:name w:val="11 BodyText"/>
    <w:basedOn w:val="Normal"/>
    <w:pPr>
      <w:spacing w:after="220"/>
      <w:ind w:left="1298"/>
    </w:pPr>
    <w:rPr>
      <w:rFonts w:ascii="Arial" w:hAnsi="Arial"/>
      <w:sz w:val="22"/>
      <w:lang w:val="en-US"/>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rPr>
  </w:style>
  <w:style w:type="character" w:customStyle="1" w:styleId="QuotationZchn">
    <w:name w:val="Quotation Zchn"/>
    <w:basedOn w:val="DefaultParagraphFont"/>
    <w:rPr>
      <w:noProof w:val="0"/>
      <w:szCs w:val="22"/>
      <w:lang w:val="en-GB" w:eastAsia="en-US"/>
    </w:rPr>
  </w:style>
  <w:style w:type="paragraph" w:customStyle="1" w:styleId="List0">
    <w:name w:val="List 0"/>
    <w:basedOn w:val="Normal"/>
    <w:pPr>
      <w:spacing w:after="120"/>
      <w:ind w:left="284" w:hanging="284"/>
    </w:pPr>
    <w:rPr>
      <w:rFonts w:ascii="Arial" w:eastAsia="MS Mincho" w:hAnsi="Arial"/>
      <w:szCs w:val="22"/>
    </w:rPr>
  </w:style>
  <w:style w:type="paragraph" w:customStyle="1" w:styleId="CRCoverPage">
    <w:name w:val="CR Cover Page"/>
    <w:pPr>
      <w:spacing w:after="120"/>
    </w:pPr>
    <w:rPr>
      <w:rFonts w:ascii="Arial" w:hAnsi="Arial"/>
      <w:lang w:eastAsia="en-US"/>
    </w:rPr>
  </w:style>
  <w:style w:type="character" w:customStyle="1" w:styleId="EditorsNoteZchn">
    <w:name w:val="Editor's Note Zchn"/>
    <w:basedOn w:val="DefaultParagraphFont"/>
    <w:rPr>
      <w:color w:val="FF0000"/>
      <w:lang w:val="en-GB" w:eastAsia="en-US"/>
    </w:rPr>
  </w:style>
  <w:style w:type="character" w:customStyle="1" w:styleId="TFZchn">
    <w:name w:val="TF Zchn"/>
    <w:basedOn w:val="DefaultParagraphFont"/>
    <w:rPr>
      <w:rFonts w:eastAsia="MS Mincho"/>
      <w:b/>
      <w:lang w:val="en-GB" w:eastAsia="en-US"/>
    </w:rPr>
  </w:style>
  <w:style w:type="paragraph" w:customStyle="1" w:styleId="BalloonText2">
    <w:name w:val="Balloon Text2"/>
    <w:basedOn w:val="Normal"/>
    <w:semiHidden/>
    <w:rPr>
      <w:rFonts w:ascii="Arial" w:eastAsia="MS Gothic" w:hAnsi="Arial"/>
      <w:sz w:val="18"/>
      <w:szCs w:val="18"/>
    </w:rPr>
  </w:style>
  <w:style w:type="character" w:customStyle="1" w:styleId="B1Char">
    <w:name w:val="B1 Char"/>
    <w:basedOn w:val="DefaultParagraphFont"/>
    <w:rPr>
      <w:rFonts w:eastAsia="MS Mincho"/>
      <w:lang w:val="en-GB" w:eastAsia="en-US"/>
    </w:rPr>
  </w:style>
  <w:style w:type="table" w:styleId="TableGrid">
    <w:name w:val="Table Grid"/>
    <w:basedOn w:val="TableNormal"/>
    <w:rsid w:val="00093F16"/>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Underrubrik2 Char1,H3 Char1,Memo Heading 3 Char1,h3 Char1,no break Char1,hello Char1,0H Char1,0h Char1,3h Char1,3H Char,Heading 3 3GPP Char1"/>
    <w:basedOn w:val="DefaultParagraphFont"/>
    <w:rsid w:val="00163829"/>
    <w:rPr>
      <w:rFonts w:eastAsia="MS Mincho"/>
      <w:sz w:val="28"/>
      <w:lang w:val="en-GB" w:eastAsia="en-US"/>
    </w:rPr>
  </w:style>
  <w:style w:type="character" w:styleId="Emphasis">
    <w:name w:val="Emphasis"/>
    <w:basedOn w:val="DefaultParagraphFont"/>
    <w:qFormat/>
    <w:rsid w:val="00A36802"/>
    <w:rPr>
      <w:i/>
      <w:iC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basedOn w:val="DefaultParagraphFont"/>
    <w:rsid w:val="007F190F"/>
    <w:rPr>
      <w:rFonts w:eastAsia="MS Mincho"/>
      <w:sz w:val="32"/>
      <w:lang w:val="en-GB" w:eastAsia="en-US"/>
    </w:rPr>
  </w:style>
  <w:style w:type="character" w:customStyle="1" w:styleId="B1Char1">
    <w:name w:val="B1 Char1"/>
    <w:basedOn w:val="DefaultParagraphFont"/>
    <w:rsid w:val="00D558C5"/>
    <w:rPr>
      <w:lang w:val="en-GB" w:eastAsia="en-US"/>
    </w:rPr>
  </w:style>
  <w:style w:type="paragraph" w:styleId="BalloonText">
    <w:name w:val="Balloon Text"/>
    <w:basedOn w:val="Normal"/>
    <w:semiHidden/>
    <w:rsid w:val="00A02828"/>
    <w:rPr>
      <w:rFonts w:ascii="Tahoma" w:hAnsi="Tahoma" w:cs="Tahoma"/>
      <w:sz w:val="16"/>
      <w:szCs w:val="16"/>
    </w:rPr>
  </w:style>
  <w:style w:type="character" w:customStyle="1" w:styleId="msoins0">
    <w:name w:val="msoins"/>
    <w:basedOn w:val="DefaultParagraphFont"/>
    <w:rsid w:val="00945488"/>
  </w:style>
  <w:style w:type="paragraph" w:customStyle="1" w:styleId="tf0">
    <w:name w:val="tf"/>
    <w:basedOn w:val="Normal"/>
    <w:rsid w:val="00731FB4"/>
    <w:pPr>
      <w:spacing w:before="100" w:beforeAutospacing="1" w:after="100" w:afterAutospacing="1"/>
    </w:pPr>
    <w:rPr>
      <w:sz w:val="24"/>
      <w:szCs w:val="24"/>
      <w:lang w:val="en-US"/>
    </w:rPr>
  </w:style>
  <w:style w:type="character" w:customStyle="1" w:styleId="msoins00">
    <w:name w:val="msoins0"/>
    <w:basedOn w:val="DefaultParagraphFont"/>
    <w:rsid w:val="00EE00DC"/>
  </w:style>
  <w:style w:type="character" w:styleId="Strong">
    <w:name w:val="Strong"/>
    <w:basedOn w:val="DefaultParagraphFont"/>
    <w:qFormat/>
    <w:rsid w:val="00EE00DC"/>
    <w:rPr>
      <w:b/>
      <w:bCs/>
    </w:rPr>
  </w:style>
  <w:style w:type="character" w:customStyle="1" w:styleId="Doc-text2Char">
    <w:name w:val="Doc-text2 Char"/>
    <w:basedOn w:val="DefaultParagraphFont"/>
    <w:link w:val="Doc-text2"/>
    <w:rsid w:val="00B14744"/>
  </w:style>
  <w:style w:type="paragraph" w:customStyle="1" w:styleId="Doc-text2">
    <w:name w:val="Doc-text2"/>
    <w:basedOn w:val="Normal"/>
    <w:link w:val="Doc-text2Char"/>
    <w:qFormat/>
    <w:rsid w:val="00B14744"/>
    <w:pPr>
      <w:spacing w:after="0"/>
      <w:ind w:left="1622" w:hanging="363"/>
    </w:pPr>
    <w:rPr>
      <w:rFonts w:ascii="Arial" w:eastAsia="SimSun" w:hAnsi="Arial" w:cs="Arial"/>
      <w:color w:val="0000FF"/>
      <w:kern w:val="2"/>
      <w:lang w:val="en-US" w:eastAsia="zh-CN"/>
    </w:rPr>
  </w:style>
  <w:style w:type="character" w:customStyle="1" w:styleId="TFleftCharChar">
    <w:name w:val="TF;left Char Char"/>
    <w:basedOn w:val="DefaultParagraphFont"/>
    <w:rsid w:val="00724009"/>
    <w:rPr>
      <w:b/>
      <w:lang w:val="en-GB" w:eastAsia="en-GB"/>
    </w:rPr>
  </w:style>
  <w:style w:type="paragraph" w:customStyle="1" w:styleId="p1">
    <w:name w:val="p1"/>
    <w:basedOn w:val="Normal"/>
    <w:rsid w:val="008A4F18"/>
    <w:pPr>
      <w:spacing w:after="0"/>
    </w:pPr>
    <w:rPr>
      <w:rFonts w:eastAsia="Calibri"/>
      <w:sz w:val="24"/>
      <w:szCs w:val="24"/>
      <w:lang w:val="en-US"/>
    </w:rPr>
  </w:style>
  <w:style w:type="paragraph" w:styleId="Revision">
    <w:name w:val="Revision"/>
    <w:hidden/>
    <w:uiPriority w:val="99"/>
    <w:semiHidden/>
    <w:rsid w:val="00D43ADC"/>
    <w:rPr>
      <w:lang w:eastAsia="en-US"/>
    </w:rPr>
  </w:style>
  <w:style w:type="character" w:customStyle="1" w:styleId="TAHChar">
    <w:name w:val="TAH Char"/>
    <w:rsid w:val="007858D9"/>
    <w:rPr>
      <w:rFonts w:ascii="Arial" w:hAnsi="Arial"/>
      <w:b/>
      <w:sz w:val="18"/>
      <w:lang w:val="en-GB" w:eastAsia="en-US"/>
    </w:rPr>
  </w:style>
  <w:style w:type="character" w:customStyle="1" w:styleId="B3Char2">
    <w:name w:val="B3 Char2"/>
    <w:rsid w:val="00F60BD2"/>
    <w:rPr>
      <w:rFonts w:ascii="Times New Roman" w:hAnsi="Times New Roman"/>
      <w:lang w:val="en-GB" w:eastAsia="en-US"/>
    </w:rPr>
  </w:style>
  <w:style w:type="character" w:customStyle="1" w:styleId="TALCar">
    <w:name w:val="TAL Car"/>
    <w:rsid w:val="00700D98"/>
    <w:rPr>
      <w:rFonts w:ascii="Arial" w:hAnsi="Arial"/>
      <w:sz w:val="18"/>
      <w:lang w:val="en-GB"/>
    </w:rPr>
  </w:style>
  <w:style w:type="paragraph" w:customStyle="1" w:styleId="LGTdoc1">
    <w:name w:val="LGTdoc_제목1"/>
    <w:basedOn w:val="Normal"/>
    <w:rsid w:val="00700D98"/>
    <w:pPr>
      <w:snapToGrid w:val="0"/>
      <w:spacing w:beforeLines="50" w:after="100" w:afterAutospacing="1"/>
      <w:jc w:val="both"/>
    </w:pPr>
    <w:rPr>
      <w:rFonts w:eastAsia="Batang"/>
      <w:b/>
      <w:snapToGrid w:val="0"/>
      <w:sz w:val="28"/>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1294744">
      <w:bodyDiv w:val="1"/>
      <w:marLeft w:val="0"/>
      <w:marRight w:val="0"/>
      <w:marTop w:val="0"/>
      <w:marBottom w:val="0"/>
      <w:divBdr>
        <w:top w:val="none" w:sz="0" w:space="0" w:color="auto"/>
        <w:left w:val="none" w:sz="0" w:space="0" w:color="auto"/>
        <w:bottom w:val="none" w:sz="0" w:space="0" w:color="auto"/>
        <w:right w:val="none" w:sz="0" w:space="0" w:color="auto"/>
      </w:divBdr>
    </w:div>
    <w:div w:id="337541558">
      <w:bodyDiv w:val="1"/>
      <w:marLeft w:val="0"/>
      <w:marRight w:val="0"/>
      <w:marTop w:val="0"/>
      <w:marBottom w:val="0"/>
      <w:divBdr>
        <w:top w:val="none" w:sz="0" w:space="0" w:color="auto"/>
        <w:left w:val="none" w:sz="0" w:space="0" w:color="auto"/>
        <w:bottom w:val="none" w:sz="0" w:space="0" w:color="auto"/>
        <w:right w:val="none" w:sz="0" w:space="0" w:color="auto"/>
      </w:divBdr>
    </w:div>
    <w:div w:id="1442262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99" Type="http://schemas.openxmlformats.org/officeDocument/2006/relationships/image" Target="media/image151.emf"/><Relationship Id="rId21" Type="http://schemas.openxmlformats.org/officeDocument/2006/relationships/oleObject" Target="embeddings/Microsoft_Visio_2003-2010_Drawing4.vsd"/><Relationship Id="rId63" Type="http://schemas.openxmlformats.org/officeDocument/2006/relationships/oleObject" Target="embeddings/Microsoft_Visio_2003-2010_Drawing24.vsd"/><Relationship Id="rId159" Type="http://schemas.openxmlformats.org/officeDocument/2006/relationships/oleObject" Target="embeddings/Microsoft_Visio_2003-2010_Drawing65.vsd"/><Relationship Id="rId324" Type="http://schemas.openxmlformats.org/officeDocument/2006/relationships/oleObject" Target="embeddings/oleObject67.bin"/><Relationship Id="rId366" Type="http://schemas.openxmlformats.org/officeDocument/2006/relationships/oleObject" Target="embeddings/oleObject80.bin"/><Relationship Id="rId170" Type="http://schemas.openxmlformats.org/officeDocument/2006/relationships/image" Target="media/image84.emf"/><Relationship Id="rId226" Type="http://schemas.openxmlformats.org/officeDocument/2006/relationships/image" Target="media/image114.wmf"/><Relationship Id="rId433" Type="http://schemas.openxmlformats.org/officeDocument/2006/relationships/oleObject" Target="embeddings/oleObject91.bin"/><Relationship Id="rId268" Type="http://schemas.openxmlformats.org/officeDocument/2006/relationships/oleObject" Target="embeddings/oleObject41.bin"/><Relationship Id="rId475" Type="http://schemas.openxmlformats.org/officeDocument/2006/relationships/oleObject" Target="embeddings/Microsoft_Visio_2003-2010_Drawing118.vsd"/><Relationship Id="rId32" Type="http://schemas.openxmlformats.org/officeDocument/2006/relationships/image" Target="media/image13.emf"/><Relationship Id="rId74" Type="http://schemas.openxmlformats.org/officeDocument/2006/relationships/image" Target="media/image35.emf"/><Relationship Id="rId128" Type="http://schemas.openxmlformats.org/officeDocument/2006/relationships/image" Target="media/image63.emf"/><Relationship Id="rId335" Type="http://schemas.openxmlformats.org/officeDocument/2006/relationships/image" Target="media/image169.emf"/><Relationship Id="rId377" Type="http://schemas.openxmlformats.org/officeDocument/2006/relationships/image" Target="media/image190.emf"/><Relationship Id="rId5" Type="http://schemas.openxmlformats.org/officeDocument/2006/relationships/webSettings" Target="webSettings.xml"/><Relationship Id="rId181" Type="http://schemas.openxmlformats.org/officeDocument/2006/relationships/oleObject" Target="embeddings/oleObject7.bin"/><Relationship Id="rId237" Type="http://schemas.openxmlformats.org/officeDocument/2006/relationships/oleObject" Target="embeddings/oleObject26.bin"/><Relationship Id="rId402" Type="http://schemas.openxmlformats.org/officeDocument/2006/relationships/image" Target="media/image203.emf"/><Relationship Id="rId279" Type="http://schemas.openxmlformats.org/officeDocument/2006/relationships/image" Target="media/image141.emf"/><Relationship Id="rId444" Type="http://schemas.openxmlformats.org/officeDocument/2006/relationships/image" Target="media/image224.emf"/><Relationship Id="rId486" Type="http://schemas.openxmlformats.org/officeDocument/2006/relationships/image" Target="media/image244.emf"/><Relationship Id="rId43" Type="http://schemas.openxmlformats.org/officeDocument/2006/relationships/oleObject" Target="embeddings/Microsoft_Visio_2003-2010_Drawing15.vsd"/><Relationship Id="rId139" Type="http://schemas.openxmlformats.org/officeDocument/2006/relationships/oleObject" Target="embeddings/Microsoft_Visio_2003-2010_Drawing55.vsd"/><Relationship Id="rId290" Type="http://schemas.openxmlformats.org/officeDocument/2006/relationships/oleObject" Target="embeddings/oleObject52.bin"/><Relationship Id="rId304" Type="http://schemas.openxmlformats.org/officeDocument/2006/relationships/oleObject" Target="embeddings/oleObject59.bin"/><Relationship Id="rId346" Type="http://schemas.openxmlformats.org/officeDocument/2006/relationships/oleObject" Target="embeddings/oleObject70.bin"/><Relationship Id="rId388" Type="http://schemas.openxmlformats.org/officeDocument/2006/relationships/image" Target="media/image196.emf"/><Relationship Id="rId85" Type="http://schemas.openxmlformats.org/officeDocument/2006/relationships/oleObject" Target="embeddings/oleObject2.bin"/><Relationship Id="rId150" Type="http://schemas.openxmlformats.org/officeDocument/2006/relationships/image" Target="media/image74.emf"/><Relationship Id="rId192" Type="http://schemas.openxmlformats.org/officeDocument/2006/relationships/image" Target="media/image96.emf"/><Relationship Id="rId206" Type="http://schemas.openxmlformats.org/officeDocument/2006/relationships/image" Target="media/image104.emf"/><Relationship Id="rId413" Type="http://schemas.openxmlformats.org/officeDocument/2006/relationships/oleObject" Target="embeddings/Microsoft_Visio_2003-2010_Drawing105.vsd"/><Relationship Id="rId248" Type="http://schemas.openxmlformats.org/officeDocument/2006/relationships/image" Target="media/image125.emf"/><Relationship Id="rId455" Type="http://schemas.openxmlformats.org/officeDocument/2006/relationships/oleObject" Target="embeddings/oleObject102.bin"/><Relationship Id="rId12" Type="http://schemas.openxmlformats.org/officeDocument/2006/relationships/image" Target="media/image3.emf"/><Relationship Id="rId108" Type="http://schemas.openxmlformats.org/officeDocument/2006/relationships/image" Target="media/image53.emf"/><Relationship Id="rId315" Type="http://schemas.openxmlformats.org/officeDocument/2006/relationships/image" Target="media/image159.emf"/><Relationship Id="rId357" Type="http://schemas.openxmlformats.org/officeDocument/2006/relationships/image" Target="media/image180.emf"/><Relationship Id="rId54" Type="http://schemas.openxmlformats.org/officeDocument/2006/relationships/image" Target="media/image24.emf"/><Relationship Id="rId96" Type="http://schemas.openxmlformats.org/officeDocument/2006/relationships/image" Target="media/image47.emf"/><Relationship Id="rId161" Type="http://schemas.openxmlformats.org/officeDocument/2006/relationships/oleObject" Target="embeddings/Microsoft_Visio_2003-2010_Drawing66.vsd"/><Relationship Id="rId217" Type="http://schemas.openxmlformats.org/officeDocument/2006/relationships/oleObject" Target="embeddings/oleObject16.bin"/><Relationship Id="rId399" Type="http://schemas.openxmlformats.org/officeDocument/2006/relationships/oleObject" Target="embeddings/Microsoft_Visio_2003-2010_Drawing98.vsd"/><Relationship Id="rId259" Type="http://schemas.openxmlformats.org/officeDocument/2006/relationships/image" Target="media/image131.emf"/><Relationship Id="rId424" Type="http://schemas.openxmlformats.org/officeDocument/2006/relationships/oleObject" Target="embeddings/Microsoft_Visio_2003-2010_Drawing110.vsd"/><Relationship Id="rId466" Type="http://schemas.openxmlformats.org/officeDocument/2006/relationships/header" Target="header1.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4.vsdx"/><Relationship Id="rId270" Type="http://schemas.openxmlformats.org/officeDocument/2006/relationships/oleObject" Target="embeddings/oleObject42.bin"/><Relationship Id="rId326" Type="http://schemas.openxmlformats.org/officeDocument/2006/relationships/image" Target="media/image164.emf"/><Relationship Id="rId65" Type="http://schemas.openxmlformats.org/officeDocument/2006/relationships/oleObject" Target="embeddings/Microsoft_Visio_2003-2010_Drawing25.vsd"/><Relationship Id="rId130" Type="http://schemas.openxmlformats.org/officeDocument/2006/relationships/image" Target="media/image64.emf"/><Relationship Id="rId368" Type="http://schemas.openxmlformats.org/officeDocument/2006/relationships/oleObject" Target="embeddings/oleObject81.bin"/><Relationship Id="rId172" Type="http://schemas.openxmlformats.org/officeDocument/2006/relationships/image" Target="media/image85.emf"/><Relationship Id="rId228" Type="http://schemas.openxmlformats.org/officeDocument/2006/relationships/image" Target="media/image115.wmf"/><Relationship Id="rId435" Type="http://schemas.openxmlformats.org/officeDocument/2006/relationships/oleObject" Target="embeddings/oleObject92.bin"/><Relationship Id="rId477" Type="http://schemas.openxmlformats.org/officeDocument/2006/relationships/oleObject" Target="embeddings/Microsoft_Visio_2003-2010_Drawing119.vsd"/><Relationship Id="rId281" Type="http://schemas.openxmlformats.org/officeDocument/2006/relationships/image" Target="media/image142.emf"/><Relationship Id="rId337" Type="http://schemas.openxmlformats.org/officeDocument/2006/relationships/image" Target="media/image170.emf"/><Relationship Id="rId34" Type="http://schemas.openxmlformats.org/officeDocument/2006/relationships/image" Target="media/image14.emf"/><Relationship Id="rId76" Type="http://schemas.openxmlformats.org/officeDocument/2006/relationships/image" Target="media/image36.emf"/><Relationship Id="rId141" Type="http://schemas.openxmlformats.org/officeDocument/2006/relationships/oleObject" Target="embeddings/Microsoft_Visio_2003-2010_Drawing56.vsd"/><Relationship Id="rId379" Type="http://schemas.openxmlformats.org/officeDocument/2006/relationships/image" Target="media/image191.emf"/><Relationship Id="rId7" Type="http://schemas.openxmlformats.org/officeDocument/2006/relationships/endnotes" Target="endnotes.xml"/><Relationship Id="rId162" Type="http://schemas.openxmlformats.org/officeDocument/2006/relationships/image" Target="media/image80.emf"/><Relationship Id="rId183" Type="http://schemas.openxmlformats.org/officeDocument/2006/relationships/oleObject" Target="embeddings/oleObject8.bin"/><Relationship Id="rId218" Type="http://schemas.openxmlformats.org/officeDocument/2006/relationships/image" Target="media/image110.emf"/><Relationship Id="rId239" Type="http://schemas.openxmlformats.org/officeDocument/2006/relationships/oleObject" Target="embeddings/oleObject27.bin"/><Relationship Id="rId390" Type="http://schemas.openxmlformats.org/officeDocument/2006/relationships/image" Target="media/image197.emf"/><Relationship Id="rId404" Type="http://schemas.openxmlformats.org/officeDocument/2006/relationships/image" Target="media/image204.emf"/><Relationship Id="rId425" Type="http://schemas.openxmlformats.org/officeDocument/2006/relationships/oleObject" Target="embeddings/oleObject87.bin"/><Relationship Id="rId446" Type="http://schemas.openxmlformats.org/officeDocument/2006/relationships/image" Target="media/image225.emf"/><Relationship Id="rId467" Type="http://schemas.openxmlformats.org/officeDocument/2006/relationships/footer" Target="footer1.xml"/><Relationship Id="rId250" Type="http://schemas.openxmlformats.org/officeDocument/2006/relationships/image" Target="media/image126.emf"/><Relationship Id="rId271" Type="http://schemas.openxmlformats.org/officeDocument/2006/relationships/image" Target="media/image137.emf"/><Relationship Id="rId292" Type="http://schemas.openxmlformats.org/officeDocument/2006/relationships/oleObject" Target="embeddings/oleObject53.bin"/><Relationship Id="rId306" Type="http://schemas.openxmlformats.org/officeDocument/2006/relationships/oleObject" Target="embeddings/oleObject60.bin"/><Relationship Id="rId488" Type="http://schemas.openxmlformats.org/officeDocument/2006/relationships/image" Target="media/image245.emf"/><Relationship Id="rId24" Type="http://schemas.openxmlformats.org/officeDocument/2006/relationships/image" Target="media/image9.emf"/><Relationship Id="rId45" Type="http://schemas.openxmlformats.org/officeDocument/2006/relationships/oleObject" Target="embeddings/Microsoft_Visio_2003-2010_Drawing16.vsd"/><Relationship Id="rId66" Type="http://schemas.openxmlformats.org/officeDocument/2006/relationships/image" Target="media/image31.emf"/><Relationship Id="rId87" Type="http://schemas.openxmlformats.org/officeDocument/2006/relationships/oleObject" Target="embeddings/oleObject3.bin"/><Relationship Id="rId110" Type="http://schemas.openxmlformats.org/officeDocument/2006/relationships/image" Target="media/image54.emf"/><Relationship Id="rId131" Type="http://schemas.openxmlformats.org/officeDocument/2006/relationships/oleObject" Target="embeddings/Microsoft_Visio_2003-2010_Drawing51.vsd"/><Relationship Id="rId327" Type="http://schemas.openxmlformats.org/officeDocument/2006/relationships/oleObject" Target="embeddings/oleObject69.bin"/><Relationship Id="rId348" Type="http://schemas.openxmlformats.org/officeDocument/2006/relationships/oleObject" Target="embeddings/oleObject71.bin"/><Relationship Id="rId369" Type="http://schemas.openxmlformats.org/officeDocument/2006/relationships/image" Target="media/image186.emf"/><Relationship Id="rId152" Type="http://schemas.openxmlformats.org/officeDocument/2006/relationships/image" Target="media/image75.emf"/><Relationship Id="rId173" Type="http://schemas.openxmlformats.org/officeDocument/2006/relationships/oleObject" Target="embeddings/Microsoft_Visio_2003-2010_Drawing71.vsd"/><Relationship Id="rId194" Type="http://schemas.openxmlformats.org/officeDocument/2006/relationships/oleObject" Target="embeddings/oleObject12.bin"/><Relationship Id="rId208" Type="http://schemas.openxmlformats.org/officeDocument/2006/relationships/image" Target="media/image105.emf"/><Relationship Id="rId229" Type="http://schemas.openxmlformats.org/officeDocument/2006/relationships/oleObject" Target="embeddings/oleObject22.bin"/><Relationship Id="rId380" Type="http://schemas.openxmlformats.org/officeDocument/2006/relationships/oleObject" Target="embeddings/Microsoft_Visio_2003-2010_Drawing90.vsd"/><Relationship Id="rId415" Type="http://schemas.openxmlformats.org/officeDocument/2006/relationships/image" Target="media/image210.emf"/><Relationship Id="rId436" Type="http://schemas.openxmlformats.org/officeDocument/2006/relationships/image" Target="media/image220.emf"/><Relationship Id="rId457" Type="http://schemas.openxmlformats.org/officeDocument/2006/relationships/oleObject" Target="embeddings/Microsoft_Visio_2003-2010_Drawing111.vsd"/><Relationship Id="rId240" Type="http://schemas.openxmlformats.org/officeDocument/2006/relationships/image" Target="media/image121.emf"/><Relationship Id="rId261" Type="http://schemas.openxmlformats.org/officeDocument/2006/relationships/image" Target="media/image132.emf"/><Relationship Id="rId478" Type="http://schemas.openxmlformats.org/officeDocument/2006/relationships/image" Target="media/image240.emf"/><Relationship Id="rId14" Type="http://schemas.openxmlformats.org/officeDocument/2006/relationships/image" Target="media/image4.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1.vsd"/><Relationship Id="rId100" Type="http://schemas.openxmlformats.org/officeDocument/2006/relationships/image" Target="media/image49.emf"/><Relationship Id="rId282" Type="http://schemas.openxmlformats.org/officeDocument/2006/relationships/oleObject" Target="embeddings/oleObject48.bin"/><Relationship Id="rId317" Type="http://schemas.openxmlformats.org/officeDocument/2006/relationships/image" Target="media/image160.emf"/><Relationship Id="rId338" Type="http://schemas.openxmlformats.org/officeDocument/2006/relationships/oleObject" Target="embeddings/Microsoft_Visio_2003-2010_Drawing85.vsd"/><Relationship Id="rId359" Type="http://schemas.openxmlformats.org/officeDocument/2006/relationships/image" Target="media/image181.emf"/><Relationship Id="rId8" Type="http://schemas.openxmlformats.org/officeDocument/2006/relationships/image" Target="media/image1.emf"/><Relationship Id="rId98" Type="http://schemas.openxmlformats.org/officeDocument/2006/relationships/image" Target="media/image48.emf"/><Relationship Id="rId121" Type="http://schemas.openxmlformats.org/officeDocument/2006/relationships/oleObject" Target="embeddings/Microsoft_Visio_2003-2010_Drawing46.vsd"/><Relationship Id="rId142" Type="http://schemas.openxmlformats.org/officeDocument/2006/relationships/image" Target="media/image70.emf"/><Relationship Id="rId163" Type="http://schemas.openxmlformats.org/officeDocument/2006/relationships/oleObject" Target="embeddings/Microsoft_Visio_2003-2010_Drawing67.vsd"/><Relationship Id="rId184" Type="http://schemas.openxmlformats.org/officeDocument/2006/relationships/image" Target="media/image91.emf"/><Relationship Id="rId219" Type="http://schemas.openxmlformats.org/officeDocument/2006/relationships/oleObject" Target="embeddings/oleObject17.bin"/><Relationship Id="rId370" Type="http://schemas.openxmlformats.org/officeDocument/2006/relationships/oleObject" Target="embeddings/oleObject82.bin"/><Relationship Id="rId391" Type="http://schemas.openxmlformats.org/officeDocument/2006/relationships/oleObject" Target="embeddings/Microsoft_Visio_2003-2010_Drawing94.vsd"/><Relationship Id="rId405" Type="http://schemas.openxmlformats.org/officeDocument/2006/relationships/oleObject" Target="embeddings/Microsoft_Visio_2003-2010_Drawing101.vsd"/><Relationship Id="rId426" Type="http://schemas.openxmlformats.org/officeDocument/2006/relationships/image" Target="media/image215.emf"/><Relationship Id="rId447" Type="http://schemas.openxmlformats.org/officeDocument/2006/relationships/oleObject" Target="embeddings/oleObject98.bin"/><Relationship Id="rId230" Type="http://schemas.openxmlformats.org/officeDocument/2006/relationships/image" Target="media/image116.wmf"/><Relationship Id="rId251" Type="http://schemas.openxmlformats.org/officeDocument/2006/relationships/image" Target="media/image127.emf"/><Relationship Id="rId468" Type="http://schemas.openxmlformats.org/officeDocument/2006/relationships/image" Target="media/image235.emf"/><Relationship Id="rId489" Type="http://schemas.openxmlformats.org/officeDocument/2006/relationships/oleObject" Target="embeddings/Microsoft_Visio_2003-2010_Drawing125.vsd"/><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6.vsd"/><Relationship Id="rId272" Type="http://schemas.openxmlformats.org/officeDocument/2006/relationships/oleObject" Target="embeddings/oleObject43.bin"/><Relationship Id="rId293" Type="http://schemas.openxmlformats.org/officeDocument/2006/relationships/image" Target="media/image148.emf"/><Relationship Id="rId307" Type="http://schemas.openxmlformats.org/officeDocument/2006/relationships/image" Target="media/image155.emf"/><Relationship Id="rId328" Type="http://schemas.openxmlformats.org/officeDocument/2006/relationships/image" Target="media/image165.emf"/><Relationship Id="rId349" Type="http://schemas.openxmlformats.org/officeDocument/2006/relationships/image" Target="media/image176.emf"/><Relationship Id="rId88" Type="http://schemas.openxmlformats.org/officeDocument/2006/relationships/image" Target="media/image43.emf"/><Relationship Id="rId111" Type="http://schemas.openxmlformats.org/officeDocument/2006/relationships/oleObject" Target="embeddings/Microsoft_Visio_2003-2010_Drawing45.vsd"/><Relationship Id="rId132" Type="http://schemas.openxmlformats.org/officeDocument/2006/relationships/image" Target="media/image65.emf"/><Relationship Id="rId153" Type="http://schemas.openxmlformats.org/officeDocument/2006/relationships/oleObject" Target="embeddings/Microsoft_Visio_2003-2010_Drawing62.vsd"/><Relationship Id="rId174" Type="http://schemas.openxmlformats.org/officeDocument/2006/relationships/image" Target="media/image86.emf"/><Relationship Id="rId195" Type="http://schemas.openxmlformats.org/officeDocument/2006/relationships/image" Target="media/image97.emf"/><Relationship Id="rId209" Type="http://schemas.openxmlformats.org/officeDocument/2006/relationships/oleObject" Target="embeddings/Microsoft_Visio_2003-2010_Drawing77.vsd"/><Relationship Id="rId360" Type="http://schemas.openxmlformats.org/officeDocument/2006/relationships/oleObject" Target="embeddings/oleObject77.bin"/><Relationship Id="rId381" Type="http://schemas.openxmlformats.org/officeDocument/2006/relationships/image" Target="media/image192.emf"/><Relationship Id="rId416" Type="http://schemas.openxmlformats.org/officeDocument/2006/relationships/oleObject" Target="embeddings/Microsoft_Visio_2003-2010_Drawing106.vsd"/><Relationship Id="rId220" Type="http://schemas.openxmlformats.org/officeDocument/2006/relationships/image" Target="media/image111.emf"/><Relationship Id="rId241" Type="http://schemas.openxmlformats.org/officeDocument/2006/relationships/oleObject" Target="embeddings/oleObject28.bin"/><Relationship Id="rId437" Type="http://schemas.openxmlformats.org/officeDocument/2006/relationships/oleObject" Target="embeddings/oleObject93.bin"/><Relationship Id="rId458" Type="http://schemas.openxmlformats.org/officeDocument/2006/relationships/image" Target="media/image231.emf"/><Relationship Id="rId479" Type="http://schemas.openxmlformats.org/officeDocument/2006/relationships/oleObject" Target="embeddings/Microsoft_Visio_2003-2010_Drawing120.vsd"/><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262" Type="http://schemas.openxmlformats.org/officeDocument/2006/relationships/oleObject" Target="embeddings/oleObject38.bin"/><Relationship Id="rId283" Type="http://schemas.openxmlformats.org/officeDocument/2006/relationships/image" Target="media/image143.emf"/><Relationship Id="rId318" Type="http://schemas.openxmlformats.org/officeDocument/2006/relationships/oleObject" Target="embeddings/Microsoft_Visio_2003-2010_Drawing80.vsd"/><Relationship Id="rId339" Type="http://schemas.openxmlformats.org/officeDocument/2006/relationships/image" Target="media/image171.emf"/><Relationship Id="rId490" Type="http://schemas.openxmlformats.org/officeDocument/2006/relationships/fontTable" Target="fontTable.xml"/><Relationship Id="rId78" Type="http://schemas.openxmlformats.org/officeDocument/2006/relationships/image" Target="media/image37.emf"/><Relationship Id="rId99" Type="http://schemas.openxmlformats.org/officeDocument/2006/relationships/oleObject" Target="embeddings/Microsoft_Visio_2003-2010_Drawing39.vsd"/><Relationship Id="rId101" Type="http://schemas.openxmlformats.org/officeDocument/2006/relationships/oleObject" Target="embeddings/Microsoft_Visio_2003-2010_Drawing40.vsd"/><Relationship Id="rId122" Type="http://schemas.openxmlformats.org/officeDocument/2006/relationships/image" Target="media/image60.emf"/><Relationship Id="rId143" Type="http://schemas.openxmlformats.org/officeDocument/2006/relationships/oleObject" Target="embeddings/Microsoft_Visio_2003-2010_Drawing57.vsd"/><Relationship Id="rId164" Type="http://schemas.openxmlformats.org/officeDocument/2006/relationships/image" Target="media/image81.wmf"/><Relationship Id="rId185" Type="http://schemas.openxmlformats.org/officeDocument/2006/relationships/image" Target="media/image92.emf"/><Relationship Id="rId350" Type="http://schemas.openxmlformats.org/officeDocument/2006/relationships/oleObject" Target="embeddings/oleObject72.bin"/><Relationship Id="rId371" Type="http://schemas.openxmlformats.org/officeDocument/2006/relationships/image" Target="media/image187.emf"/><Relationship Id="rId406" Type="http://schemas.openxmlformats.org/officeDocument/2006/relationships/image" Target="media/image205.emf"/><Relationship Id="rId9" Type="http://schemas.openxmlformats.org/officeDocument/2006/relationships/package" Target="embeddings/Microsoft_Visio_Drawing.vsdx"/><Relationship Id="rId210" Type="http://schemas.openxmlformats.org/officeDocument/2006/relationships/image" Target="media/image106.emf"/><Relationship Id="rId392" Type="http://schemas.openxmlformats.org/officeDocument/2006/relationships/image" Target="media/image198.emf"/><Relationship Id="rId427" Type="http://schemas.openxmlformats.org/officeDocument/2006/relationships/oleObject" Target="embeddings/oleObject88.bin"/><Relationship Id="rId448" Type="http://schemas.openxmlformats.org/officeDocument/2006/relationships/image" Target="media/image226.emf"/><Relationship Id="rId469" Type="http://schemas.openxmlformats.org/officeDocument/2006/relationships/oleObject" Target="embeddings/Microsoft_Visio_2003-2010_Drawing115.vsd"/><Relationship Id="rId26" Type="http://schemas.openxmlformats.org/officeDocument/2006/relationships/image" Target="media/image10.emf"/><Relationship Id="rId231" Type="http://schemas.openxmlformats.org/officeDocument/2006/relationships/oleObject" Target="embeddings/oleObject23.bin"/><Relationship Id="rId252" Type="http://schemas.openxmlformats.org/officeDocument/2006/relationships/oleObject" Target="embeddings/oleObject33.bin"/><Relationship Id="rId273" Type="http://schemas.openxmlformats.org/officeDocument/2006/relationships/image" Target="media/image138.emf"/><Relationship Id="rId294" Type="http://schemas.openxmlformats.org/officeDocument/2006/relationships/oleObject" Target="embeddings/oleObject54.bin"/><Relationship Id="rId308" Type="http://schemas.openxmlformats.org/officeDocument/2006/relationships/oleObject" Target="embeddings/oleObject61.bin"/><Relationship Id="rId329" Type="http://schemas.openxmlformats.org/officeDocument/2006/relationships/image" Target="media/image166.emf"/><Relationship Id="rId480" Type="http://schemas.openxmlformats.org/officeDocument/2006/relationships/image" Target="media/image241.emf"/><Relationship Id="rId47" Type="http://schemas.openxmlformats.org/officeDocument/2006/relationships/oleObject" Target="embeddings/Microsoft_Visio_2003-2010_Drawing17.vsd"/><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5.emf"/><Relationship Id="rId133" Type="http://schemas.openxmlformats.org/officeDocument/2006/relationships/oleObject" Target="embeddings/Microsoft_Visio_2003-2010_Drawing52.vsd"/><Relationship Id="rId154" Type="http://schemas.openxmlformats.org/officeDocument/2006/relationships/image" Target="media/image76.emf"/><Relationship Id="rId175" Type="http://schemas.openxmlformats.org/officeDocument/2006/relationships/oleObject" Target="embeddings/Microsoft_Visio_2003-2010_Drawing72.vsd"/><Relationship Id="rId340" Type="http://schemas.openxmlformats.org/officeDocument/2006/relationships/oleObject" Target="embeddings/Microsoft_Visio_2003-2010_Drawing86.vsd"/><Relationship Id="rId361" Type="http://schemas.openxmlformats.org/officeDocument/2006/relationships/image" Target="media/image182.emf"/><Relationship Id="rId196" Type="http://schemas.openxmlformats.org/officeDocument/2006/relationships/oleObject" Target="embeddings/oleObject13.bin"/><Relationship Id="rId200" Type="http://schemas.openxmlformats.org/officeDocument/2006/relationships/image" Target="media/image101.emf"/><Relationship Id="rId382" Type="http://schemas.openxmlformats.org/officeDocument/2006/relationships/oleObject" Target="embeddings/Microsoft_Visio_2003-2010_Drawing91.vsd"/><Relationship Id="rId417" Type="http://schemas.openxmlformats.org/officeDocument/2006/relationships/image" Target="media/image211.emf"/><Relationship Id="rId438" Type="http://schemas.openxmlformats.org/officeDocument/2006/relationships/image" Target="media/image221.emf"/><Relationship Id="rId459" Type="http://schemas.openxmlformats.org/officeDocument/2006/relationships/oleObject" Target="embeddings/Microsoft_Visio_2003-2010_Drawing112.vsd"/><Relationship Id="rId16" Type="http://schemas.openxmlformats.org/officeDocument/2006/relationships/image" Target="media/image5.emf"/><Relationship Id="rId221" Type="http://schemas.openxmlformats.org/officeDocument/2006/relationships/oleObject" Target="embeddings/oleObject18.bin"/><Relationship Id="rId242" Type="http://schemas.openxmlformats.org/officeDocument/2006/relationships/image" Target="media/image122.emf"/><Relationship Id="rId263" Type="http://schemas.openxmlformats.org/officeDocument/2006/relationships/image" Target="media/image133.emf"/><Relationship Id="rId284" Type="http://schemas.openxmlformats.org/officeDocument/2006/relationships/oleObject" Target="embeddings/oleObject49.bin"/><Relationship Id="rId319" Type="http://schemas.openxmlformats.org/officeDocument/2006/relationships/image" Target="media/image161.emf"/><Relationship Id="rId470" Type="http://schemas.openxmlformats.org/officeDocument/2006/relationships/image" Target="media/image236.emf"/><Relationship Id="rId491" Type="http://schemas.microsoft.com/office/2011/relationships/people" Target="people.xml"/><Relationship Id="rId37" Type="http://schemas.openxmlformats.org/officeDocument/2006/relationships/oleObject" Target="embeddings/Microsoft_Visio_2003-2010_Drawing12.vsd"/><Relationship Id="rId58" Type="http://schemas.openxmlformats.org/officeDocument/2006/relationships/image" Target="media/image26.png"/><Relationship Id="rId79" Type="http://schemas.openxmlformats.org/officeDocument/2006/relationships/oleObject" Target="embeddings/Microsoft_Visio_2003-2010_Drawing32.vsd"/><Relationship Id="rId102" Type="http://schemas.openxmlformats.org/officeDocument/2006/relationships/image" Target="media/image50.emf"/><Relationship Id="rId123" Type="http://schemas.openxmlformats.org/officeDocument/2006/relationships/oleObject" Target="embeddings/Microsoft_Visio_2003-2010_Drawing47.vsd"/><Relationship Id="rId144" Type="http://schemas.openxmlformats.org/officeDocument/2006/relationships/image" Target="media/image71.emf"/><Relationship Id="rId330" Type="http://schemas.openxmlformats.org/officeDocument/2006/relationships/package" Target="embeddings/Microsoft_Visio_Drawing5.vsdx"/><Relationship Id="rId90" Type="http://schemas.openxmlformats.org/officeDocument/2006/relationships/image" Target="media/image44.emf"/><Relationship Id="rId165" Type="http://schemas.openxmlformats.org/officeDocument/2006/relationships/oleObject" Target="embeddings/oleObject4.bin"/><Relationship Id="rId186" Type="http://schemas.openxmlformats.org/officeDocument/2006/relationships/image" Target="media/image93.emf"/><Relationship Id="rId351" Type="http://schemas.openxmlformats.org/officeDocument/2006/relationships/image" Target="media/image177.emf"/><Relationship Id="rId372" Type="http://schemas.openxmlformats.org/officeDocument/2006/relationships/oleObject" Target="embeddings/oleObject83.bin"/><Relationship Id="rId393" Type="http://schemas.openxmlformats.org/officeDocument/2006/relationships/oleObject" Target="embeddings/Microsoft_Visio_2003-2010_Drawing95.vsd"/><Relationship Id="rId407" Type="http://schemas.openxmlformats.org/officeDocument/2006/relationships/oleObject" Target="embeddings/Microsoft_Visio_2003-2010_Drawing102.vsd"/><Relationship Id="rId428" Type="http://schemas.openxmlformats.org/officeDocument/2006/relationships/image" Target="media/image216.emf"/><Relationship Id="rId449" Type="http://schemas.openxmlformats.org/officeDocument/2006/relationships/oleObject" Target="embeddings/oleObject99.bin"/><Relationship Id="rId211" Type="http://schemas.openxmlformats.org/officeDocument/2006/relationships/oleObject" Target="embeddings/Microsoft_Visio_2003-2010_Drawing78.vsd"/><Relationship Id="rId232" Type="http://schemas.openxmlformats.org/officeDocument/2006/relationships/image" Target="media/image117.wmf"/><Relationship Id="rId253" Type="http://schemas.openxmlformats.org/officeDocument/2006/relationships/image" Target="media/image128.emf"/><Relationship Id="rId274" Type="http://schemas.openxmlformats.org/officeDocument/2006/relationships/oleObject" Target="embeddings/oleObject44.bin"/><Relationship Id="rId295" Type="http://schemas.openxmlformats.org/officeDocument/2006/relationships/image" Target="media/image149.emf"/><Relationship Id="rId309" Type="http://schemas.openxmlformats.org/officeDocument/2006/relationships/image" Target="media/image156.emf"/><Relationship Id="rId460" Type="http://schemas.openxmlformats.org/officeDocument/2006/relationships/image" Target="media/image232.emf"/><Relationship Id="rId481" Type="http://schemas.openxmlformats.org/officeDocument/2006/relationships/oleObject" Target="embeddings/Microsoft_Visio_2003-2010_Drawing121.vsd"/><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7.vsd"/><Relationship Id="rId113" Type="http://schemas.openxmlformats.org/officeDocument/2006/relationships/package" Target="embeddings/Microsoft_Visio_Drawing1.vsdx"/><Relationship Id="rId134" Type="http://schemas.openxmlformats.org/officeDocument/2006/relationships/image" Target="media/image66.emf"/><Relationship Id="rId320" Type="http://schemas.openxmlformats.org/officeDocument/2006/relationships/oleObject" Target="embeddings/Microsoft_Visio_2003-2010_Drawing81.vsd"/><Relationship Id="rId80" Type="http://schemas.openxmlformats.org/officeDocument/2006/relationships/image" Target="media/image38.emf"/><Relationship Id="rId155" Type="http://schemas.openxmlformats.org/officeDocument/2006/relationships/oleObject" Target="embeddings/Microsoft_Visio_2003-2010_Drawing63.vsd"/><Relationship Id="rId176" Type="http://schemas.openxmlformats.org/officeDocument/2006/relationships/image" Target="media/image87.emf"/><Relationship Id="rId197" Type="http://schemas.openxmlformats.org/officeDocument/2006/relationships/image" Target="media/image98.emf"/><Relationship Id="rId341" Type="http://schemas.openxmlformats.org/officeDocument/2006/relationships/image" Target="media/image172.emf"/><Relationship Id="rId362" Type="http://schemas.openxmlformats.org/officeDocument/2006/relationships/oleObject" Target="embeddings/oleObject78.bin"/><Relationship Id="rId383" Type="http://schemas.openxmlformats.org/officeDocument/2006/relationships/image" Target="media/image193.emf"/><Relationship Id="rId418" Type="http://schemas.openxmlformats.org/officeDocument/2006/relationships/oleObject" Target="embeddings/Microsoft_Visio_2003-2010_Drawing107.vsd"/><Relationship Id="rId439" Type="http://schemas.openxmlformats.org/officeDocument/2006/relationships/oleObject" Target="embeddings/oleObject94.bin"/><Relationship Id="rId201" Type="http://schemas.openxmlformats.org/officeDocument/2006/relationships/oleObject" Target="embeddings/Microsoft_Visio_2003-2010_Drawing74.vsd"/><Relationship Id="rId222" Type="http://schemas.openxmlformats.org/officeDocument/2006/relationships/image" Target="media/image112.emf"/><Relationship Id="rId243" Type="http://schemas.openxmlformats.org/officeDocument/2006/relationships/oleObject" Target="embeddings/oleObject29.bin"/><Relationship Id="rId264" Type="http://schemas.openxmlformats.org/officeDocument/2006/relationships/oleObject" Target="embeddings/oleObject39.bin"/><Relationship Id="rId285" Type="http://schemas.openxmlformats.org/officeDocument/2006/relationships/image" Target="media/image144.emf"/><Relationship Id="rId450" Type="http://schemas.openxmlformats.org/officeDocument/2006/relationships/image" Target="media/image227.emf"/><Relationship Id="rId471" Type="http://schemas.openxmlformats.org/officeDocument/2006/relationships/oleObject" Target="embeddings/Microsoft_Visio_2003-2010_Drawing116.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Microsoft_Visio_2003-2010_Drawing41.vsd"/><Relationship Id="rId124" Type="http://schemas.openxmlformats.org/officeDocument/2006/relationships/image" Target="media/image61.emf"/><Relationship Id="rId310" Type="http://schemas.openxmlformats.org/officeDocument/2006/relationships/oleObject" Target="embeddings/oleObject62.bin"/><Relationship Id="rId492" Type="http://schemas.openxmlformats.org/officeDocument/2006/relationships/theme" Target="theme/theme1.xml"/><Relationship Id="rId70" Type="http://schemas.openxmlformats.org/officeDocument/2006/relationships/image" Target="media/image33.emf"/><Relationship Id="rId91" Type="http://schemas.openxmlformats.org/officeDocument/2006/relationships/oleObject" Target="embeddings/Microsoft_Visio_2003-2010_Drawing35.vsd"/><Relationship Id="rId145" Type="http://schemas.openxmlformats.org/officeDocument/2006/relationships/oleObject" Target="embeddings/Microsoft_Visio_2003-2010_Drawing58.vsd"/><Relationship Id="rId166" Type="http://schemas.openxmlformats.org/officeDocument/2006/relationships/image" Target="media/image82.emf"/><Relationship Id="rId187" Type="http://schemas.openxmlformats.org/officeDocument/2006/relationships/oleObject" Target="embeddings/oleObject9.bin"/><Relationship Id="rId331" Type="http://schemas.openxmlformats.org/officeDocument/2006/relationships/image" Target="media/image167.emf"/><Relationship Id="rId352" Type="http://schemas.openxmlformats.org/officeDocument/2006/relationships/oleObject" Target="embeddings/oleObject73.bin"/><Relationship Id="rId373" Type="http://schemas.openxmlformats.org/officeDocument/2006/relationships/image" Target="media/image188.emf"/><Relationship Id="rId394" Type="http://schemas.openxmlformats.org/officeDocument/2006/relationships/image" Target="media/image199.emf"/><Relationship Id="rId408" Type="http://schemas.openxmlformats.org/officeDocument/2006/relationships/image" Target="media/image206.emf"/><Relationship Id="rId429"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image" Target="media/image107.emf"/><Relationship Id="rId233" Type="http://schemas.openxmlformats.org/officeDocument/2006/relationships/oleObject" Target="embeddings/oleObject24.bin"/><Relationship Id="rId254" Type="http://schemas.openxmlformats.org/officeDocument/2006/relationships/oleObject" Target="embeddings/oleObject34.bin"/><Relationship Id="rId440" Type="http://schemas.openxmlformats.org/officeDocument/2006/relationships/image" Target="media/image222.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6.emf"/><Relationship Id="rId275" Type="http://schemas.openxmlformats.org/officeDocument/2006/relationships/image" Target="media/image139.emf"/><Relationship Id="rId296" Type="http://schemas.openxmlformats.org/officeDocument/2006/relationships/oleObject" Target="embeddings/oleObject55.bin"/><Relationship Id="rId300" Type="http://schemas.openxmlformats.org/officeDocument/2006/relationships/oleObject" Target="embeddings/oleObject57.bin"/><Relationship Id="rId461" Type="http://schemas.openxmlformats.org/officeDocument/2006/relationships/oleObject" Target="embeddings/Microsoft_Visio_2003-2010_Drawing113.vsd"/><Relationship Id="rId482" Type="http://schemas.openxmlformats.org/officeDocument/2006/relationships/image" Target="media/image242.emf"/><Relationship Id="rId60" Type="http://schemas.openxmlformats.org/officeDocument/2006/relationships/oleObject" Target="embeddings/Microsoft_Visio_2003-2010_Drawing23.vsd"/><Relationship Id="rId81" Type="http://schemas.openxmlformats.org/officeDocument/2006/relationships/oleObject" Target="embeddings/Microsoft_Visio_2003-2010_Drawing33.vsd"/><Relationship Id="rId135" Type="http://schemas.openxmlformats.org/officeDocument/2006/relationships/oleObject" Target="embeddings/Microsoft_Visio_2003-2010_Drawing53.vsd"/><Relationship Id="rId156" Type="http://schemas.openxmlformats.org/officeDocument/2006/relationships/image" Target="media/image77.emf"/><Relationship Id="rId177" Type="http://schemas.openxmlformats.org/officeDocument/2006/relationships/oleObject" Target="embeddings/oleObject5.bin"/><Relationship Id="rId198" Type="http://schemas.openxmlformats.org/officeDocument/2006/relationships/image" Target="media/image99.emf"/><Relationship Id="rId321" Type="http://schemas.openxmlformats.org/officeDocument/2006/relationships/image" Target="media/image162.emf"/><Relationship Id="rId342" Type="http://schemas.openxmlformats.org/officeDocument/2006/relationships/oleObject" Target="embeddings/Microsoft_Visio_2003-2010_Drawing87.vsd"/><Relationship Id="rId363" Type="http://schemas.openxmlformats.org/officeDocument/2006/relationships/image" Target="media/image183.emf"/><Relationship Id="rId384" Type="http://schemas.openxmlformats.org/officeDocument/2006/relationships/oleObject" Target="embeddings/Microsoft_Visio_2003-2010_Drawing92.vsd"/><Relationship Id="rId419" Type="http://schemas.openxmlformats.org/officeDocument/2006/relationships/image" Target="media/image212.emf"/><Relationship Id="rId202" Type="http://schemas.openxmlformats.org/officeDocument/2006/relationships/image" Target="media/image102.emf"/><Relationship Id="rId223" Type="http://schemas.openxmlformats.org/officeDocument/2006/relationships/oleObject" Target="embeddings/oleObject19.bin"/><Relationship Id="rId244" Type="http://schemas.openxmlformats.org/officeDocument/2006/relationships/image" Target="media/image123.emf"/><Relationship Id="rId430" Type="http://schemas.openxmlformats.org/officeDocument/2006/relationships/image" Target="media/image217.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4.emf"/><Relationship Id="rId286" Type="http://schemas.openxmlformats.org/officeDocument/2006/relationships/oleObject" Target="embeddings/oleObject50.bin"/><Relationship Id="rId451" Type="http://schemas.openxmlformats.org/officeDocument/2006/relationships/oleObject" Target="embeddings/oleObject100.bin"/><Relationship Id="rId472" Type="http://schemas.openxmlformats.org/officeDocument/2006/relationships/image" Target="media/image237.emf"/><Relationship Id="rId50" Type="http://schemas.openxmlformats.org/officeDocument/2006/relationships/image" Target="media/image22.emf"/><Relationship Id="rId104" Type="http://schemas.openxmlformats.org/officeDocument/2006/relationships/image" Target="media/image51.emf"/><Relationship Id="rId125" Type="http://schemas.openxmlformats.org/officeDocument/2006/relationships/oleObject" Target="embeddings/Microsoft_Visio_2003-2010_Drawing48.vsd"/><Relationship Id="rId146" Type="http://schemas.openxmlformats.org/officeDocument/2006/relationships/image" Target="media/image72.emf"/><Relationship Id="rId167" Type="http://schemas.openxmlformats.org/officeDocument/2006/relationships/oleObject" Target="embeddings/Microsoft_Visio_2003-2010_Drawing68.vsd"/><Relationship Id="rId188" Type="http://schemas.openxmlformats.org/officeDocument/2006/relationships/image" Target="media/image94.emf"/><Relationship Id="rId311" Type="http://schemas.openxmlformats.org/officeDocument/2006/relationships/image" Target="media/image157.emf"/><Relationship Id="rId332" Type="http://schemas.openxmlformats.org/officeDocument/2006/relationships/oleObject" Target="embeddings/Microsoft_Visio_2003-2010_Drawing82.vsd"/><Relationship Id="rId353" Type="http://schemas.openxmlformats.org/officeDocument/2006/relationships/image" Target="media/image178.emf"/><Relationship Id="rId374" Type="http://schemas.openxmlformats.org/officeDocument/2006/relationships/oleObject" Target="embeddings/oleObject84.bin"/><Relationship Id="rId395" Type="http://schemas.openxmlformats.org/officeDocument/2006/relationships/oleObject" Target="embeddings/Microsoft_Visio_2003-2010_Drawing96.vsd"/><Relationship Id="rId409" Type="http://schemas.openxmlformats.org/officeDocument/2006/relationships/oleObject" Target="embeddings/Microsoft_Visio_2003-2010_Drawing103.vsd"/><Relationship Id="rId71" Type="http://schemas.openxmlformats.org/officeDocument/2006/relationships/oleObject" Target="embeddings/Microsoft_Visio_2003-2010_Drawing28.vsd"/><Relationship Id="rId92" Type="http://schemas.openxmlformats.org/officeDocument/2006/relationships/image" Target="media/image45.emf"/><Relationship Id="rId213" Type="http://schemas.openxmlformats.org/officeDocument/2006/relationships/oleObject" Target="embeddings/Microsoft_Visio_2003-2010_Drawing79.vsd"/><Relationship Id="rId234" Type="http://schemas.openxmlformats.org/officeDocument/2006/relationships/image" Target="media/image118.wmf"/><Relationship Id="rId420" Type="http://schemas.openxmlformats.org/officeDocument/2006/relationships/oleObject" Target="embeddings/Microsoft_Visio_2003-2010_Drawing108.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9.emf"/><Relationship Id="rId276" Type="http://schemas.openxmlformats.org/officeDocument/2006/relationships/oleObject" Target="embeddings/oleObject45.bin"/><Relationship Id="rId297" Type="http://schemas.openxmlformats.org/officeDocument/2006/relationships/image" Target="media/image150.emf"/><Relationship Id="rId441" Type="http://schemas.openxmlformats.org/officeDocument/2006/relationships/oleObject" Target="embeddings/oleObject95.bin"/><Relationship Id="rId462" Type="http://schemas.openxmlformats.org/officeDocument/2006/relationships/image" Target="media/image233.emf"/><Relationship Id="rId483" Type="http://schemas.openxmlformats.org/officeDocument/2006/relationships/oleObject" Target="embeddings/Microsoft_Visio_2003-2010_Drawing122.vsd"/><Relationship Id="rId40" Type="http://schemas.openxmlformats.org/officeDocument/2006/relationships/image" Target="media/image17.wmf"/><Relationship Id="rId115" Type="http://schemas.openxmlformats.org/officeDocument/2006/relationships/package" Target="embeddings/Microsoft_Visio_Drawing2.vsdx"/><Relationship Id="rId136" Type="http://schemas.openxmlformats.org/officeDocument/2006/relationships/image" Target="media/image67.emf"/><Relationship Id="rId157" Type="http://schemas.openxmlformats.org/officeDocument/2006/relationships/oleObject" Target="embeddings/Microsoft_Visio_2003-2010_Drawing64.vsd"/><Relationship Id="rId178" Type="http://schemas.openxmlformats.org/officeDocument/2006/relationships/image" Target="media/image88.emf"/><Relationship Id="rId301" Type="http://schemas.openxmlformats.org/officeDocument/2006/relationships/image" Target="media/image152.emf"/><Relationship Id="rId322" Type="http://schemas.openxmlformats.org/officeDocument/2006/relationships/oleObject" Target="embeddings/oleObject66.bin"/><Relationship Id="rId343" Type="http://schemas.openxmlformats.org/officeDocument/2006/relationships/image" Target="media/image173.emf"/><Relationship Id="rId364" Type="http://schemas.openxmlformats.org/officeDocument/2006/relationships/oleObject" Target="embeddings/oleObject79.bin"/><Relationship Id="rId61" Type="http://schemas.openxmlformats.org/officeDocument/2006/relationships/image" Target="media/image28.emf"/><Relationship Id="rId82" Type="http://schemas.openxmlformats.org/officeDocument/2006/relationships/image" Target="media/image39.emf"/><Relationship Id="rId199" Type="http://schemas.openxmlformats.org/officeDocument/2006/relationships/image" Target="media/image100.emf"/><Relationship Id="rId203" Type="http://schemas.openxmlformats.org/officeDocument/2006/relationships/oleObject" Target="embeddings/oleObject14.bin"/><Relationship Id="rId385" Type="http://schemas.openxmlformats.org/officeDocument/2006/relationships/image" Target="media/image194.emf"/><Relationship Id="rId19" Type="http://schemas.openxmlformats.org/officeDocument/2006/relationships/oleObject" Target="embeddings/Microsoft_Visio_2003-2010_Drawing3.vsd"/><Relationship Id="rId224" Type="http://schemas.openxmlformats.org/officeDocument/2006/relationships/image" Target="media/image113.wmf"/><Relationship Id="rId245" Type="http://schemas.openxmlformats.org/officeDocument/2006/relationships/oleObject" Target="embeddings/oleObject30.bin"/><Relationship Id="rId266" Type="http://schemas.openxmlformats.org/officeDocument/2006/relationships/oleObject" Target="embeddings/oleObject40.bin"/><Relationship Id="rId287" Type="http://schemas.openxmlformats.org/officeDocument/2006/relationships/image" Target="media/image145.wmf"/><Relationship Id="rId410" Type="http://schemas.openxmlformats.org/officeDocument/2006/relationships/image" Target="media/image207.emf"/><Relationship Id="rId431" Type="http://schemas.openxmlformats.org/officeDocument/2006/relationships/oleObject" Target="embeddings/oleObject90.bin"/><Relationship Id="rId452" Type="http://schemas.openxmlformats.org/officeDocument/2006/relationships/image" Target="media/image228.emf"/><Relationship Id="rId473" Type="http://schemas.openxmlformats.org/officeDocument/2006/relationships/oleObject" Target="embeddings/Microsoft_Visio_2003-2010_Drawing117.vsd"/><Relationship Id="rId30" Type="http://schemas.openxmlformats.org/officeDocument/2006/relationships/image" Target="media/image12.emf"/><Relationship Id="rId105" Type="http://schemas.openxmlformats.org/officeDocument/2006/relationships/oleObject" Target="embeddings/Microsoft_Visio_2003-2010_Drawing42.vsd"/><Relationship Id="rId126" Type="http://schemas.openxmlformats.org/officeDocument/2006/relationships/image" Target="media/image62.emf"/><Relationship Id="rId147" Type="http://schemas.openxmlformats.org/officeDocument/2006/relationships/oleObject" Target="embeddings/Microsoft_Visio_2003-2010_Drawing59.vsd"/><Relationship Id="rId168" Type="http://schemas.openxmlformats.org/officeDocument/2006/relationships/image" Target="media/image83.emf"/><Relationship Id="rId312" Type="http://schemas.openxmlformats.org/officeDocument/2006/relationships/oleObject" Target="embeddings/oleObject63.bin"/><Relationship Id="rId333" Type="http://schemas.openxmlformats.org/officeDocument/2006/relationships/image" Target="media/image168.emf"/><Relationship Id="rId354" Type="http://schemas.openxmlformats.org/officeDocument/2006/relationships/oleObject" Target="embeddings/oleObject74.bin"/><Relationship Id="rId51" Type="http://schemas.openxmlformats.org/officeDocument/2006/relationships/oleObject" Target="embeddings/Microsoft_Visio_2003-2010_Drawing19.vsd"/><Relationship Id="rId72" Type="http://schemas.openxmlformats.org/officeDocument/2006/relationships/image" Target="media/image34.emf"/><Relationship Id="rId93" Type="http://schemas.openxmlformats.org/officeDocument/2006/relationships/oleObject" Target="embeddings/Microsoft_Visio_2003-2010_Drawing36.vsd"/><Relationship Id="rId189" Type="http://schemas.openxmlformats.org/officeDocument/2006/relationships/oleObject" Target="embeddings/oleObject10.bin"/><Relationship Id="rId375" Type="http://schemas.openxmlformats.org/officeDocument/2006/relationships/image" Target="media/image189.emf"/><Relationship Id="rId396" Type="http://schemas.openxmlformats.org/officeDocument/2006/relationships/image" Target="media/image200.emf"/><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25.bin"/><Relationship Id="rId256" Type="http://schemas.openxmlformats.org/officeDocument/2006/relationships/oleObject" Target="embeddings/oleObject35.bin"/><Relationship Id="rId277" Type="http://schemas.openxmlformats.org/officeDocument/2006/relationships/image" Target="media/image140.emf"/><Relationship Id="rId298" Type="http://schemas.openxmlformats.org/officeDocument/2006/relationships/oleObject" Target="embeddings/oleObject56.bin"/><Relationship Id="rId400" Type="http://schemas.openxmlformats.org/officeDocument/2006/relationships/image" Target="media/image202.emf"/><Relationship Id="rId421" Type="http://schemas.openxmlformats.org/officeDocument/2006/relationships/image" Target="media/image213.emf"/><Relationship Id="rId442" Type="http://schemas.openxmlformats.org/officeDocument/2006/relationships/image" Target="media/image223.emf"/><Relationship Id="rId463" Type="http://schemas.openxmlformats.org/officeDocument/2006/relationships/oleObject" Target="embeddings/oleObject103.bin"/><Relationship Id="rId484" Type="http://schemas.openxmlformats.org/officeDocument/2006/relationships/image" Target="media/image243.emf"/><Relationship Id="rId116" Type="http://schemas.openxmlformats.org/officeDocument/2006/relationships/image" Target="media/image57.emf"/><Relationship Id="rId137" Type="http://schemas.openxmlformats.org/officeDocument/2006/relationships/oleObject" Target="embeddings/Microsoft_Visio_2003-2010_Drawing54.vsd"/><Relationship Id="rId158" Type="http://schemas.openxmlformats.org/officeDocument/2006/relationships/image" Target="media/image78.emf"/><Relationship Id="rId302" Type="http://schemas.openxmlformats.org/officeDocument/2006/relationships/oleObject" Target="embeddings/oleObject58.bin"/><Relationship Id="rId323" Type="http://schemas.openxmlformats.org/officeDocument/2006/relationships/image" Target="media/image163.emf"/><Relationship Id="rId344" Type="http://schemas.openxmlformats.org/officeDocument/2006/relationships/oleObject" Target="embeddings/Microsoft_Visio_2003-2010_Drawing88.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9.emf"/><Relationship Id="rId83" Type="http://schemas.openxmlformats.org/officeDocument/2006/relationships/image" Target="media/image40.emf"/><Relationship Id="rId179" Type="http://schemas.openxmlformats.org/officeDocument/2006/relationships/oleObject" Target="embeddings/oleObject6.bin"/><Relationship Id="rId365" Type="http://schemas.openxmlformats.org/officeDocument/2006/relationships/image" Target="media/image184.emf"/><Relationship Id="rId386" Type="http://schemas.openxmlformats.org/officeDocument/2006/relationships/image" Target="media/image195.emf"/><Relationship Id="rId190" Type="http://schemas.openxmlformats.org/officeDocument/2006/relationships/image" Target="media/image95.emf"/><Relationship Id="rId204" Type="http://schemas.openxmlformats.org/officeDocument/2006/relationships/image" Target="media/image103.emf"/><Relationship Id="rId225" Type="http://schemas.openxmlformats.org/officeDocument/2006/relationships/oleObject" Target="embeddings/oleObject20.bin"/><Relationship Id="rId246" Type="http://schemas.openxmlformats.org/officeDocument/2006/relationships/image" Target="media/image124.emf"/><Relationship Id="rId267" Type="http://schemas.openxmlformats.org/officeDocument/2006/relationships/image" Target="media/image135.emf"/><Relationship Id="rId288" Type="http://schemas.openxmlformats.org/officeDocument/2006/relationships/oleObject" Target="embeddings/oleObject51.bin"/><Relationship Id="rId411" Type="http://schemas.openxmlformats.org/officeDocument/2006/relationships/oleObject" Target="embeddings/Microsoft_Visio_2003-2010_Drawing104.vsd"/><Relationship Id="rId432" Type="http://schemas.openxmlformats.org/officeDocument/2006/relationships/image" Target="media/image218.emf"/><Relationship Id="rId453" Type="http://schemas.openxmlformats.org/officeDocument/2006/relationships/oleObject" Target="embeddings/oleObject101.bin"/><Relationship Id="rId474" Type="http://schemas.openxmlformats.org/officeDocument/2006/relationships/image" Target="media/image238.emf"/><Relationship Id="rId106" Type="http://schemas.openxmlformats.org/officeDocument/2006/relationships/image" Target="media/image52.emf"/><Relationship Id="rId127" Type="http://schemas.openxmlformats.org/officeDocument/2006/relationships/oleObject" Target="embeddings/Microsoft_Visio_2003-2010_Drawing49.vsd"/><Relationship Id="rId313" Type="http://schemas.openxmlformats.org/officeDocument/2006/relationships/image" Target="media/image158.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9.vsd"/><Relationship Id="rId94" Type="http://schemas.openxmlformats.org/officeDocument/2006/relationships/image" Target="media/image46.emf"/><Relationship Id="rId148" Type="http://schemas.openxmlformats.org/officeDocument/2006/relationships/image" Target="media/image73.emf"/><Relationship Id="rId169" Type="http://schemas.openxmlformats.org/officeDocument/2006/relationships/oleObject" Target="embeddings/Microsoft_Visio_2003-2010_Drawing69.vsd"/><Relationship Id="rId334" Type="http://schemas.openxmlformats.org/officeDocument/2006/relationships/oleObject" Target="embeddings/Microsoft_Visio_2003-2010_Drawing83.vsd"/><Relationship Id="rId355" Type="http://schemas.openxmlformats.org/officeDocument/2006/relationships/image" Target="media/image179.emf"/><Relationship Id="rId376" Type="http://schemas.openxmlformats.org/officeDocument/2006/relationships/oleObject" Target="embeddings/oleObject85.bin"/><Relationship Id="rId397" Type="http://schemas.openxmlformats.org/officeDocument/2006/relationships/oleObject" Target="embeddings/Microsoft_Visio_2003-2010_Drawing97.vsd"/><Relationship Id="rId4" Type="http://schemas.openxmlformats.org/officeDocument/2006/relationships/settings" Target="settings.xml"/><Relationship Id="rId180" Type="http://schemas.openxmlformats.org/officeDocument/2006/relationships/image" Target="media/image89.emf"/><Relationship Id="rId215" Type="http://schemas.openxmlformats.org/officeDocument/2006/relationships/oleObject" Target="embeddings/oleObject15.bin"/><Relationship Id="rId236" Type="http://schemas.openxmlformats.org/officeDocument/2006/relationships/image" Target="media/image119.wmf"/><Relationship Id="rId257" Type="http://schemas.openxmlformats.org/officeDocument/2006/relationships/image" Target="media/image130.emf"/><Relationship Id="rId278" Type="http://schemas.openxmlformats.org/officeDocument/2006/relationships/oleObject" Target="embeddings/oleObject46.bin"/><Relationship Id="rId401" Type="http://schemas.openxmlformats.org/officeDocument/2006/relationships/oleObject" Target="embeddings/Microsoft_Visio_2003-2010_Drawing99.vsd"/><Relationship Id="rId422" Type="http://schemas.openxmlformats.org/officeDocument/2006/relationships/oleObject" Target="embeddings/Microsoft_Visio_2003-2010_Drawing109.vsd"/><Relationship Id="rId443" Type="http://schemas.openxmlformats.org/officeDocument/2006/relationships/oleObject" Target="embeddings/oleObject96.bin"/><Relationship Id="rId464" Type="http://schemas.openxmlformats.org/officeDocument/2006/relationships/image" Target="media/image234.emf"/><Relationship Id="rId303" Type="http://schemas.openxmlformats.org/officeDocument/2006/relationships/image" Target="media/image153.emf"/><Relationship Id="rId485" Type="http://schemas.openxmlformats.org/officeDocument/2006/relationships/oleObject" Target="embeddings/Microsoft_Visio_2003-2010_Drawing123.vsd"/><Relationship Id="rId42" Type="http://schemas.openxmlformats.org/officeDocument/2006/relationships/image" Target="media/image18.wmf"/><Relationship Id="rId84" Type="http://schemas.openxmlformats.org/officeDocument/2006/relationships/image" Target="media/image41.wmf"/><Relationship Id="rId138" Type="http://schemas.openxmlformats.org/officeDocument/2006/relationships/image" Target="media/image68.emf"/><Relationship Id="rId345" Type="http://schemas.openxmlformats.org/officeDocument/2006/relationships/image" Target="media/image174.emf"/><Relationship Id="rId387" Type="http://schemas.openxmlformats.org/officeDocument/2006/relationships/oleObject" Target="embeddings/oleObject86.bin"/><Relationship Id="rId191" Type="http://schemas.openxmlformats.org/officeDocument/2006/relationships/oleObject" Target="embeddings/oleObject11.bin"/><Relationship Id="rId205" Type="http://schemas.openxmlformats.org/officeDocument/2006/relationships/oleObject" Target="embeddings/Microsoft_Visio_2003-2010_Drawing75.vsd"/><Relationship Id="rId247" Type="http://schemas.openxmlformats.org/officeDocument/2006/relationships/oleObject" Target="embeddings/oleObject31.bin"/><Relationship Id="rId412" Type="http://schemas.openxmlformats.org/officeDocument/2006/relationships/image" Target="media/image208.emf"/><Relationship Id="rId107" Type="http://schemas.openxmlformats.org/officeDocument/2006/relationships/oleObject" Target="embeddings/Microsoft_Visio_2003-2010_Drawing43.vsd"/><Relationship Id="rId289" Type="http://schemas.openxmlformats.org/officeDocument/2006/relationships/image" Target="media/image146.wmf"/><Relationship Id="rId454" Type="http://schemas.openxmlformats.org/officeDocument/2006/relationships/image" Target="media/image229.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oleObject" Target="embeddings/Microsoft_Visio_2003-2010_Drawing60.vsd"/><Relationship Id="rId314" Type="http://schemas.openxmlformats.org/officeDocument/2006/relationships/oleObject" Target="embeddings/oleObject64.bin"/><Relationship Id="rId356" Type="http://schemas.openxmlformats.org/officeDocument/2006/relationships/oleObject" Target="embeddings/oleObject75.bin"/><Relationship Id="rId398" Type="http://schemas.openxmlformats.org/officeDocument/2006/relationships/image" Target="media/image201.emf"/><Relationship Id="rId95" Type="http://schemas.openxmlformats.org/officeDocument/2006/relationships/oleObject" Target="embeddings/Microsoft_Visio_2003-2010_Drawing37.vsd"/><Relationship Id="rId160" Type="http://schemas.openxmlformats.org/officeDocument/2006/relationships/image" Target="media/image79.emf"/><Relationship Id="rId216" Type="http://schemas.openxmlformats.org/officeDocument/2006/relationships/image" Target="media/image109.emf"/><Relationship Id="rId423" Type="http://schemas.openxmlformats.org/officeDocument/2006/relationships/image" Target="media/image214.emf"/><Relationship Id="rId258" Type="http://schemas.openxmlformats.org/officeDocument/2006/relationships/oleObject" Target="embeddings/oleObject36.bin"/><Relationship Id="rId465" Type="http://schemas.openxmlformats.org/officeDocument/2006/relationships/oleObject" Target="embeddings/Microsoft_Visio_2003-2010_Drawing114.vsd"/><Relationship Id="rId22" Type="http://schemas.openxmlformats.org/officeDocument/2006/relationships/image" Target="media/image8.emf"/><Relationship Id="rId64" Type="http://schemas.openxmlformats.org/officeDocument/2006/relationships/image" Target="media/image30.emf"/><Relationship Id="rId118" Type="http://schemas.openxmlformats.org/officeDocument/2006/relationships/image" Target="media/image58.emf"/><Relationship Id="rId325" Type="http://schemas.openxmlformats.org/officeDocument/2006/relationships/oleObject" Target="embeddings/oleObject68.bin"/><Relationship Id="rId367" Type="http://schemas.openxmlformats.org/officeDocument/2006/relationships/image" Target="media/image185.emf"/><Relationship Id="rId171" Type="http://schemas.openxmlformats.org/officeDocument/2006/relationships/oleObject" Target="embeddings/Microsoft_Visio_2003-2010_Drawing70.vsd"/><Relationship Id="rId227" Type="http://schemas.openxmlformats.org/officeDocument/2006/relationships/oleObject" Target="embeddings/oleObject21.bin"/><Relationship Id="rId269" Type="http://schemas.openxmlformats.org/officeDocument/2006/relationships/image" Target="media/image136.emf"/><Relationship Id="rId434" Type="http://schemas.openxmlformats.org/officeDocument/2006/relationships/image" Target="media/image219.emf"/><Relationship Id="rId476" Type="http://schemas.openxmlformats.org/officeDocument/2006/relationships/image" Target="media/image239.emf"/><Relationship Id="rId33" Type="http://schemas.openxmlformats.org/officeDocument/2006/relationships/oleObject" Target="embeddings/Microsoft_Visio_2003-2010_Drawing10.vsd"/><Relationship Id="rId129" Type="http://schemas.openxmlformats.org/officeDocument/2006/relationships/oleObject" Target="embeddings/Microsoft_Visio_2003-2010_Drawing50.vsd"/><Relationship Id="rId280" Type="http://schemas.openxmlformats.org/officeDocument/2006/relationships/oleObject" Target="embeddings/oleObject47.bin"/><Relationship Id="rId336" Type="http://schemas.openxmlformats.org/officeDocument/2006/relationships/oleObject" Target="embeddings/Microsoft_Visio_2003-2010_Drawing84.vsd"/><Relationship Id="rId75" Type="http://schemas.openxmlformats.org/officeDocument/2006/relationships/oleObject" Target="embeddings/Microsoft_Visio_2003-2010_Drawing30.vsd"/><Relationship Id="rId140" Type="http://schemas.openxmlformats.org/officeDocument/2006/relationships/image" Target="media/image69.emf"/><Relationship Id="rId182" Type="http://schemas.openxmlformats.org/officeDocument/2006/relationships/image" Target="media/image90.emf"/><Relationship Id="rId378" Type="http://schemas.openxmlformats.org/officeDocument/2006/relationships/oleObject" Target="embeddings/Microsoft_Visio_2003-2010_Drawing89.vsd"/><Relationship Id="rId403" Type="http://schemas.openxmlformats.org/officeDocument/2006/relationships/oleObject" Target="embeddings/Microsoft_Visio_2003-2010_Drawing100.vsd"/><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oleObject" Target="embeddings/oleObject97.bin"/><Relationship Id="rId487" Type="http://schemas.openxmlformats.org/officeDocument/2006/relationships/oleObject" Target="embeddings/Microsoft_Visio_2003-2010_Drawing124.vsd"/><Relationship Id="rId291" Type="http://schemas.openxmlformats.org/officeDocument/2006/relationships/image" Target="media/image147.emf"/><Relationship Id="rId305" Type="http://schemas.openxmlformats.org/officeDocument/2006/relationships/image" Target="media/image154.emf"/><Relationship Id="rId347" Type="http://schemas.openxmlformats.org/officeDocument/2006/relationships/image" Target="media/image175.emf"/><Relationship Id="rId44" Type="http://schemas.openxmlformats.org/officeDocument/2006/relationships/image" Target="media/image19.wmf"/><Relationship Id="rId86" Type="http://schemas.openxmlformats.org/officeDocument/2006/relationships/image" Target="media/image42.wmf"/><Relationship Id="rId151" Type="http://schemas.openxmlformats.org/officeDocument/2006/relationships/oleObject" Target="embeddings/Microsoft_Visio_2003-2010_Drawing61.vsd"/><Relationship Id="rId389" Type="http://schemas.openxmlformats.org/officeDocument/2006/relationships/oleObject" Target="embeddings/Microsoft_Visio_2003-2010_Drawing93.vsd"/><Relationship Id="rId193" Type="http://schemas.openxmlformats.org/officeDocument/2006/relationships/oleObject" Target="embeddings/Microsoft_Visio_2003-2010_Drawing73.vsd"/><Relationship Id="rId207" Type="http://schemas.openxmlformats.org/officeDocument/2006/relationships/oleObject" Target="embeddings/Microsoft_Visio_2003-2010_Drawing76.vsd"/><Relationship Id="rId249" Type="http://schemas.openxmlformats.org/officeDocument/2006/relationships/oleObject" Target="embeddings/oleObject32.bin"/><Relationship Id="rId414" Type="http://schemas.openxmlformats.org/officeDocument/2006/relationships/image" Target="media/image209.emf"/><Relationship Id="rId456" Type="http://schemas.openxmlformats.org/officeDocument/2006/relationships/image" Target="media/image230.emf"/><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4.vsd"/><Relationship Id="rId260" Type="http://schemas.openxmlformats.org/officeDocument/2006/relationships/oleObject" Target="embeddings/oleObject37.bin"/><Relationship Id="rId316" Type="http://schemas.openxmlformats.org/officeDocument/2006/relationships/oleObject" Target="embeddings/oleObject65.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8.vsd"/><Relationship Id="rId120" Type="http://schemas.openxmlformats.org/officeDocument/2006/relationships/image" Target="media/image59.emf"/><Relationship Id="rId358" Type="http://schemas.openxmlformats.org/officeDocument/2006/relationships/oleObject" Target="embeddings/oleObject7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82A1168-CD5C-401B-A939-A81BBA780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13</Pages>
  <Words>114754</Words>
  <Characters>654099</Characters>
  <Application>Microsoft Office Word</Application>
  <DocSecurity>0</DocSecurity>
  <Lines>5450</Lines>
  <Paragraphs>1534</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7673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3)</dc:subject>
  <dc:creator>MCC Support</dc:creator>
  <cp:keywords>LTE, E-UTRAN, stage 2, radio, architecture</cp:keywords>
  <dc:description/>
  <cp:lastModifiedBy>CR#1260r1</cp:lastModifiedBy>
  <cp:revision>2</cp:revision>
  <cp:lastPrinted>2017-09-25T11:47:00Z</cp:lastPrinted>
  <dcterms:created xsi:type="dcterms:W3CDTF">2020-04-07T03:55:00Z</dcterms:created>
  <dcterms:modified xsi:type="dcterms:W3CDTF">2020-04-07T03:55:00Z</dcterms:modified>
</cp:coreProperties>
</file>